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49"/>
  </p:notesMasterIdLst>
  <p:sldIdLst>
    <p:sldId id="312" r:id="rId2"/>
    <p:sldId id="257" r:id="rId3"/>
    <p:sldId id="318" r:id="rId4"/>
    <p:sldId id="308" r:id="rId5"/>
    <p:sldId id="307" r:id="rId6"/>
    <p:sldId id="311" r:id="rId7"/>
    <p:sldId id="309" r:id="rId8"/>
    <p:sldId id="319" r:id="rId9"/>
    <p:sldId id="313" r:id="rId10"/>
    <p:sldId id="320" r:id="rId11"/>
    <p:sldId id="321" r:id="rId12"/>
    <p:sldId id="322" r:id="rId13"/>
    <p:sldId id="323" r:id="rId14"/>
    <p:sldId id="324" r:id="rId15"/>
    <p:sldId id="325" r:id="rId16"/>
    <p:sldId id="326" r:id="rId17"/>
    <p:sldId id="327" r:id="rId18"/>
    <p:sldId id="328" r:id="rId19"/>
    <p:sldId id="329" r:id="rId20"/>
    <p:sldId id="330" r:id="rId21"/>
    <p:sldId id="331" r:id="rId22"/>
    <p:sldId id="332" r:id="rId23"/>
    <p:sldId id="333" r:id="rId24"/>
    <p:sldId id="267" r:id="rId25"/>
    <p:sldId id="268" r:id="rId26"/>
    <p:sldId id="269" r:id="rId27"/>
    <p:sldId id="270" r:id="rId28"/>
    <p:sldId id="271" r:id="rId29"/>
    <p:sldId id="334" r:id="rId30"/>
    <p:sldId id="272" r:id="rId31"/>
    <p:sldId id="335" r:id="rId32"/>
    <p:sldId id="336" r:id="rId33"/>
    <p:sldId id="337" r:id="rId34"/>
    <p:sldId id="339" r:id="rId35"/>
    <p:sldId id="340" r:id="rId36"/>
    <p:sldId id="282" r:id="rId37"/>
    <p:sldId id="341" r:id="rId38"/>
    <p:sldId id="342" r:id="rId39"/>
    <p:sldId id="343" r:id="rId40"/>
    <p:sldId id="287" r:id="rId41"/>
    <p:sldId id="344" r:id="rId42"/>
    <p:sldId id="347" r:id="rId43"/>
    <p:sldId id="348" r:id="rId44"/>
    <p:sldId id="291" r:id="rId45"/>
    <p:sldId id="349" r:id="rId46"/>
    <p:sldId id="277" r:id="rId47"/>
    <p:sldId id="278" r:id="rId48"/>
  </p:sldIdLst>
  <p:sldSz cx="9144000" cy="6858000" type="screen4x3"/>
  <p:notesSz cx="6858000" cy="9144000"/>
  <p:embeddedFontLst>
    <p:embeddedFont>
      <p:font typeface="Calibri" panose="020F0502020204030204" pitchFamily="34" charset="0"/>
      <p:regular r:id="rId50"/>
      <p:bold r:id="rId51"/>
      <p:italic r:id="rId52"/>
      <p:boldItalic r:id="rId53"/>
    </p:embeddedFont>
    <p:embeddedFont>
      <p:font typeface="Consolas" panose="020B0609020204030204" pitchFamily="49" charset="0"/>
      <p:regular r:id="rId54"/>
      <p:bold r:id="rId55"/>
      <p:italic r:id="rId56"/>
      <p:boldItalic r:id="rId57"/>
    </p:embeddedFont>
    <p:embeddedFont>
      <p:font typeface="Segoe UI" panose="020B0502040204020203" pitchFamily="34" charset="0"/>
      <p:regular r:id="rId58"/>
      <p:bold r:id="rId59"/>
      <p:italic r:id="rId60"/>
      <p:boldItalic r:id="rId61"/>
    </p:embeddedFont>
    <p:embeddedFont>
      <p:font typeface="Verdana" panose="020B0604030504040204" pitchFamily="34" charset="0"/>
      <p:regular r:id="rId62"/>
      <p:bold r:id="rId63"/>
      <p:italic r:id="rId64"/>
      <p:boldItalic r:id="rId65"/>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19EB9"/>
    <a:srgbClr val="D6AF6B"/>
    <a:srgbClr val="A93644"/>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693" autoAdjust="0"/>
    <p:restoredTop sz="82216" autoAdjust="0"/>
  </p:normalViewPr>
  <p:slideViewPr>
    <p:cSldViewPr>
      <p:cViewPr varScale="1">
        <p:scale>
          <a:sx n="87" d="100"/>
          <a:sy n="87" d="100"/>
        </p:scale>
        <p:origin x="630" y="39"/>
      </p:cViewPr>
      <p:guideLst>
        <p:guide orient="horz" pos="2160"/>
        <p:guide pos="2880"/>
      </p:guideLst>
    </p:cSldViewPr>
  </p:slideViewPr>
  <p:outlineViewPr>
    <p:cViewPr>
      <p:scale>
        <a:sx n="33" d="100"/>
        <a:sy n="33" d="100"/>
      </p:scale>
      <p:origin x="0" y="-759"/>
    </p:cViewPr>
  </p:outlineViewPr>
  <p:notesTextViewPr>
    <p:cViewPr>
      <p:scale>
        <a:sx n="1" d="1"/>
        <a:sy n="1" d="1"/>
      </p:scale>
      <p:origin x="0" y="0"/>
    </p:cViewPr>
  </p:notesTextViewPr>
  <p:sorterViewPr>
    <p:cViewPr>
      <p:scale>
        <a:sx n="100" d="100"/>
        <a:sy n="100" d="100"/>
      </p:scale>
      <p:origin x="0" y="-4589"/>
    </p:cViewPr>
  </p:sorterViewPr>
  <p:notesViewPr>
    <p:cSldViewPr>
      <p:cViewPr varScale="1">
        <p:scale>
          <a:sx n="66" d="100"/>
          <a:sy n="66" d="100"/>
        </p:scale>
        <p:origin x="3134" y="3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font" Target="fonts/font1.fntdata"/><Relationship Id="rId55" Type="http://schemas.openxmlformats.org/officeDocument/2006/relationships/font" Target="fonts/font6.fntdata"/><Relationship Id="rId63" Type="http://schemas.openxmlformats.org/officeDocument/2006/relationships/font" Target="fonts/font14.fntdata"/><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4.fntdata"/><Relationship Id="rId58" Type="http://schemas.openxmlformats.org/officeDocument/2006/relationships/font" Target="fonts/font9.fntdata"/><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57" Type="http://schemas.openxmlformats.org/officeDocument/2006/relationships/font" Target="fonts/font8.fntdata"/><Relationship Id="rId61" Type="http://schemas.openxmlformats.org/officeDocument/2006/relationships/font" Target="fonts/font12.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3.fntdata"/><Relationship Id="rId60" Type="http://schemas.openxmlformats.org/officeDocument/2006/relationships/font" Target="fonts/font11.fntdata"/><Relationship Id="rId65" Type="http://schemas.openxmlformats.org/officeDocument/2006/relationships/font" Target="fonts/font16.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7.fntdata"/><Relationship Id="rId64" Type="http://schemas.openxmlformats.org/officeDocument/2006/relationships/font" Target="fonts/font15.fntdata"/><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font" Target="fonts/font2.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10.fntdata"/><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5.fntdata"/><Relationship Id="rId62" Type="http://schemas.openxmlformats.org/officeDocument/2006/relationships/font" Target="fonts/font13.fntdata"/><Relationship Id="rId7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drés Joaquín" userId="ffbe7a8ed576260a" providerId="LiveId" clId="{2DF098AC-888C-4086-944D-3AB417CB744D}"/>
    <pc:docChg chg="undo redo custSel addSld delSld modSld">
      <pc:chgData name="Andrés Joaquín" userId="ffbe7a8ed576260a" providerId="LiveId" clId="{2DF098AC-888C-4086-944D-3AB417CB744D}" dt="2020-04-13T15:45:22.433" v="4301" actId="1076"/>
      <pc:docMkLst>
        <pc:docMk/>
      </pc:docMkLst>
      <pc:sldChg chg="modSp">
        <pc:chgData name="Andrés Joaquín" userId="ffbe7a8ed576260a" providerId="LiveId" clId="{2DF098AC-888C-4086-944D-3AB417CB744D}" dt="2020-04-13T09:48:01.163" v="184" actId="108"/>
        <pc:sldMkLst>
          <pc:docMk/>
          <pc:sldMk cId="3647059348" sldId="257"/>
        </pc:sldMkLst>
        <pc:spChg chg="mod">
          <ac:chgData name="Andrés Joaquín" userId="ffbe7a8ed576260a" providerId="LiveId" clId="{2DF098AC-888C-4086-944D-3AB417CB744D}" dt="2020-04-13T09:48:01.163" v="184" actId="108"/>
          <ac:spMkLst>
            <pc:docMk/>
            <pc:sldMk cId="3647059348" sldId="257"/>
            <ac:spMk id="3" creationId="{00000000-0000-0000-0000-000000000000}"/>
          </ac:spMkLst>
        </pc:spChg>
      </pc:sldChg>
      <pc:sldChg chg="del">
        <pc:chgData name="Andrés Joaquín" userId="ffbe7a8ed576260a" providerId="LiveId" clId="{2DF098AC-888C-4086-944D-3AB417CB744D}" dt="2020-04-13T09:48:42.710" v="187" actId="47"/>
        <pc:sldMkLst>
          <pc:docMk/>
          <pc:sldMk cId="288111859" sldId="259"/>
        </pc:sldMkLst>
      </pc:sldChg>
      <pc:sldChg chg="add del">
        <pc:chgData name="Andrés Joaquín" userId="ffbe7a8ed576260a" providerId="LiveId" clId="{2DF098AC-888C-4086-944D-3AB417CB744D}" dt="2020-04-13T09:48:10.265" v="185" actId="47"/>
        <pc:sldMkLst>
          <pc:docMk/>
          <pc:sldMk cId="0" sldId="262"/>
        </pc:sldMkLst>
      </pc:sldChg>
      <pc:sldChg chg="add del">
        <pc:chgData name="Andrés Joaquín" userId="ffbe7a8ed576260a" providerId="LiveId" clId="{2DF098AC-888C-4086-944D-3AB417CB744D}" dt="2020-04-13T10:22:59.981" v="854" actId="47"/>
        <pc:sldMkLst>
          <pc:docMk/>
          <pc:sldMk cId="0" sldId="264"/>
        </pc:sldMkLst>
      </pc:sldChg>
      <pc:sldChg chg="addSp delSp modSp add">
        <pc:chgData name="Andrés Joaquín" userId="ffbe7a8ed576260a" providerId="LiveId" clId="{2DF098AC-888C-4086-944D-3AB417CB744D}" dt="2020-04-13T10:20:15.645" v="700" actId="6549"/>
        <pc:sldMkLst>
          <pc:docMk/>
          <pc:sldMk cId="0" sldId="267"/>
        </pc:sldMkLst>
        <pc:spChg chg="add mod">
          <ac:chgData name="Andrés Joaquín" userId="ffbe7a8ed576260a" providerId="LiveId" clId="{2DF098AC-888C-4086-944D-3AB417CB744D}" dt="2020-04-13T10:19:14.920" v="611" actId="1076"/>
          <ac:spMkLst>
            <pc:docMk/>
            <pc:sldMk cId="0" sldId="267"/>
            <ac:spMk id="7" creationId="{C21B36CD-B548-4A3A-B913-49D3DAEFDA76}"/>
          </ac:spMkLst>
        </pc:spChg>
        <pc:spChg chg="add del mod">
          <ac:chgData name="Andrés Joaquín" userId="ffbe7a8ed576260a" providerId="LiveId" clId="{2DF098AC-888C-4086-944D-3AB417CB744D}" dt="2020-04-13T10:19:24.623" v="614" actId="478"/>
          <ac:spMkLst>
            <pc:docMk/>
            <pc:sldMk cId="0" sldId="267"/>
            <ac:spMk id="8" creationId="{77E54EFA-DE2B-4ABD-B7A0-67DE5E7C127C}"/>
          </ac:spMkLst>
        </pc:spChg>
        <pc:spChg chg="mod">
          <ac:chgData name="Andrés Joaquín" userId="ffbe7a8ed576260a" providerId="LiveId" clId="{2DF098AC-888C-4086-944D-3AB417CB744D}" dt="2020-04-13T10:20:15.645" v="700" actId="6549"/>
          <ac:spMkLst>
            <pc:docMk/>
            <pc:sldMk cId="0" sldId="267"/>
            <ac:spMk id="236547" creationId="{A8D9D588-C3DE-4CB0-8F36-02B2DE07DD99}"/>
          </ac:spMkLst>
        </pc:spChg>
        <pc:spChg chg="del">
          <ac:chgData name="Andrés Joaquín" userId="ffbe7a8ed576260a" providerId="LiveId" clId="{2DF098AC-888C-4086-944D-3AB417CB744D}" dt="2020-04-13T10:16:32.239" v="490" actId="478"/>
          <ac:spMkLst>
            <pc:docMk/>
            <pc:sldMk cId="0" sldId="267"/>
            <ac:spMk id="236548" creationId="{210972B3-5AE1-44E9-AC8A-98FBBE2D0369}"/>
          </ac:spMkLst>
        </pc:spChg>
        <pc:picChg chg="del mod">
          <ac:chgData name="Andrés Joaquín" userId="ffbe7a8ed576260a" providerId="LiveId" clId="{2DF098AC-888C-4086-944D-3AB417CB744D}" dt="2020-04-13T10:19:11.914" v="610" actId="478"/>
          <ac:picMkLst>
            <pc:docMk/>
            <pc:sldMk cId="0" sldId="267"/>
            <ac:picMk id="50181" creationId="{A402942D-D5B1-4A4C-94E3-C9A8588A3D26}"/>
          </ac:picMkLst>
        </pc:picChg>
        <pc:picChg chg="del">
          <ac:chgData name="Andrés Joaquín" userId="ffbe7a8ed576260a" providerId="LiveId" clId="{2DF098AC-888C-4086-944D-3AB417CB744D}" dt="2020-04-13T10:19:25.954" v="615" actId="478"/>
          <ac:picMkLst>
            <pc:docMk/>
            <pc:sldMk cId="0" sldId="267"/>
            <ac:picMk id="50182" creationId="{44D04188-55C8-4AE8-9FF3-75909D2B6512}"/>
          </ac:picMkLst>
        </pc:picChg>
      </pc:sldChg>
      <pc:sldChg chg="addSp delSp modSp add">
        <pc:chgData name="Andrés Joaquín" userId="ffbe7a8ed576260a" providerId="LiveId" clId="{2DF098AC-888C-4086-944D-3AB417CB744D}" dt="2020-04-13T10:23:49.711" v="907" actId="1076"/>
        <pc:sldMkLst>
          <pc:docMk/>
          <pc:sldMk cId="0" sldId="268"/>
        </pc:sldMkLst>
        <pc:spChg chg="add mod">
          <ac:chgData name="Andrés Joaquín" userId="ffbe7a8ed576260a" providerId="LiveId" clId="{2DF098AC-888C-4086-944D-3AB417CB744D}" dt="2020-04-13T10:23:49.711" v="907" actId="1076"/>
          <ac:spMkLst>
            <pc:docMk/>
            <pc:sldMk cId="0" sldId="268"/>
            <ac:spMk id="7" creationId="{506402DA-2FEA-4D45-B773-7468E2AA4919}"/>
          </ac:spMkLst>
        </pc:spChg>
        <pc:spChg chg="mod">
          <ac:chgData name="Andrés Joaquín" userId="ffbe7a8ed576260a" providerId="LiveId" clId="{2DF098AC-888C-4086-944D-3AB417CB744D}" dt="2020-04-13T10:20:26.556" v="702" actId="108"/>
          <ac:spMkLst>
            <pc:docMk/>
            <pc:sldMk cId="0" sldId="268"/>
            <ac:spMk id="236547" creationId="{FBC0D13D-9E13-4A00-B5B0-D04A4E0EAF92}"/>
          </ac:spMkLst>
        </pc:spChg>
        <pc:spChg chg="del">
          <ac:chgData name="Andrés Joaquín" userId="ffbe7a8ed576260a" providerId="LiveId" clId="{2DF098AC-888C-4086-944D-3AB417CB744D}" dt="2020-04-13T10:19:43.144" v="617" actId="478"/>
          <ac:spMkLst>
            <pc:docMk/>
            <pc:sldMk cId="0" sldId="268"/>
            <ac:spMk id="236548" creationId="{403AEBCE-4C2E-4772-974E-FBE4488B0DE4}"/>
          </ac:spMkLst>
        </pc:spChg>
        <pc:picChg chg="del">
          <ac:chgData name="Andrés Joaquín" userId="ffbe7a8ed576260a" providerId="LiveId" clId="{2DF098AC-888C-4086-944D-3AB417CB744D}" dt="2020-04-13T10:23:46.228" v="906" actId="478"/>
          <ac:picMkLst>
            <pc:docMk/>
            <pc:sldMk cId="0" sldId="268"/>
            <ac:picMk id="52229" creationId="{F1ADD9CA-8E06-409C-AE26-3802BA85F1BC}"/>
          </ac:picMkLst>
        </pc:picChg>
        <pc:picChg chg="del">
          <ac:chgData name="Andrés Joaquín" userId="ffbe7a8ed576260a" providerId="LiveId" clId="{2DF098AC-888C-4086-944D-3AB417CB744D}" dt="2020-04-13T10:19:42.005" v="616" actId="478"/>
          <ac:picMkLst>
            <pc:docMk/>
            <pc:sldMk cId="0" sldId="268"/>
            <ac:picMk id="52230" creationId="{6D83DB38-43C2-4B55-AC83-A329888AD57C}"/>
          </ac:picMkLst>
        </pc:picChg>
      </pc:sldChg>
      <pc:sldChg chg="addSp delSp modSp add">
        <pc:chgData name="Andrés Joaquín" userId="ffbe7a8ed576260a" providerId="LiveId" clId="{2DF098AC-888C-4086-944D-3AB417CB744D}" dt="2020-04-13T11:02:59.190" v="1456" actId="20577"/>
        <pc:sldMkLst>
          <pc:docMk/>
          <pc:sldMk cId="0" sldId="269"/>
        </pc:sldMkLst>
        <pc:spChg chg="del">
          <ac:chgData name="Andrés Joaquín" userId="ffbe7a8ed576260a" providerId="LiveId" clId="{2DF098AC-888C-4086-944D-3AB417CB744D}" dt="2020-04-13T10:23:57.919" v="911" actId="478"/>
          <ac:spMkLst>
            <pc:docMk/>
            <pc:sldMk cId="0" sldId="269"/>
            <ac:spMk id="6" creationId="{083FCC9A-A97D-480B-942C-B69D0633393E}"/>
          </ac:spMkLst>
        </pc:spChg>
        <pc:spChg chg="del">
          <ac:chgData name="Andrés Joaquín" userId="ffbe7a8ed576260a" providerId="LiveId" clId="{2DF098AC-888C-4086-944D-3AB417CB744D}" dt="2020-04-13T10:23:55.389" v="909" actId="478"/>
          <ac:spMkLst>
            <pc:docMk/>
            <pc:sldMk cId="0" sldId="269"/>
            <ac:spMk id="7" creationId="{85B72C1A-8DFE-40AF-92A4-96B93C18353C}"/>
          </ac:spMkLst>
        </pc:spChg>
        <pc:spChg chg="add mod">
          <ac:chgData name="Andrés Joaquín" userId="ffbe7a8ed576260a" providerId="LiveId" clId="{2DF098AC-888C-4086-944D-3AB417CB744D}" dt="2020-04-13T11:02:59.190" v="1456" actId="20577"/>
          <ac:spMkLst>
            <pc:docMk/>
            <pc:sldMk cId="0" sldId="269"/>
            <ac:spMk id="9" creationId="{9C0CE605-0C59-4D89-B297-E9596A564A60}"/>
          </ac:spMkLst>
        </pc:spChg>
        <pc:spChg chg="mod">
          <ac:chgData name="Andrés Joaquín" userId="ffbe7a8ed576260a" providerId="LiveId" clId="{2DF098AC-888C-4086-944D-3AB417CB744D}" dt="2020-04-13T10:58:49.076" v="1017" actId="108"/>
          <ac:spMkLst>
            <pc:docMk/>
            <pc:sldMk cId="0" sldId="269"/>
            <ac:spMk id="236547" creationId="{69F614EC-A17E-490C-BF4C-FDF179434AFD}"/>
          </ac:spMkLst>
        </pc:spChg>
        <pc:spChg chg="del">
          <ac:chgData name="Andrés Joaquín" userId="ffbe7a8ed576260a" providerId="LiveId" clId="{2DF098AC-888C-4086-944D-3AB417CB744D}" dt="2020-04-13T10:23:56.607" v="910" actId="478"/>
          <ac:spMkLst>
            <pc:docMk/>
            <pc:sldMk cId="0" sldId="269"/>
            <ac:spMk id="236548" creationId="{29BCEBBF-87FD-48F4-BCAC-6D147DACC56B}"/>
          </ac:spMkLst>
        </pc:spChg>
        <pc:picChg chg="del mod">
          <ac:chgData name="Andrés Joaquín" userId="ffbe7a8ed576260a" providerId="LiveId" clId="{2DF098AC-888C-4086-944D-3AB417CB744D}" dt="2020-04-13T11:02:57.522" v="1455" actId="478"/>
          <ac:picMkLst>
            <pc:docMk/>
            <pc:sldMk cId="0" sldId="269"/>
            <ac:picMk id="54277" creationId="{E1F5FD6D-33E5-4FAC-B7CB-5E67FAC1CB42}"/>
          </ac:picMkLst>
        </pc:picChg>
        <pc:picChg chg="del">
          <ac:chgData name="Andrés Joaquín" userId="ffbe7a8ed576260a" providerId="LiveId" clId="{2DF098AC-888C-4086-944D-3AB417CB744D}" dt="2020-04-13T10:23:53.678" v="908" actId="478"/>
          <ac:picMkLst>
            <pc:docMk/>
            <pc:sldMk cId="0" sldId="269"/>
            <ac:picMk id="54280" creationId="{D0C3B0F2-6415-4254-8134-D92E3BD297D4}"/>
          </ac:picMkLst>
        </pc:picChg>
      </pc:sldChg>
      <pc:sldChg chg="addSp delSp modSp add">
        <pc:chgData name="Andrés Joaquín" userId="ffbe7a8ed576260a" providerId="LiveId" clId="{2DF098AC-888C-4086-944D-3AB417CB744D}" dt="2020-04-13T11:15:05.400" v="2323" actId="20577"/>
        <pc:sldMkLst>
          <pc:docMk/>
          <pc:sldMk cId="0" sldId="270"/>
        </pc:sldMkLst>
        <pc:spChg chg="add del">
          <ac:chgData name="Andrés Joaquín" userId="ffbe7a8ed576260a" providerId="LiveId" clId="{2DF098AC-888C-4086-944D-3AB417CB744D}" dt="2020-04-13T11:03:39.145" v="1459"/>
          <ac:spMkLst>
            <pc:docMk/>
            <pc:sldMk cId="0" sldId="270"/>
            <ac:spMk id="2" creationId="{E1E7E751-1D81-4C46-BAFB-4116D9DEA7CF}"/>
          </ac:spMkLst>
        </pc:spChg>
        <pc:spChg chg="add mod">
          <ac:chgData name="Andrés Joaquín" userId="ffbe7a8ed576260a" providerId="LiveId" clId="{2DF098AC-888C-4086-944D-3AB417CB744D}" dt="2020-04-13T11:05:38.293" v="1660" actId="1076"/>
          <ac:spMkLst>
            <pc:docMk/>
            <pc:sldMk cId="0" sldId="270"/>
            <ac:spMk id="8" creationId="{BFEF1A8D-7BD3-43EB-8ABC-2BDAD9130964}"/>
          </ac:spMkLst>
        </pc:spChg>
        <pc:spChg chg="mod">
          <ac:chgData name="Andrés Joaquín" userId="ffbe7a8ed576260a" providerId="LiveId" clId="{2DF098AC-888C-4086-944D-3AB417CB744D}" dt="2020-04-13T11:15:05.400" v="2323" actId="20577"/>
          <ac:spMkLst>
            <pc:docMk/>
            <pc:sldMk cId="0" sldId="270"/>
            <ac:spMk id="236547" creationId="{53FA1D4F-9019-4F13-A524-B4E83DAABC8D}"/>
          </ac:spMkLst>
        </pc:spChg>
        <pc:spChg chg="del">
          <ac:chgData name="Andrés Joaquín" userId="ffbe7a8ed576260a" providerId="LiveId" clId="{2DF098AC-888C-4086-944D-3AB417CB744D}" dt="2020-04-13T10:24:04.658" v="914" actId="478"/>
          <ac:spMkLst>
            <pc:docMk/>
            <pc:sldMk cId="0" sldId="270"/>
            <ac:spMk id="236548" creationId="{8A9872E1-5B93-4CA4-AD37-A06B6BA1868A}"/>
          </ac:spMkLst>
        </pc:spChg>
        <pc:picChg chg="del">
          <ac:chgData name="Andrés Joaquín" userId="ffbe7a8ed576260a" providerId="LiveId" clId="{2DF098AC-888C-4086-944D-3AB417CB744D}" dt="2020-04-13T11:05:35.128" v="1659" actId="478"/>
          <ac:picMkLst>
            <pc:docMk/>
            <pc:sldMk cId="0" sldId="270"/>
            <ac:picMk id="56325" creationId="{C941C579-6EE9-4B92-8BAE-F204852CF000}"/>
          </ac:picMkLst>
        </pc:picChg>
        <pc:picChg chg="del">
          <ac:chgData name="Andrés Joaquín" userId="ffbe7a8ed576260a" providerId="LiveId" clId="{2DF098AC-888C-4086-944D-3AB417CB744D}" dt="2020-04-13T10:24:03.877" v="913" actId="478"/>
          <ac:picMkLst>
            <pc:docMk/>
            <pc:sldMk cId="0" sldId="270"/>
            <ac:picMk id="56326" creationId="{0EF501FC-1F0F-4160-997F-30DAC135AD3E}"/>
          </ac:picMkLst>
        </pc:picChg>
      </pc:sldChg>
      <pc:sldChg chg="addSp delSp modSp add">
        <pc:chgData name="Andrés Joaquín" userId="ffbe7a8ed576260a" providerId="LiveId" clId="{2DF098AC-888C-4086-944D-3AB417CB744D}" dt="2020-04-13T11:15:13.097" v="2324" actId="108"/>
        <pc:sldMkLst>
          <pc:docMk/>
          <pc:sldMk cId="0" sldId="271"/>
        </pc:sldMkLst>
        <pc:spChg chg="add mod">
          <ac:chgData name="Andrés Joaquín" userId="ffbe7a8ed576260a" providerId="LiveId" clId="{2DF098AC-888C-4086-944D-3AB417CB744D}" dt="2020-04-13T11:06:35.644" v="1697" actId="1076"/>
          <ac:spMkLst>
            <pc:docMk/>
            <pc:sldMk cId="0" sldId="271"/>
            <ac:spMk id="7" creationId="{4A108269-5749-464B-AEDF-5009997BB070}"/>
          </ac:spMkLst>
        </pc:spChg>
        <pc:spChg chg="mod">
          <ac:chgData name="Andrés Joaquín" userId="ffbe7a8ed576260a" providerId="LiveId" clId="{2DF098AC-888C-4086-944D-3AB417CB744D}" dt="2020-04-13T11:15:13.097" v="2324" actId="108"/>
          <ac:spMkLst>
            <pc:docMk/>
            <pc:sldMk cId="0" sldId="271"/>
            <ac:spMk id="236547" creationId="{F94B3646-848F-4E81-AF64-1D03F2D7AC5F}"/>
          </ac:spMkLst>
        </pc:spChg>
        <pc:spChg chg="del">
          <ac:chgData name="Andrés Joaquín" userId="ffbe7a8ed576260a" providerId="LiveId" clId="{2DF098AC-888C-4086-944D-3AB417CB744D}" dt="2020-04-13T10:24:12.708" v="922" actId="478"/>
          <ac:spMkLst>
            <pc:docMk/>
            <pc:sldMk cId="0" sldId="271"/>
            <ac:spMk id="236548" creationId="{2C75C7EB-DF4A-464C-841C-27703A13643C}"/>
          </ac:spMkLst>
        </pc:spChg>
        <pc:picChg chg="del">
          <ac:chgData name="Andrés Joaquín" userId="ffbe7a8ed576260a" providerId="LiveId" clId="{2DF098AC-888C-4086-944D-3AB417CB744D}" dt="2020-04-13T11:06:31.798" v="1696" actId="478"/>
          <ac:picMkLst>
            <pc:docMk/>
            <pc:sldMk cId="0" sldId="271"/>
            <ac:picMk id="58373" creationId="{B3F2675D-F7EC-49C6-9870-A57DF511C237}"/>
          </ac:picMkLst>
        </pc:picChg>
        <pc:picChg chg="del">
          <ac:chgData name="Andrés Joaquín" userId="ffbe7a8ed576260a" providerId="LiveId" clId="{2DF098AC-888C-4086-944D-3AB417CB744D}" dt="2020-04-13T10:24:08.588" v="915" actId="478"/>
          <ac:picMkLst>
            <pc:docMk/>
            <pc:sldMk cId="0" sldId="271"/>
            <ac:picMk id="58374" creationId="{76277C54-6EA4-4CB5-9576-25BB301F1438}"/>
          </ac:picMkLst>
        </pc:picChg>
      </pc:sldChg>
      <pc:sldChg chg="addSp delSp modSp add">
        <pc:chgData name="Andrés Joaquín" userId="ffbe7a8ed576260a" providerId="LiveId" clId="{2DF098AC-888C-4086-944D-3AB417CB744D}" dt="2020-04-13T11:15:20.784" v="2326" actId="108"/>
        <pc:sldMkLst>
          <pc:docMk/>
          <pc:sldMk cId="0" sldId="272"/>
        </pc:sldMkLst>
        <pc:spChg chg="add mod">
          <ac:chgData name="Andrés Joaquín" userId="ffbe7a8ed576260a" providerId="LiveId" clId="{2DF098AC-888C-4086-944D-3AB417CB744D}" dt="2020-04-13T11:13:06.257" v="2241" actId="1076"/>
          <ac:spMkLst>
            <pc:docMk/>
            <pc:sldMk cId="0" sldId="272"/>
            <ac:spMk id="7" creationId="{F7595C49-46D4-488C-881C-CBCA54F7AB97}"/>
          </ac:spMkLst>
        </pc:spChg>
        <pc:spChg chg="mod">
          <ac:chgData name="Andrés Joaquín" userId="ffbe7a8ed576260a" providerId="LiveId" clId="{2DF098AC-888C-4086-944D-3AB417CB744D}" dt="2020-04-13T11:15:20.784" v="2326" actId="108"/>
          <ac:spMkLst>
            <pc:docMk/>
            <pc:sldMk cId="0" sldId="272"/>
            <ac:spMk id="236547" creationId="{E73F54F8-B067-460F-AEF1-C8D0F9CF59B8}"/>
          </ac:spMkLst>
        </pc:spChg>
        <pc:spChg chg="del">
          <ac:chgData name="Andrés Joaquín" userId="ffbe7a8ed576260a" providerId="LiveId" clId="{2DF098AC-888C-4086-944D-3AB417CB744D}" dt="2020-04-13T10:24:28.777" v="927" actId="478"/>
          <ac:spMkLst>
            <pc:docMk/>
            <pc:sldMk cId="0" sldId="272"/>
            <ac:spMk id="236548" creationId="{8EE3E20D-88D2-4E38-B6BC-9FC83E58CE6C}"/>
          </ac:spMkLst>
        </pc:spChg>
        <pc:picChg chg="del">
          <ac:chgData name="Andrés Joaquín" userId="ffbe7a8ed576260a" providerId="LiveId" clId="{2DF098AC-888C-4086-944D-3AB417CB744D}" dt="2020-04-13T11:12:58.615" v="2239" actId="478"/>
          <ac:picMkLst>
            <pc:docMk/>
            <pc:sldMk cId="0" sldId="272"/>
            <ac:picMk id="62469" creationId="{783ED74A-5E3D-47C2-8577-E481FCAC300D}"/>
          </ac:picMkLst>
        </pc:picChg>
        <pc:picChg chg="del">
          <ac:chgData name="Andrés Joaquín" userId="ffbe7a8ed576260a" providerId="LiveId" clId="{2DF098AC-888C-4086-944D-3AB417CB744D}" dt="2020-04-13T10:24:36.177" v="965" actId="478"/>
          <ac:picMkLst>
            <pc:docMk/>
            <pc:sldMk cId="0" sldId="272"/>
            <ac:picMk id="62470" creationId="{D53EDC17-BB3A-43F7-8A49-2F40E513EA4C}"/>
          </ac:picMkLst>
        </pc:picChg>
      </pc:sldChg>
      <pc:sldChg chg="del">
        <pc:chgData name="Andrés Joaquín" userId="ffbe7a8ed576260a" providerId="LiveId" clId="{2DF098AC-888C-4086-944D-3AB417CB744D}" dt="2020-04-13T10:23:03.191" v="857" actId="47"/>
        <pc:sldMkLst>
          <pc:docMk/>
          <pc:sldMk cId="0" sldId="273"/>
        </pc:sldMkLst>
      </pc:sldChg>
      <pc:sldChg chg="del">
        <pc:chgData name="Andrés Joaquín" userId="ffbe7a8ed576260a" providerId="LiveId" clId="{2DF098AC-888C-4086-944D-3AB417CB744D}" dt="2020-04-13T10:23:03.715" v="858" actId="47"/>
        <pc:sldMkLst>
          <pc:docMk/>
          <pc:sldMk cId="0" sldId="274"/>
        </pc:sldMkLst>
      </pc:sldChg>
      <pc:sldChg chg="add del">
        <pc:chgData name="Andrés Joaquín" userId="ffbe7a8ed576260a" providerId="LiveId" clId="{2DF098AC-888C-4086-944D-3AB417CB744D}" dt="2020-04-13T10:24:53.622" v="975" actId="47"/>
        <pc:sldMkLst>
          <pc:docMk/>
          <pc:sldMk cId="0" sldId="275"/>
        </pc:sldMkLst>
      </pc:sldChg>
      <pc:sldChg chg="del">
        <pc:chgData name="Andrés Joaquín" userId="ffbe7a8ed576260a" providerId="LiveId" clId="{2DF098AC-888C-4086-944D-3AB417CB744D}" dt="2020-04-13T10:23:04.160" v="859" actId="47"/>
        <pc:sldMkLst>
          <pc:docMk/>
          <pc:sldMk cId="0" sldId="276"/>
        </pc:sldMkLst>
      </pc:sldChg>
      <pc:sldChg chg="modSp">
        <pc:chgData name="Andrés Joaquín" userId="ffbe7a8ed576260a" providerId="LiveId" clId="{2DF098AC-888C-4086-944D-3AB417CB744D}" dt="2020-04-13T10:23:31.100" v="905" actId="20577"/>
        <pc:sldMkLst>
          <pc:docMk/>
          <pc:sldMk cId="1303457495" sldId="277"/>
        </pc:sldMkLst>
        <pc:spChg chg="mod">
          <ac:chgData name="Andrés Joaquín" userId="ffbe7a8ed576260a" providerId="LiveId" clId="{2DF098AC-888C-4086-944D-3AB417CB744D}" dt="2020-04-13T10:23:31.100" v="905" actId="20577"/>
          <ac:spMkLst>
            <pc:docMk/>
            <pc:sldMk cId="1303457495" sldId="277"/>
            <ac:spMk id="5" creationId="{976C0962-A050-4472-892A-FF56238F9974}"/>
          </ac:spMkLst>
        </pc:spChg>
      </pc:sldChg>
      <pc:sldChg chg="modSp">
        <pc:chgData name="Andrés Joaquín" userId="ffbe7a8ed576260a" providerId="LiveId" clId="{2DF098AC-888C-4086-944D-3AB417CB744D}" dt="2020-04-13T10:27:07.535" v="1016" actId="20577"/>
        <pc:sldMkLst>
          <pc:docMk/>
          <pc:sldMk cId="2303811928" sldId="278"/>
        </pc:sldMkLst>
        <pc:spChg chg="mod">
          <ac:chgData name="Andrés Joaquín" userId="ffbe7a8ed576260a" providerId="LiveId" clId="{2DF098AC-888C-4086-944D-3AB417CB744D}" dt="2020-04-13T10:27:07.535" v="1016" actId="20577"/>
          <ac:spMkLst>
            <pc:docMk/>
            <pc:sldMk cId="2303811928" sldId="278"/>
            <ac:spMk id="3" creationId="{00000000-0000-0000-0000-000000000000}"/>
          </ac:spMkLst>
        </pc:spChg>
      </pc:sldChg>
      <pc:sldChg chg="del">
        <pc:chgData name="Andrés Joaquín" userId="ffbe7a8ed576260a" providerId="LiveId" clId="{2DF098AC-888C-4086-944D-3AB417CB744D}" dt="2020-04-13T10:23:06.293" v="864" actId="47"/>
        <pc:sldMkLst>
          <pc:docMk/>
          <pc:sldMk cId="0" sldId="279"/>
        </pc:sldMkLst>
      </pc:sldChg>
      <pc:sldChg chg="del">
        <pc:chgData name="Andrés Joaquín" userId="ffbe7a8ed576260a" providerId="LiveId" clId="{2DF098AC-888C-4086-944D-3AB417CB744D}" dt="2020-04-13T10:23:06.890" v="865" actId="47"/>
        <pc:sldMkLst>
          <pc:docMk/>
          <pc:sldMk cId="0" sldId="280"/>
        </pc:sldMkLst>
      </pc:sldChg>
      <pc:sldChg chg="del">
        <pc:chgData name="Andrés Joaquín" userId="ffbe7a8ed576260a" providerId="LiveId" clId="{2DF098AC-888C-4086-944D-3AB417CB744D}" dt="2020-04-13T10:23:07.605" v="866" actId="47"/>
        <pc:sldMkLst>
          <pc:docMk/>
          <pc:sldMk cId="0" sldId="281"/>
        </pc:sldMkLst>
      </pc:sldChg>
      <pc:sldChg chg="delSp modSp add">
        <pc:chgData name="Andrés Joaquín" userId="ffbe7a8ed576260a" providerId="LiveId" clId="{2DF098AC-888C-4086-944D-3AB417CB744D}" dt="2020-04-13T11:26:37.379" v="2899" actId="108"/>
        <pc:sldMkLst>
          <pc:docMk/>
          <pc:sldMk cId="0" sldId="282"/>
        </pc:sldMkLst>
        <pc:spChg chg="mod">
          <ac:chgData name="Andrés Joaquín" userId="ffbe7a8ed576260a" providerId="LiveId" clId="{2DF098AC-888C-4086-944D-3AB417CB744D}" dt="2020-04-13T11:26:37.379" v="2899" actId="108"/>
          <ac:spMkLst>
            <pc:docMk/>
            <pc:sldMk cId="0" sldId="282"/>
            <ac:spMk id="236547" creationId="{F39A0382-D5E1-4445-B91F-B6EE836E37A9}"/>
          </ac:spMkLst>
        </pc:spChg>
        <pc:spChg chg="del">
          <ac:chgData name="Andrés Joaquín" userId="ffbe7a8ed576260a" providerId="LiveId" clId="{2DF098AC-888C-4086-944D-3AB417CB744D}" dt="2020-04-13T10:25:13.865" v="984" actId="478"/>
          <ac:spMkLst>
            <pc:docMk/>
            <pc:sldMk cId="0" sldId="282"/>
            <ac:spMk id="236548" creationId="{79C0F42D-16C6-4972-A732-FDEFC8782E55}"/>
          </ac:spMkLst>
        </pc:spChg>
      </pc:sldChg>
      <pc:sldChg chg="del">
        <pc:chgData name="Andrés Joaquín" userId="ffbe7a8ed576260a" providerId="LiveId" clId="{2DF098AC-888C-4086-944D-3AB417CB744D}" dt="2020-04-13T10:23:08.366" v="867" actId="47"/>
        <pc:sldMkLst>
          <pc:docMk/>
          <pc:sldMk cId="0" sldId="283"/>
        </pc:sldMkLst>
      </pc:sldChg>
      <pc:sldChg chg="del">
        <pc:chgData name="Andrés Joaquín" userId="ffbe7a8ed576260a" providerId="LiveId" clId="{2DF098AC-888C-4086-944D-3AB417CB744D}" dt="2020-04-13T10:23:08.956" v="868" actId="47"/>
        <pc:sldMkLst>
          <pc:docMk/>
          <pc:sldMk cId="0" sldId="284"/>
        </pc:sldMkLst>
      </pc:sldChg>
      <pc:sldChg chg="del">
        <pc:chgData name="Andrés Joaquín" userId="ffbe7a8ed576260a" providerId="LiveId" clId="{2DF098AC-888C-4086-944D-3AB417CB744D}" dt="2020-04-13T10:23:09.687" v="869" actId="47"/>
        <pc:sldMkLst>
          <pc:docMk/>
          <pc:sldMk cId="0" sldId="285"/>
        </pc:sldMkLst>
      </pc:sldChg>
      <pc:sldChg chg="del">
        <pc:chgData name="Andrés Joaquín" userId="ffbe7a8ed576260a" providerId="LiveId" clId="{2DF098AC-888C-4086-944D-3AB417CB744D}" dt="2020-04-13T10:23:10.291" v="870" actId="47"/>
        <pc:sldMkLst>
          <pc:docMk/>
          <pc:sldMk cId="0" sldId="286"/>
        </pc:sldMkLst>
      </pc:sldChg>
      <pc:sldChg chg="addSp delSp modSp add">
        <pc:chgData name="Andrés Joaquín" userId="ffbe7a8ed576260a" providerId="LiveId" clId="{2DF098AC-888C-4086-944D-3AB417CB744D}" dt="2020-04-13T14:02:41.027" v="3733" actId="108"/>
        <pc:sldMkLst>
          <pc:docMk/>
          <pc:sldMk cId="0" sldId="287"/>
        </pc:sldMkLst>
        <pc:spChg chg="add del">
          <ac:chgData name="Andrés Joaquín" userId="ffbe7a8ed576260a" providerId="LiveId" clId="{2DF098AC-888C-4086-944D-3AB417CB744D}" dt="2020-04-13T13:59:17.801" v="3714"/>
          <ac:spMkLst>
            <pc:docMk/>
            <pc:sldMk cId="0" sldId="287"/>
            <ac:spMk id="2" creationId="{342F8C06-BBE7-4F0F-9A51-D9975B01ED25}"/>
          </ac:spMkLst>
        </pc:spChg>
        <pc:spChg chg="add mod">
          <ac:chgData name="Andrés Joaquín" userId="ffbe7a8ed576260a" providerId="LiveId" clId="{2DF098AC-888C-4086-944D-3AB417CB744D}" dt="2020-04-13T14:02:41.027" v="3733" actId="108"/>
          <ac:spMkLst>
            <pc:docMk/>
            <pc:sldMk cId="0" sldId="287"/>
            <ac:spMk id="6" creationId="{1DE7E28C-3AC0-4FC1-9E60-6D49D83983A8}"/>
          </ac:spMkLst>
        </pc:spChg>
        <pc:spChg chg="mod">
          <ac:chgData name="Andrés Joaquín" userId="ffbe7a8ed576260a" providerId="LiveId" clId="{2DF098AC-888C-4086-944D-3AB417CB744D}" dt="2020-04-13T11:28:09.928" v="2922" actId="14100"/>
          <ac:spMkLst>
            <pc:docMk/>
            <pc:sldMk cId="0" sldId="287"/>
            <ac:spMk id="87042" creationId="{D63C34EE-0B38-43F2-A059-495DACF905D5}"/>
          </ac:spMkLst>
        </pc:spChg>
        <pc:spChg chg="mod">
          <ac:chgData name="Andrés Joaquín" userId="ffbe7a8ed576260a" providerId="LiveId" clId="{2DF098AC-888C-4086-944D-3AB417CB744D}" dt="2020-04-13T13:59:14.033" v="3712"/>
          <ac:spMkLst>
            <pc:docMk/>
            <pc:sldMk cId="0" sldId="287"/>
            <ac:spMk id="236547" creationId="{11F7AE07-1647-4722-9895-D7D060905FE7}"/>
          </ac:spMkLst>
        </pc:spChg>
        <pc:spChg chg="del">
          <ac:chgData name="Andrés Joaquín" userId="ffbe7a8ed576260a" providerId="LiveId" clId="{2DF098AC-888C-4086-944D-3AB417CB744D}" dt="2020-04-13T10:25:35.156" v="988" actId="478"/>
          <ac:spMkLst>
            <pc:docMk/>
            <pc:sldMk cId="0" sldId="287"/>
            <ac:spMk id="236548" creationId="{AA5B5121-86F0-4E71-AE39-E03AF0BE4F1F}"/>
          </ac:spMkLst>
        </pc:spChg>
        <pc:picChg chg="add del mod">
          <ac:chgData name="Andrés Joaquín" userId="ffbe7a8ed576260a" providerId="LiveId" clId="{2DF098AC-888C-4086-944D-3AB417CB744D}" dt="2020-04-13T14:01:34.833" v="3728" actId="478"/>
          <ac:picMkLst>
            <pc:docMk/>
            <pc:sldMk cId="0" sldId="287"/>
            <ac:picMk id="3" creationId="{68107C47-136E-49D5-8005-4F8C73A63975}"/>
          </ac:picMkLst>
        </pc:picChg>
        <pc:picChg chg="del mod">
          <ac:chgData name="Andrés Joaquín" userId="ffbe7a8ed576260a" providerId="LiveId" clId="{2DF098AC-888C-4086-944D-3AB417CB744D}" dt="2020-04-13T13:56:56.195" v="3681" actId="478"/>
          <ac:picMkLst>
            <pc:docMk/>
            <pc:sldMk cId="0" sldId="287"/>
            <ac:picMk id="87045" creationId="{EAA10EAA-523E-4660-85BF-522E4226008A}"/>
          </ac:picMkLst>
        </pc:picChg>
      </pc:sldChg>
      <pc:sldChg chg="del">
        <pc:chgData name="Andrés Joaquín" userId="ffbe7a8ed576260a" providerId="LiveId" clId="{2DF098AC-888C-4086-944D-3AB417CB744D}" dt="2020-04-13T10:23:10.926" v="871" actId="47"/>
        <pc:sldMkLst>
          <pc:docMk/>
          <pc:sldMk cId="0" sldId="288"/>
        </pc:sldMkLst>
      </pc:sldChg>
      <pc:sldChg chg="del">
        <pc:chgData name="Andrés Joaquín" userId="ffbe7a8ed576260a" providerId="LiveId" clId="{2DF098AC-888C-4086-944D-3AB417CB744D}" dt="2020-04-13T10:23:11.570" v="872" actId="47"/>
        <pc:sldMkLst>
          <pc:docMk/>
          <pc:sldMk cId="0" sldId="289"/>
        </pc:sldMkLst>
      </pc:sldChg>
      <pc:sldChg chg="del">
        <pc:chgData name="Andrés Joaquín" userId="ffbe7a8ed576260a" providerId="LiveId" clId="{2DF098AC-888C-4086-944D-3AB417CB744D}" dt="2020-04-13T10:23:12.307" v="873" actId="47"/>
        <pc:sldMkLst>
          <pc:docMk/>
          <pc:sldMk cId="0" sldId="290"/>
        </pc:sldMkLst>
      </pc:sldChg>
      <pc:sldChg chg="delSp modSp add">
        <pc:chgData name="Andrés Joaquín" userId="ffbe7a8ed576260a" providerId="LiveId" clId="{2DF098AC-888C-4086-944D-3AB417CB744D}" dt="2020-04-13T15:43:58.117" v="4204" actId="20577"/>
        <pc:sldMkLst>
          <pc:docMk/>
          <pc:sldMk cId="0" sldId="291"/>
        </pc:sldMkLst>
        <pc:spChg chg="mod">
          <ac:chgData name="Andrés Joaquín" userId="ffbe7a8ed576260a" providerId="LiveId" clId="{2DF098AC-888C-4086-944D-3AB417CB744D}" dt="2020-04-13T15:43:58.117" v="4204" actId="20577"/>
          <ac:spMkLst>
            <pc:docMk/>
            <pc:sldMk cId="0" sldId="291"/>
            <ac:spMk id="236547" creationId="{98571F33-2A9F-45F5-8659-468E84CB6D41}"/>
          </ac:spMkLst>
        </pc:spChg>
        <pc:spChg chg="del">
          <ac:chgData name="Andrés Joaquín" userId="ffbe7a8ed576260a" providerId="LiveId" clId="{2DF098AC-888C-4086-944D-3AB417CB744D}" dt="2020-04-13T10:25:59.827" v="994" actId="478"/>
          <ac:spMkLst>
            <pc:docMk/>
            <pc:sldMk cId="0" sldId="291"/>
            <ac:spMk id="236548" creationId="{1D95EC10-1E75-4416-9E1F-D59D4DE27FDC}"/>
          </ac:spMkLst>
        </pc:spChg>
      </pc:sldChg>
      <pc:sldChg chg="del">
        <pc:chgData name="Andrés Joaquín" userId="ffbe7a8ed576260a" providerId="LiveId" clId="{2DF098AC-888C-4086-944D-3AB417CB744D}" dt="2020-04-13T10:23:13.631" v="874" actId="47"/>
        <pc:sldMkLst>
          <pc:docMk/>
          <pc:sldMk cId="0" sldId="292"/>
        </pc:sldMkLst>
      </pc:sldChg>
      <pc:sldChg chg="del">
        <pc:chgData name="Andrés Joaquín" userId="ffbe7a8ed576260a" providerId="LiveId" clId="{2DF098AC-888C-4086-944D-3AB417CB744D}" dt="2020-04-13T10:23:14.183" v="875" actId="47"/>
        <pc:sldMkLst>
          <pc:docMk/>
          <pc:sldMk cId="0" sldId="293"/>
        </pc:sldMkLst>
      </pc:sldChg>
      <pc:sldChg chg="del">
        <pc:chgData name="Andrés Joaquín" userId="ffbe7a8ed576260a" providerId="LiveId" clId="{2DF098AC-888C-4086-944D-3AB417CB744D}" dt="2020-04-13T10:23:14.754" v="876" actId="47"/>
        <pc:sldMkLst>
          <pc:docMk/>
          <pc:sldMk cId="0" sldId="294"/>
        </pc:sldMkLst>
      </pc:sldChg>
      <pc:sldChg chg="del">
        <pc:chgData name="Andrés Joaquín" userId="ffbe7a8ed576260a" providerId="LiveId" clId="{2DF098AC-888C-4086-944D-3AB417CB744D}" dt="2020-04-13T10:23:15.873" v="877" actId="47"/>
        <pc:sldMkLst>
          <pc:docMk/>
          <pc:sldMk cId="0" sldId="295"/>
        </pc:sldMkLst>
      </pc:sldChg>
      <pc:sldChg chg="add del">
        <pc:chgData name="Andrés Joaquín" userId="ffbe7a8ed576260a" providerId="LiveId" clId="{2DF098AC-888C-4086-944D-3AB417CB744D}" dt="2020-04-13T10:22:39.387" v="853" actId="47"/>
        <pc:sldMkLst>
          <pc:docMk/>
          <pc:sldMk cId="0" sldId="296"/>
        </pc:sldMkLst>
      </pc:sldChg>
      <pc:sldChg chg="del">
        <pc:chgData name="Andrés Joaquín" userId="ffbe7a8ed576260a" providerId="LiveId" clId="{2DF098AC-888C-4086-944D-3AB417CB744D}" dt="2020-04-13T09:50:10.489" v="227" actId="47"/>
        <pc:sldMkLst>
          <pc:docMk/>
          <pc:sldMk cId="0" sldId="297"/>
        </pc:sldMkLst>
      </pc:sldChg>
      <pc:sldChg chg="del">
        <pc:chgData name="Andrés Joaquín" userId="ffbe7a8ed576260a" providerId="LiveId" clId="{2DF098AC-888C-4086-944D-3AB417CB744D}" dt="2020-04-13T10:23:16.491" v="878" actId="47"/>
        <pc:sldMkLst>
          <pc:docMk/>
          <pc:sldMk cId="0" sldId="298"/>
        </pc:sldMkLst>
      </pc:sldChg>
      <pc:sldChg chg="del">
        <pc:chgData name="Andrés Joaquín" userId="ffbe7a8ed576260a" providerId="LiveId" clId="{2DF098AC-888C-4086-944D-3AB417CB744D}" dt="2020-04-13T10:23:17.106" v="879" actId="47"/>
        <pc:sldMkLst>
          <pc:docMk/>
          <pc:sldMk cId="0" sldId="299"/>
        </pc:sldMkLst>
      </pc:sldChg>
      <pc:sldChg chg="del">
        <pc:chgData name="Andrés Joaquín" userId="ffbe7a8ed576260a" providerId="LiveId" clId="{2DF098AC-888C-4086-944D-3AB417CB744D}" dt="2020-04-13T10:23:17.787" v="880" actId="47"/>
        <pc:sldMkLst>
          <pc:docMk/>
          <pc:sldMk cId="0" sldId="300"/>
        </pc:sldMkLst>
      </pc:sldChg>
      <pc:sldChg chg="del">
        <pc:chgData name="Andrés Joaquín" userId="ffbe7a8ed576260a" providerId="LiveId" clId="{2DF098AC-888C-4086-944D-3AB417CB744D}" dt="2020-04-13T10:23:18.551" v="881" actId="47"/>
        <pc:sldMkLst>
          <pc:docMk/>
          <pc:sldMk cId="0" sldId="301"/>
        </pc:sldMkLst>
      </pc:sldChg>
      <pc:sldChg chg="del">
        <pc:chgData name="Andrés Joaquín" userId="ffbe7a8ed576260a" providerId="LiveId" clId="{2DF098AC-888C-4086-944D-3AB417CB744D}" dt="2020-04-13T10:23:01.455" v="855" actId="47"/>
        <pc:sldMkLst>
          <pc:docMk/>
          <pc:sldMk cId="2959440379" sldId="302"/>
        </pc:sldMkLst>
      </pc:sldChg>
      <pc:sldChg chg="delSp add">
        <pc:chgData name="Andrés Joaquín" userId="ffbe7a8ed576260a" providerId="LiveId" clId="{2DF098AC-888C-4086-944D-3AB417CB744D}" dt="2020-04-13T09:53:41.815" v="233" actId="478"/>
        <pc:sldMkLst>
          <pc:docMk/>
          <pc:sldMk cId="0" sldId="307"/>
        </pc:sldMkLst>
        <pc:spChg chg="del">
          <ac:chgData name="Andrés Joaquín" userId="ffbe7a8ed576260a" providerId="LiveId" clId="{2DF098AC-888C-4086-944D-3AB417CB744D}" dt="2020-04-13T09:53:41.815" v="233" actId="478"/>
          <ac:spMkLst>
            <pc:docMk/>
            <pc:sldMk cId="0" sldId="307"/>
            <ac:spMk id="236548" creationId="{EEFC6FD9-E925-4E09-91F0-F34DD6FB1D35}"/>
          </ac:spMkLst>
        </pc:spChg>
      </pc:sldChg>
      <pc:sldChg chg="delSp modSp add">
        <pc:chgData name="Andrés Joaquín" userId="ffbe7a8ed576260a" providerId="LiveId" clId="{2DF098AC-888C-4086-944D-3AB417CB744D}" dt="2020-04-13T09:52:45.458" v="232" actId="20577"/>
        <pc:sldMkLst>
          <pc:docMk/>
          <pc:sldMk cId="0" sldId="308"/>
        </pc:sldMkLst>
        <pc:spChg chg="mod">
          <ac:chgData name="Andrés Joaquín" userId="ffbe7a8ed576260a" providerId="LiveId" clId="{2DF098AC-888C-4086-944D-3AB417CB744D}" dt="2020-04-13T09:52:45.458" v="232" actId="20577"/>
          <ac:spMkLst>
            <pc:docMk/>
            <pc:sldMk cId="0" sldId="308"/>
            <ac:spMk id="9219" creationId="{E166D6E1-C632-4353-B203-0296B5881C5B}"/>
          </ac:spMkLst>
        </pc:spChg>
        <pc:spChg chg="del">
          <ac:chgData name="Andrés Joaquín" userId="ffbe7a8ed576260a" providerId="LiveId" clId="{2DF098AC-888C-4086-944D-3AB417CB744D}" dt="2020-04-13T09:52:22.198" v="228" actId="478"/>
          <ac:spMkLst>
            <pc:docMk/>
            <pc:sldMk cId="0" sldId="308"/>
            <ac:spMk id="236548" creationId="{4B7FD27F-2BE1-4A5E-9DF9-7EDD82DE1EE3}"/>
          </ac:spMkLst>
        </pc:spChg>
      </pc:sldChg>
      <pc:sldChg chg="addSp delSp modSp add">
        <pc:chgData name="Andrés Joaquín" userId="ffbe7a8ed576260a" providerId="LiveId" clId="{2DF098AC-888C-4086-944D-3AB417CB744D}" dt="2020-04-13T09:56:55.521" v="305" actId="20577"/>
        <pc:sldMkLst>
          <pc:docMk/>
          <pc:sldMk cId="0" sldId="309"/>
        </pc:sldMkLst>
        <pc:spChg chg="mod">
          <ac:chgData name="Andrés Joaquín" userId="ffbe7a8ed576260a" providerId="LiveId" clId="{2DF098AC-888C-4086-944D-3AB417CB744D}" dt="2020-04-13T09:55:49.826" v="242" actId="1076"/>
          <ac:spMkLst>
            <pc:docMk/>
            <pc:sldMk cId="0" sldId="309"/>
            <ac:spMk id="12" creationId="{4A5DE146-2760-4357-BB8F-A306353B52C8}"/>
          </ac:spMkLst>
        </pc:spChg>
        <pc:spChg chg="add mod">
          <ac:chgData name="Andrés Joaquín" userId="ffbe7a8ed576260a" providerId="LiveId" clId="{2DF098AC-888C-4086-944D-3AB417CB744D}" dt="2020-04-13T09:56:25.667" v="258" actId="14100"/>
          <ac:spMkLst>
            <pc:docMk/>
            <pc:sldMk cId="0" sldId="309"/>
            <ac:spMk id="16" creationId="{9A50834D-580C-49D0-BE31-2BF02D891D5E}"/>
          </ac:spMkLst>
        </pc:spChg>
        <pc:spChg chg="add mod">
          <ac:chgData name="Andrés Joaquín" userId="ffbe7a8ed576260a" providerId="LiveId" clId="{2DF098AC-888C-4086-944D-3AB417CB744D}" dt="2020-04-13T09:56:35.654" v="273" actId="20577"/>
          <ac:spMkLst>
            <pc:docMk/>
            <pc:sldMk cId="0" sldId="309"/>
            <ac:spMk id="17" creationId="{2DF2320B-EB71-4365-BD53-C72758BEC50E}"/>
          </ac:spMkLst>
        </pc:spChg>
        <pc:spChg chg="add mod">
          <ac:chgData name="Andrés Joaquín" userId="ffbe7a8ed576260a" providerId="LiveId" clId="{2DF098AC-888C-4086-944D-3AB417CB744D}" dt="2020-04-13T09:56:46.066" v="291" actId="20577"/>
          <ac:spMkLst>
            <pc:docMk/>
            <pc:sldMk cId="0" sldId="309"/>
            <ac:spMk id="19" creationId="{8F344F26-1C66-4F9E-94B6-A85BEDF0EDE8}"/>
          </ac:spMkLst>
        </pc:spChg>
        <pc:spChg chg="add mod">
          <ac:chgData name="Andrés Joaquín" userId="ffbe7a8ed576260a" providerId="LiveId" clId="{2DF098AC-888C-4086-944D-3AB417CB744D}" dt="2020-04-13T09:56:55.521" v="305" actId="20577"/>
          <ac:spMkLst>
            <pc:docMk/>
            <pc:sldMk cId="0" sldId="309"/>
            <ac:spMk id="20" creationId="{810D0ED6-0B9E-478F-8419-FDA085B69FEC}"/>
          </ac:spMkLst>
        </pc:spChg>
        <pc:spChg chg="add del">
          <ac:chgData name="Andrés Joaquín" userId="ffbe7a8ed576260a" providerId="LiveId" clId="{2DF098AC-888C-4086-944D-3AB417CB744D}" dt="2020-04-13T09:55:51.415" v="244" actId="478"/>
          <ac:spMkLst>
            <pc:docMk/>
            <pc:sldMk cId="0" sldId="309"/>
            <ac:spMk id="236548" creationId="{227F3662-BE16-47A2-9FF9-274E877E5B16}"/>
          </ac:spMkLst>
        </pc:spChg>
        <pc:grpChg chg="add del mod">
          <ac:chgData name="Andrés Joaquín" userId="ffbe7a8ed576260a" providerId="LiveId" clId="{2DF098AC-888C-4086-944D-3AB417CB744D}" dt="2020-04-13T09:56:27.884" v="259" actId="478"/>
          <ac:grpSpMkLst>
            <pc:docMk/>
            <pc:sldMk cId="0" sldId="309"/>
            <ac:grpSpMk id="15364" creationId="{86BBB17A-389A-4EF0-AD93-435D884077F9}"/>
          </ac:grpSpMkLst>
        </pc:grpChg>
        <pc:grpChg chg="del mod">
          <ac:chgData name="Andrés Joaquín" userId="ffbe7a8ed576260a" providerId="LiveId" clId="{2DF098AC-888C-4086-944D-3AB417CB744D}" dt="2020-04-13T09:56:19.625" v="256" actId="478"/>
          <ac:grpSpMkLst>
            <pc:docMk/>
            <pc:sldMk cId="0" sldId="309"/>
            <ac:grpSpMk id="15365" creationId="{1DCC5FA9-F938-4F1C-8E83-A68A36ABB913}"/>
          </ac:grpSpMkLst>
        </pc:grpChg>
        <pc:grpChg chg="add del mod">
          <ac:chgData name="Andrés Joaquín" userId="ffbe7a8ed576260a" providerId="LiveId" clId="{2DF098AC-888C-4086-944D-3AB417CB744D}" dt="2020-04-13T09:56:48.943" v="292" actId="478"/>
          <ac:grpSpMkLst>
            <pc:docMk/>
            <pc:sldMk cId="0" sldId="309"/>
            <ac:grpSpMk id="15366" creationId="{F3077142-58C0-4477-B277-811EA7F3F1E4}"/>
          </ac:grpSpMkLst>
        </pc:grpChg>
        <pc:grpChg chg="add del mod">
          <ac:chgData name="Andrés Joaquín" userId="ffbe7a8ed576260a" providerId="LiveId" clId="{2DF098AC-888C-4086-944D-3AB417CB744D}" dt="2020-04-13T09:56:37.514" v="274" actId="478"/>
          <ac:grpSpMkLst>
            <pc:docMk/>
            <pc:sldMk cId="0" sldId="309"/>
            <ac:grpSpMk id="15367" creationId="{C039E789-9EB8-49A5-9A5D-1C844E25181F}"/>
          </ac:grpSpMkLst>
        </pc:grpChg>
      </pc:sldChg>
      <pc:sldChg chg="del">
        <pc:chgData name="Andrés Joaquín" userId="ffbe7a8ed576260a" providerId="LiveId" clId="{2DF098AC-888C-4086-944D-3AB417CB744D}" dt="2020-04-13T10:23:05.418" v="862" actId="47"/>
        <pc:sldMkLst>
          <pc:docMk/>
          <pc:sldMk cId="0" sldId="310"/>
        </pc:sldMkLst>
      </pc:sldChg>
      <pc:sldChg chg="delSp modSp add">
        <pc:chgData name="Andrés Joaquín" userId="ffbe7a8ed576260a" providerId="LiveId" clId="{2DF098AC-888C-4086-944D-3AB417CB744D}" dt="2020-04-13T09:54:33.477" v="236" actId="6549"/>
        <pc:sldMkLst>
          <pc:docMk/>
          <pc:sldMk cId="0" sldId="311"/>
        </pc:sldMkLst>
        <pc:spChg chg="mod">
          <ac:chgData name="Andrés Joaquín" userId="ffbe7a8ed576260a" providerId="LiveId" clId="{2DF098AC-888C-4086-944D-3AB417CB744D}" dt="2020-04-13T09:54:33.477" v="236" actId="6549"/>
          <ac:spMkLst>
            <pc:docMk/>
            <pc:sldMk cId="0" sldId="311"/>
            <ac:spMk id="13315" creationId="{4E8012A5-0782-4054-9241-1BE765678EAA}"/>
          </ac:spMkLst>
        </pc:spChg>
        <pc:spChg chg="del">
          <ac:chgData name="Andrés Joaquín" userId="ffbe7a8ed576260a" providerId="LiveId" clId="{2DF098AC-888C-4086-944D-3AB417CB744D}" dt="2020-04-13T09:53:56.689" v="234" actId="478"/>
          <ac:spMkLst>
            <pc:docMk/>
            <pc:sldMk cId="0" sldId="311"/>
            <ac:spMk id="236548" creationId="{02D0CA5C-DFBD-42FC-B96F-2B634E327AE2}"/>
          </ac:spMkLst>
        </pc:spChg>
      </pc:sldChg>
      <pc:sldChg chg="modSp">
        <pc:chgData name="Andrés Joaquín" userId="ffbe7a8ed576260a" providerId="LiveId" clId="{2DF098AC-888C-4086-944D-3AB417CB744D}" dt="2020-04-13T09:43:32.041" v="2"/>
        <pc:sldMkLst>
          <pc:docMk/>
          <pc:sldMk cId="158486521" sldId="312"/>
        </pc:sldMkLst>
        <pc:spChg chg="mod">
          <ac:chgData name="Andrés Joaquín" userId="ffbe7a8ed576260a" providerId="LiveId" clId="{2DF098AC-888C-4086-944D-3AB417CB744D}" dt="2020-04-13T09:43:27.796" v="1" actId="20577"/>
          <ac:spMkLst>
            <pc:docMk/>
            <pc:sldMk cId="158486521" sldId="312"/>
            <ac:spMk id="8" creationId="{AE215CD9-136B-44A6-A119-151BE1701D15}"/>
          </ac:spMkLst>
        </pc:spChg>
        <pc:spChg chg="mod">
          <ac:chgData name="Andrés Joaquín" userId="ffbe7a8ed576260a" providerId="LiveId" clId="{2DF098AC-888C-4086-944D-3AB417CB744D}" dt="2020-04-13T09:43:32.041" v="2"/>
          <ac:spMkLst>
            <pc:docMk/>
            <pc:sldMk cId="158486521" sldId="312"/>
            <ac:spMk id="9" creationId="{0C0AE894-0E78-493D-B11D-1557FA351BC7}"/>
          </ac:spMkLst>
        </pc:spChg>
      </pc:sldChg>
      <pc:sldChg chg="addSp delSp modSp add">
        <pc:chgData name="Andrés Joaquín" userId="ffbe7a8ed576260a" providerId="LiveId" clId="{2DF098AC-888C-4086-944D-3AB417CB744D}" dt="2020-04-13T10:04:31.708" v="379" actId="14100"/>
        <pc:sldMkLst>
          <pc:docMk/>
          <pc:sldMk cId="0" sldId="313"/>
        </pc:sldMkLst>
        <pc:spChg chg="mod">
          <ac:chgData name="Andrés Joaquín" userId="ffbe7a8ed576260a" providerId="LiveId" clId="{2DF098AC-888C-4086-944D-3AB417CB744D}" dt="2020-04-13T09:58:05.350" v="311" actId="207"/>
          <ac:spMkLst>
            <pc:docMk/>
            <pc:sldMk cId="0" sldId="313"/>
            <ac:spMk id="19461" creationId="{5DCE28FB-DD85-4DC1-9CCD-E6189CF4C672}"/>
          </ac:spMkLst>
        </pc:spChg>
        <pc:spChg chg="mod">
          <ac:chgData name="Andrés Joaquín" userId="ffbe7a8ed576260a" providerId="LiveId" clId="{2DF098AC-888C-4086-944D-3AB417CB744D}" dt="2020-04-13T09:58:09.428" v="312" actId="207"/>
          <ac:spMkLst>
            <pc:docMk/>
            <pc:sldMk cId="0" sldId="313"/>
            <ac:spMk id="19462" creationId="{51FB9653-3A1B-4FEB-A9EF-91EA7F3C1211}"/>
          </ac:spMkLst>
        </pc:spChg>
        <pc:spChg chg="mod">
          <ac:chgData name="Andrés Joaquín" userId="ffbe7a8ed576260a" providerId="LiveId" clId="{2DF098AC-888C-4086-944D-3AB417CB744D}" dt="2020-04-13T09:58:13.659" v="313" actId="207"/>
          <ac:spMkLst>
            <pc:docMk/>
            <pc:sldMk cId="0" sldId="313"/>
            <ac:spMk id="19463" creationId="{FBFA8435-0B09-4162-BC42-CFEB5C827B7A}"/>
          </ac:spMkLst>
        </pc:spChg>
        <pc:spChg chg="mod">
          <ac:chgData name="Andrés Joaquín" userId="ffbe7a8ed576260a" providerId="LiveId" clId="{2DF098AC-888C-4086-944D-3AB417CB744D}" dt="2020-04-13T10:04:23.751" v="377" actId="688"/>
          <ac:spMkLst>
            <pc:docMk/>
            <pc:sldMk cId="0" sldId="313"/>
            <ac:spMk id="19468" creationId="{18B40000-73E4-4157-9614-9BF1677C9227}"/>
          </ac:spMkLst>
        </pc:spChg>
        <pc:spChg chg="del">
          <ac:chgData name="Andrés Joaquín" userId="ffbe7a8ed576260a" providerId="LiveId" clId="{2DF098AC-888C-4086-944D-3AB417CB744D}" dt="2020-04-13T09:57:24.732" v="308" actId="478"/>
          <ac:spMkLst>
            <pc:docMk/>
            <pc:sldMk cId="0" sldId="313"/>
            <ac:spMk id="236548" creationId="{D898AC99-2971-473E-BEF6-8F12B44383D7}"/>
          </ac:spMkLst>
        </pc:spChg>
        <pc:grpChg chg="mod">
          <ac:chgData name="Andrés Joaquín" userId="ffbe7a8ed576260a" providerId="LiveId" clId="{2DF098AC-888C-4086-944D-3AB417CB744D}" dt="2020-04-13T10:04:17.256" v="376" actId="1076"/>
          <ac:grpSpMkLst>
            <pc:docMk/>
            <pc:sldMk cId="0" sldId="313"/>
            <ac:grpSpMk id="2" creationId="{A07320A2-8FBB-41FD-92CF-529B5353FE66}"/>
          </ac:grpSpMkLst>
        </pc:grpChg>
        <pc:grpChg chg="mod">
          <ac:chgData name="Andrés Joaquín" userId="ffbe7a8ed576260a" providerId="LiveId" clId="{2DF098AC-888C-4086-944D-3AB417CB744D}" dt="2020-04-13T10:04:31.708" v="379" actId="14100"/>
          <ac:grpSpMkLst>
            <pc:docMk/>
            <pc:sldMk cId="0" sldId="313"/>
            <ac:grpSpMk id="3" creationId="{E755CDEB-26D1-4055-8FD6-4BE523A9CF74}"/>
          </ac:grpSpMkLst>
        </pc:grpChg>
        <pc:grpChg chg="mod">
          <ac:chgData name="Andrés Joaquín" userId="ffbe7a8ed576260a" providerId="LiveId" clId="{2DF098AC-888C-4086-944D-3AB417CB744D}" dt="2020-04-13T10:04:23.751" v="377" actId="688"/>
          <ac:grpSpMkLst>
            <pc:docMk/>
            <pc:sldMk cId="0" sldId="313"/>
            <ac:grpSpMk id="4" creationId="{99D9E2D0-8E4A-4647-ACDD-1D42D027F1ED}"/>
          </ac:grpSpMkLst>
        </pc:grpChg>
        <pc:picChg chg="add mod">
          <ac:chgData name="Andrés Joaquín" userId="ffbe7a8ed576260a" providerId="LiveId" clId="{2DF098AC-888C-4086-944D-3AB417CB744D}" dt="2020-04-13T10:03:34.102" v="371" actId="1076"/>
          <ac:picMkLst>
            <pc:docMk/>
            <pc:sldMk cId="0" sldId="313"/>
            <ac:picMk id="17" creationId="{C302136F-D521-472F-875C-667C9B93BCBE}"/>
          </ac:picMkLst>
        </pc:picChg>
        <pc:picChg chg="del mod">
          <ac:chgData name="Andrés Joaquín" userId="ffbe7a8ed576260a" providerId="LiveId" clId="{2DF098AC-888C-4086-944D-3AB417CB744D}" dt="2020-04-13T10:03:31.484" v="369" actId="478"/>
          <ac:picMkLst>
            <pc:docMk/>
            <pc:sldMk cId="0" sldId="313"/>
            <ac:picMk id="19460" creationId="{F268387A-05F2-4250-9A2E-121AF4314BBA}"/>
          </ac:picMkLst>
        </pc:picChg>
      </pc:sldChg>
      <pc:sldChg chg="del">
        <pc:chgData name="Andrés Joaquín" userId="ffbe7a8ed576260a" providerId="LiveId" clId="{2DF098AC-888C-4086-944D-3AB417CB744D}" dt="2020-04-13T10:23:02.614" v="856" actId="47"/>
        <pc:sldMkLst>
          <pc:docMk/>
          <pc:sldMk cId="1011825357" sldId="314"/>
        </pc:sldMkLst>
      </pc:sldChg>
      <pc:sldChg chg="del">
        <pc:chgData name="Andrés Joaquín" userId="ffbe7a8ed576260a" providerId="LiveId" clId="{2DF098AC-888C-4086-944D-3AB417CB744D}" dt="2020-04-13T10:23:04.501" v="860" actId="47"/>
        <pc:sldMkLst>
          <pc:docMk/>
          <pc:sldMk cId="0" sldId="315"/>
        </pc:sldMkLst>
      </pc:sldChg>
      <pc:sldChg chg="del">
        <pc:chgData name="Andrés Joaquín" userId="ffbe7a8ed576260a" providerId="LiveId" clId="{2DF098AC-888C-4086-944D-3AB417CB744D}" dt="2020-04-13T10:23:05.058" v="861" actId="47"/>
        <pc:sldMkLst>
          <pc:docMk/>
          <pc:sldMk cId="0" sldId="316"/>
        </pc:sldMkLst>
      </pc:sldChg>
      <pc:sldChg chg="del">
        <pc:chgData name="Andrés Joaquín" userId="ffbe7a8ed576260a" providerId="LiveId" clId="{2DF098AC-888C-4086-944D-3AB417CB744D}" dt="2020-04-13T10:23:05.770" v="863" actId="47"/>
        <pc:sldMkLst>
          <pc:docMk/>
          <pc:sldMk cId="0" sldId="317"/>
        </pc:sldMkLst>
      </pc:sldChg>
      <pc:sldChg chg="addSp delSp modSp add">
        <pc:chgData name="Andrés Joaquín" userId="ffbe7a8ed576260a" providerId="LiveId" clId="{2DF098AC-888C-4086-944D-3AB417CB744D}" dt="2020-04-13T09:49:45.096" v="226" actId="20577"/>
        <pc:sldMkLst>
          <pc:docMk/>
          <pc:sldMk cId="0" sldId="318"/>
        </pc:sldMkLst>
        <pc:spChg chg="add del mod">
          <ac:chgData name="Andrés Joaquín" userId="ffbe7a8ed576260a" providerId="LiveId" clId="{2DF098AC-888C-4086-944D-3AB417CB744D}" dt="2020-04-13T09:49:06.083" v="193" actId="478"/>
          <ac:spMkLst>
            <pc:docMk/>
            <pc:sldMk cId="0" sldId="318"/>
            <ac:spMk id="3" creationId="{92171819-CEBA-45F2-A552-73E367A3AB76}"/>
          </ac:spMkLst>
        </pc:spChg>
        <pc:spChg chg="add del mod">
          <ac:chgData name="Andrés Joaquín" userId="ffbe7a8ed576260a" providerId="LiveId" clId="{2DF098AC-888C-4086-944D-3AB417CB744D}" dt="2020-04-13T09:49:13.264" v="195" actId="478"/>
          <ac:spMkLst>
            <pc:docMk/>
            <pc:sldMk cId="0" sldId="318"/>
            <ac:spMk id="5" creationId="{360387CF-2E09-4181-AF0D-1838701E4391}"/>
          </ac:spMkLst>
        </pc:spChg>
        <pc:spChg chg="add mod">
          <ac:chgData name="Andrés Joaquín" userId="ffbe7a8ed576260a" providerId="LiveId" clId="{2DF098AC-888C-4086-944D-3AB417CB744D}" dt="2020-04-13T09:49:21.273" v="197"/>
          <ac:spMkLst>
            <pc:docMk/>
            <pc:sldMk cId="0" sldId="318"/>
            <ac:spMk id="6" creationId="{4F3AE584-ABE5-4260-9DAE-147FF538EC83}"/>
          </ac:spMkLst>
        </pc:spChg>
        <pc:spChg chg="add del mod">
          <ac:chgData name="Andrés Joaquín" userId="ffbe7a8ed576260a" providerId="LiveId" clId="{2DF098AC-888C-4086-944D-3AB417CB744D}" dt="2020-04-13T09:49:19.680" v="196" actId="478"/>
          <ac:spMkLst>
            <pc:docMk/>
            <pc:sldMk cId="0" sldId="318"/>
            <ac:spMk id="7170" creationId="{2697BF12-29AF-43CB-91E8-F52242CA4022}"/>
          </ac:spMkLst>
        </pc:spChg>
        <pc:spChg chg="mod">
          <ac:chgData name="Andrés Joaquín" userId="ffbe7a8ed576260a" providerId="LiveId" clId="{2DF098AC-888C-4086-944D-3AB417CB744D}" dt="2020-04-13T09:49:45.096" v="226" actId="20577"/>
          <ac:spMkLst>
            <pc:docMk/>
            <pc:sldMk cId="0" sldId="318"/>
            <ac:spMk id="7171" creationId="{3A260922-DA7F-4C8E-93AF-6F56520B07D2}"/>
          </ac:spMkLst>
        </pc:spChg>
        <pc:spChg chg="del">
          <ac:chgData name="Andrés Joaquín" userId="ffbe7a8ed576260a" providerId="LiveId" clId="{2DF098AC-888C-4086-944D-3AB417CB744D}" dt="2020-04-13T09:48:17.909" v="186" actId="478"/>
          <ac:spMkLst>
            <pc:docMk/>
            <pc:sldMk cId="0" sldId="318"/>
            <ac:spMk id="236548" creationId="{3C3A4566-D9E8-4C74-8451-3CA1760F7C53}"/>
          </ac:spMkLst>
        </pc:spChg>
      </pc:sldChg>
      <pc:sldChg chg="delSp modSp add">
        <pc:chgData name="Andrés Joaquín" userId="ffbe7a8ed576260a" providerId="LiveId" clId="{2DF098AC-888C-4086-944D-3AB417CB744D}" dt="2020-04-13T09:57:13.198" v="307" actId="478"/>
        <pc:sldMkLst>
          <pc:docMk/>
          <pc:sldMk cId="0" sldId="319"/>
        </pc:sldMkLst>
        <pc:spChg chg="mod">
          <ac:chgData name="Andrés Joaquín" userId="ffbe7a8ed576260a" providerId="LiveId" clId="{2DF098AC-888C-4086-944D-3AB417CB744D}" dt="2020-04-13T09:57:10.963" v="306" actId="108"/>
          <ac:spMkLst>
            <pc:docMk/>
            <pc:sldMk cId="0" sldId="319"/>
            <ac:spMk id="236547" creationId="{F7FF2780-0B14-445D-A41F-099F2B8D12B7}"/>
          </ac:spMkLst>
        </pc:spChg>
        <pc:spChg chg="del">
          <ac:chgData name="Andrés Joaquín" userId="ffbe7a8ed576260a" providerId="LiveId" clId="{2DF098AC-888C-4086-944D-3AB417CB744D}" dt="2020-04-13T09:57:13.198" v="307" actId="478"/>
          <ac:spMkLst>
            <pc:docMk/>
            <pc:sldMk cId="0" sldId="319"/>
            <ac:spMk id="236548" creationId="{7AD390BA-A9CA-465B-AE37-8E9CAD8C96F4}"/>
          </ac:spMkLst>
        </pc:spChg>
      </pc:sldChg>
      <pc:sldChg chg="addSp delSp modSp add">
        <pc:chgData name="Andrés Joaquín" userId="ffbe7a8ed576260a" providerId="LiveId" clId="{2DF098AC-888C-4086-944D-3AB417CB744D}" dt="2020-04-13T09:59:56.805" v="324" actId="108"/>
        <pc:sldMkLst>
          <pc:docMk/>
          <pc:sldMk cId="0" sldId="320"/>
        </pc:sldMkLst>
        <pc:spChg chg="add del mod">
          <ac:chgData name="Andrés Joaquín" userId="ffbe7a8ed576260a" providerId="LiveId" clId="{2DF098AC-888C-4086-944D-3AB417CB744D}" dt="2020-04-13T09:59:07.975" v="320" actId="478"/>
          <ac:spMkLst>
            <pc:docMk/>
            <pc:sldMk cId="0" sldId="320"/>
            <ac:spMk id="5" creationId="{5DD9C8AD-EF0A-4529-9902-6C3D1FB5C98C}"/>
          </ac:spMkLst>
        </pc:spChg>
        <pc:spChg chg="add del mod">
          <ac:chgData name="Andrés Joaquín" userId="ffbe7a8ed576260a" providerId="LiveId" clId="{2DF098AC-888C-4086-944D-3AB417CB744D}" dt="2020-04-13T09:59:08.641" v="321" actId="478"/>
          <ac:spMkLst>
            <pc:docMk/>
            <pc:sldMk cId="0" sldId="320"/>
            <ac:spMk id="6" creationId="{0E277C93-2CD3-4FB6-8565-087CE9C17E14}"/>
          </ac:spMkLst>
        </pc:spChg>
        <pc:spChg chg="mod">
          <ac:chgData name="Andrés Joaquín" userId="ffbe7a8ed576260a" providerId="LiveId" clId="{2DF098AC-888C-4086-944D-3AB417CB744D}" dt="2020-04-13T09:59:56.805" v="324" actId="108"/>
          <ac:spMkLst>
            <pc:docMk/>
            <pc:sldMk cId="0" sldId="320"/>
            <ac:spMk id="236547" creationId="{559124EC-F3EC-4970-BA2B-461195185087}"/>
          </ac:spMkLst>
        </pc:spChg>
        <pc:spChg chg="del">
          <ac:chgData name="Andrés Joaquín" userId="ffbe7a8ed576260a" providerId="LiveId" clId="{2DF098AC-888C-4086-944D-3AB417CB744D}" dt="2020-04-13T09:58:47.730" v="315" actId="478"/>
          <ac:spMkLst>
            <pc:docMk/>
            <pc:sldMk cId="0" sldId="320"/>
            <ac:spMk id="236548" creationId="{2816A494-1FA1-4D59-B00B-75CD1F0E8606}"/>
          </ac:spMkLst>
        </pc:spChg>
      </pc:sldChg>
      <pc:sldChg chg="addSp delSp modSp add modAnim">
        <pc:chgData name="Andrés Joaquín" userId="ffbe7a8ed576260a" providerId="LiveId" clId="{2DF098AC-888C-4086-944D-3AB417CB744D}" dt="2020-04-13T10:03:24.313" v="368" actId="688"/>
        <pc:sldMkLst>
          <pc:docMk/>
          <pc:sldMk cId="0" sldId="321"/>
        </pc:sldMkLst>
        <pc:spChg chg="del mod">
          <ac:chgData name="Andrés Joaquín" userId="ffbe7a8ed576260a" providerId="LiveId" clId="{2DF098AC-888C-4086-944D-3AB417CB744D}" dt="2020-04-13T10:02:42.464" v="354" actId="478"/>
          <ac:spMkLst>
            <pc:docMk/>
            <pc:sldMk cId="0" sldId="321"/>
            <ac:spMk id="6" creationId="{F2E61E32-A6F5-42B3-AF81-84428A80FF80}"/>
          </ac:spMkLst>
        </pc:spChg>
        <pc:spChg chg="del mod">
          <ac:chgData name="Andrés Joaquín" userId="ffbe7a8ed576260a" providerId="LiveId" clId="{2DF098AC-888C-4086-944D-3AB417CB744D}" dt="2020-04-13T10:00:33.547" v="327" actId="478"/>
          <ac:spMkLst>
            <pc:docMk/>
            <pc:sldMk cId="0" sldId="321"/>
            <ac:spMk id="10" creationId="{4B04C369-90DF-48A4-B6F7-BF36355E1EDD}"/>
          </ac:spMkLst>
        </pc:spChg>
        <pc:spChg chg="mod">
          <ac:chgData name="Andrés Joaquín" userId="ffbe7a8ed576260a" providerId="LiveId" clId="{2DF098AC-888C-4086-944D-3AB417CB744D}" dt="2020-04-13T10:02:55.278" v="360" actId="207"/>
          <ac:spMkLst>
            <pc:docMk/>
            <pc:sldMk cId="0" sldId="321"/>
            <ac:spMk id="23559" creationId="{EC731343-3D57-45EB-9BD8-E62921F5A0A1}"/>
          </ac:spMkLst>
        </pc:spChg>
        <pc:spChg chg="mod">
          <ac:chgData name="Andrés Joaquín" userId="ffbe7a8ed576260a" providerId="LiveId" clId="{2DF098AC-888C-4086-944D-3AB417CB744D}" dt="2020-04-13T10:02:55.278" v="360" actId="207"/>
          <ac:spMkLst>
            <pc:docMk/>
            <pc:sldMk cId="0" sldId="321"/>
            <ac:spMk id="23560" creationId="{A0B313A3-96E9-4B1A-AD10-5E4CFFCBF10F}"/>
          </ac:spMkLst>
        </pc:spChg>
        <pc:spChg chg="mod">
          <ac:chgData name="Andrés Joaquín" userId="ffbe7a8ed576260a" providerId="LiveId" clId="{2DF098AC-888C-4086-944D-3AB417CB744D}" dt="2020-04-13T10:03:10.430" v="361" actId="1076"/>
          <ac:spMkLst>
            <pc:docMk/>
            <pc:sldMk cId="0" sldId="321"/>
            <ac:spMk id="23561" creationId="{72A3D2DA-EE6D-46F8-A8B2-1496102A1BEA}"/>
          </ac:spMkLst>
        </pc:spChg>
        <pc:spChg chg="del mod topLvl">
          <ac:chgData name="Andrés Joaquín" userId="ffbe7a8ed576260a" providerId="LiveId" clId="{2DF098AC-888C-4086-944D-3AB417CB744D}" dt="2020-04-13T10:02:53.383" v="359" actId="478"/>
          <ac:spMkLst>
            <pc:docMk/>
            <pc:sldMk cId="0" sldId="321"/>
            <ac:spMk id="23564" creationId="{30D5117D-54ED-49AA-8388-A476A6B2AECC}"/>
          </ac:spMkLst>
        </pc:spChg>
        <pc:spChg chg="del mod ord topLvl">
          <ac:chgData name="Andrés Joaquín" userId="ffbe7a8ed576260a" providerId="LiveId" clId="{2DF098AC-888C-4086-944D-3AB417CB744D}" dt="2020-04-13T10:02:52.574" v="358" actId="478"/>
          <ac:spMkLst>
            <pc:docMk/>
            <pc:sldMk cId="0" sldId="321"/>
            <ac:spMk id="23565" creationId="{4A5C7912-21F5-4804-A02A-1BC480EB00F1}"/>
          </ac:spMkLst>
        </pc:spChg>
        <pc:spChg chg="mod topLvl">
          <ac:chgData name="Andrés Joaquín" userId="ffbe7a8ed576260a" providerId="LiveId" clId="{2DF098AC-888C-4086-944D-3AB417CB744D}" dt="2020-04-13T10:02:55.278" v="360" actId="207"/>
          <ac:spMkLst>
            <pc:docMk/>
            <pc:sldMk cId="0" sldId="321"/>
            <ac:spMk id="23566" creationId="{79AE41E1-76A3-4B73-A74E-8941F08D0B82}"/>
          </ac:spMkLst>
        </pc:spChg>
        <pc:spChg chg="mod topLvl">
          <ac:chgData name="Andrés Joaquín" userId="ffbe7a8ed576260a" providerId="LiveId" clId="{2DF098AC-888C-4086-944D-3AB417CB744D}" dt="2020-04-13T10:03:24.313" v="368" actId="688"/>
          <ac:spMkLst>
            <pc:docMk/>
            <pc:sldMk cId="0" sldId="321"/>
            <ac:spMk id="23567" creationId="{6A440C9E-E36D-4183-9226-364BC2272F12}"/>
          </ac:spMkLst>
        </pc:spChg>
        <pc:spChg chg="mod">
          <ac:chgData name="Andrés Joaquín" userId="ffbe7a8ed576260a" providerId="LiveId" clId="{2DF098AC-888C-4086-944D-3AB417CB744D}" dt="2020-04-13T10:00:03.937" v="325" actId="108"/>
          <ac:spMkLst>
            <pc:docMk/>
            <pc:sldMk cId="0" sldId="321"/>
            <ac:spMk id="236547" creationId="{357C2FC7-9862-492B-A5CE-B71038599EF6}"/>
          </ac:spMkLst>
        </pc:spChg>
        <pc:spChg chg="del">
          <ac:chgData name="Andrés Joaquín" userId="ffbe7a8ed576260a" providerId="LiveId" clId="{2DF098AC-888C-4086-944D-3AB417CB744D}" dt="2020-04-13T09:59:12.733" v="322" actId="478"/>
          <ac:spMkLst>
            <pc:docMk/>
            <pc:sldMk cId="0" sldId="321"/>
            <ac:spMk id="236548" creationId="{D1FC577C-9F51-456B-8875-4674B1C981B5}"/>
          </ac:spMkLst>
        </pc:spChg>
        <pc:grpChg chg="add del mod">
          <ac:chgData name="Andrés Joaquín" userId="ffbe7a8ed576260a" providerId="LiveId" clId="{2DF098AC-888C-4086-944D-3AB417CB744D}" dt="2020-04-13T10:02:50.646" v="357" actId="165"/>
          <ac:grpSpMkLst>
            <pc:docMk/>
            <pc:sldMk cId="0" sldId="321"/>
            <ac:grpSpMk id="2" creationId="{68A2ED91-ADD4-49F3-A23F-8E6AC20A0426}"/>
          </ac:grpSpMkLst>
        </pc:grpChg>
        <pc:picChg chg="mod">
          <ac:chgData name="Andrés Joaquín" userId="ffbe7a8ed576260a" providerId="LiveId" clId="{2DF098AC-888C-4086-944D-3AB417CB744D}" dt="2020-04-13T10:03:18.232" v="364" actId="1076"/>
          <ac:picMkLst>
            <pc:docMk/>
            <pc:sldMk cId="0" sldId="321"/>
            <ac:picMk id="23557" creationId="{69BFC76E-BC5B-4AF3-9057-6A1A122A5C55}"/>
          </ac:picMkLst>
        </pc:picChg>
      </pc:sldChg>
      <pc:sldChg chg="delSp modSp add">
        <pc:chgData name="Andrés Joaquín" userId="ffbe7a8ed576260a" providerId="LiveId" clId="{2DF098AC-888C-4086-944D-3AB417CB744D}" dt="2020-04-13T10:05:33.747" v="390" actId="108"/>
        <pc:sldMkLst>
          <pc:docMk/>
          <pc:sldMk cId="0" sldId="322"/>
        </pc:sldMkLst>
        <pc:spChg chg="mod">
          <ac:chgData name="Andrés Joaquín" userId="ffbe7a8ed576260a" providerId="LiveId" clId="{2DF098AC-888C-4086-944D-3AB417CB744D}" dt="2020-04-13T10:05:03.092" v="385" actId="113"/>
          <ac:spMkLst>
            <pc:docMk/>
            <pc:sldMk cId="0" sldId="322"/>
            <ac:spMk id="25611" creationId="{7163EC59-B4B5-457F-8211-E85AF9469FE2}"/>
          </ac:spMkLst>
        </pc:spChg>
        <pc:spChg chg="mod">
          <ac:chgData name="Andrés Joaquín" userId="ffbe7a8ed576260a" providerId="LiveId" clId="{2DF098AC-888C-4086-944D-3AB417CB744D}" dt="2020-04-13T10:05:05.783" v="386" actId="113"/>
          <ac:spMkLst>
            <pc:docMk/>
            <pc:sldMk cId="0" sldId="322"/>
            <ac:spMk id="25617" creationId="{7002426C-9C0E-4276-8DCF-C50A24A1F542}"/>
          </ac:spMkLst>
        </pc:spChg>
        <pc:spChg chg="mod">
          <ac:chgData name="Andrés Joaquín" userId="ffbe7a8ed576260a" providerId="LiveId" clId="{2DF098AC-888C-4086-944D-3AB417CB744D}" dt="2020-04-13T10:05:33.747" v="390" actId="108"/>
          <ac:spMkLst>
            <pc:docMk/>
            <pc:sldMk cId="0" sldId="322"/>
            <ac:spMk id="236547" creationId="{E6787423-5D72-461F-B967-7520A0D6A137}"/>
          </ac:spMkLst>
        </pc:spChg>
        <pc:spChg chg="del">
          <ac:chgData name="Andrés Joaquín" userId="ffbe7a8ed576260a" providerId="LiveId" clId="{2DF098AC-888C-4086-944D-3AB417CB744D}" dt="2020-04-13T10:04:42.270" v="380" actId="478"/>
          <ac:spMkLst>
            <pc:docMk/>
            <pc:sldMk cId="0" sldId="322"/>
            <ac:spMk id="236548" creationId="{E174CBEA-47F9-4FBD-AD72-DC9FAB5B4281}"/>
          </ac:spMkLst>
        </pc:spChg>
        <pc:grpChg chg="mod">
          <ac:chgData name="Andrés Joaquín" userId="ffbe7a8ed576260a" providerId="LiveId" clId="{2DF098AC-888C-4086-944D-3AB417CB744D}" dt="2020-04-13T10:05:15.957" v="388" actId="1076"/>
          <ac:grpSpMkLst>
            <pc:docMk/>
            <pc:sldMk cId="0" sldId="322"/>
            <ac:grpSpMk id="25605" creationId="{80FA6E99-C277-4B2E-87B2-7E2FD7211B2E}"/>
          </ac:grpSpMkLst>
        </pc:grpChg>
        <pc:grpChg chg="mod">
          <ac:chgData name="Andrés Joaquín" userId="ffbe7a8ed576260a" providerId="LiveId" clId="{2DF098AC-888C-4086-944D-3AB417CB744D}" dt="2020-04-13T10:05:20.863" v="389" actId="1076"/>
          <ac:grpSpMkLst>
            <pc:docMk/>
            <pc:sldMk cId="0" sldId="322"/>
            <ac:grpSpMk id="25606" creationId="{2E3ABD5F-BF72-4258-A89E-B3BFDBFF8FF8}"/>
          </ac:grpSpMkLst>
        </pc:grpChg>
        <pc:grpChg chg="mod">
          <ac:chgData name="Andrés Joaquín" userId="ffbe7a8ed576260a" providerId="LiveId" clId="{2DF098AC-888C-4086-944D-3AB417CB744D}" dt="2020-04-13T10:05:13.881" v="387" actId="1076"/>
          <ac:grpSpMkLst>
            <pc:docMk/>
            <pc:sldMk cId="0" sldId="322"/>
            <ac:grpSpMk id="25607" creationId="{D28CBE4B-8903-49BC-BE4E-A4181D21CBC7}"/>
          </ac:grpSpMkLst>
        </pc:grpChg>
      </pc:sldChg>
      <pc:sldChg chg="delSp modSp add">
        <pc:chgData name="Andrés Joaquín" userId="ffbe7a8ed576260a" providerId="LiveId" clId="{2DF098AC-888C-4086-944D-3AB417CB744D}" dt="2020-04-13T10:06:32.797" v="401" actId="113"/>
        <pc:sldMkLst>
          <pc:docMk/>
          <pc:sldMk cId="0" sldId="323"/>
        </pc:sldMkLst>
        <pc:spChg chg="mod">
          <ac:chgData name="Andrés Joaquín" userId="ffbe7a8ed576260a" providerId="LiveId" clId="{2DF098AC-888C-4086-944D-3AB417CB744D}" dt="2020-04-13T10:06:32.797" v="401" actId="113"/>
          <ac:spMkLst>
            <pc:docMk/>
            <pc:sldMk cId="0" sldId="323"/>
            <ac:spMk id="27652" creationId="{FDBAEB93-1383-49C2-A9FD-43BAD8FB83CE}"/>
          </ac:spMkLst>
        </pc:spChg>
        <pc:spChg chg="mod">
          <ac:chgData name="Andrés Joaquín" userId="ffbe7a8ed576260a" providerId="LiveId" clId="{2DF098AC-888C-4086-944D-3AB417CB744D}" dt="2020-04-13T10:06:32.797" v="401" actId="113"/>
          <ac:spMkLst>
            <pc:docMk/>
            <pc:sldMk cId="0" sldId="323"/>
            <ac:spMk id="27653" creationId="{64316CFC-12D4-4832-B9ED-36F55A4AF8C6}"/>
          </ac:spMkLst>
        </pc:spChg>
        <pc:spChg chg="mod">
          <ac:chgData name="Andrés Joaquín" userId="ffbe7a8ed576260a" providerId="LiveId" clId="{2DF098AC-888C-4086-944D-3AB417CB744D}" dt="2020-04-13T10:06:32.797" v="401" actId="113"/>
          <ac:spMkLst>
            <pc:docMk/>
            <pc:sldMk cId="0" sldId="323"/>
            <ac:spMk id="27654" creationId="{1355A54D-B4B4-46C5-8DD2-9FDE2681756E}"/>
          </ac:spMkLst>
        </pc:spChg>
        <pc:spChg chg="mod">
          <ac:chgData name="Andrés Joaquín" userId="ffbe7a8ed576260a" providerId="LiveId" clId="{2DF098AC-888C-4086-944D-3AB417CB744D}" dt="2020-04-13T10:06:32.797" v="401" actId="113"/>
          <ac:spMkLst>
            <pc:docMk/>
            <pc:sldMk cId="0" sldId="323"/>
            <ac:spMk id="27655" creationId="{C052FDD0-7388-4531-8BE0-4FB229C07A03}"/>
          </ac:spMkLst>
        </pc:spChg>
        <pc:spChg chg="mod">
          <ac:chgData name="Andrés Joaquín" userId="ffbe7a8ed576260a" providerId="LiveId" clId="{2DF098AC-888C-4086-944D-3AB417CB744D}" dt="2020-04-13T10:06:32.797" v="401" actId="113"/>
          <ac:spMkLst>
            <pc:docMk/>
            <pc:sldMk cId="0" sldId="323"/>
            <ac:spMk id="27656" creationId="{1201F5F9-1910-469D-BE6E-8CD199CC805C}"/>
          </ac:spMkLst>
        </pc:spChg>
        <pc:spChg chg="mod">
          <ac:chgData name="Andrés Joaquín" userId="ffbe7a8ed576260a" providerId="LiveId" clId="{2DF098AC-888C-4086-944D-3AB417CB744D}" dt="2020-04-13T10:06:32.797" v="401" actId="113"/>
          <ac:spMkLst>
            <pc:docMk/>
            <pc:sldMk cId="0" sldId="323"/>
            <ac:spMk id="27657" creationId="{FF84753E-128B-410D-AC35-8B52907732CF}"/>
          </ac:spMkLst>
        </pc:spChg>
        <pc:spChg chg="mod">
          <ac:chgData name="Andrés Joaquín" userId="ffbe7a8ed576260a" providerId="LiveId" clId="{2DF098AC-888C-4086-944D-3AB417CB744D}" dt="2020-04-13T10:06:32.797" v="401" actId="113"/>
          <ac:spMkLst>
            <pc:docMk/>
            <pc:sldMk cId="0" sldId="323"/>
            <ac:spMk id="27658" creationId="{6D2A55C3-DE0E-420F-B762-EAF24D24CBEB}"/>
          </ac:spMkLst>
        </pc:spChg>
        <pc:spChg chg="mod">
          <ac:chgData name="Andrés Joaquín" userId="ffbe7a8ed576260a" providerId="LiveId" clId="{2DF098AC-888C-4086-944D-3AB417CB744D}" dt="2020-04-13T10:06:32.797" v="401" actId="113"/>
          <ac:spMkLst>
            <pc:docMk/>
            <pc:sldMk cId="0" sldId="323"/>
            <ac:spMk id="27659" creationId="{7BB6D858-E2FC-4948-BF07-89D7F09810AF}"/>
          </ac:spMkLst>
        </pc:spChg>
        <pc:spChg chg="mod">
          <ac:chgData name="Andrés Joaquín" userId="ffbe7a8ed576260a" providerId="LiveId" clId="{2DF098AC-888C-4086-944D-3AB417CB744D}" dt="2020-04-13T10:06:32.797" v="401" actId="113"/>
          <ac:spMkLst>
            <pc:docMk/>
            <pc:sldMk cId="0" sldId="323"/>
            <ac:spMk id="27660" creationId="{CA9CF741-4BC5-44FF-875E-B50CECF766FF}"/>
          </ac:spMkLst>
        </pc:spChg>
        <pc:spChg chg="mod">
          <ac:chgData name="Andrés Joaquín" userId="ffbe7a8ed576260a" providerId="LiveId" clId="{2DF098AC-888C-4086-944D-3AB417CB744D}" dt="2020-04-13T10:06:32.797" v="401" actId="113"/>
          <ac:spMkLst>
            <pc:docMk/>
            <pc:sldMk cId="0" sldId="323"/>
            <ac:spMk id="27661" creationId="{FEC12E02-3D22-46CD-A3B2-861B9651BA54}"/>
          </ac:spMkLst>
        </pc:spChg>
        <pc:spChg chg="mod">
          <ac:chgData name="Andrés Joaquín" userId="ffbe7a8ed576260a" providerId="LiveId" clId="{2DF098AC-888C-4086-944D-3AB417CB744D}" dt="2020-04-13T10:06:32.797" v="401" actId="113"/>
          <ac:spMkLst>
            <pc:docMk/>
            <pc:sldMk cId="0" sldId="323"/>
            <ac:spMk id="27662" creationId="{F1C0BFB9-F5FE-4A1C-8A2B-CA745E8A1026}"/>
          </ac:spMkLst>
        </pc:spChg>
        <pc:spChg chg="mod">
          <ac:chgData name="Andrés Joaquín" userId="ffbe7a8ed576260a" providerId="LiveId" clId="{2DF098AC-888C-4086-944D-3AB417CB744D}" dt="2020-04-13T10:06:32.797" v="401" actId="113"/>
          <ac:spMkLst>
            <pc:docMk/>
            <pc:sldMk cId="0" sldId="323"/>
            <ac:spMk id="27663" creationId="{9052E0C0-3D8F-4218-B891-D88D028C8647}"/>
          </ac:spMkLst>
        </pc:spChg>
        <pc:spChg chg="mod">
          <ac:chgData name="Andrés Joaquín" userId="ffbe7a8ed576260a" providerId="LiveId" clId="{2DF098AC-888C-4086-944D-3AB417CB744D}" dt="2020-04-13T10:06:32.797" v="401" actId="113"/>
          <ac:spMkLst>
            <pc:docMk/>
            <pc:sldMk cId="0" sldId="323"/>
            <ac:spMk id="27664" creationId="{745E80E3-50CD-405C-9C8D-388A90E56B37}"/>
          </ac:spMkLst>
        </pc:spChg>
        <pc:spChg chg="mod">
          <ac:chgData name="Andrés Joaquín" userId="ffbe7a8ed576260a" providerId="LiveId" clId="{2DF098AC-888C-4086-944D-3AB417CB744D}" dt="2020-04-13T10:06:32.797" v="401" actId="113"/>
          <ac:spMkLst>
            <pc:docMk/>
            <pc:sldMk cId="0" sldId="323"/>
            <ac:spMk id="27665" creationId="{83B5539D-D864-44CC-8A4C-040712E56C62}"/>
          </ac:spMkLst>
        </pc:spChg>
        <pc:spChg chg="mod">
          <ac:chgData name="Andrés Joaquín" userId="ffbe7a8ed576260a" providerId="LiveId" clId="{2DF098AC-888C-4086-944D-3AB417CB744D}" dt="2020-04-13T10:06:32.797" v="401" actId="113"/>
          <ac:spMkLst>
            <pc:docMk/>
            <pc:sldMk cId="0" sldId="323"/>
            <ac:spMk id="27666" creationId="{816F93FF-F064-45A2-8308-FA421986B28F}"/>
          </ac:spMkLst>
        </pc:spChg>
        <pc:spChg chg="mod">
          <ac:chgData name="Andrés Joaquín" userId="ffbe7a8ed576260a" providerId="LiveId" clId="{2DF098AC-888C-4086-944D-3AB417CB744D}" dt="2020-04-13T10:06:32.797" v="401" actId="113"/>
          <ac:spMkLst>
            <pc:docMk/>
            <pc:sldMk cId="0" sldId="323"/>
            <ac:spMk id="27667" creationId="{C4F4837D-896E-4C18-B8EF-A914600B231F}"/>
          </ac:spMkLst>
        </pc:spChg>
        <pc:spChg chg="mod">
          <ac:chgData name="Andrés Joaquín" userId="ffbe7a8ed576260a" providerId="LiveId" clId="{2DF098AC-888C-4086-944D-3AB417CB744D}" dt="2020-04-13T10:06:32.797" v="401" actId="113"/>
          <ac:spMkLst>
            <pc:docMk/>
            <pc:sldMk cId="0" sldId="323"/>
            <ac:spMk id="27668" creationId="{17DD5AF2-A5FF-490D-838F-60A97F19B102}"/>
          </ac:spMkLst>
        </pc:spChg>
        <pc:spChg chg="mod">
          <ac:chgData name="Andrés Joaquín" userId="ffbe7a8ed576260a" providerId="LiveId" clId="{2DF098AC-888C-4086-944D-3AB417CB744D}" dt="2020-04-13T10:06:32.797" v="401" actId="113"/>
          <ac:spMkLst>
            <pc:docMk/>
            <pc:sldMk cId="0" sldId="323"/>
            <ac:spMk id="27669" creationId="{36390ED0-EB5C-442D-83DF-9043634E0B71}"/>
          </ac:spMkLst>
        </pc:spChg>
        <pc:spChg chg="mod">
          <ac:chgData name="Andrés Joaquín" userId="ffbe7a8ed576260a" providerId="LiveId" clId="{2DF098AC-888C-4086-944D-3AB417CB744D}" dt="2020-04-13T10:06:32.797" v="401" actId="113"/>
          <ac:spMkLst>
            <pc:docMk/>
            <pc:sldMk cId="0" sldId="323"/>
            <ac:spMk id="27670" creationId="{4D0D674C-4CB8-414B-B5C8-F28012CBE15C}"/>
          </ac:spMkLst>
        </pc:spChg>
        <pc:spChg chg="mod">
          <ac:chgData name="Andrés Joaquín" userId="ffbe7a8ed576260a" providerId="LiveId" clId="{2DF098AC-888C-4086-944D-3AB417CB744D}" dt="2020-04-13T10:06:32.797" v="401" actId="113"/>
          <ac:spMkLst>
            <pc:docMk/>
            <pc:sldMk cId="0" sldId="323"/>
            <ac:spMk id="27671" creationId="{25C9C6DC-1924-48ED-969A-99B7194DE400}"/>
          </ac:spMkLst>
        </pc:spChg>
        <pc:spChg chg="mod">
          <ac:chgData name="Andrés Joaquín" userId="ffbe7a8ed576260a" providerId="LiveId" clId="{2DF098AC-888C-4086-944D-3AB417CB744D}" dt="2020-04-13T10:06:29.119" v="400" actId="113"/>
          <ac:spMkLst>
            <pc:docMk/>
            <pc:sldMk cId="0" sldId="323"/>
            <ac:spMk id="27672" creationId="{29A13C0D-11E2-4C17-9483-8BE353E1E29A}"/>
          </ac:spMkLst>
        </pc:spChg>
        <pc:spChg chg="mod">
          <ac:chgData name="Andrés Joaquín" userId="ffbe7a8ed576260a" providerId="LiveId" clId="{2DF098AC-888C-4086-944D-3AB417CB744D}" dt="2020-04-13T10:06:32.797" v="401" actId="113"/>
          <ac:spMkLst>
            <pc:docMk/>
            <pc:sldMk cId="0" sldId="323"/>
            <ac:spMk id="27673" creationId="{DD00B899-F674-4BE5-8119-4519AE831A98}"/>
          </ac:spMkLst>
        </pc:spChg>
        <pc:spChg chg="mod">
          <ac:chgData name="Andrés Joaquín" userId="ffbe7a8ed576260a" providerId="LiveId" clId="{2DF098AC-888C-4086-944D-3AB417CB744D}" dt="2020-04-13T10:06:32.797" v="401" actId="113"/>
          <ac:spMkLst>
            <pc:docMk/>
            <pc:sldMk cId="0" sldId="323"/>
            <ac:spMk id="27674" creationId="{3AF1AC59-D6C1-4C20-A633-1380DB37B73A}"/>
          </ac:spMkLst>
        </pc:spChg>
        <pc:spChg chg="mod">
          <ac:chgData name="Andrés Joaquín" userId="ffbe7a8ed576260a" providerId="LiveId" clId="{2DF098AC-888C-4086-944D-3AB417CB744D}" dt="2020-04-13T10:06:32.797" v="401" actId="113"/>
          <ac:spMkLst>
            <pc:docMk/>
            <pc:sldMk cId="0" sldId="323"/>
            <ac:spMk id="27675" creationId="{1658FF48-E37E-4B11-A48B-46CF85D5FB8B}"/>
          </ac:spMkLst>
        </pc:spChg>
        <pc:spChg chg="mod">
          <ac:chgData name="Andrés Joaquín" userId="ffbe7a8ed576260a" providerId="LiveId" clId="{2DF098AC-888C-4086-944D-3AB417CB744D}" dt="2020-04-13T10:06:29.119" v="400" actId="113"/>
          <ac:spMkLst>
            <pc:docMk/>
            <pc:sldMk cId="0" sldId="323"/>
            <ac:spMk id="27676" creationId="{7D4C41EA-8629-4687-9950-ED77C492AEE9}"/>
          </ac:spMkLst>
        </pc:spChg>
        <pc:spChg chg="mod">
          <ac:chgData name="Andrés Joaquín" userId="ffbe7a8ed576260a" providerId="LiveId" clId="{2DF098AC-888C-4086-944D-3AB417CB744D}" dt="2020-04-13T10:06:32.797" v="401" actId="113"/>
          <ac:spMkLst>
            <pc:docMk/>
            <pc:sldMk cId="0" sldId="323"/>
            <ac:spMk id="27677" creationId="{F95C36AC-A52B-4786-877A-1D9D8B0236E2}"/>
          </ac:spMkLst>
        </pc:spChg>
        <pc:spChg chg="mod">
          <ac:chgData name="Andrés Joaquín" userId="ffbe7a8ed576260a" providerId="LiveId" clId="{2DF098AC-888C-4086-944D-3AB417CB744D}" dt="2020-04-13T10:06:32.797" v="401" actId="113"/>
          <ac:spMkLst>
            <pc:docMk/>
            <pc:sldMk cId="0" sldId="323"/>
            <ac:spMk id="27678" creationId="{4DB0FBC8-33FF-4ED7-98A4-8979AED3D134}"/>
          </ac:spMkLst>
        </pc:spChg>
        <pc:spChg chg="mod">
          <ac:chgData name="Andrés Joaquín" userId="ffbe7a8ed576260a" providerId="LiveId" clId="{2DF098AC-888C-4086-944D-3AB417CB744D}" dt="2020-04-13T10:06:32.797" v="401" actId="113"/>
          <ac:spMkLst>
            <pc:docMk/>
            <pc:sldMk cId="0" sldId="323"/>
            <ac:spMk id="27679" creationId="{50338591-01EA-48A0-8F5D-169F7DA1809D}"/>
          </ac:spMkLst>
        </pc:spChg>
        <pc:spChg chg="mod">
          <ac:chgData name="Andrés Joaquín" userId="ffbe7a8ed576260a" providerId="LiveId" clId="{2DF098AC-888C-4086-944D-3AB417CB744D}" dt="2020-04-13T10:06:17.797" v="397" actId="207"/>
          <ac:spMkLst>
            <pc:docMk/>
            <pc:sldMk cId="0" sldId="323"/>
            <ac:spMk id="27680" creationId="{1A495032-44C2-4333-83C4-62776ECB9AE7}"/>
          </ac:spMkLst>
        </pc:spChg>
        <pc:spChg chg="mod">
          <ac:chgData name="Andrés Joaquín" userId="ffbe7a8ed576260a" providerId="LiveId" clId="{2DF098AC-888C-4086-944D-3AB417CB744D}" dt="2020-04-13T10:06:32.797" v="401" actId="113"/>
          <ac:spMkLst>
            <pc:docMk/>
            <pc:sldMk cId="0" sldId="323"/>
            <ac:spMk id="27681" creationId="{36C295BB-ABD3-4990-AA94-0F06857863D7}"/>
          </ac:spMkLst>
        </pc:spChg>
        <pc:spChg chg="mod">
          <ac:chgData name="Andrés Joaquín" userId="ffbe7a8ed576260a" providerId="LiveId" clId="{2DF098AC-888C-4086-944D-3AB417CB744D}" dt="2020-04-13T10:06:32.797" v="401" actId="113"/>
          <ac:spMkLst>
            <pc:docMk/>
            <pc:sldMk cId="0" sldId="323"/>
            <ac:spMk id="27682" creationId="{FD3E4A43-4E0E-41A0-BD69-4118D9051F1B}"/>
          </ac:spMkLst>
        </pc:spChg>
        <pc:spChg chg="mod">
          <ac:chgData name="Andrés Joaquín" userId="ffbe7a8ed576260a" providerId="LiveId" clId="{2DF098AC-888C-4086-944D-3AB417CB744D}" dt="2020-04-13T10:06:32.797" v="401" actId="113"/>
          <ac:spMkLst>
            <pc:docMk/>
            <pc:sldMk cId="0" sldId="323"/>
            <ac:spMk id="27683" creationId="{1FE0A7A6-3D66-41F3-955C-8B15B58AD081}"/>
          </ac:spMkLst>
        </pc:spChg>
        <pc:spChg chg="mod">
          <ac:chgData name="Andrés Joaquín" userId="ffbe7a8ed576260a" providerId="LiveId" clId="{2DF098AC-888C-4086-944D-3AB417CB744D}" dt="2020-04-13T10:06:17.797" v="397" actId="207"/>
          <ac:spMkLst>
            <pc:docMk/>
            <pc:sldMk cId="0" sldId="323"/>
            <ac:spMk id="27684" creationId="{76898FC2-75A3-492C-820A-AD45F4D43C44}"/>
          </ac:spMkLst>
        </pc:spChg>
        <pc:spChg chg="mod">
          <ac:chgData name="Andrés Joaquín" userId="ffbe7a8ed576260a" providerId="LiveId" clId="{2DF098AC-888C-4086-944D-3AB417CB744D}" dt="2020-04-13T10:06:32.797" v="401" actId="113"/>
          <ac:spMkLst>
            <pc:docMk/>
            <pc:sldMk cId="0" sldId="323"/>
            <ac:spMk id="27685" creationId="{E3847EEF-C0EE-4FCE-A4FB-114CBCC297F9}"/>
          </ac:spMkLst>
        </pc:spChg>
        <pc:spChg chg="mod">
          <ac:chgData name="Andrés Joaquín" userId="ffbe7a8ed576260a" providerId="LiveId" clId="{2DF098AC-888C-4086-944D-3AB417CB744D}" dt="2020-04-13T10:06:32.797" v="401" actId="113"/>
          <ac:spMkLst>
            <pc:docMk/>
            <pc:sldMk cId="0" sldId="323"/>
            <ac:spMk id="27686" creationId="{CABC2F58-D2B5-463F-B111-0BFD3F78E38E}"/>
          </ac:spMkLst>
        </pc:spChg>
        <pc:spChg chg="mod">
          <ac:chgData name="Andrés Joaquín" userId="ffbe7a8ed576260a" providerId="LiveId" clId="{2DF098AC-888C-4086-944D-3AB417CB744D}" dt="2020-04-13T10:06:32.797" v="401" actId="113"/>
          <ac:spMkLst>
            <pc:docMk/>
            <pc:sldMk cId="0" sldId="323"/>
            <ac:spMk id="27687" creationId="{B0A765CA-789B-4B85-9328-59BD0F3DE83E}"/>
          </ac:spMkLst>
        </pc:spChg>
        <pc:spChg chg="mod">
          <ac:chgData name="Andrés Joaquín" userId="ffbe7a8ed576260a" providerId="LiveId" clId="{2DF098AC-888C-4086-944D-3AB417CB744D}" dt="2020-04-13T10:06:32.797" v="401" actId="113"/>
          <ac:spMkLst>
            <pc:docMk/>
            <pc:sldMk cId="0" sldId="323"/>
            <ac:spMk id="27688" creationId="{BEB2B344-77E9-444D-BE76-B2C3346301F4}"/>
          </ac:spMkLst>
        </pc:spChg>
        <pc:spChg chg="mod">
          <ac:chgData name="Andrés Joaquín" userId="ffbe7a8ed576260a" providerId="LiveId" clId="{2DF098AC-888C-4086-944D-3AB417CB744D}" dt="2020-04-13T10:06:32.797" v="401" actId="113"/>
          <ac:spMkLst>
            <pc:docMk/>
            <pc:sldMk cId="0" sldId="323"/>
            <ac:spMk id="27689" creationId="{2956F45A-FD81-475E-939E-1ACAAC5950D0}"/>
          </ac:spMkLst>
        </pc:spChg>
        <pc:spChg chg="mod">
          <ac:chgData name="Andrés Joaquín" userId="ffbe7a8ed576260a" providerId="LiveId" clId="{2DF098AC-888C-4086-944D-3AB417CB744D}" dt="2020-04-13T10:06:32.797" v="401" actId="113"/>
          <ac:spMkLst>
            <pc:docMk/>
            <pc:sldMk cId="0" sldId="323"/>
            <ac:spMk id="27690" creationId="{A993404A-021C-4BF9-9B91-EAAF1AF43B7D}"/>
          </ac:spMkLst>
        </pc:spChg>
        <pc:spChg chg="mod">
          <ac:chgData name="Andrés Joaquín" userId="ffbe7a8ed576260a" providerId="LiveId" clId="{2DF098AC-888C-4086-944D-3AB417CB744D}" dt="2020-04-13T10:06:32.797" v="401" actId="113"/>
          <ac:spMkLst>
            <pc:docMk/>
            <pc:sldMk cId="0" sldId="323"/>
            <ac:spMk id="27691" creationId="{7A7C5A27-1BD4-46B2-86C0-868AFB3456FE}"/>
          </ac:spMkLst>
        </pc:spChg>
        <pc:spChg chg="mod">
          <ac:chgData name="Andrés Joaquín" userId="ffbe7a8ed576260a" providerId="LiveId" clId="{2DF098AC-888C-4086-944D-3AB417CB744D}" dt="2020-04-13T10:06:32.797" v="401" actId="113"/>
          <ac:spMkLst>
            <pc:docMk/>
            <pc:sldMk cId="0" sldId="323"/>
            <ac:spMk id="27692" creationId="{3B4FC05F-B44F-487D-91AE-29FAC769CFC7}"/>
          </ac:spMkLst>
        </pc:spChg>
        <pc:spChg chg="mod">
          <ac:chgData name="Andrés Joaquín" userId="ffbe7a8ed576260a" providerId="LiveId" clId="{2DF098AC-888C-4086-944D-3AB417CB744D}" dt="2020-04-13T10:06:32.797" v="401" actId="113"/>
          <ac:spMkLst>
            <pc:docMk/>
            <pc:sldMk cId="0" sldId="323"/>
            <ac:spMk id="27693" creationId="{19200EF3-82CE-4625-880A-49F1EA5A88CC}"/>
          </ac:spMkLst>
        </pc:spChg>
        <pc:spChg chg="mod">
          <ac:chgData name="Andrés Joaquín" userId="ffbe7a8ed576260a" providerId="LiveId" clId="{2DF098AC-888C-4086-944D-3AB417CB744D}" dt="2020-04-13T10:06:32.797" v="401" actId="113"/>
          <ac:spMkLst>
            <pc:docMk/>
            <pc:sldMk cId="0" sldId="323"/>
            <ac:spMk id="27694" creationId="{92CE87F5-E710-4E57-A663-4AD53768249A}"/>
          </ac:spMkLst>
        </pc:spChg>
        <pc:spChg chg="mod">
          <ac:chgData name="Andrés Joaquín" userId="ffbe7a8ed576260a" providerId="LiveId" clId="{2DF098AC-888C-4086-944D-3AB417CB744D}" dt="2020-04-13T10:06:32.797" v="401" actId="113"/>
          <ac:spMkLst>
            <pc:docMk/>
            <pc:sldMk cId="0" sldId="323"/>
            <ac:spMk id="27695" creationId="{E898F4FD-FD91-419B-AA69-6011365030D7}"/>
          </ac:spMkLst>
        </pc:spChg>
        <pc:spChg chg="mod">
          <ac:chgData name="Andrés Joaquín" userId="ffbe7a8ed576260a" providerId="LiveId" clId="{2DF098AC-888C-4086-944D-3AB417CB744D}" dt="2020-04-13T10:06:32.797" v="401" actId="113"/>
          <ac:spMkLst>
            <pc:docMk/>
            <pc:sldMk cId="0" sldId="323"/>
            <ac:spMk id="27696" creationId="{BBF2456E-884E-437C-87E2-CED453DEADA6}"/>
          </ac:spMkLst>
        </pc:spChg>
        <pc:spChg chg="mod">
          <ac:chgData name="Andrés Joaquín" userId="ffbe7a8ed576260a" providerId="LiveId" clId="{2DF098AC-888C-4086-944D-3AB417CB744D}" dt="2020-04-13T10:06:32.797" v="401" actId="113"/>
          <ac:spMkLst>
            <pc:docMk/>
            <pc:sldMk cId="0" sldId="323"/>
            <ac:spMk id="27697" creationId="{A063A14C-2832-45FB-945B-CF58363DA9FA}"/>
          </ac:spMkLst>
        </pc:spChg>
        <pc:spChg chg="mod">
          <ac:chgData name="Andrés Joaquín" userId="ffbe7a8ed576260a" providerId="LiveId" clId="{2DF098AC-888C-4086-944D-3AB417CB744D}" dt="2020-04-13T10:06:32.797" v="401" actId="113"/>
          <ac:spMkLst>
            <pc:docMk/>
            <pc:sldMk cId="0" sldId="323"/>
            <ac:spMk id="27698" creationId="{A87DD171-68C3-478E-8141-A20EFA3F911D}"/>
          </ac:spMkLst>
        </pc:spChg>
        <pc:spChg chg="mod">
          <ac:chgData name="Andrés Joaquín" userId="ffbe7a8ed576260a" providerId="LiveId" clId="{2DF098AC-888C-4086-944D-3AB417CB744D}" dt="2020-04-13T10:06:32.797" v="401" actId="113"/>
          <ac:spMkLst>
            <pc:docMk/>
            <pc:sldMk cId="0" sldId="323"/>
            <ac:spMk id="27699" creationId="{FB0FFB39-807F-4764-B6D8-35737FC64B32}"/>
          </ac:spMkLst>
        </pc:spChg>
        <pc:spChg chg="mod">
          <ac:chgData name="Andrés Joaquín" userId="ffbe7a8ed576260a" providerId="LiveId" clId="{2DF098AC-888C-4086-944D-3AB417CB744D}" dt="2020-04-13T10:06:32.797" v="401" actId="113"/>
          <ac:spMkLst>
            <pc:docMk/>
            <pc:sldMk cId="0" sldId="323"/>
            <ac:spMk id="27700" creationId="{332659E6-5F70-4C14-8904-4DD60D30B19C}"/>
          </ac:spMkLst>
        </pc:spChg>
        <pc:spChg chg="mod">
          <ac:chgData name="Andrés Joaquín" userId="ffbe7a8ed576260a" providerId="LiveId" clId="{2DF098AC-888C-4086-944D-3AB417CB744D}" dt="2020-04-13T10:06:32.797" v="401" actId="113"/>
          <ac:spMkLst>
            <pc:docMk/>
            <pc:sldMk cId="0" sldId="323"/>
            <ac:spMk id="27701" creationId="{EDB4089B-BEFD-4C7A-978D-6B48BC384FD0}"/>
          </ac:spMkLst>
        </pc:spChg>
        <pc:spChg chg="mod">
          <ac:chgData name="Andrés Joaquín" userId="ffbe7a8ed576260a" providerId="LiveId" clId="{2DF098AC-888C-4086-944D-3AB417CB744D}" dt="2020-04-13T10:06:32.797" v="401" actId="113"/>
          <ac:spMkLst>
            <pc:docMk/>
            <pc:sldMk cId="0" sldId="323"/>
            <ac:spMk id="27702" creationId="{3D469D53-4EF5-401D-9EE0-3CB0FD920D03}"/>
          </ac:spMkLst>
        </pc:spChg>
        <pc:spChg chg="mod">
          <ac:chgData name="Andrés Joaquín" userId="ffbe7a8ed576260a" providerId="LiveId" clId="{2DF098AC-888C-4086-944D-3AB417CB744D}" dt="2020-04-13T10:06:32.797" v="401" actId="113"/>
          <ac:spMkLst>
            <pc:docMk/>
            <pc:sldMk cId="0" sldId="323"/>
            <ac:spMk id="27703" creationId="{9B8CE376-513E-425E-9CDA-87CA79DAA239}"/>
          </ac:spMkLst>
        </pc:spChg>
        <pc:spChg chg="mod">
          <ac:chgData name="Andrés Joaquín" userId="ffbe7a8ed576260a" providerId="LiveId" clId="{2DF098AC-888C-4086-944D-3AB417CB744D}" dt="2020-04-13T10:06:32.797" v="401" actId="113"/>
          <ac:spMkLst>
            <pc:docMk/>
            <pc:sldMk cId="0" sldId="323"/>
            <ac:spMk id="27704" creationId="{CF43A23E-8ADE-4809-8CC1-7DD3A385C41D}"/>
          </ac:spMkLst>
        </pc:spChg>
        <pc:spChg chg="mod">
          <ac:chgData name="Andrés Joaquín" userId="ffbe7a8ed576260a" providerId="LiveId" clId="{2DF098AC-888C-4086-944D-3AB417CB744D}" dt="2020-04-13T10:06:32.797" v="401" actId="113"/>
          <ac:spMkLst>
            <pc:docMk/>
            <pc:sldMk cId="0" sldId="323"/>
            <ac:spMk id="27705" creationId="{9CF1C935-6B56-48D6-8C66-E3A2F6A81A4F}"/>
          </ac:spMkLst>
        </pc:spChg>
        <pc:spChg chg="mod">
          <ac:chgData name="Andrés Joaquín" userId="ffbe7a8ed576260a" providerId="LiveId" clId="{2DF098AC-888C-4086-944D-3AB417CB744D}" dt="2020-04-13T10:06:32.797" v="401" actId="113"/>
          <ac:spMkLst>
            <pc:docMk/>
            <pc:sldMk cId="0" sldId="323"/>
            <ac:spMk id="27706" creationId="{2DA47385-506E-4F61-A6A0-B8692C1F59A1}"/>
          </ac:spMkLst>
        </pc:spChg>
        <pc:spChg chg="mod">
          <ac:chgData name="Andrés Joaquín" userId="ffbe7a8ed576260a" providerId="LiveId" clId="{2DF098AC-888C-4086-944D-3AB417CB744D}" dt="2020-04-13T10:06:32.797" v="401" actId="113"/>
          <ac:spMkLst>
            <pc:docMk/>
            <pc:sldMk cId="0" sldId="323"/>
            <ac:spMk id="27707" creationId="{0F4F16AA-B5A9-4536-8DD8-B178C5433926}"/>
          </ac:spMkLst>
        </pc:spChg>
        <pc:spChg chg="mod">
          <ac:chgData name="Andrés Joaquín" userId="ffbe7a8ed576260a" providerId="LiveId" clId="{2DF098AC-888C-4086-944D-3AB417CB744D}" dt="2020-04-13T10:06:32.797" v="401" actId="113"/>
          <ac:spMkLst>
            <pc:docMk/>
            <pc:sldMk cId="0" sldId="323"/>
            <ac:spMk id="27708" creationId="{BBA24C52-32B2-4583-BD8D-1173FF5A77AB}"/>
          </ac:spMkLst>
        </pc:spChg>
        <pc:spChg chg="mod">
          <ac:chgData name="Andrés Joaquín" userId="ffbe7a8ed576260a" providerId="LiveId" clId="{2DF098AC-888C-4086-944D-3AB417CB744D}" dt="2020-04-13T10:06:32.797" v="401" actId="113"/>
          <ac:spMkLst>
            <pc:docMk/>
            <pc:sldMk cId="0" sldId="323"/>
            <ac:spMk id="27709" creationId="{18CDCA55-9F01-428A-8F1F-585899C6D209}"/>
          </ac:spMkLst>
        </pc:spChg>
        <pc:spChg chg="mod">
          <ac:chgData name="Andrés Joaquín" userId="ffbe7a8ed576260a" providerId="LiveId" clId="{2DF098AC-888C-4086-944D-3AB417CB744D}" dt="2020-04-13T10:06:32.797" v="401" actId="113"/>
          <ac:spMkLst>
            <pc:docMk/>
            <pc:sldMk cId="0" sldId="323"/>
            <ac:spMk id="27710" creationId="{32189143-B92B-495B-B952-A252D0BCD8A5}"/>
          </ac:spMkLst>
        </pc:spChg>
        <pc:spChg chg="mod">
          <ac:chgData name="Andrés Joaquín" userId="ffbe7a8ed576260a" providerId="LiveId" clId="{2DF098AC-888C-4086-944D-3AB417CB744D}" dt="2020-04-13T10:06:32.797" v="401" actId="113"/>
          <ac:spMkLst>
            <pc:docMk/>
            <pc:sldMk cId="0" sldId="323"/>
            <ac:spMk id="27711" creationId="{1835C540-4F6B-49B6-B8A6-BBE46DDC3798}"/>
          </ac:spMkLst>
        </pc:spChg>
        <pc:spChg chg="mod">
          <ac:chgData name="Andrés Joaquín" userId="ffbe7a8ed576260a" providerId="LiveId" clId="{2DF098AC-888C-4086-944D-3AB417CB744D}" dt="2020-04-13T10:06:04.858" v="395" actId="207"/>
          <ac:spMkLst>
            <pc:docMk/>
            <pc:sldMk cId="0" sldId="323"/>
            <ac:spMk id="27716" creationId="{61FA9E03-125C-4B96-81D6-E9A1E3BDE507}"/>
          </ac:spMkLst>
        </pc:spChg>
        <pc:spChg chg="mod">
          <ac:chgData name="Andrés Joaquín" userId="ffbe7a8ed576260a" providerId="LiveId" clId="{2DF098AC-888C-4086-944D-3AB417CB744D}" dt="2020-04-13T10:06:04.858" v="395" actId="207"/>
          <ac:spMkLst>
            <pc:docMk/>
            <pc:sldMk cId="0" sldId="323"/>
            <ac:spMk id="27717" creationId="{71B10510-7A44-426D-AAEA-22A9D6593FA5}"/>
          </ac:spMkLst>
        </pc:spChg>
        <pc:spChg chg="mod">
          <ac:chgData name="Andrés Joaquín" userId="ffbe7a8ed576260a" providerId="LiveId" clId="{2DF098AC-888C-4086-944D-3AB417CB744D}" dt="2020-04-13T10:06:04.858" v="395" actId="207"/>
          <ac:spMkLst>
            <pc:docMk/>
            <pc:sldMk cId="0" sldId="323"/>
            <ac:spMk id="27718" creationId="{566DC391-3C1B-4A7A-B6FF-FCC56DF09CA9}"/>
          </ac:spMkLst>
        </pc:spChg>
        <pc:spChg chg="mod">
          <ac:chgData name="Andrés Joaquín" userId="ffbe7a8ed576260a" providerId="LiveId" clId="{2DF098AC-888C-4086-944D-3AB417CB744D}" dt="2020-04-13T10:06:32.797" v="401" actId="113"/>
          <ac:spMkLst>
            <pc:docMk/>
            <pc:sldMk cId="0" sldId="323"/>
            <ac:spMk id="27734" creationId="{4966B03F-D544-4AE9-9021-83ACAFE2BAAF}"/>
          </ac:spMkLst>
        </pc:spChg>
        <pc:spChg chg="mod">
          <ac:chgData name="Andrés Joaquín" userId="ffbe7a8ed576260a" providerId="LiveId" clId="{2DF098AC-888C-4086-944D-3AB417CB744D}" dt="2020-04-13T10:06:32.797" v="401" actId="113"/>
          <ac:spMkLst>
            <pc:docMk/>
            <pc:sldMk cId="0" sldId="323"/>
            <ac:spMk id="27735" creationId="{4B7FD324-C552-4BDD-B6B8-6F940B0A70E9}"/>
          </ac:spMkLst>
        </pc:spChg>
        <pc:spChg chg="mod">
          <ac:chgData name="Andrés Joaquín" userId="ffbe7a8ed576260a" providerId="LiveId" clId="{2DF098AC-888C-4086-944D-3AB417CB744D}" dt="2020-04-13T10:06:32.797" v="401" actId="113"/>
          <ac:spMkLst>
            <pc:docMk/>
            <pc:sldMk cId="0" sldId="323"/>
            <ac:spMk id="27736" creationId="{F5800CBF-58B1-458C-BE2A-C88BF0296A2E}"/>
          </ac:spMkLst>
        </pc:spChg>
        <pc:spChg chg="del">
          <ac:chgData name="Andrés Joaquín" userId="ffbe7a8ed576260a" providerId="LiveId" clId="{2DF098AC-888C-4086-944D-3AB417CB744D}" dt="2020-04-13T10:05:41.480" v="391" actId="478"/>
          <ac:spMkLst>
            <pc:docMk/>
            <pc:sldMk cId="0" sldId="323"/>
            <ac:spMk id="236548" creationId="{ADD0E5DA-B545-4A9E-9468-25B0701FC1E2}"/>
          </ac:spMkLst>
        </pc:spChg>
        <pc:grpChg chg="mod">
          <ac:chgData name="Andrés Joaquín" userId="ffbe7a8ed576260a" providerId="LiveId" clId="{2DF098AC-888C-4086-944D-3AB417CB744D}" dt="2020-04-13T10:06:04.858" v="395" actId="207"/>
          <ac:grpSpMkLst>
            <pc:docMk/>
            <pc:sldMk cId="0" sldId="323"/>
            <ac:grpSpMk id="27712" creationId="{0DADE2C5-25E8-43A0-93F2-96021E94E180}"/>
          </ac:grpSpMkLst>
        </pc:grpChg>
        <pc:grpChg chg="mod">
          <ac:chgData name="Andrés Joaquín" userId="ffbe7a8ed576260a" providerId="LiveId" clId="{2DF098AC-888C-4086-944D-3AB417CB744D}" dt="2020-04-13T10:06:04.858" v="395" actId="207"/>
          <ac:grpSpMkLst>
            <pc:docMk/>
            <pc:sldMk cId="0" sldId="323"/>
            <ac:grpSpMk id="27719" creationId="{76948F58-AEBD-4A85-A6BF-15CC3BDF63FA}"/>
          </ac:grpSpMkLst>
        </pc:grpChg>
        <pc:grpChg chg="mod">
          <ac:chgData name="Andrés Joaquín" userId="ffbe7a8ed576260a" providerId="LiveId" clId="{2DF098AC-888C-4086-944D-3AB417CB744D}" dt="2020-04-13T10:06:32.797" v="401" actId="113"/>
          <ac:grpSpMkLst>
            <pc:docMk/>
            <pc:sldMk cId="0" sldId="323"/>
            <ac:grpSpMk id="27720" creationId="{1874AB53-F1A4-40A9-A70A-D78593EF93D6}"/>
          </ac:grpSpMkLst>
        </pc:grpChg>
        <pc:grpChg chg="mod">
          <ac:chgData name="Andrés Joaquín" userId="ffbe7a8ed576260a" providerId="LiveId" clId="{2DF098AC-888C-4086-944D-3AB417CB744D}" dt="2020-04-13T10:06:32.797" v="401" actId="113"/>
          <ac:grpSpMkLst>
            <pc:docMk/>
            <pc:sldMk cId="0" sldId="323"/>
            <ac:grpSpMk id="27721" creationId="{66EA154A-D019-4CFB-8CFA-A8B96223E7FE}"/>
          </ac:grpSpMkLst>
        </pc:grpChg>
        <pc:grpChg chg="mod">
          <ac:chgData name="Andrés Joaquín" userId="ffbe7a8ed576260a" providerId="LiveId" clId="{2DF098AC-888C-4086-944D-3AB417CB744D}" dt="2020-04-13T10:06:04.858" v="395" actId="207"/>
          <ac:grpSpMkLst>
            <pc:docMk/>
            <pc:sldMk cId="0" sldId="323"/>
            <ac:grpSpMk id="27724" creationId="{211599D0-AA98-4E5B-9828-5B891E95DDC4}"/>
          </ac:grpSpMkLst>
        </pc:grpChg>
        <pc:grpChg chg="mod">
          <ac:chgData name="Andrés Joaquín" userId="ffbe7a8ed576260a" providerId="LiveId" clId="{2DF098AC-888C-4086-944D-3AB417CB744D}" dt="2020-04-13T10:06:04.858" v="395" actId="207"/>
          <ac:grpSpMkLst>
            <pc:docMk/>
            <pc:sldMk cId="0" sldId="323"/>
            <ac:grpSpMk id="27731" creationId="{2F360F1C-2BDD-4131-A872-D43D5D38EA47}"/>
          </ac:grpSpMkLst>
        </pc:grpChg>
        <pc:grpChg chg="mod">
          <ac:chgData name="Andrés Joaquín" userId="ffbe7a8ed576260a" providerId="LiveId" clId="{2DF098AC-888C-4086-944D-3AB417CB744D}" dt="2020-04-13T10:06:04.858" v="395" actId="207"/>
          <ac:grpSpMkLst>
            <pc:docMk/>
            <pc:sldMk cId="0" sldId="323"/>
            <ac:grpSpMk id="27733" creationId="{CB252BF4-7878-4BA0-8B0A-4638E7C4D6FB}"/>
          </ac:grpSpMkLst>
        </pc:grpChg>
      </pc:sldChg>
      <pc:sldChg chg="delSp modSp add">
        <pc:chgData name="Andrés Joaquín" userId="ffbe7a8ed576260a" providerId="LiveId" clId="{2DF098AC-888C-4086-944D-3AB417CB744D}" dt="2020-04-13T10:05:56.615" v="394" actId="113"/>
        <pc:sldMkLst>
          <pc:docMk/>
          <pc:sldMk cId="0" sldId="324"/>
        </pc:sldMkLst>
        <pc:spChg chg="mod">
          <ac:chgData name="Andrés Joaquín" userId="ffbe7a8ed576260a" providerId="LiveId" clId="{2DF098AC-888C-4086-944D-3AB417CB744D}" dt="2020-04-13T10:05:56.615" v="394" actId="113"/>
          <ac:spMkLst>
            <pc:docMk/>
            <pc:sldMk cId="0" sldId="324"/>
            <ac:spMk id="29700" creationId="{552A7BD2-49DA-43A1-BA00-6A8A0E32E990}"/>
          </ac:spMkLst>
        </pc:spChg>
        <pc:spChg chg="mod">
          <ac:chgData name="Andrés Joaquín" userId="ffbe7a8ed576260a" providerId="LiveId" clId="{2DF098AC-888C-4086-944D-3AB417CB744D}" dt="2020-04-13T10:05:56.615" v="394" actId="113"/>
          <ac:spMkLst>
            <pc:docMk/>
            <pc:sldMk cId="0" sldId="324"/>
            <ac:spMk id="29701" creationId="{A4BFEC3B-06EE-4E52-8650-8E44FE10A7DA}"/>
          </ac:spMkLst>
        </pc:spChg>
        <pc:spChg chg="mod">
          <ac:chgData name="Andrés Joaquín" userId="ffbe7a8ed576260a" providerId="LiveId" clId="{2DF098AC-888C-4086-944D-3AB417CB744D}" dt="2020-04-13T10:05:56.615" v="394" actId="113"/>
          <ac:spMkLst>
            <pc:docMk/>
            <pc:sldMk cId="0" sldId="324"/>
            <ac:spMk id="29702" creationId="{CEEEDC88-77DE-48A2-A9B6-C93E5B7F2A03}"/>
          </ac:spMkLst>
        </pc:spChg>
        <pc:spChg chg="mod">
          <ac:chgData name="Andrés Joaquín" userId="ffbe7a8ed576260a" providerId="LiveId" clId="{2DF098AC-888C-4086-944D-3AB417CB744D}" dt="2020-04-13T10:05:56.615" v="394" actId="113"/>
          <ac:spMkLst>
            <pc:docMk/>
            <pc:sldMk cId="0" sldId="324"/>
            <ac:spMk id="29703" creationId="{BEDF193D-E56E-4E16-91F8-7616F3AF28F3}"/>
          </ac:spMkLst>
        </pc:spChg>
        <pc:spChg chg="mod">
          <ac:chgData name="Andrés Joaquín" userId="ffbe7a8ed576260a" providerId="LiveId" clId="{2DF098AC-888C-4086-944D-3AB417CB744D}" dt="2020-04-13T10:05:56.615" v="394" actId="113"/>
          <ac:spMkLst>
            <pc:docMk/>
            <pc:sldMk cId="0" sldId="324"/>
            <ac:spMk id="29704" creationId="{E6077C38-878F-42A5-9FAF-DFC9E066C616}"/>
          </ac:spMkLst>
        </pc:spChg>
        <pc:spChg chg="mod">
          <ac:chgData name="Andrés Joaquín" userId="ffbe7a8ed576260a" providerId="LiveId" clId="{2DF098AC-888C-4086-944D-3AB417CB744D}" dt="2020-04-13T10:05:56.615" v="394" actId="113"/>
          <ac:spMkLst>
            <pc:docMk/>
            <pc:sldMk cId="0" sldId="324"/>
            <ac:spMk id="29705" creationId="{E21C977D-87E3-49EC-9CE2-498CE7DE1954}"/>
          </ac:spMkLst>
        </pc:spChg>
        <pc:spChg chg="mod">
          <ac:chgData name="Andrés Joaquín" userId="ffbe7a8ed576260a" providerId="LiveId" clId="{2DF098AC-888C-4086-944D-3AB417CB744D}" dt="2020-04-13T10:05:56.615" v="394" actId="113"/>
          <ac:spMkLst>
            <pc:docMk/>
            <pc:sldMk cId="0" sldId="324"/>
            <ac:spMk id="29706" creationId="{E487F9A3-6111-4B48-9E55-CD455D82FDD7}"/>
          </ac:spMkLst>
        </pc:spChg>
        <pc:spChg chg="mod">
          <ac:chgData name="Andrés Joaquín" userId="ffbe7a8ed576260a" providerId="LiveId" clId="{2DF098AC-888C-4086-944D-3AB417CB744D}" dt="2020-04-13T10:05:56.615" v="394" actId="113"/>
          <ac:spMkLst>
            <pc:docMk/>
            <pc:sldMk cId="0" sldId="324"/>
            <ac:spMk id="29707" creationId="{80DD7AC3-2D64-4B0C-8C32-9D0BCF226C9F}"/>
          </ac:spMkLst>
        </pc:spChg>
        <pc:spChg chg="mod">
          <ac:chgData name="Andrés Joaquín" userId="ffbe7a8ed576260a" providerId="LiveId" clId="{2DF098AC-888C-4086-944D-3AB417CB744D}" dt="2020-04-13T10:05:56.615" v="394" actId="113"/>
          <ac:spMkLst>
            <pc:docMk/>
            <pc:sldMk cId="0" sldId="324"/>
            <ac:spMk id="29708" creationId="{63B23180-D105-4E0B-B1A0-083325B2426F}"/>
          </ac:spMkLst>
        </pc:spChg>
        <pc:spChg chg="mod">
          <ac:chgData name="Andrés Joaquín" userId="ffbe7a8ed576260a" providerId="LiveId" clId="{2DF098AC-888C-4086-944D-3AB417CB744D}" dt="2020-04-13T10:05:56.615" v="394" actId="113"/>
          <ac:spMkLst>
            <pc:docMk/>
            <pc:sldMk cId="0" sldId="324"/>
            <ac:spMk id="29709" creationId="{BC10D10E-E147-4D1F-889A-94EAE7C6F786}"/>
          </ac:spMkLst>
        </pc:spChg>
        <pc:spChg chg="mod">
          <ac:chgData name="Andrés Joaquín" userId="ffbe7a8ed576260a" providerId="LiveId" clId="{2DF098AC-888C-4086-944D-3AB417CB744D}" dt="2020-04-13T10:05:56.615" v="394" actId="113"/>
          <ac:spMkLst>
            <pc:docMk/>
            <pc:sldMk cId="0" sldId="324"/>
            <ac:spMk id="29710" creationId="{F61CCD09-05DD-4CA2-AAAB-B1D0772928EE}"/>
          </ac:spMkLst>
        </pc:spChg>
        <pc:spChg chg="mod">
          <ac:chgData name="Andrés Joaquín" userId="ffbe7a8ed576260a" providerId="LiveId" clId="{2DF098AC-888C-4086-944D-3AB417CB744D}" dt="2020-04-13T10:05:56.615" v="394" actId="113"/>
          <ac:spMkLst>
            <pc:docMk/>
            <pc:sldMk cId="0" sldId="324"/>
            <ac:spMk id="29711" creationId="{CFCA6D3D-DD92-4C85-93CE-0DDBE24696D0}"/>
          </ac:spMkLst>
        </pc:spChg>
        <pc:spChg chg="mod">
          <ac:chgData name="Andrés Joaquín" userId="ffbe7a8ed576260a" providerId="LiveId" clId="{2DF098AC-888C-4086-944D-3AB417CB744D}" dt="2020-04-13T10:05:56.615" v="394" actId="113"/>
          <ac:spMkLst>
            <pc:docMk/>
            <pc:sldMk cId="0" sldId="324"/>
            <ac:spMk id="29712" creationId="{78BA6B8F-F866-4B8B-A2DB-7C0920F75E5B}"/>
          </ac:spMkLst>
        </pc:spChg>
        <pc:spChg chg="mod">
          <ac:chgData name="Andrés Joaquín" userId="ffbe7a8ed576260a" providerId="LiveId" clId="{2DF098AC-888C-4086-944D-3AB417CB744D}" dt="2020-04-13T10:05:56.615" v="394" actId="113"/>
          <ac:spMkLst>
            <pc:docMk/>
            <pc:sldMk cId="0" sldId="324"/>
            <ac:spMk id="29713" creationId="{68A58B03-2E99-4FE9-BD24-3A216179F448}"/>
          </ac:spMkLst>
        </pc:spChg>
        <pc:spChg chg="mod">
          <ac:chgData name="Andrés Joaquín" userId="ffbe7a8ed576260a" providerId="LiveId" clId="{2DF098AC-888C-4086-944D-3AB417CB744D}" dt="2020-04-13T10:05:56.615" v="394" actId="113"/>
          <ac:spMkLst>
            <pc:docMk/>
            <pc:sldMk cId="0" sldId="324"/>
            <ac:spMk id="29714" creationId="{8589C50B-6771-4208-B0FA-1EED4A5E9582}"/>
          </ac:spMkLst>
        </pc:spChg>
        <pc:spChg chg="mod">
          <ac:chgData name="Andrés Joaquín" userId="ffbe7a8ed576260a" providerId="LiveId" clId="{2DF098AC-888C-4086-944D-3AB417CB744D}" dt="2020-04-13T10:05:56.615" v="394" actId="113"/>
          <ac:spMkLst>
            <pc:docMk/>
            <pc:sldMk cId="0" sldId="324"/>
            <ac:spMk id="29715" creationId="{854400FB-FB38-490C-A774-CAD2A46D6CD8}"/>
          </ac:spMkLst>
        </pc:spChg>
        <pc:spChg chg="mod">
          <ac:chgData name="Andrés Joaquín" userId="ffbe7a8ed576260a" providerId="LiveId" clId="{2DF098AC-888C-4086-944D-3AB417CB744D}" dt="2020-04-13T10:05:56.615" v="394" actId="113"/>
          <ac:spMkLst>
            <pc:docMk/>
            <pc:sldMk cId="0" sldId="324"/>
            <ac:spMk id="29716" creationId="{D8B5A1A0-E6B7-4504-B4C2-3ABE1697C0E4}"/>
          </ac:spMkLst>
        </pc:spChg>
        <pc:spChg chg="mod">
          <ac:chgData name="Andrés Joaquín" userId="ffbe7a8ed576260a" providerId="LiveId" clId="{2DF098AC-888C-4086-944D-3AB417CB744D}" dt="2020-04-13T10:05:56.615" v="394" actId="113"/>
          <ac:spMkLst>
            <pc:docMk/>
            <pc:sldMk cId="0" sldId="324"/>
            <ac:spMk id="29717" creationId="{6107E779-61E7-4869-91F0-AFFA8E857A52}"/>
          </ac:spMkLst>
        </pc:spChg>
        <pc:spChg chg="mod">
          <ac:chgData name="Andrés Joaquín" userId="ffbe7a8ed576260a" providerId="LiveId" clId="{2DF098AC-888C-4086-944D-3AB417CB744D}" dt="2020-04-13T10:05:56.615" v="394" actId="113"/>
          <ac:spMkLst>
            <pc:docMk/>
            <pc:sldMk cId="0" sldId="324"/>
            <ac:spMk id="29718" creationId="{F8AAA5D8-ED86-4057-BB95-BE1943C239B5}"/>
          </ac:spMkLst>
        </pc:spChg>
        <pc:spChg chg="mod">
          <ac:chgData name="Andrés Joaquín" userId="ffbe7a8ed576260a" providerId="LiveId" clId="{2DF098AC-888C-4086-944D-3AB417CB744D}" dt="2020-04-13T10:05:56.615" v="394" actId="113"/>
          <ac:spMkLst>
            <pc:docMk/>
            <pc:sldMk cId="0" sldId="324"/>
            <ac:spMk id="29719" creationId="{49E83489-B8D8-4718-9680-B77BA0562431}"/>
          </ac:spMkLst>
        </pc:spChg>
        <pc:spChg chg="mod">
          <ac:chgData name="Andrés Joaquín" userId="ffbe7a8ed576260a" providerId="LiveId" clId="{2DF098AC-888C-4086-944D-3AB417CB744D}" dt="2020-04-13T10:05:56.615" v="394" actId="113"/>
          <ac:spMkLst>
            <pc:docMk/>
            <pc:sldMk cId="0" sldId="324"/>
            <ac:spMk id="29720" creationId="{1FB734FA-8F02-4623-8108-EB2C8153F501}"/>
          </ac:spMkLst>
        </pc:spChg>
        <pc:spChg chg="mod">
          <ac:chgData name="Andrés Joaquín" userId="ffbe7a8ed576260a" providerId="LiveId" clId="{2DF098AC-888C-4086-944D-3AB417CB744D}" dt="2020-04-13T10:05:56.615" v="394" actId="113"/>
          <ac:spMkLst>
            <pc:docMk/>
            <pc:sldMk cId="0" sldId="324"/>
            <ac:spMk id="29721" creationId="{FF0F6E92-9142-4BF8-BA2E-8F17F726CEF9}"/>
          </ac:spMkLst>
        </pc:spChg>
        <pc:spChg chg="mod">
          <ac:chgData name="Andrés Joaquín" userId="ffbe7a8ed576260a" providerId="LiveId" clId="{2DF098AC-888C-4086-944D-3AB417CB744D}" dt="2020-04-13T10:05:56.615" v="394" actId="113"/>
          <ac:spMkLst>
            <pc:docMk/>
            <pc:sldMk cId="0" sldId="324"/>
            <ac:spMk id="29722" creationId="{481718DB-0E16-4848-9F8C-C220E764F613}"/>
          </ac:spMkLst>
        </pc:spChg>
        <pc:spChg chg="mod">
          <ac:chgData name="Andrés Joaquín" userId="ffbe7a8ed576260a" providerId="LiveId" clId="{2DF098AC-888C-4086-944D-3AB417CB744D}" dt="2020-04-13T10:05:56.615" v="394" actId="113"/>
          <ac:spMkLst>
            <pc:docMk/>
            <pc:sldMk cId="0" sldId="324"/>
            <ac:spMk id="29723" creationId="{9FB1EB4E-B95B-4492-8B3E-C62E76411D66}"/>
          </ac:spMkLst>
        </pc:spChg>
        <pc:spChg chg="mod">
          <ac:chgData name="Andrés Joaquín" userId="ffbe7a8ed576260a" providerId="LiveId" clId="{2DF098AC-888C-4086-944D-3AB417CB744D}" dt="2020-04-13T10:05:56.615" v="394" actId="113"/>
          <ac:spMkLst>
            <pc:docMk/>
            <pc:sldMk cId="0" sldId="324"/>
            <ac:spMk id="29724" creationId="{32A4FDBA-018D-4405-8DED-E61DE69DC982}"/>
          </ac:spMkLst>
        </pc:spChg>
        <pc:spChg chg="mod">
          <ac:chgData name="Andrés Joaquín" userId="ffbe7a8ed576260a" providerId="LiveId" clId="{2DF098AC-888C-4086-944D-3AB417CB744D}" dt="2020-04-13T10:05:56.615" v="394" actId="113"/>
          <ac:spMkLst>
            <pc:docMk/>
            <pc:sldMk cId="0" sldId="324"/>
            <ac:spMk id="29725" creationId="{3B99B366-92E5-4AC0-A312-A282F10BCDDA}"/>
          </ac:spMkLst>
        </pc:spChg>
        <pc:spChg chg="mod">
          <ac:chgData name="Andrés Joaquín" userId="ffbe7a8ed576260a" providerId="LiveId" clId="{2DF098AC-888C-4086-944D-3AB417CB744D}" dt="2020-04-13T10:05:56.615" v="394" actId="113"/>
          <ac:spMkLst>
            <pc:docMk/>
            <pc:sldMk cId="0" sldId="324"/>
            <ac:spMk id="29726" creationId="{70EFBD63-0927-4E91-A7F9-102D0E93B1AA}"/>
          </ac:spMkLst>
        </pc:spChg>
        <pc:spChg chg="mod">
          <ac:chgData name="Andrés Joaquín" userId="ffbe7a8ed576260a" providerId="LiveId" clId="{2DF098AC-888C-4086-944D-3AB417CB744D}" dt="2020-04-13T10:05:56.615" v="394" actId="113"/>
          <ac:spMkLst>
            <pc:docMk/>
            <pc:sldMk cId="0" sldId="324"/>
            <ac:spMk id="29727" creationId="{E6804DB1-662B-4D31-9872-F8583CF44400}"/>
          </ac:spMkLst>
        </pc:spChg>
        <pc:spChg chg="mod">
          <ac:chgData name="Andrés Joaquín" userId="ffbe7a8ed576260a" providerId="LiveId" clId="{2DF098AC-888C-4086-944D-3AB417CB744D}" dt="2020-04-13T10:05:56.615" v="394" actId="113"/>
          <ac:spMkLst>
            <pc:docMk/>
            <pc:sldMk cId="0" sldId="324"/>
            <ac:spMk id="29728" creationId="{6601F373-30A5-40BC-91E3-2194C1795D8C}"/>
          </ac:spMkLst>
        </pc:spChg>
        <pc:spChg chg="mod">
          <ac:chgData name="Andrés Joaquín" userId="ffbe7a8ed576260a" providerId="LiveId" clId="{2DF098AC-888C-4086-944D-3AB417CB744D}" dt="2020-04-13T10:05:56.615" v="394" actId="113"/>
          <ac:spMkLst>
            <pc:docMk/>
            <pc:sldMk cId="0" sldId="324"/>
            <ac:spMk id="29729" creationId="{6069FDD9-A50A-4802-91E5-702925BF2485}"/>
          </ac:spMkLst>
        </pc:spChg>
        <pc:spChg chg="mod">
          <ac:chgData name="Andrés Joaquín" userId="ffbe7a8ed576260a" providerId="LiveId" clId="{2DF098AC-888C-4086-944D-3AB417CB744D}" dt="2020-04-13T10:05:56.615" v="394" actId="113"/>
          <ac:spMkLst>
            <pc:docMk/>
            <pc:sldMk cId="0" sldId="324"/>
            <ac:spMk id="29730" creationId="{B91AC858-45E1-490E-A24C-44DEF1EC6E9F}"/>
          </ac:spMkLst>
        </pc:spChg>
        <pc:spChg chg="mod">
          <ac:chgData name="Andrés Joaquín" userId="ffbe7a8ed576260a" providerId="LiveId" clId="{2DF098AC-888C-4086-944D-3AB417CB744D}" dt="2020-04-13T10:05:56.615" v="394" actId="113"/>
          <ac:spMkLst>
            <pc:docMk/>
            <pc:sldMk cId="0" sldId="324"/>
            <ac:spMk id="29731" creationId="{26CD5824-F2D1-4FCD-BC38-80B59BCDC5AF}"/>
          </ac:spMkLst>
        </pc:spChg>
        <pc:spChg chg="mod">
          <ac:chgData name="Andrés Joaquín" userId="ffbe7a8ed576260a" providerId="LiveId" clId="{2DF098AC-888C-4086-944D-3AB417CB744D}" dt="2020-04-13T10:05:56.615" v="394" actId="113"/>
          <ac:spMkLst>
            <pc:docMk/>
            <pc:sldMk cId="0" sldId="324"/>
            <ac:spMk id="29732" creationId="{F8AEC2FB-EBB8-4036-A432-3AC6A9DB6982}"/>
          </ac:spMkLst>
        </pc:spChg>
        <pc:spChg chg="mod">
          <ac:chgData name="Andrés Joaquín" userId="ffbe7a8ed576260a" providerId="LiveId" clId="{2DF098AC-888C-4086-944D-3AB417CB744D}" dt="2020-04-13T10:05:56.615" v="394" actId="113"/>
          <ac:spMkLst>
            <pc:docMk/>
            <pc:sldMk cId="0" sldId="324"/>
            <ac:spMk id="29733" creationId="{2E21F2DD-53BA-4720-84AC-23DABC777DE1}"/>
          </ac:spMkLst>
        </pc:spChg>
        <pc:spChg chg="del">
          <ac:chgData name="Andrés Joaquín" userId="ffbe7a8ed576260a" providerId="LiveId" clId="{2DF098AC-888C-4086-944D-3AB417CB744D}" dt="2020-04-13T10:05:49.869" v="392" actId="478"/>
          <ac:spMkLst>
            <pc:docMk/>
            <pc:sldMk cId="0" sldId="324"/>
            <ac:spMk id="236548" creationId="{99799549-E4D5-40CF-942C-406D11347AF3}"/>
          </ac:spMkLst>
        </pc:spChg>
      </pc:sldChg>
      <pc:sldChg chg="addSp delSp modSp add">
        <pc:chgData name="Andrés Joaquín" userId="ffbe7a8ed576260a" providerId="LiveId" clId="{2DF098AC-888C-4086-944D-3AB417CB744D}" dt="2020-04-13T10:17:49.790" v="499" actId="207"/>
        <pc:sldMkLst>
          <pc:docMk/>
          <pc:sldMk cId="0" sldId="325"/>
        </pc:sldMkLst>
        <pc:spChg chg="add del mod">
          <ac:chgData name="Andrés Joaquín" userId="ffbe7a8ed576260a" providerId="LiveId" clId="{2DF098AC-888C-4086-944D-3AB417CB744D}" dt="2020-04-13T10:08:42.191" v="417"/>
          <ac:spMkLst>
            <pc:docMk/>
            <pc:sldMk cId="0" sldId="325"/>
            <ac:spMk id="230" creationId="{3E70A535-5FFD-4216-9EDD-014256AC4D4F}"/>
          </ac:spMkLst>
        </pc:spChg>
        <pc:spChg chg="mod">
          <ac:chgData name="Andrés Joaquín" userId="ffbe7a8ed576260a" providerId="LiveId" clId="{2DF098AC-888C-4086-944D-3AB417CB744D}" dt="2020-04-13T10:08:02.358" v="407" actId="1076"/>
          <ac:spMkLst>
            <pc:docMk/>
            <pc:sldMk cId="0" sldId="325"/>
            <ac:spMk id="31750" creationId="{53218B8C-C5DF-4FF8-A307-775C9201038C}"/>
          </ac:spMkLst>
        </pc:spChg>
        <pc:spChg chg="mod">
          <ac:chgData name="Andrés Joaquín" userId="ffbe7a8ed576260a" providerId="LiveId" clId="{2DF098AC-888C-4086-944D-3AB417CB744D}" dt="2020-04-13T10:08:02.358" v="407" actId="1076"/>
          <ac:spMkLst>
            <pc:docMk/>
            <pc:sldMk cId="0" sldId="325"/>
            <ac:spMk id="31753" creationId="{062B9312-2228-43B4-9C1E-6116296A39CE}"/>
          </ac:spMkLst>
        </pc:spChg>
        <pc:spChg chg="mod">
          <ac:chgData name="Andrés Joaquín" userId="ffbe7a8ed576260a" providerId="LiveId" clId="{2DF098AC-888C-4086-944D-3AB417CB744D}" dt="2020-04-13T10:08:02.358" v="407" actId="1076"/>
          <ac:spMkLst>
            <pc:docMk/>
            <pc:sldMk cId="0" sldId="325"/>
            <ac:spMk id="31754" creationId="{02850606-303C-4173-A486-ED682CD726A0}"/>
          </ac:spMkLst>
        </pc:spChg>
        <pc:spChg chg="mod">
          <ac:chgData name="Andrés Joaquín" userId="ffbe7a8ed576260a" providerId="LiveId" clId="{2DF098AC-888C-4086-944D-3AB417CB744D}" dt="2020-04-13T10:08:02.358" v="407" actId="1076"/>
          <ac:spMkLst>
            <pc:docMk/>
            <pc:sldMk cId="0" sldId="325"/>
            <ac:spMk id="31755" creationId="{18A18372-A8C6-4834-A109-44FC62E66045}"/>
          </ac:spMkLst>
        </pc:spChg>
        <pc:spChg chg="mod">
          <ac:chgData name="Andrés Joaquín" userId="ffbe7a8ed576260a" providerId="LiveId" clId="{2DF098AC-888C-4086-944D-3AB417CB744D}" dt="2020-04-13T10:08:13.007" v="411" actId="20577"/>
          <ac:spMkLst>
            <pc:docMk/>
            <pc:sldMk cId="0" sldId="325"/>
            <ac:spMk id="31762" creationId="{9319FC54-E69D-427A-AE17-740BB5DE9B16}"/>
          </ac:spMkLst>
        </pc:spChg>
        <pc:spChg chg="mod">
          <ac:chgData name="Andrés Joaquín" userId="ffbe7a8ed576260a" providerId="LiveId" clId="{2DF098AC-888C-4086-944D-3AB417CB744D}" dt="2020-04-13T10:07:48.968" v="406" actId="15"/>
          <ac:spMkLst>
            <pc:docMk/>
            <pc:sldMk cId="0" sldId="325"/>
            <ac:spMk id="236547" creationId="{8F31AF8F-02F3-4098-8D3B-A8C27E09C8F8}"/>
          </ac:spMkLst>
        </pc:spChg>
        <pc:spChg chg="del">
          <ac:chgData name="Andrés Joaquín" userId="ffbe7a8ed576260a" providerId="LiveId" clId="{2DF098AC-888C-4086-944D-3AB417CB744D}" dt="2020-04-13T10:06:50.749" v="402" actId="478"/>
          <ac:spMkLst>
            <pc:docMk/>
            <pc:sldMk cId="0" sldId="325"/>
            <ac:spMk id="236548" creationId="{7D2F6CA7-558C-4421-955C-6125F3966E08}"/>
          </ac:spMkLst>
        </pc:spChg>
        <pc:grpChg chg="add mod">
          <ac:chgData name="Andrés Joaquín" userId="ffbe7a8ed576260a" providerId="LiveId" clId="{2DF098AC-888C-4086-944D-3AB417CB744D}" dt="2020-04-13T10:09:05.334" v="426" actId="1036"/>
          <ac:grpSpMkLst>
            <pc:docMk/>
            <pc:sldMk cId="0" sldId="325"/>
            <ac:grpSpMk id="231" creationId="{1C381958-FAD6-4743-A681-66184FFBD42D}"/>
          </ac:grpSpMkLst>
        </pc:grpChg>
        <pc:grpChg chg="mod">
          <ac:chgData name="Andrés Joaquín" userId="ffbe7a8ed576260a" providerId="LiveId" clId="{2DF098AC-888C-4086-944D-3AB417CB744D}" dt="2020-04-13T10:17:49.790" v="499" actId="207"/>
          <ac:grpSpMkLst>
            <pc:docMk/>
            <pc:sldMk cId="0" sldId="325"/>
            <ac:grpSpMk id="31749" creationId="{D3340F19-A05C-44B4-BF09-2E6494B3AFEB}"/>
          </ac:grpSpMkLst>
        </pc:grpChg>
        <pc:grpChg chg="mod">
          <ac:chgData name="Andrés Joaquín" userId="ffbe7a8ed576260a" providerId="LiveId" clId="{2DF098AC-888C-4086-944D-3AB417CB744D}" dt="2020-04-13T10:08:02.358" v="407" actId="1076"/>
          <ac:grpSpMkLst>
            <pc:docMk/>
            <pc:sldMk cId="0" sldId="325"/>
            <ac:grpSpMk id="31751" creationId="{6E364BF3-EEE4-4485-8A88-F5EB2FE075B4}"/>
          </ac:grpSpMkLst>
        </pc:grpChg>
        <pc:grpChg chg="mod">
          <ac:chgData name="Andrés Joaquín" userId="ffbe7a8ed576260a" providerId="LiveId" clId="{2DF098AC-888C-4086-944D-3AB417CB744D}" dt="2020-04-13T10:17:49.790" v="499" actId="207"/>
          <ac:grpSpMkLst>
            <pc:docMk/>
            <pc:sldMk cId="0" sldId="325"/>
            <ac:grpSpMk id="31752" creationId="{8CAC5E5D-9AA5-4CBA-A5E5-643DAD65D685}"/>
          </ac:grpSpMkLst>
        </pc:grpChg>
        <pc:grpChg chg="mod">
          <ac:chgData name="Andrés Joaquín" userId="ffbe7a8ed576260a" providerId="LiveId" clId="{2DF098AC-888C-4086-944D-3AB417CB744D}" dt="2020-04-13T10:09:10.820" v="432" actId="1035"/>
          <ac:grpSpMkLst>
            <pc:docMk/>
            <pc:sldMk cId="0" sldId="325"/>
            <ac:grpSpMk id="31756" creationId="{5824490E-E2B4-4B60-9CB3-33B2B068D866}"/>
          </ac:grpSpMkLst>
        </pc:grpChg>
        <pc:grpChg chg="mod">
          <ac:chgData name="Andrés Joaquín" userId="ffbe7a8ed576260a" providerId="LiveId" clId="{2DF098AC-888C-4086-944D-3AB417CB744D}" dt="2020-04-13T10:17:49.790" v="499" actId="207"/>
          <ac:grpSpMkLst>
            <pc:docMk/>
            <pc:sldMk cId="0" sldId="325"/>
            <ac:grpSpMk id="31758" creationId="{C6B9BE14-FA29-42A9-958B-EEFF0918A4A3}"/>
          </ac:grpSpMkLst>
        </pc:grpChg>
      </pc:sldChg>
      <pc:sldChg chg="delSp modSp add">
        <pc:chgData name="Andrés Joaquín" userId="ffbe7a8ed576260a" providerId="LiveId" clId="{2DF098AC-888C-4086-944D-3AB417CB744D}" dt="2020-04-13T10:09:57.575" v="454"/>
        <pc:sldMkLst>
          <pc:docMk/>
          <pc:sldMk cId="0" sldId="326"/>
        </pc:sldMkLst>
        <pc:spChg chg="mod">
          <ac:chgData name="Andrés Joaquín" userId="ffbe7a8ed576260a" providerId="LiveId" clId="{2DF098AC-888C-4086-944D-3AB417CB744D}" dt="2020-04-13T10:09:34.245" v="437" actId="1076"/>
          <ac:spMkLst>
            <pc:docMk/>
            <pc:sldMk cId="0" sldId="326"/>
            <ac:spMk id="11" creationId="{EF7D0DBC-9AD1-4782-8544-03414D865A18}"/>
          </ac:spMkLst>
        </pc:spChg>
        <pc:spChg chg="mod">
          <ac:chgData name="Andrés Joaquín" userId="ffbe7a8ed576260a" providerId="LiveId" clId="{2DF098AC-888C-4086-944D-3AB417CB744D}" dt="2020-04-13T10:09:49.135" v="450" actId="20577"/>
          <ac:spMkLst>
            <pc:docMk/>
            <pc:sldMk cId="0" sldId="326"/>
            <ac:spMk id="12" creationId="{DA22163B-49CB-47A5-B87E-730BFBD73804}"/>
          </ac:spMkLst>
        </pc:spChg>
        <pc:spChg chg="mod">
          <ac:chgData name="Andrés Joaquín" userId="ffbe7a8ed576260a" providerId="LiveId" clId="{2DF098AC-888C-4086-944D-3AB417CB744D}" dt="2020-04-13T10:09:34.245" v="437" actId="1076"/>
          <ac:spMkLst>
            <pc:docMk/>
            <pc:sldMk cId="0" sldId="326"/>
            <ac:spMk id="19" creationId="{153458C9-65B0-487D-B5FF-B1FA675B62A0}"/>
          </ac:spMkLst>
        </pc:spChg>
        <pc:spChg chg="del mod">
          <ac:chgData name="Andrés Joaquín" userId="ffbe7a8ed576260a" providerId="LiveId" clId="{2DF098AC-888C-4086-944D-3AB417CB744D}" dt="2020-04-13T10:09:57.575" v="452"/>
          <ac:spMkLst>
            <pc:docMk/>
            <pc:sldMk cId="0" sldId="326"/>
            <ac:spMk id="20" creationId="{0B264B52-0610-425B-A6F2-671AC2997B91}"/>
          </ac:spMkLst>
        </pc:spChg>
        <pc:spChg chg="mod">
          <ac:chgData name="Andrés Joaquín" userId="ffbe7a8ed576260a" providerId="LiveId" clId="{2DF098AC-888C-4086-944D-3AB417CB744D}" dt="2020-04-13T10:09:34.245" v="437" actId="1076"/>
          <ac:spMkLst>
            <pc:docMk/>
            <pc:sldMk cId="0" sldId="326"/>
            <ac:spMk id="27" creationId="{D8B2FE68-EDCD-4D08-A9C9-4D90350D293A}"/>
          </ac:spMkLst>
        </pc:spChg>
        <pc:spChg chg="del mod">
          <ac:chgData name="Andrés Joaquín" userId="ffbe7a8ed576260a" providerId="LiveId" clId="{2DF098AC-888C-4086-944D-3AB417CB744D}" dt="2020-04-13T10:09:57.575" v="454"/>
          <ac:spMkLst>
            <pc:docMk/>
            <pc:sldMk cId="0" sldId="326"/>
            <ac:spMk id="28" creationId="{5036E97B-6E81-421D-8436-EBFAC07897C1}"/>
          </ac:spMkLst>
        </pc:spChg>
        <pc:spChg chg="mod">
          <ac:chgData name="Andrés Joaquín" userId="ffbe7a8ed576260a" providerId="LiveId" clId="{2DF098AC-888C-4086-944D-3AB417CB744D}" dt="2020-04-13T10:09:34.245" v="437" actId="1076"/>
          <ac:spMkLst>
            <pc:docMk/>
            <pc:sldMk cId="0" sldId="326"/>
            <ac:spMk id="33797" creationId="{65E38CA3-D6A5-4245-90F5-3F8C2AED09C7}"/>
          </ac:spMkLst>
        </pc:spChg>
        <pc:spChg chg="mod">
          <ac:chgData name="Andrés Joaquín" userId="ffbe7a8ed576260a" providerId="LiveId" clId="{2DF098AC-888C-4086-944D-3AB417CB744D}" dt="2020-04-13T10:09:34.245" v="437" actId="1076"/>
          <ac:spMkLst>
            <pc:docMk/>
            <pc:sldMk cId="0" sldId="326"/>
            <ac:spMk id="33798" creationId="{4D66F478-0812-49C3-9CEC-BD2F54DC2EB4}"/>
          </ac:spMkLst>
        </pc:spChg>
        <pc:spChg chg="mod">
          <ac:chgData name="Andrés Joaquín" userId="ffbe7a8ed576260a" providerId="LiveId" clId="{2DF098AC-888C-4086-944D-3AB417CB744D}" dt="2020-04-13T10:09:34.245" v="437" actId="1076"/>
          <ac:spMkLst>
            <pc:docMk/>
            <pc:sldMk cId="0" sldId="326"/>
            <ac:spMk id="33799" creationId="{36624C93-8735-475F-90DD-491FF69B49B8}"/>
          </ac:spMkLst>
        </pc:spChg>
        <pc:spChg chg="mod">
          <ac:chgData name="Andrés Joaquín" userId="ffbe7a8ed576260a" providerId="LiveId" clId="{2DF098AC-888C-4086-944D-3AB417CB744D}" dt="2020-04-13T10:09:34.245" v="437" actId="1076"/>
          <ac:spMkLst>
            <pc:docMk/>
            <pc:sldMk cId="0" sldId="326"/>
            <ac:spMk id="33800" creationId="{ACE621EB-748F-4FA4-B2EC-DF0128E45352}"/>
          </ac:spMkLst>
        </pc:spChg>
        <pc:spChg chg="mod">
          <ac:chgData name="Andrés Joaquín" userId="ffbe7a8ed576260a" providerId="LiveId" clId="{2DF098AC-888C-4086-944D-3AB417CB744D}" dt="2020-04-13T10:09:34.245" v="437" actId="1076"/>
          <ac:spMkLst>
            <pc:docMk/>
            <pc:sldMk cId="0" sldId="326"/>
            <ac:spMk id="33801" creationId="{DC41F963-149F-43D6-8264-7F1424AF849A}"/>
          </ac:spMkLst>
        </pc:spChg>
        <pc:spChg chg="mod">
          <ac:chgData name="Andrés Joaquín" userId="ffbe7a8ed576260a" providerId="LiveId" clId="{2DF098AC-888C-4086-944D-3AB417CB744D}" dt="2020-04-13T10:09:34.245" v="437" actId="1076"/>
          <ac:spMkLst>
            <pc:docMk/>
            <pc:sldMk cId="0" sldId="326"/>
            <ac:spMk id="33802" creationId="{3C8A707D-657D-47C6-BD39-52519265A615}"/>
          </ac:spMkLst>
        </pc:spChg>
        <pc:spChg chg="mod">
          <ac:chgData name="Andrés Joaquín" userId="ffbe7a8ed576260a" providerId="LiveId" clId="{2DF098AC-888C-4086-944D-3AB417CB744D}" dt="2020-04-13T10:09:34.245" v="437" actId="1076"/>
          <ac:spMkLst>
            <pc:docMk/>
            <pc:sldMk cId="0" sldId="326"/>
            <ac:spMk id="33805" creationId="{5E96BC5F-DD68-4279-95E7-B3D46BBF2147}"/>
          </ac:spMkLst>
        </pc:spChg>
        <pc:spChg chg="mod">
          <ac:chgData name="Andrés Joaquín" userId="ffbe7a8ed576260a" providerId="LiveId" clId="{2DF098AC-888C-4086-944D-3AB417CB744D}" dt="2020-04-13T10:09:34.245" v="437" actId="1076"/>
          <ac:spMkLst>
            <pc:docMk/>
            <pc:sldMk cId="0" sldId="326"/>
            <ac:spMk id="33806" creationId="{5F8C6734-C840-42CE-91AD-76D696319083}"/>
          </ac:spMkLst>
        </pc:spChg>
        <pc:spChg chg="mod">
          <ac:chgData name="Andrés Joaquín" userId="ffbe7a8ed576260a" providerId="LiveId" clId="{2DF098AC-888C-4086-944D-3AB417CB744D}" dt="2020-04-13T10:09:34.245" v="437" actId="1076"/>
          <ac:spMkLst>
            <pc:docMk/>
            <pc:sldMk cId="0" sldId="326"/>
            <ac:spMk id="33807" creationId="{8EDF76E2-0C54-4509-BC35-055505F8C677}"/>
          </ac:spMkLst>
        </pc:spChg>
        <pc:spChg chg="mod">
          <ac:chgData name="Andrés Joaquín" userId="ffbe7a8ed576260a" providerId="LiveId" clId="{2DF098AC-888C-4086-944D-3AB417CB744D}" dt="2020-04-13T10:09:34.245" v="437" actId="1076"/>
          <ac:spMkLst>
            <pc:docMk/>
            <pc:sldMk cId="0" sldId="326"/>
            <ac:spMk id="33808" creationId="{B186B705-EE7F-4579-91C6-C35BEEE43D3B}"/>
          </ac:spMkLst>
        </pc:spChg>
        <pc:spChg chg="mod">
          <ac:chgData name="Andrés Joaquín" userId="ffbe7a8ed576260a" providerId="LiveId" clId="{2DF098AC-888C-4086-944D-3AB417CB744D}" dt="2020-04-13T10:09:34.245" v="437" actId="1076"/>
          <ac:spMkLst>
            <pc:docMk/>
            <pc:sldMk cId="0" sldId="326"/>
            <ac:spMk id="33809" creationId="{8E1C596F-4E7F-41BE-ADBE-1EA3BB66A97F}"/>
          </ac:spMkLst>
        </pc:spChg>
        <pc:spChg chg="mod">
          <ac:chgData name="Andrés Joaquín" userId="ffbe7a8ed576260a" providerId="LiveId" clId="{2DF098AC-888C-4086-944D-3AB417CB744D}" dt="2020-04-13T10:09:34.245" v="437" actId="1076"/>
          <ac:spMkLst>
            <pc:docMk/>
            <pc:sldMk cId="0" sldId="326"/>
            <ac:spMk id="33810" creationId="{6E082428-C5AF-47B2-986E-700E69CAFAB5}"/>
          </ac:spMkLst>
        </pc:spChg>
        <pc:spChg chg="mod">
          <ac:chgData name="Andrés Joaquín" userId="ffbe7a8ed576260a" providerId="LiveId" clId="{2DF098AC-888C-4086-944D-3AB417CB744D}" dt="2020-04-13T10:09:34.245" v="437" actId="1076"/>
          <ac:spMkLst>
            <pc:docMk/>
            <pc:sldMk cId="0" sldId="326"/>
            <ac:spMk id="33813" creationId="{E5B77568-3301-487E-BE23-70EE7A510158}"/>
          </ac:spMkLst>
        </pc:spChg>
        <pc:spChg chg="mod">
          <ac:chgData name="Andrés Joaquín" userId="ffbe7a8ed576260a" providerId="LiveId" clId="{2DF098AC-888C-4086-944D-3AB417CB744D}" dt="2020-04-13T10:09:34.245" v="437" actId="1076"/>
          <ac:spMkLst>
            <pc:docMk/>
            <pc:sldMk cId="0" sldId="326"/>
            <ac:spMk id="33814" creationId="{087DA3DB-5651-411E-A52B-3183B1E18034}"/>
          </ac:spMkLst>
        </pc:spChg>
        <pc:spChg chg="mod">
          <ac:chgData name="Andrés Joaquín" userId="ffbe7a8ed576260a" providerId="LiveId" clId="{2DF098AC-888C-4086-944D-3AB417CB744D}" dt="2020-04-13T10:09:34.245" v="437" actId="1076"/>
          <ac:spMkLst>
            <pc:docMk/>
            <pc:sldMk cId="0" sldId="326"/>
            <ac:spMk id="33815" creationId="{7E7E5C82-4CFE-464A-B76C-E56F32BBCF16}"/>
          </ac:spMkLst>
        </pc:spChg>
        <pc:spChg chg="mod">
          <ac:chgData name="Andrés Joaquín" userId="ffbe7a8ed576260a" providerId="LiveId" clId="{2DF098AC-888C-4086-944D-3AB417CB744D}" dt="2020-04-13T10:09:34.245" v="437" actId="1076"/>
          <ac:spMkLst>
            <pc:docMk/>
            <pc:sldMk cId="0" sldId="326"/>
            <ac:spMk id="33816" creationId="{265EA503-1201-4094-8CE3-5E8B179E7D1E}"/>
          </ac:spMkLst>
        </pc:spChg>
        <pc:spChg chg="mod">
          <ac:chgData name="Andrés Joaquín" userId="ffbe7a8ed576260a" providerId="LiveId" clId="{2DF098AC-888C-4086-944D-3AB417CB744D}" dt="2020-04-13T10:09:34.245" v="437" actId="1076"/>
          <ac:spMkLst>
            <pc:docMk/>
            <pc:sldMk cId="0" sldId="326"/>
            <ac:spMk id="33817" creationId="{191446D7-F8DA-40F2-AF8E-9FAA8DAD9736}"/>
          </ac:spMkLst>
        </pc:spChg>
        <pc:spChg chg="mod">
          <ac:chgData name="Andrés Joaquín" userId="ffbe7a8ed576260a" providerId="LiveId" clId="{2DF098AC-888C-4086-944D-3AB417CB744D}" dt="2020-04-13T10:09:34.245" v="437" actId="1076"/>
          <ac:spMkLst>
            <pc:docMk/>
            <pc:sldMk cId="0" sldId="326"/>
            <ac:spMk id="33818" creationId="{A59BC4F1-75B9-4FC1-B0C5-52FE7E15E830}"/>
          </ac:spMkLst>
        </pc:spChg>
        <pc:spChg chg="mod">
          <ac:chgData name="Andrés Joaquín" userId="ffbe7a8ed576260a" providerId="LiveId" clId="{2DF098AC-888C-4086-944D-3AB417CB744D}" dt="2020-04-13T10:09:34.245" v="437" actId="1076"/>
          <ac:spMkLst>
            <pc:docMk/>
            <pc:sldMk cId="0" sldId="326"/>
            <ac:spMk id="33821" creationId="{89A8B993-D40F-4D45-A0A5-624CFE2339F8}"/>
          </ac:spMkLst>
        </pc:spChg>
        <pc:spChg chg="mod">
          <ac:chgData name="Andrés Joaquín" userId="ffbe7a8ed576260a" providerId="LiveId" clId="{2DF098AC-888C-4086-944D-3AB417CB744D}" dt="2020-04-13T10:09:34.245" v="437" actId="1076"/>
          <ac:spMkLst>
            <pc:docMk/>
            <pc:sldMk cId="0" sldId="326"/>
            <ac:spMk id="33822" creationId="{F85A0FC4-9D56-4C0E-947F-C690699BB5A8}"/>
          </ac:spMkLst>
        </pc:spChg>
        <pc:spChg chg="mod">
          <ac:chgData name="Andrés Joaquín" userId="ffbe7a8ed576260a" providerId="LiveId" clId="{2DF098AC-888C-4086-944D-3AB417CB744D}" dt="2020-04-13T10:09:34.245" v="437" actId="1076"/>
          <ac:spMkLst>
            <pc:docMk/>
            <pc:sldMk cId="0" sldId="326"/>
            <ac:spMk id="33823" creationId="{6E03ACC2-44FB-4928-B19D-6840E70C71FC}"/>
          </ac:spMkLst>
        </pc:spChg>
        <pc:spChg chg="mod">
          <ac:chgData name="Andrés Joaquín" userId="ffbe7a8ed576260a" providerId="LiveId" clId="{2DF098AC-888C-4086-944D-3AB417CB744D}" dt="2020-04-13T10:09:34.245" v="437" actId="1076"/>
          <ac:spMkLst>
            <pc:docMk/>
            <pc:sldMk cId="0" sldId="326"/>
            <ac:spMk id="33824" creationId="{6E7E7CED-DAD8-4979-B253-5DCE921B6D68}"/>
          </ac:spMkLst>
        </pc:spChg>
        <pc:spChg chg="mod">
          <ac:chgData name="Andrés Joaquín" userId="ffbe7a8ed576260a" providerId="LiveId" clId="{2DF098AC-888C-4086-944D-3AB417CB744D}" dt="2020-04-13T10:09:34.245" v="437" actId="1076"/>
          <ac:spMkLst>
            <pc:docMk/>
            <pc:sldMk cId="0" sldId="326"/>
            <ac:spMk id="33825" creationId="{3D1E14C3-F687-4358-86E4-841FA0AA5FC6}"/>
          </ac:spMkLst>
        </pc:spChg>
        <pc:spChg chg="mod">
          <ac:chgData name="Andrés Joaquín" userId="ffbe7a8ed576260a" providerId="LiveId" clId="{2DF098AC-888C-4086-944D-3AB417CB744D}" dt="2020-04-13T10:09:34.245" v="437" actId="1076"/>
          <ac:spMkLst>
            <pc:docMk/>
            <pc:sldMk cId="0" sldId="326"/>
            <ac:spMk id="33826" creationId="{07E2EC29-86FF-49B8-86AC-0028DC9888DE}"/>
          </ac:spMkLst>
        </pc:spChg>
        <pc:spChg chg="mod">
          <ac:chgData name="Andrés Joaquín" userId="ffbe7a8ed576260a" providerId="LiveId" clId="{2DF098AC-888C-4086-944D-3AB417CB744D}" dt="2020-04-13T10:09:25.563" v="434" actId="108"/>
          <ac:spMkLst>
            <pc:docMk/>
            <pc:sldMk cId="0" sldId="326"/>
            <ac:spMk id="236547" creationId="{DF8A360A-4186-4463-98E1-BF67EBEF13CE}"/>
          </ac:spMkLst>
        </pc:spChg>
        <pc:spChg chg="del">
          <ac:chgData name="Andrés Joaquín" userId="ffbe7a8ed576260a" providerId="LiveId" clId="{2DF098AC-888C-4086-944D-3AB417CB744D}" dt="2020-04-13T10:09:18.209" v="433" actId="478"/>
          <ac:spMkLst>
            <pc:docMk/>
            <pc:sldMk cId="0" sldId="326"/>
            <ac:spMk id="236548" creationId="{F43DFA8A-173F-4D8F-8E63-4DFC795A946B}"/>
          </ac:spMkLst>
        </pc:spChg>
      </pc:sldChg>
      <pc:sldChg chg="delSp modSp add">
        <pc:chgData name="Andrés Joaquín" userId="ffbe7a8ed576260a" providerId="LiveId" clId="{2DF098AC-888C-4086-944D-3AB417CB744D}" dt="2020-04-13T10:10:12.584" v="456" actId="478"/>
        <pc:sldMkLst>
          <pc:docMk/>
          <pc:sldMk cId="0" sldId="327"/>
        </pc:sldMkLst>
        <pc:spChg chg="mod">
          <ac:chgData name="Andrés Joaquín" userId="ffbe7a8ed576260a" providerId="LiveId" clId="{2DF098AC-888C-4086-944D-3AB417CB744D}" dt="2020-04-13T10:10:10.522" v="455" actId="108"/>
          <ac:spMkLst>
            <pc:docMk/>
            <pc:sldMk cId="0" sldId="327"/>
            <ac:spMk id="236547" creationId="{72163EC0-8AC6-440F-97E3-FFCE32052547}"/>
          </ac:spMkLst>
        </pc:spChg>
        <pc:spChg chg="del">
          <ac:chgData name="Andrés Joaquín" userId="ffbe7a8ed576260a" providerId="LiveId" clId="{2DF098AC-888C-4086-944D-3AB417CB744D}" dt="2020-04-13T10:10:12.584" v="456" actId="478"/>
          <ac:spMkLst>
            <pc:docMk/>
            <pc:sldMk cId="0" sldId="327"/>
            <ac:spMk id="236548" creationId="{01C13D74-C43C-4DE3-A587-4388DA34942E}"/>
          </ac:spMkLst>
        </pc:spChg>
      </pc:sldChg>
      <pc:sldChg chg="delSp modSp add">
        <pc:chgData name="Andrés Joaquín" userId="ffbe7a8ed576260a" providerId="LiveId" clId="{2DF098AC-888C-4086-944D-3AB417CB744D}" dt="2020-04-13T10:10:31.126" v="458" actId="108"/>
        <pc:sldMkLst>
          <pc:docMk/>
          <pc:sldMk cId="0" sldId="328"/>
        </pc:sldMkLst>
        <pc:spChg chg="mod">
          <ac:chgData name="Andrés Joaquín" userId="ffbe7a8ed576260a" providerId="LiveId" clId="{2DF098AC-888C-4086-944D-3AB417CB744D}" dt="2020-04-13T10:10:31.126" v="458" actId="108"/>
          <ac:spMkLst>
            <pc:docMk/>
            <pc:sldMk cId="0" sldId="328"/>
            <ac:spMk id="236547" creationId="{93500B16-971D-452B-B771-EDECB244E01E}"/>
          </ac:spMkLst>
        </pc:spChg>
        <pc:spChg chg="del">
          <ac:chgData name="Andrés Joaquín" userId="ffbe7a8ed576260a" providerId="LiveId" clId="{2DF098AC-888C-4086-944D-3AB417CB744D}" dt="2020-04-13T10:10:22.323" v="457" actId="478"/>
          <ac:spMkLst>
            <pc:docMk/>
            <pc:sldMk cId="0" sldId="328"/>
            <ac:spMk id="236548" creationId="{0F5B1C27-22EA-424A-93B0-523DDC3799F8}"/>
          </ac:spMkLst>
        </pc:spChg>
      </pc:sldChg>
      <pc:sldChg chg="delSp modSp add">
        <pc:chgData name="Andrés Joaquín" userId="ffbe7a8ed576260a" providerId="LiveId" clId="{2DF098AC-888C-4086-944D-3AB417CB744D}" dt="2020-04-13T10:12:01.438" v="464" actId="207"/>
        <pc:sldMkLst>
          <pc:docMk/>
          <pc:sldMk cId="0" sldId="329"/>
        </pc:sldMkLst>
        <pc:spChg chg="mod">
          <ac:chgData name="Andrés Joaquín" userId="ffbe7a8ed576260a" providerId="LiveId" clId="{2DF098AC-888C-4086-944D-3AB417CB744D}" dt="2020-04-13T10:11:58.179" v="463" actId="1076"/>
          <ac:spMkLst>
            <pc:docMk/>
            <pc:sldMk cId="0" sldId="329"/>
            <ac:spMk id="236547" creationId="{0D1631E8-4A78-4C17-A983-347303C7926C}"/>
          </ac:spMkLst>
        </pc:spChg>
        <pc:spChg chg="del">
          <ac:chgData name="Andrés Joaquín" userId="ffbe7a8ed576260a" providerId="LiveId" clId="{2DF098AC-888C-4086-944D-3AB417CB744D}" dt="2020-04-13T10:10:59.548" v="461" actId="478"/>
          <ac:spMkLst>
            <pc:docMk/>
            <pc:sldMk cId="0" sldId="329"/>
            <ac:spMk id="236548" creationId="{A34E9A67-5D49-4936-8EDC-83717C27C8D3}"/>
          </ac:spMkLst>
        </pc:spChg>
        <pc:grpChg chg="mod">
          <ac:chgData name="Andrés Joaquín" userId="ffbe7a8ed576260a" providerId="LiveId" clId="{2DF098AC-888C-4086-944D-3AB417CB744D}" dt="2020-04-13T10:12:01.438" v="464" actId="207"/>
          <ac:grpSpMkLst>
            <pc:docMk/>
            <pc:sldMk cId="0" sldId="329"/>
            <ac:grpSpMk id="39941" creationId="{12CF1162-6563-4DA9-A9F7-3E5A7CC00FFB}"/>
          </ac:grpSpMkLst>
        </pc:grpChg>
      </pc:sldChg>
      <pc:sldChg chg="delSp modSp add">
        <pc:chgData name="Andrés Joaquín" userId="ffbe7a8ed576260a" providerId="LiveId" clId="{2DF098AC-888C-4086-944D-3AB417CB744D}" dt="2020-04-13T10:12:19.453" v="466" actId="108"/>
        <pc:sldMkLst>
          <pc:docMk/>
          <pc:sldMk cId="0" sldId="330"/>
        </pc:sldMkLst>
        <pc:spChg chg="mod">
          <ac:chgData name="Andrés Joaquín" userId="ffbe7a8ed576260a" providerId="LiveId" clId="{2DF098AC-888C-4086-944D-3AB417CB744D}" dt="2020-04-13T10:12:19.453" v="466" actId="108"/>
          <ac:spMkLst>
            <pc:docMk/>
            <pc:sldMk cId="0" sldId="330"/>
            <ac:spMk id="236547" creationId="{433EEC08-01AB-43C5-9843-B55092C5A892}"/>
          </ac:spMkLst>
        </pc:spChg>
        <pc:spChg chg="del">
          <ac:chgData name="Andrés Joaquín" userId="ffbe7a8ed576260a" providerId="LiveId" clId="{2DF098AC-888C-4086-944D-3AB417CB744D}" dt="2020-04-13T10:12:12.636" v="465" actId="478"/>
          <ac:spMkLst>
            <pc:docMk/>
            <pc:sldMk cId="0" sldId="330"/>
            <ac:spMk id="236548" creationId="{1DA25562-12A1-4C57-A88C-F7B2FE1625EB}"/>
          </ac:spMkLst>
        </pc:spChg>
      </pc:sldChg>
      <pc:sldChg chg="delSp modSp add">
        <pc:chgData name="Andrés Joaquín" userId="ffbe7a8ed576260a" providerId="LiveId" clId="{2DF098AC-888C-4086-944D-3AB417CB744D}" dt="2020-04-13T10:12:32.079" v="468" actId="108"/>
        <pc:sldMkLst>
          <pc:docMk/>
          <pc:sldMk cId="0" sldId="331"/>
        </pc:sldMkLst>
        <pc:spChg chg="mod">
          <ac:chgData name="Andrés Joaquín" userId="ffbe7a8ed576260a" providerId="LiveId" clId="{2DF098AC-888C-4086-944D-3AB417CB744D}" dt="2020-04-13T10:12:32.079" v="468" actId="108"/>
          <ac:spMkLst>
            <pc:docMk/>
            <pc:sldMk cId="0" sldId="331"/>
            <ac:spMk id="236547" creationId="{FF825FD2-31CE-4D73-B3BB-2AB40B2FE223}"/>
          </ac:spMkLst>
        </pc:spChg>
        <pc:spChg chg="del">
          <ac:chgData name="Andrés Joaquín" userId="ffbe7a8ed576260a" providerId="LiveId" clId="{2DF098AC-888C-4086-944D-3AB417CB744D}" dt="2020-04-13T10:12:22.946" v="467" actId="478"/>
          <ac:spMkLst>
            <pc:docMk/>
            <pc:sldMk cId="0" sldId="331"/>
            <ac:spMk id="236548" creationId="{D6B5D963-1A13-4290-8171-7B502E9F133D}"/>
          </ac:spMkLst>
        </pc:spChg>
      </pc:sldChg>
      <pc:sldChg chg="delSp modSp add">
        <pc:chgData name="Andrés Joaquín" userId="ffbe7a8ed576260a" providerId="LiveId" clId="{2DF098AC-888C-4086-944D-3AB417CB744D}" dt="2020-04-13T10:15:52.010" v="486" actId="207"/>
        <pc:sldMkLst>
          <pc:docMk/>
          <pc:sldMk cId="0" sldId="332"/>
        </pc:sldMkLst>
        <pc:spChg chg="mod">
          <ac:chgData name="Andrés Joaquín" userId="ffbe7a8ed576260a" providerId="LiveId" clId="{2DF098AC-888C-4086-944D-3AB417CB744D}" dt="2020-04-13T10:15:31.225" v="484" actId="207"/>
          <ac:spMkLst>
            <pc:docMk/>
            <pc:sldMk cId="0" sldId="332"/>
            <ac:spMk id="46085" creationId="{4B82A389-1D8B-43B4-84C8-641D4A544F97}"/>
          </ac:spMkLst>
        </pc:spChg>
        <pc:spChg chg="mod">
          <ac:chgData name="Andrés Joaquín" userId="ffbe7a8ed576260a" providerId="LiveId" clId="{2DF098AC-888C-4086-944D-3AB417CB744D}" dt="2020-04-13T10:15:21.823" v="483" actId="207"/>
          <ac:spMkLst>
            <pc:docMk/>
            <pc:sldMk cId="0" sldId="332"/>
            <ac:spMk id="46086" creationId="{1038E981-F692-4FD6-9B59-6C0C7484ABDB}"/>
          </ac:spMkLst>
        </pc:spChg>
        <pc:spChg chg="mod">
          <ac:chgData name="Andrés Joaquín" userId="ffbe7a8ed576260a" providerId="LiveId" clId="{2DF098AC-888C-4086-944D-3AB417CB744D}" dt="2020-04-13T10:15:21.823" v="483" actId="207"/>
          <ac:spMkLst>
            <pc:docMk/>
            <pc:sldMk cId="0" sldId="332"/>
            <ac:spMk id="46087" creationId="{3A52F472-BDD4-4F87-9051-0FEB1A3B2A43}"/>
          </ac:spMkLst>
        </pc:spChg>
        <pc:spChg chg="mod">
          <ac:chgData name="Andrés Joaquín" userId="ffbe7a8ed576260a" providerId="LiveId" clId="{2DF098AC-888C-4086-944D-3AB417CB744D}" dt="2020-04-13T10:15:31.225" v="484" actId="207"/>
          <ac:spMkLst>
            <pc:docMk/>
            <pc:sldMk cId="0" sldId="332"/>
            <ac:spMk id="46088" creationId="{9B551974-27A6-4846-B904-F70BBA132DC8}"/>
          </ac:spMkLst>
        </pc:spChg>
        <pc:spChg chg="mod">
          <ac:chgData name="Andrés Joaquín" userId="ffbe7a8ed576260a" providerId="LiveId" clId="{2DF098AC-888C-4086-944D-3AB417CB744D}" dt="2020-04-13T10:15:31.225" v="484" actId="207"/>
          <ac:spMkLst>
            <pc:docMk/>
            <pc:sldMk cId="0" sldId="332"/>
            <ac:spMk id="46089" creationId="{DADC2343-2A1B-48F8-B4B8-1165E0762204}"/>
          </ac:spMkLst>
        </pc:spChg>
        <pc:spChg chg="mod">
          <ac:chgData name="Andrés Joaquín" userId="ffbe7a8ed576260a" providerId="LiveId" clId="{2DF098AC-888C-4086-944D-3AB417CB744D}" dt="2020-04-13T10:15:21.823" v="483" actId="207"/>
          <ac:spMkLst>
            <pc:docMk/>
            <pc:sldMk cId="0" sldId="332"/>
            <ac:spMk id="46090" creationId="{22F5C2AB-3348-4C9F-ACCD-0FE8AE2214BB}"/>
          </ac:spMkLst>
        </pc:spChg>
        <pc:spChg chg="mod">
          <ac:chgData name="Andrés Joaquín" userId="ffbe7a8ed576260a" providerId="LiveId" clId="{2DF098AC-888C-4086-944D-3AB417CB744D}" dt="2020-04-13T10:14:50.625" v="476" actId="207"/>
          <ac:spMkLst>
            <pc:docMk/>
            <pc:sldMk cId="0" sldId="332"/>
            <ac:spMk id="46095" creationId="{4A72C67B-54DE-4AB1-A09F-3AC22C7E477B}"/>
          </ac:spMkLst>
        </pc:spChg>
        <pc:spChg chg="mod">
          <ac:chgData name="Andrés Joaquín" userId="ffbe7a8ed576260a" providerId="LiveId" clId="{2DF098AC-888C-4086-944D-3AB417CB744D}" dt="2020-04-13T10:14:50.625" v="476" actId="207"/>
          <ac:spMkLst>
            <pc:docMk/>
            <pc:sldMk cId="0" sldId="332"/>
            <ac:spMk id="46096" creationId="{972B97BA-23E0-4C4F-BD82-08710088C85C}"/>
          </ac:spMkLst>
        </pc:spChg>
        <pc:spChg chg="mod">
          <ac:chgData name="Andrés Joaquín" userId="ffbe7a8ed576260a" providerId="LiveId" clId="{2DF098AC-888C-4086-944D-3AB417CB744D}" dt="2020-04-13T10:14:50.625" v="476" actId="207"/>
          <ac:spMkLst>
            <pc:docMk/>
            <pc:sldMk cId="0" sldId="332"/>
            <ac:spMk id="46097" creationId="{699D9D82-F00C-41AC-9BF2-F5F658C38083}"/>
          </ac:spMkLst>
        </pc:spChg>
        <pc:spChg chg="mod">
          <ac:chgData name="Andrés Joaquín" userId="ffbe7a8ed576260a" providerId="LiveId" clId="{2DF098AC-888C-4086-944D-3AB417CB744D}" dt="2020-04-13T10:15:48.491" v="485" actId="207"/>
          <ac:spMkLst>
            <pc:docMk/>
            <pc:sldMk cId="0" sldId="332"/>
            <ac:spMk id="46098" creationId="{616C96FD-2ABE-4673-8ED6-D5B196E99173}"/>
          </ac:spMkLst>
        </pc:spChg>
        <pc:spChg chg="mod">
          <ac:chgData name="Andrés Joaquín" userId="ffbe7a8ed576260a" providerId="LiveId" clId="{2DF098AC-888C-4086-944D-3AB417CB744D}" dt="2020-04-13T10:15:10.970" v="481" actId="207"/>
          <ac:spMkLst>
            <pc:docMk/>
            <pc:sldMk cId="0" sldId="332"/>
            <ac:spMk id="46099" creationId="{1B9DC046-AAEE-452E-A777-D20C5C4047F4}"/>
          </ac:spMkLst>
        </pc:spChg>
        <pc:spChg chg="mod">
          <ac:chgData name="Andrés Joaquín" userId="ffbe7a8ed576260a" providerId="LiveId" clId="{2DF098AC-888C-4086-944D-3AB417CB744D}" dt="2020-04-13T10:15:10.970" v="481" actId="207"/>
          <ac:spMkLst>
            <pc:docMk/>
            <pc:sldMk cId="0" sldId="332"/>
            <ac:spMk id="46100" creationId="{2C7BF574-F355-4FC3-8B8E-A0B0452DB927}"/>
          </ac:spMkLst>
        </pc:spChg>
        <pc:spChg chg="mod">
          <ac:chgData name="Andrés Joaquín" userId="ffbe7a8ed576260a" providerId="LiveId" clId="{2DF098AC-888C-4086-944D-3AB417CB744D}" dt="2020-04-13T10:15:48.491" v="485" actId="207"/>
          <ac:spMkLst>
            <pc:docMk/>
            <pc:sldMk cId="0" sldId="332"/>
            <ac:spMk id="46101" creationId="{8E93D976-C5F2-41F7-BBEC-A19D6C65CF3F}"/>
          </ac:spMkLst>
        </pc:spChg>
        <pc:spChg chg="mod">
          <ac:chgData name="Andrés Joaquín" userId="ffbe7a8ed576260a" providerId="LiveId" clId="{2DF098AC-888C-4086-944D-3AB417CB744D}" dt="2020-04-13T10:15:48.491" v="485" actId="207"/>
          <ac:spMkLst>
            <pc:docMk/>
            <pc:sldMk cId="0" sldId="332"/>
            <ac:spMk id="46102" creationId="{DB4F4DE3-B0FB-4A17-ACFE-D8ADC39CBF5A}"/>
          </ac:spMkLst>
        </pc:spChg>
        <pc:spChg chg="mod">
          <ac:chgData name="Andrés Joaquín" userId="ffbe7a8ed576260a" providerId="LiveId" clId="{2DF098AC-888C-4086-944D-3AB417CB744D}" dt="2020-04-13T10:15:10.970" v="481" actId="207"/>
          <ac:spMkLst>
            <pc:docMk/>
            <pc:sldMk cId="0" sldId="332"/>
            <ac:spMk id="46103" creationId="{57699F3E-0506-4363-A71B-344C9FC0F8B6}"/>
          </ac:spMkLst>
        </pc:spChg>
        <pc:spChg chg="mod">
          <ac:chgData name="Andrés Joaquín" userId="ffbe7a8ed576260a" providerId="LiveId" clId="{2DF098AC-888C-4086-944D-3AB417CB744D}" dt="2020-04-13T10:15:15.418" v="482" actId="207"/>
          <ac:spMkLst>
            <pc:docMk/>
            <pc:sldMk cId="0" sldId="332"/>
            <ac:spMk id="46104" creationId="{A84B9B19-712C-42A8-B0C6-9E2F24702130}"/>
          </ac:spMkLst>
        </pc:spChg>
        <pc:spChg chg="mod">
          <ac:chgData name="Andrés Joaquín" userId="ffbe7a8ed576260a" providerId="LiveId" clId="{2DF098AC-888C-4086-944D-3AB417CB744D}" dt="2020-04-13T10:15:15.418" v="482" actId="207"/>
          <ac:spMkLst>
            <pc:docMk/>
            <pc:sldMk cId="0" sldId="332"/>
            <ac:spMk id="46105" creationId="{4BAB29C0-5F43-430E-9630-5EE1034A527A}"/>
          </ac:spMkLst>
        </pc:spChg>
        <pc:spChg chg="mod">
          <ac:chgData name="Andrés Joaquín" userId="ffbe7a8ed576260a" providerId="LiveId" clId="{2DF098AC-888C-4086-944D-3AB417CB744D}" dt="2020-04-13T10:15:15.418" v="482" actId="207"/>
          <ac:spMkLst>
            <pc:docMk/>
            <pc:sldMk cId="0" sldId="332"/>
            <ac:spMk id="46106" creationId="{6531A54A-7787-4D61-9520-DAB204E07A4F}"/>
          </ac:spMkLst>
        </pc:spChg>
        <pc:spChg chg="mod">
          <ac:chgData name="Andrés Joaquín" userId="ffbe7a8ed576260a" providerId="LiveId" clId="{2DF098AC-888C-4086-944D-3AB417CB744D}" dt="2020-04-13T10:15:15.418" v="482" actId="207"/>
          <ac:spMkLst>
            <pc:docMk/>
            <pc:sldMk cId="0" sldId="332"/>
            <ac:spMk id="46107" creationId="{5936EB31-D775-47B1-8B4A-9ACEE2C81ED2}"/>
          </ac:spMkLst>
        </pc:spChg>
        <pc:spChg chg="mod">
          <ac:chgData name="Andrés Joaquín" userId="ffbe7a8ed576260a" providerId="LiveId" clId="{2DF098AC-888C-4086-944D-3AB417CB744D}" dt="2020-04-13T10:15:15.418" v="482" actId="207"/>
          <ac:spMkLst>
            <pc:docMk/>
            <pc:sldMk cId="0" sldId="332"/>
            <ac:spMk id="46108" creationId="{3D5F452E-61C3-4FE7-8C8C-CEFB2262569E}"/>
          </ac:spMkLst>
        </pc:spChg>
        <pc:spChg chg="mod">
          <ac:chgData name="Andrés Joaquín" userId="ffbe7a8ed576260a" providerId="LiveId" clId="{2DF098AC-888C-4086-944D-3AB417CB744D}" dt="2020-04-13T10:15:52.010" v="486" actId="207"/>
          <ac:spMkLst>
            <pc:docMk/>
            <pc:sldMk cId="0" sldId="332"/>
            <ac:spMk id="46109" creationId="{DCB1A83E-FD19-43F5-9E7F-E9B1EDA67406}"/>
          </ac:spMkLst>
        </pc:spChg>
        <pc:spChg chg="mod">
          <ac:chgData name="Andrés Joaquín" userId="ffbe7a8ed576260a" providerId="LiveId" clId="{2DF098AC-888C-4086-944D-3AB417CB744D}" dt="2020-04-13T10:14:56.480" v="478" actId="1076"/>
          <ac:spMkLst>
            <pc:docMk/>
            <pc:sldMk cId="0" sldId="332"/>
            <ac:spMk id="236547" creationId="{A56ACDCF-7391-4825-9568-9A9A319A6753}"/>
          </ac:spMkLst>
        </pc:spChg>
        <pc:spChg chg="del">
          <ac:chgData name="Andrés Joaquín" userId="ffbe7a8ed576260a" providerId="LiveId" clId="{2DF098AC-888C-4086-944D-3AB417CB744D}" dt="2020-04-13T10:13:37.816" v="469" actId="478"/>
          <ac:spMkLst>
            <pc:docMk/>
            <pc:sldMk cId="0" sldId="332"/>
            <ac:spMk id="236548" creationId="{FF01CC59-34D0-49B7-95E6-DFD1160D2B1B}"/>
          </ac:spMkLst>
        </pc:spChg>
        <pc:grpChg chg="mod">
          <ac:chgData name="Andrés Joaquín" userId="ffbe7a8ed576260a" providerId="LiveId" clId="{2DF098AC-888C-4086-944D-3AB417CB744D}" dt="2020-04-13T10:14:58.948" v="479" actId="207"/>
          <ac:grpSpMkLst>
            <pc:docMk/>
            <pc:sldMk cId="0" sldId="332"/>
            <ac:grpSpMk id="46091" creationId="{381375B3-696B-46CD-894B-006ADA2C28FD}"/>
          </ac:grpSpMkLst>
        </pc:grpChg>
        <pc:grpChg chg="mod">
          <ac:chgData name="Andrés Joaquín" userId="ffbe7a8ed576260a" providerId="LiveId" clId="{2DF098AC-888C-4086-944D-3AB417CB744D}" dt="2020-04-13T10:14:50.625" v="476" actId="207"/>
          <ac:grpSpMkLst>
            <pc:docMk/>
            <pc:sldMk cId="0" sldId="332"/>
            <ac:grpSpMk id="46092" creationId="{901A4BA2-525D-46FE-91BE-1E867C0C7036}"/>
          </ac:grpSpMkLst>
        </pc:grpChg>
        <pc:grpChg chg="mod">
          <ac:chgData name="Andrés Joaquín" userId="ffbe7a8ed576260a" providerId="LiveId" clId="{2DF098AC-888C-4086-944D-3AB417CB744D}" dt="2020-04-13T10:14:50.625" v="476" actId="207"/>
          <ac:grpSpMkLst>
            <pc:docMk/>
            <pc:sldMk cId="0" sldId="332"/>
            <ac:grpSpMk id="46093" creationId="{70C9C049-54CE-4BA7-B38E-460C206B7E82}"/>
          </ac:grpSpMkLst>
        </pc:grpChg>
        <pc:grpChg chg="mod">
          <ac:chgData name="Andrés Joaquín" userId="ffbe7a8ed576260a" providerId="LiveId" clId="{2DF098AC-888C-4086-944D-3AB417CB744D}" dt="2020-04-13T10:14:50.625" v="476" actId="207"/>
          <ac:grpSpMkLst>
            <pc:docMk/>
            <pc:sldMk cId="0" sldId="332"/>
            <ac:grpSpMk id="46094" creationId="{733D0691-8B3F-49EB-993C-77E9E2B966B9}"/>
          </ac:grpSpMkLst>
        </pc:grpChg>
      </pc:sldChg>
      <pc:sldChg chg="delSp modSp add">
        <pc:chgData name="Andrés Joaquín" userId="ffbe7a8ed576260a" providerId="LiveId" clId="{2DF098AC-888C-4086-944D-3AB417CB744D}" dt="2020-04-13T10:16:20.229" v="489" actId="478"/>
        <pc:sldMkLst>
          <pc:docMk/>
          <pc:sldMk cId="0" sldId="333"/>
        </pc:sldMkLst>
        <pc:spChg chg="mod">
          <ac:chgData name="Andrés Joaquín" userId="ffbe7a8ed576260a" providerId="LiveId" clId="{2DF098AC-888C-4086-944D-3AB417CB744D}" dt="2020-04-13T10:16:14.281" v="488" actId="108"/>
          <ac:spMkLst>
            <pc:docMk/>
            <pc:sldMk cId="0" sldId="333"/>
            <ac:spMk id="48131" creationId="{3551320C-8836-4969-9C5F-DE8507D28CF6}"/>
          </ac:spMkLst>
        </pc:spChg>
        <pc:spChg chg="del">
          <ac:chgData name="Andrés Joaquín" userId="ffbe7a8ed576260a" providerId="LiveId" clId="{2DF098AC-888C-4086-944D-3AB417CB744D}" dt="2020-04-13T10:16:20.229" v="489" actId="478"/>
          <ac:spMkLst>
            <pc:docMk/>
            <pc:sldMk cId="0" sldId="333"/>
            <ac:spMk id="236548" creationId="{FB231A94-72D4-41F1-BD62-8E8AC43B2BDF}"/>
          </ac:spMkLst>
        </pc:spChg>
      </pc:sldChg>
      <pc:sldChg chg="addSp delSp modSp add">
        <pc:chgData name="Andrés Joaquín" userId="ffbe7a8ed576260a" providerId="LiveId" clId="{2DF098AC-888C-4086-944D-3AB417CB744D}" dt="2020-04-13T11:15:17.098" v="2325" actId="108"/>
        <pc:sldMkLst>
          <pc:docMk/>
          <pc:sldMk cId="0" sldId="334"/>
        </pc:sldMkLst>
        <pc:spChg chg="del">
          <ac:chgData name="Andrés Joaquín" userId="ffbe7a8ed576260a" providerId="LiveId" clId="{2DF098AC-888C-4086-944D-3AB417CB744D}" dt="2020-04-13T10:24:26.547" v="926" actId="478"/>
          <ac:spMkLst>
            <pc:docMk/>
            <pc:sldMk cId="0" sldId="334"/>
            <ac:spMk id="6" creationId="{1D4B17DD-B43B-4CEB-9A8C-ECC1E64A2019}"/>
          </ac:spMkLst>
        </pc:spChg>
        <pc:spChg chg="del">
          <ac:chgData name="Andrés Joaquín" userId="ffbe7a8ed576260a" providerId="LiveId" clId="{2DF098AC-888C-4086-944D-3AB417CB744D}" dt="2020-04-13T10:24:24.617" v="925" actId="478"/>
          <ac:spMkLst>
            <pc:docMk/>
            <pc:sldMk cId="0" sldId="334"/>
            <ac:spMk id="7" creationId="{FF94FD3F-74E1-455C-AF12-6387E5E2374E}"/>
          </ac:spMkLst>
        </pc:spChg>
        <pc:spChg chg="add mod">
          <ac:chgData name="Andrés Joaquín" userId="ffbe7a8ed576260a" providerId="LiveId" clId="{2DF098AC-888C-4086-944D-3AB417CB744D}" dt="2020-04-13T11:11:05.020" v="2081" actId="1076"/>
          <ac:spMkLst>
            <pc:docMk/>
            <pc:sldMk cId="0" sldId="334"/>
            <ac:spMk id="9" creationId="{F4CE38E3-43FF-4B7C-9D30-1EC2CDF06930}"/>
          </ac:spMkLst>
        </pc:spChg>
        <pc:spChg chg="mod">
          <ac:chgData name="Andrés Joaquín" userId="ffbe7a8ed576260a" providerId="LiveId" clId="{2DF098AC-888C-4086-944D-3AB417CB744D}" dt="2020-04-13T11:15:17.098" v="2325" actId="108"/>
          <ac:spMkLst>
            <pc:docMk/>
            <pc:sldMk cId="0" sldId="334"/>
            <ac:spMk id="236547" creationId="{0B5A2003-9AE5-4D3A-93E7-E357D20EB654}"/>
          </ac:spMkLst>
        </pc:spChg>
        <pc:spChg chg="del">
          <ac:chgData name="Andrés Joaquín" userId="ffbe7a8ed576260a" providerId="LiveId" clId="{2DF098AC-888C-4086-944D-3AB417CB744D}" dt="2020-04-13T10:24:22.251" v="923" actId="478"/>
          <ac:spMkLst>
            <pc:docMk/>
            <pc:sldMk cId="0" sldId="334"/>
            <ac:spMk id="236548" creationId="{2BD06BF8-A3EA-42E3-A806-33CA45681FC2}"/>
          </ac:spMkLst>
        </pc:spChg>
        <pc:picChg chg="del">
          <ac:chgData name="Andrés Joaquín" userId="ffbe7a8ed576260a" providerId="LiveId" clId="{2DF098AC-888C-4086-944D-3AB417CB744D}" dt="2020-04-13T11:11:01.031" v="2080" actId="478"/>
          <ac:picMkLst>
            <pc:docMk/>
            <pc:sldMk cId="0" sldId="334"/>
            <ac:picMk id="60423" creationId="{560F7243-6EFD-4481-984F-7434BC4B074D}"/>
          </ac:picMkLst>
        </pc:picChg>
        <pc:picChg chg="del">
          <ac:chgData name="Andrés Joaquín" userId="ffbe7a8ed576260a" providerId="LiveId" clId="{2DF098AC-888C-4086-944D-3AB417CB744D}" dt="2020-04-13T10:24:23.388" v="924" actId="478"/>
          <ac:picMkLst>
            <pc:docMk/>
            <pc:sldMk cId="0" sldId="334"/>
            <ac:picMk id="60424" creationId="{79A19550-86EC-420D-8040-86767686956A}"/>
          </ac:picMkLst>
        </pc:picChg>
      </pc:sldChg>
      <pc:sldChg chg="addSp delSp modSp add">
        <pc:chgData name="Andrés Joaquín" userId="ffbe7a8ed576260a" providerId="LiveId" clId="{2DF098AC-888C-4086-944D-3AB417CB744D}" dt="2020-04-13T11:15:24.947" v="2327" actId="108"/>
        <pc:sldMkLst>
          <pc:docMk/>
          <pc:sldMk cId="0" sldId="335"/>
        </pc:sldMkLst>
        <pc:spChg chg="add mod">
          <ac:chgData name="Andrés Joaquín" userId="ffbe7a8ed576260a" providerId="LiveId" clId="{2DF098AC-888C-4086-944D-3AB417CB744D}" dt="2020-04-13T11:14:16.286" v="2313" actId="1076"/>
          <ac:spMkLst>
            <pc:docMk/>
            <pc:sldMk cId="0" sldId="335"/>
            <ac:spMk id="7" creationId="{CF581CE8-C631-4391-AD44-6CB9D81D142C}"/>
          </ac:spMkLst>
        </pc:spChg>
        <pc:spChg chg="mod">
          <ac:chgData name="Andrés Joaquín" userId="ffbe7a8ed576260a" providerId="LiveId" clId="{2DF098AC-888C-4086-944D-3AB417CB744D}" dt="2020-04-13T11:15:24.947" v="2327" actId="108"/>
          <ac:spMkLst>
            <pc:docMk/>
            <pc:sldMk cId="0" sldId="335"/>
            <ac:spMk id="236547" creationId="{94783E8A-89D2-46A5-8ADD-FDC4F04D24E0}"/>
          </ac:spMkLst>
        </pc:spChg>
        <pc:spChg chg="del">
          <ac:chgData name="Andrés Joaquín" userId="ffbe7a8ed576260a" providerId="LiveId" clId="{2DF098AC-888C-4086-944D-3AB417CB744D}" dt="2020-04-13T10:24:42.390" v="973" actId="478"/>
          <ac:spMkLst>
            <pc:docMk/>
            <pc:sldMk cId="0" sldId="335"/>
            <ac:spMk id="236548" creationId="{4BEDDA43-5A5C-4C92-A2F7-FEAD43A6C31E}"/>
          </ac:spMkLst>
        </pc:spChg>
        <pc:picChg chg="del">
          <ac:chgData name="Andrés Joaquín" userId="ffbe7a8ed576260a" providerId="LiveId" clId="{2DF098AC-888C-4086-944D-3AB417CB744D}" dt="2020-04-13T11:14:13.810" v="2312" actId="478"/>
          <ac:picMkLst>
            <pc:docMk/>
            <pc:sldMk cId="0" sldId="335"/>
            <ac:picMk id="64517" creationId="{BCF94B86-1798-4F62-A717-9852EF46032D}"/>
          </ac:picMkLst>
        </pc:picChg>
        <pc:picChg chg="del">
          <ac:chgData name="Andrés Joaquín" userId="ffbe7a8ed576260a" providerId="LiveId" clId="{2DF098AC-888C-4086-944D-3AB417CB744D}" dt="2020-04-13T10:24:41.747" v="972" actId="478"/>
          <ac:picMkLst>
            <pc:docMk/>
            <pc:sldMk cId="0" sldId="335"/>
            <ac:picMk id="64518" creationId="{B2FC0EBC-C7BE-40AB-BD92-93A0713946FB}"/>
          </ac:picMkLst>
        </pc:picChg>
      </pc:sldChg>
      <pc:sldChg chg="addSp delSp modSp add">
        <pc:chgData name="Andrés Joaquín" userId="ffbe7a8ed576260a" providerId="LiveId" clId="{2DF098AC-888C-4086-944D-3AB417CB744D}" dt="2020-04-13T11:18:51.676" v="2600" actId="1076"/>
        <pc:sldMkLst>
          <pc:docMk/>
          <pc:sldMk cId="0" sldId="336"/>
        </pc:sldMkLst>
        <pc:spChg chg="add mod">
          <ac:chgData name="Andrés Joaquín" userId="ffbe7a8ed576260a" providerId="LiveId" clId="{2DF098AC-888C-4086-944D-3AB417CB744D}" dt="2020-04-13T11:18:51.676" v="2600" actId="1076"/>
          <ac:spMkLst>
            <pc:docMk/>
            <pc:sldMk cId="0" sldId="336"/>
            <ac:spMk id="6" creationId="{DA5E871E-FB16-4D93-A17A-B7C64FDF6F2D}"/>
          </ac:spMkLst>
        </pc:spChg>
        <pc:spChg chg="mod">
          <ac:chgData name="Andrés Joaquín" userId="ffbe7a8ed576260a" providerId="LiveId" clId="{2DF098AC-888C-4086-944D-3AB417CB744D}" dt="2020-04-13T11:14:38.889" v="2317" actId="20577"/>
          <ac:spMkLst>
            <pc:docMk/>
            <pc:sldMk cId="0" sldId="336"/>
            <ac:spMk id="66562" creationId="{5128281D-9FAD-4C96-8DB2-4127CCAD8898}"/>
          </ac:spMkLst>
        </pc:spChg>
        <pc:spChg chg="mod">
          <ac:chgData name="Andrés Joaquín" userId="ffbe7a8ed576260a" providerId="LiveId" clId="{2DF098AC-888C-4086-944D-3AB417CB744D}" dt="2020-04-13T11:15:36.186" v="2328" actId="108"/>
          <ac:spMkLst>
            <pc:docMk/>
            <pc:sldMk cId="0" sldId="336"/>
            <ac:spMk id="66563" creationId="{78821B03-7FAB-4208-8EA1-1C569AD43A81}"/>
          </ac:spMkLst>
        </pc:spChg>
        <pc:spChg chg="del">
          <ac:chgData name="Andrés Joaquín" userId="ffbe7a8ed576260a" providerId="LiveId" clId="{2DF098AC-888C-4086-944D-3AB417CB744D}" dt="2020-04-13T10:24:49.606" v="974" actId="478"/>
          <ac:spMkLst>
            <pc:docMk/>
            <pc:sldMk cId="0" sldId="336"/>
            <ac:spMk id="236548" creationId="{4D83F407-43B2-424F-972F-7A6FF3D9FC32}"/>
          </ac:spMkLst>
        </pc:spChg>
        <pc:picChg chg="del">
          <ac:chgData name="Andrés Joaquín" userId="ffbe7a8ed576260a" providerId="LiveId" clId="{2DF098AC-888C-4086-944D-3AB417CB744D}" dt="2020-04-13T11:18:43.831" v="2599" actId="478"/>
          <ac:picMkLst>
            <pc:docMk/>
            <pc:sldMk cId="0" sldId="336"/>
            <ac:picMk id="66565" creationId="{41C1AA7C-F655-45DA-8C51-48F83093AA35}"/>
          </ac:picMkLst>
        </pc:picChg>
      </pc:sldChg>
      <pc:sldChg chg="addSp delSp modSp add">
        <pc:chgData name="Andrés Joaquín" userId="ffbe7a8ed576260a" providerId="LiveId" clId="{2DF098AC-888C-4086-944D-3AB417CB744D}" dt="2020-04-13T11:22:27.974" v="2723" actId="1076"/>
        <pc:sldMkLst>
          <pc:docMk/>
          <pc:sldMk cId="0" sldId="337"/>
        </pc:sldMkLst>
        <pc:spChg chg="add mod">
          <ac:chgData name="Andrés Joaquín" userId="ffbe7a8ed576260a" providerId="LiveId" clId="{2DF098AC-888C-4086-944D-3AB417CB744D}" dt="2020-04-13T11:22:25.197" v="2722" actId="14100"/>
          <ac:spMkLst>
            <pc:docMk/>
            <pc:sldMk cId="0" sldId="337"/>
            <ac:spMk id="6" creationId="{6FDA0BD4-6A36-4545-ADC5-E470CD87ACB2}"/>
          </ac:spMkLst>
        </pc:spChg>
        <pc:spChg chg="mod">
          <ac:chgData name="Andrés Joaquín" userId="ffbe7a8ed576260a" providerId="LiveId" clId="{2DF098AC-888C-4086-944D-3AB417CB744D}" dt="2020-04-13T11:22:27.974" v="2723" actId="1076"/>
          <ac:spMkLst>
            <pc:docMk/>
            <pc:sldMk cId="0" sldId="337"/>
            <ac:spMk id="236547" creationId="{7DA2D965-843E-4208-B8BF-6F9D229C2CB0}"/>
          </ac:spMkLst>
        </pc:spChg>
        <pc:spChg chg="del">
          <ac:chgData name="Andrés Joaquín" userId="ffbe7a8ed576260a" providerId="LiveId" clId="{2DF098AC-888C-4086-944D-3AB417CB744D}" dt="2020-04-13T10:24:56.660" v="976" actId="478"/>
          <ac:spMkLst>
            <pc:docMk/>
            <pc:sldMk cId="0" sldId="337"/>
            <ac:spMk id="236548" creationId="{5D34234B-F61F-4C15-8421-E8B7393396E4}"/>
          </ac:spMkLst>
        </pc:spChg>
        <pc:picChg chg="del">
          <ac:chgData name="Andrés Joaquín" userId="ffbe7a8ed576260a" providerId="LiveId" clId="{2DF098AC-888C-4086-944D-3AB417CB744D}" dt="2020-04-13T11:22:17.451" v="2720" actId="478"/>
          <ac:picMkLst>
            <pc:docMk/>
            <pc:sldMk cId="0" sldId="337"/>
            <ac:picMk id="70661" creationId="{872D70FE-0E15-4B75-863A-5C0CB1FF83F6}"/>
          </ac:picMkLst>
        </pc:picChg>
      </pc:sldChg>
      <pc:sldChg chg="add del">
        <pc:chgData name="Andrés Joaquín" userId="ffbe7a8ed576260a" providerId="LiveId" clId="{2DF098AC-888C-4086-944D-3AB417CB744D}" dt="2020-04-13T10:24:58.892" v="977" actId="47"/>
        <pc:sldMkLst>
          <pc:docMk/>
          <pc:sldMk cId="0" sldId="338"/>
        </pc:sldMkLst>
      </pc:sldChg>
      <pc:sldChg chg="addSp delSp modSp add modNotesTx">
        <pc:chgData name="Andrés Joaquín" userId="ffbe7a8ed576260a" providerId="LiveId" clId="{2DF098AC-888C-4086-944D-3AB417CB744D}" dt="2020-04-13T11:24:54.167" v="2822" actId="6549"/>
        <pc:sldMkLst>
          <pc:docMk/>
          <pc:sldMk cId="0" sldId="339"/>
        </pc:sldMkLst>
        <pc:spChg chg="del mod">
          <ac:chgData name="Andrés Joaquín" userId="ffbe7a8ed576260a" providerId="LiveId" clId="{2DF098AC-888C-4086-944D-3AB417CB744D}" dt="2020-04-13T10:25:04.167" v="980" actId="478"/>
          <ac:spMkLst>
            <pc:docMk/>
            <pc:sldMk cId="0" sldId="339"/>
            <ac:spMk id="2" creationId="{BAB751B2-FBA7-4E40-A50F-CF1760BED162}"/>
          </ac:spMkLst>
        </pc:spChg>
        <pc:spChg chg="add mod">
          <ac:chgData name="Andrés Joaquín" userId="ffbe7a8ed576260a" providerId="LiveId" clId="{2DF098AC-888C-4086-944D-3AB417CB744D}" dt="2020-04-13T11:24:17.106" v="2813" actId="20577"/>
          <ac:spMkLst>
            <pc:docMk/>
            <pc:sldMk cId="0" sldId="339"/>
            <ac:spMk id="8" creationId="{06265FA5-D1E4-470C-9B80-0BFC31E46F85}"/>
          </ac:spMkLst>
        </pc:spChg>
        <pc:spChg chg="mod">
          <ac:chgData name="Andrés Joaquín" userId="ffbe7a8ed576260a" providerId="LiveId" clId="{2DF098AC-888C-4086-944D-3AB417CB744D}" dt="2020-04-13T11:24:19.575" v="2815" actId="20577"/>
          <ac:spMkLst>
            <pc:docMk/>
            <pc:sldMk cId="0" sldId="339"/>
            <ac:spMk id="236547" creationId="{C696F63D-D154-4050-B84E-4EA3D170CBCF}"/>
          </ac:spMkLst>
        </pc:spChg>
        <pc:spChg chg="del">
          <ac:chgData name="Andrés Joaquín" userId="ffbe7a8ed576260a" providerId="LiveId" clId="{2DF098AC-888C-4086-944D-3AB417CB744D}" dt="2020-04-13T10:25:01.577" v="978" actId="478"/>
          <ac:spMkLst>
            <pc:docMk/>
            <pc:sldMk cId="0" sldId="339"/>
            <ac:spMk id="236548" creationId="{F645BC34-87CB-445E-BA6C-1A44966CAC12}"/>
          </ac:spMkLst>
        </pc:spChg>
        <pc:picChg chg="del">
          <ac:chgData name="Andrés Joaquín" userId="ffbe7a8ed576260a" providerId="LiveId" clId="{2DF098AC-888C-4086-944D-3AB417CB744D}" dt="2020-04-13T11:23:39.397" v="2810" actId="478"/>
          <ac:picMkLst>
            <pc:docMk/>
            <pc:sldMk cId="0" sldId="339"/>
            <ac:picMk id="74757" creationId="{C4A0CC7C-33DF-4521-9AA7-6660AE0621A9}"/>
          </ac:picMkLst>
        </pc:picChg>
        <pc:picChg chg="del">
          <ac:chgData name="Andrés Joaquín" userId="ffbe7a8ed576260a" providerId="LiveId" clId="{2DF098AC-888C-4086-944D-3AB417CB744D}" dt="2020-04-13T10:25:04.926" v="981" actId="478"/>
          <ac:picMkLst>
            <pc:docMk/>
            <pc:sldMk cId="0" sldId="339"/>
            <ac:picMk id="74758" creationId="{D1411BC3-D71D-49A3-BA9E-27FB10985455}"/>
          </ac:picMkLst>
        </pc:picChg>
      </pc:sldChg>
      <pc:sldChg chg="addSp delSp modSp add">
        <pc:chgData name="Andrés Joaquín" userId="ffbe7a8ed576260a" providerId="LiveId" clId="{2DF098AC-888C-4086-944D-3AB417CB744D}" dt="2020-04-13T11:26:25.649" v="2898" actId="1076"/>
        <pc:sldMkLst>
          <pc:docMk/>
          <pc:sldMk cId="0" sldId="340"/>
        </pc:sldMkLst>
        <pc:spChg chg="add mod">
          <ac:chgData name="Andrés Joaquín" userId="ffbe7a8ed576260a" providerId="LiveId" clId="{2DF098AC-888C-4086-944D-3AB417CB744D}" dt="2020-04-13T11:26:25.649" v="2898" actId="1076"/>
          <ac:spMkLst>
            <pc:docMk/>
            <pc:sldMk cId="0" sldId="340"/>
            <ac:spMk id="7" creationId="{A845D974-BE90-4B73-B249-79383C0B0218}"/>
          </ac:spMkLst>
        </pc:spChg>
        <pc:spChg chg="mod">
          <ac:chgData name="Andrés Joaquín" userId="ffbe7a8ed576260a" providerId="LiveId" clId="{2DF098AC-888C-4086-944D-3AB417CB744D}" dt="2020-04-13T11:25:26.514" v="2825" actId="108"/>
          <ac:spMkLst>
            <pc:docMk/>
            <pc:sldMk cId="0" sldId="340"/>
            <ac:spMk id="236547" creationId="{A75E5EDA-0DEB-46A2-8F3D-2EA855D6C72A}"/>
          </ac:spMkLst>
        </pc:spChg>
        <pc:spChg chg="del">
          <ac:chgData name="Andrés Joaquín" userId="ffbe7a8ed576260a" providerId="LiveId" clId="{2DF098AC-888C-4086-944D-3AB417CB744D}" dt="2020-04-13T10:25:08.606" v="982" actId="478"/>
          <ac:spMkLst>
            <pc:docMk/>
            <pc:sldMk cId="0" sldId="340"/>
            <ac:spMk id="236548" creationId="{00F98C43-8C2F-4C37-AB23-1783869164BA}"/>
          </ac:spMkLst>
        </pc:spChg>
        <pc:picChg chg="del">
          <ac:chgData name="Andrés Joaquín" userId="ffbe7a8ed576260a" providerId="LiveId" clId="{2DF098AC-888C-4086-944D-3AB417CB744D}" dt="2020-04-13T11:26:22.203" v="2897" actId="478"/>
          <ac:picMkLst>
            <pc:docMk/>
            <pc:sldMk cId="0" sldId="340"/>
            <ac:picMk id="76805" creationId="{7FA10743-85F6-4C23-963F-738B3A1C5C2E}"/>
          </ac:picMkLst>
        </pc:picChg>
        <pc:picChg chg="del">
          <ac:chgData name="Andrés Joaquín" userId="ffbe7a8ed576260a" providerId="LiveId" clId="{2DF098AC-888C-4086-944D-3AB417CB744D}" dt="2020-04-13T10:25:10.906" v="983" actId="478"/>
          <ac:picMkLst>
            <pc:docMk/>
            <pc:sldMk cId="0" sldId="340"/>
            <ac:picMk id="76806" creationId="{9CF55BB2-D590-471C-8572-AEF031E5C7B3}"/>
          </ac:picMkLst>
        </pc:picChg>
      </pc:sldChg>
      <pc:sldChg chg="addSp delSp modSp add">
        <pc:chgData name="Andrés Joaquín" userId="ffbe7a8ed576260a" providerId="LiveId" clId="{2DF098AC-888C-4086-944D-3AB417CB744D}" dt="2020-04-13T11:30:05.675" v="3056" actId="1076"/>
        <pc:sldMkLst>
          <pc:docMk/>
          <pc:sldMk cId="0" sldId="341"/>
        </pc:sldMkLst>
        <pc:spChg chg="add mod">
          <ac:chgData name="Andrés Joaquín" userId="ffbe7a8ed576260a" providerId="LiveId" clId="{2DF098AC-888C-4086-944D-3AB417CB744D}" dt="2020-04-13T11:30:05.675" v="3056" actId="1076"/>
          <ac:spMkLst>
            <pc:docMk/>
            <pc:sldMk cId="0" sldId="341"/>
            <ac:spMk id="6" creationId="{E0317553-BE24-4CF4-B4CE-C04533D24D10}"/>
          </ac:spMkLst>
        </pc:spChg>
        <pc:spChg chg="mod">
          <ac:chgData name="Andrés Joaquín" userId="ffbe7a8ed576260a" providerId="LiveId" clId="{2DF098AC-888C-4086-944D-3AB417CB744D}" dt="2020-04-13T11:27:22.631" v="2903" actId="6549"/>
          <ac:spMkLst>
            <pc:docMk/>
            <pc:sldMk cId="0" sldId="341"/>
            <ac:spMk id="80898" creationId="{96E2B28E-B8D5-47CF-9FC2-F7BB0254633F}"/>
          </ac:spMkLst>
        </pc:spChg>
        <pc:spChg chg="mod">
          <ac:chgData name="Andrés Joaquín" userId="ffbe7a8ed576260a" providerId="LiveId" clId="{2DF098AC-888C-4086-944D-3AB417CB744D}" dt="2020-04-13T11:28:21.845" v="2923" actId="108"/>
          <ac:spMkLst>
            <pc:docMk/>
            <pc:sldMk cId="0" sldId="341"/>
            <ac:spMk id="236547" creationId="{54AEA179-5029-4E93-BC02-34B7495A9E74}"/>
          </ac:spMkLst>
        </pc:spChg>
        <pc:spChg chg="del">
          <ac:chgData name="Andrés Joaquín" userId="ffbe7a8ed576260a" providerId="LiveId" clId="{2DF098AC-888C-4086-944D-3AB417CB744D}" dt="2020-04-13T10:25:18.597" v="985" actId="478"/>
          <ac:spMkLst>
            <pc:docMk/>
            <pc:sldMk cId="0" sldId="341"/>
            <ac:spMk id="236548" creationId="{940198A6-347B-45D3-A7FE-F8E964643D55}"/>
          </ac:spMkLst>
        </pc:spChg>
        <pc:picChg chg="del">
          <ac:chgData name="Andrés Joaquín" userId="ffbe7a8ed576260a" providerId="LiveId" clId="{2DF098AC-888C-4086-944D-3AB417CB744D}" dt="2020-04-13T11:30:01.062" v="3055" actId="478"/>
          <ac:picMkLst>
            <pc:docMk/>
            <pc:sldMk cId="0" sldId="341"/>
            <ac:picMk id="80901" creationId="{01CB1C79-7497-4926-9357-E418295B981E}"/>
          </ac:picMkLst>
        </pc:picChg>
      </pc:sldChg>
      <pc:sldChg chg="addSp delSp modSp add">
        <pc:chgData name="Andrés Joaquín" userId="ffbe7a8ed576260a" providerId="LiveId" clId="{2DF098AC-888C-4086-944D-3AB417CB744D}" dt="2020-04-13T13:41:16.542" v="3466" actId="20577"/>
        <pc:sldMkLst>
          <pc:docMk/>
          <pc:sldMk cId="0" sldId="342"/>
        </pc:sldMkLst>
        <pc:spChg chg="add mod">
          <ac:chgData name="Andrés Joaquín" userId="ffbe7a8ed576260a" providerId="LiveId" clId="{2DF098AC-888C-4086-944D-3AB417CB744D}" dt="2020-04-13T13:38:01.992" v="3231" actId="1076"/>
          <ac:spMkLst>
            <pc:docMk/>
            <pc:sldMk cId="0" sldId="342"/>
            <ac:spMk id="6" creationId="{FD723989-EECF-412D-A2D8-71DE8D7B760F}"/>
          </ac:spMkLst>
        </pc:spChg>
        <pc:spChg chg="mod">
          <ac:chgData name="Andrés Joaquín" userId="ffbe7a8ed576260a" providerId="LiveId" clId="{2DF098AC-888C-4086-944D-3AB417CB744D}" dt="2020-04-13T13:41:16.542" v="3466" actId="20577"/>
          <ac:spMkLst>
            <pc:docMk/>
            <pc:sldMk cId="0" sldId="342"/>
            <ac:spMk id="82946" creationId="{A278353C-F0C8-4375-B577-D2FAEDFF81E7}"/>
          </ac:spMkLst>
        </pc:spChg>
        <pc:spChg chg="mod">
          <ac:chgData name="Andrés Joaquín" userId="ffbe7a8ed576260a" providerId="LiveId" clId="{2DF098AC-888C-4086-944D-3AB417CB744D}" dt="2020-04-13T11:30:16.685" v="3057" actId="108"/>
          <ac:spMkLst>
            <pc:docMk/>
            <pc:sldMk cId="0" sldId="342"/>
            <ac:spMk id="236547" creationId="{8E7288A1-64EB-4CA0-BAC2-282B13788BBB}"/>
          </ac:spMkLst>
        </pc:spChg>
        <pc:spChg chg="del">
          <ac:chgData name="Andrés Joaquín" userId="ffbe7a8ed576260a" providerId="LiveId" clId="{2DF098AC-888C-4086-944D-3AB417CB744D}" dt="2020-04-13T10:25:26.427" v="986" actId="478"/>
          <ac:spMkLst>
            <pc:docMk/>
            <pc:sldMk cId="0" sldId="342"/>
            <ac:spMk id="236548" creationId="{D459D202-C657-453A-B788-75D02FF21C2A}"/>
          </ac:spMkLst>
        </pc:spChg>
        <pc:picChg chg="del mod">
          <ac:chgData name="Andrés Joaquín" userId="ffbe7a8ed576260a" providerId="LiveId" clId="{2DF098AC-888C-4086-944D-3AB417CB744D}" dt="2020-04-13T13:37:58.498" v="3230" actId="478"/>
          <ac:picMkLst>
            <pc:docMk/>
            <pc:sldMk cId="0" sldId="342"/>
            <ac:picMk id="82949" creationId="{9C27B453-3106-45EA-A3DB-0E014FDB2F8E}"/>
          </ac:picMkLst>
        </pc:picChg>
      </pc:sldChg>
      <pc:sldChg chg="addSp delSp modSp add">
        <pc:chgData name="Andrés Joaquín" userId="ffbe7a8ed576260a" providerId="LiveId" clId="{2DF098AC-888C-4086-944D-3AB417CB744D}" dt="2020-04-13T13:46:03.399" v="3469" actId="108"/>
        <pc:sldMkLst>
          <pc:docMk/>
          <pc:sldMk cId="0" sldId="343"/>
        </pc:sldMkLst>
        <pc:spChg chg="add mod">
          <ac:chgData name="Andrés Joaquín" userId="ffbe7a8ed576260a" providerId="LiveId" clId="{2DF098AC-888C-4086-944D-3AB417CB744D}" dt="2020-04-13T13:46:03.399" v="3469" actId="108"/>
          <ac:spMkLst>
            <pc:docMk/>
            <pc:sldMk cId="0" sldId="343"/>
            <ac:spMk id="6" creationId="{DD9F19E9-D18C-41A0-96A7-57A884FF10E3}"/>
          </ac:spMkLst>
        </pc:spChg>
        <pc:spChg chg="mod">
          <ac:chgData name="Andrés Joaquín" userId="ffbe7a8ed576260a" providerId="LiveId" clId="{2DF098AC-888C-4086-944D-3AB417CB744D}" dt="2020-04-13T11:28:00.882" v="2916" actId="6549"/>
          <ac:spMkLst>
            <pc:docMk/>
            <pc:sldMk cId="0" sldId="343"/>
            <ac:spMk id="84994" creationId="{C6BDC8C1-DB55-4CBD-B661-9C7ADB48F928}"/>
          </ac:spMkLst>
        </pc:spChg>
        <pc:spChg chg="mod">
          <ac:chgData name="Andrés Joaquín" userId="ffbe7a8ed576260a" providerId="LiveId" clId="{2DF098AC-888C-4086-944D-3AB417CB744D}" dt="2020-04-13T13:38:11.785" v="3232" actId="108"/>
          <ac:spMkLst>
            <pc:docMk/>
            <pc:sldMk cId="0" sldId="343"/>
            <ac:spMk id="236547" creationId="{F3F37510-9CE5-46E3-9387-E0D9E9E92A1D}"/>
          </ac:spMkLst>
        </pc:spChg>
        <pc:spChg chg="del">
          <ac:chgData name="Andrés Joaquín" userId="ffbe7a8ed576260a" providerId="LiveId" clId="{2DF098AC-888C-4086-944D-3AB417CB744D}" dt="2020-04-13T10:25:32.197" v="987" actId="478"/>
          <ac:spMkLst>
            <pc:docMk/>
            <pc:sldMk cId="0" sldId="343"/>
            <ac:spMk id="236548" creationId="{8C8D7BA0-78BC-4A14-BADF-2B8C221ACF8E}"/>
          </ac:spMkLst>
        </pc:spChg>
        <pc:picChg chg="del mod">
          <ac:chgData name="Andrés Joaquín" userId="ffbe7a8ed576260a" providerId="LiveId" clId="{2DF098AC-888C-4086-944D-3AB417CB744D}" dt="2020-04-13T13:40:33.483" v="3459" actId="478"/>
          <ac:picMkLst>
            <pc:docMk/>
            <pc:sldMk cId="0" sldId="343"/>
            <ac:picMk id="84997" creationId="{2F0C6898-1054-4E53-A35C-918F37780270}"/>
          </ac:picMkLst>
        </pc:picChg>
      </pc:sldChg>
      <pc:sldChg chg="addSp delSp modSp add">
        <pc:chgData name="Andrés Joaquín" userId="ffbe7a8ed576260a" providerId="LiveId" clId="{2DF098AC-888C-4086-944D-3AB417CB744D}" dt="2020-04-13T15:40:11.129" v="3922" actId="1076"/>
        <pc:sldMkLst>
          <pc:docMk/>
          <pc:sldMk cId="0" sldId="344"/>
        </pc:sldMkLst>
        <pc:spChg chg="add mod">
          <ac:chgData name="Andrés Joaquín" userId="ffbe7a8ed576260a" providerId="LiveId" clId="{2DF098AC-888C-4086-944D-3AB417CB744D}" dt="2020-04-13T15:40:11.129" v="3922" actId="1076"/>
          <ac:spMkLst>
            <pc:docMk/>
            <pc:sldMk cId="0" sldId="344"/>
            <ac:spMk id="6" creationId="{0FD3F5B1-43EA-4971-9860-25E1B74352AD}"/>
          </ac:spMkLst>
        </pc:spChg>
        <pc:spChg chg="mod">
          <ac:chgData name="Andrés Joaquín" userId="ffbe7a8ed576260a" providerId="LiveId" clId="{2DF098AC-888C-4086-944D-3AB417CB744D}" dt="2020-04-13T15:37:19.840" v="3735" actId="108"/>
          <ac:spMkLst>
            <pc:docMk/>
            <pc:sldMk cId="0" sldId="344"/>
            <ac:spMk id="89091" creationId="{29ABE078-8070-4366-8DF0-45DAD1FD77D8}"/>
          </ac:spMkLst>
        </pc:spChg>
        <pc:spChg chg="del">
          <ac:chgData name="Andrés Joaquín" userId="ffbe7a8ed576260a" providerId="LiveId" clId="{2DF098AC-888C-4086-944D-3AB417CB744D}" dt="2020-04-13T10:25:40.979" v="989" actId="478"/>
          <ac:spMkLst>
            <pc:docMk/>
            <pc:sldMk cId="0" sldId="344"/>
            <ac:spMk id="236548" creationId="{7C1BF79C-A282-486D-9A6F-828A5778C116}"/>
          </ac:spMkLst>
        </pc:spChg>
        <pc:picChg chg="del mod">
          <ac:chgData name="Andrés Joaquín" userId="ffbe7a8ed576260a" providerId="LiveId" clId="{2DF098AC-888C-4086-944D-3AB417CB744D}" dt="2020-04-13T15:40:08.575" v="3921" actId="478"/>
          <ac:picMkLst>
            <pc:docMk/>
            <pc:sldMk cId="0" sldId="344"/>
            <ac:picMk id="89093" creationId="{C08ED62B-2172-4900-BBEB-25FB06E28C30}"/>
          </ac:picMkLst>
        </pc:picChg>
      </pc:sldChg>
      <pc:sldChg chg="add del">
        <pc:chgData name="Andrés Joaquín" userId="ffbe7a8ed576260a" providerId="LiveId" clId="{2DF098AC-888C-4086-944D-3AB417CB744D}" dt="2020-04-13T10:22:32.437" v="851" actId="47"/>
        <pc:sldMkLst>
          <pc:docMk/>
          <pc:sldMk cId="0" sldId="345"/>
        </pc:sldMkLst>
      </pc:sldChg>
      <pc:sldChg chg="add del">
        <pc:chgData name="Andrés Joaquín" userId="ffbe7a8ed576260a" providerId="LiveId" clId="{2DF098AC-888C-4086-944D-3AB417CB744D}" dt="2020-04-13T10:22:35.633" v="852" actId="47"/>
        <pc:sldMkLst>
          <pc:docMk/>
          <pc:sldMk cId="0" sldId="346"/>
        </pc:sldMkLst>
      </pc:sldChg>
      <pc:sldChg chg="delSp modSp add">
        <pc:chgData name="Andrés Joaquín" userId="ffbe7a8ed576260a" providerId="LiveId" clId="{2DF098AC-888C-4086-944D-3AB417CB744D}" dt="2020-04-13T15:40:25.908" v="3929" actId="20577"/>
        <pc:sldMkLst>
          <pc:docMk/>
          <pc:sldMk cId="0" sldId="347"/>
        </pc:sldMkLst>
        <pc:spChg chg="mod">
          <ac:chgData name="Andrés Joaquín" userId="ffbe7a8ed576260a" providerId="LiveId" clId="{2DF098AC-888C-4086-944D-3AB417CB744D}" dt="2020-04-13T15:40:25.908" v="3929" actId="20577"/>
          <ac:spMkLst>
            <pc:docMk/>
            <pc:sldMk cId="0" sldId="347"/>
            <ac:spMk id="236547" creationId="{AA439915-CAE7-47B3-A668-819EE9C1B870}"/>
          </ac:spMkLst>
        </pc:spChg>
        <pc:spChg chg="del">
          <ac:chgData name="Andrés Joaquín" userId="ffbe7a8ed576260a" providerId="LiveId" clId="{2DF098AC-888C-4086-944D-3AB417CB744D}" dt="2020-04-13T10:25:43.226" v="990" actId="478"/>
          <ac:spMkLst>
            <pc:docMk/>
            <pc:sldMk cId="0" sldId="347"/>
            <ac:spMk id="236548" creationId="{524A8297-07B6-4879-9F3F-29216FF35007}"/>
          </ac:spMkLst>
        </pc:spChg>
      </pc:sldChg>
      <pc:sldChg chg="addSp delSp modSp add">
        <pc:chgData name="Andrés Joaquín" userId="ffbe7a8ed576260a" providerId="LiveId" clId="{2DF098AC-888C-4086-944D-3AB417CB744D}" dt="2020-04-13T15:43:21.865" v="4195" actId="14100"/>
        <pc:sldMkLst>
          <pc:docMk/>
          <pc:sldMk cId="0" sldId="348"/>
        </pc:sldMkLst>
        <pc:spChg chg="add mod">
          <ac:chgData name="Andrés Joaquín" userId="ffbe7a8ed576260a" providerId="LiveId" clId="{2DF098AC-888C-4086-944D-3AB417CB744D}" dt="2020-04-13T15:43:21.865" v="4195" actId="14100"/>
          <ac:spMkLst>
            <pc:docMk/>
            <pc:sldMk cId="0" sldId="348"/>
            <ac:spMk id="49" creationId="{22A93BB8-7762-4A17-90FA-3E4FAFFF39F2}"/>
          </ac:spMkLst>
        </pc:spChg>
        <pc:spChg chg="del">
          <ac:chgData name="Andrés Joaquín" userId="ffbe7a8ed576260a" providerId="LiveId" clId="{2DF098AC-888C-4086-944D-3AB417CB744D}" dt="2020-04-13T10:25:55.857" v="993" actId="478"/>
          <ac:spMkLst>
            <pc:docMk/>
            <pc:sldMk cId="0" sldId="348"/>
            <ac:spMk id="97283" creationId="{ABB01107-E7C1-494F-BF9A-797A4EA04EC0}"/>
          </ac:spMkLst>
        </pc:spChg>
        <pc:spChg chg="del">
          <ac:chgData name="Andrés Joaquín" userId="ffbe7a8ed576260a" providerId="LiveId" clId="{2DF098AC-888C-4086-944D-3AB417CB744D}" dt="2020-04-13T10:25:51.515" v="992" actId="478"/>
          <ac:spMkLst>
            <pc:docMk/>
            <pc:sldMk cId="0" sldId="348"/>
            <ac:spMk id="236548" creationId="{D4FE72DD-B96D-4400-867F-DBF7A2CCE527}"/>
          </ac:spMkLst>
        </pc:spChg>
        <pc:picChg chg="del">
          <ac:chgData name="Andrés Joaquín" userId="ffbe7a8ed576260a" providerId="LiveId" clId="{2DF098AC-888C-4086-944D-3AB417CB744D}" dt="2020-04-13T15:43:15.837" v="4193" actId="478"/>
          <ac:picMkLst>
            <pc:docMk/>
            <pc:sldMk cId="0" sldId="348"/>
            <ac:picMk id="97285" creationId="{5820C5AF-40ED-4C0F-91D0-1B07D540B074}"/>
          </ac:picMkLst>
        </pc:picChg>
      </pc:sldChg>
      <pc:sldChg chg="addSp delSp modSp add">
        <pc:chgData name="Andrés Joaquín" userId="ffbe7a8ed576260a" providerId="LiveId" clId="{2DF098AC-888C-4086-944D-3AB417CB744D}" dt="2020-04-13T15:45:22.433" v="4301" actId="1076"/>
        <pc:sldMkLst>
          <pc:docMk/>
          <pc:sldMk cId="0" sldId="349"/>
        </pc:sldMkLst>
        <pc:spChg chg="add mod">
          <ac:chgData name="Andrés Joaquín" userId="ffbe7a8ed576260a" providerId="LiveId" clId="{2DF098AC-888C-4086-944D-3AB417CB744D}" dt="2020-04-13T15:45:22.433" v="4301" actId="1076"/>
          <ac:spMkLst>
            <pc:docMk/>
            <pc:sldMk cId="0" sldId="349"/>
            <ac:spMk id="7" creationId="{461482E8-EA94-4BB4-BCD2-E2489ABFFD61}"/>
          </ac:spMkLst>
        </pc:spChg>
        <pc:spChg chg="mod">
          <ac:chgData name="Andrés Joaquín" userId="ffbe7a8ed576260a" providerId="LiveId" clId="{2DF098AC-888C-4086-944D-3AB417CB744D}" dt="2020-04-13T15:44:12.308" v="4209" actId="20577"/>
          <ac:spMkLst>
            <pc:docMk/>
            <pc:sldMk cId="0" sldId="349"/>
            <ac:spMk id="236547" creationId="{F65CEB81-61B7-46F0-B4E7-882845FA5030}"/>
          </ac:spMkLst>
        </pc:spChg>
        <pc:spChg chg="del">
          <ac:chgData name="Andrés Joaquín" userId="ffbe7a8ed576260a" providerId="LiveId" clId="{2DF098AC-888C-4086-944D-3AB417CB744D}" dt="2020-04-13T10:26:12.946" v="998" actId="478"/>
          <ac:spMkLst>
            <pc:docMk/>
            <pc:sldMk cId="0" sldId="349"/>
            <ac:spMk id="236548" creationId="{DBAE3C0D-E9BC-4D85-BD72-9D3FA1DC690D}"/>
          </ac:spMkLst>
        </pc:spChg>
        <pc:picChg chg="del">
          <ac:chgData name="Andrés Joaquín" userId="ffbe7a8ed576260a" providerId="LiveId" clId="{2DF098AC-888C-4086-944D-3AB417CB744D}" dt="2020-04-13T15:45:18.693" v="4300" actId="478"/>
          <ac:picMkLst>
            <pc:docMk/>
            <pc:sldMk cId="0" sldId="349"/>
            <ac:picMk id="103429" creationId="{431657CE-B3B1-4D9C-A8BD-4B2AB71F00FF}"/>
          </ac:picMkLst>
        </pc:picChg>
        <pc:picChg chg="del">
          <ac:chgData name="Andrés Joaquín" userId="ffbe7a8ed576260a" providerId="LiveId" clId="{2DF098AC-888C-4086-944D-3AB417CB744D}" dt="2020-04-13T10:26:11.851" v="997" actId="478"/>
          <ac:picMkLst>
            <pc:docMk/>
            <pc:sldMk cId="0" sldId="349"/>
            <ac:picMk id="103430" creationId="{592D31CF-D367-465D-B0C7-8EFAE225809C}"/>
          </ac:picMkLst>
        </pc:picChg>
      </pc:sldChg>
      <pc:sldChg chg="delSp add del">
        <pc:chgData name="Andrés Joaquín" userId="ffbe7a8ed576260a" providerId="LiveId" clId="{2DF098AC-888C-4086-944D-3AB417CB744D}" dt="2020-04-13T10:26:41.593" v="1005" actId="47"/>
        <pc:sldMkLst>
          <pc:docMk/>
          <pc:sldMk cId="0" sldId="350"/>
        </pc:sldMkLst>
        <pc:spChg chg="del">
          <ac:chgData name="Andrés Joaquín" userId="ffbe7a8ed576260a" providerId="LiveId" clId="{2DF098AC-888C-4086-944D-3AB417CB744D}" dt="2020-04-13T10:26:16.426" v="999" actId="478"/>
          <ac:spMkLst>
            <pc:docMk/>
            <pc:sldMk cId="0" sldId="350"/>
            <ac:spMk id="236548" creationId="{6A817C95-5593-4034-A9AA-B00B0641F761}"/>
          </ac:spMkLst>
        </pc:spChg>
      </pc:sldChg>
      <pc:sldChg chg="delSp add del">
        <pc:chgData name="Andrés Joaquín" userId="ffbe7a8ed576260a" providerId="LiveId" clId="{2DF098AC-888C-4086-944D-3AB417CB744D}" dt="2020-04-13T10:26:42.485" v="1006" actId="47"/>
        <pc:sldMkLst>
          <pc:docMk/>
          <pc:sldMk cId="0" sldId="351"/>
        </pc:sldMkLst>
        <pc:spChg chg="del">
          <ac:chgData name="Andrés Joaquín" userId="ffbe7a8ed576260a" providerId="LiveId" clId="{2DF098AC-888C-4086-944D-3AB417CB744D}" dt="2020-04-13T10:26:19.336" v="1000" actId="478"/>
          <ac:spMkLst>
            <pc:docMk/>
            <pc:sldMk cId="0" sldId="351"/>
            <ac:spMk id="236548" creationId="{A06038AE-BB7B-49E1-85CB-69C9F0791A0B}"/>
          </ac:spMkLst>
        </pc:spChg>
      </pc:sldChg>
      <pc:sldChg chg="delSp add del">
        <pc:chgData name="Andrés Joaquín" userId="ffbe7a8ed576260a" providerId="LiveId" clId="{2DF098AC-888C-4086-944D-3AB417CB744D}" dt="2020-04-13T10:26:45.639" v="1007" actId="47"/>
        <pc:sldMkLst>
          <pc:docMk/>
          <pc:sldMk cId="0" sldId="352"/>
        </pc:sldMkLst>
        <pc:spChg chg="del">
          <ac:chgData name="Andrés Joaquín" userId="ffbe7a8ed576260a" providerId="LiveId" clId="{2DF098AC-888C-4086-944D-3AB417CB744D}" dt="2020-04-13T10:26:22.696" v="1001" actId="478"/>
          <ac:spMkLst>
            <pc:docMk/>
            <pc:sldMk cId="0" sldId="352"/>
            <ac:spMk id="236548" creationId="{B49C84D4-E789-4A11-AB1F-C710101FEE7A}"/>
          </ac:spMkLst>
        </pc:spChg>
      </pc:sldChg>
      <pc:sldChg chg="delSp add del">
        <pc:chgData name="Andrés Joaquín" userId="ffbe7a8ed576260a" providerId="LiveId" clId="{2DF098AC-888C-4086-944D-3AB417CB744D}" dt="2020-04-13T10:26:46.970" v="1008" actId="47"/>
        <pc:sldMkLst>
          <pc:docMk/>
          <pc:sldMk cId="0" sldId="353"/>
        </pc:sldMkLst>
        <pc:spChg chg="del">
          <ac:chgData name="Andrés Joaquín" userId="ffbe7a8ed576260a" providerId="LiveId" clId="{2DF098AC-888C-4086-944D-3AB417CB744D}" dt="2020-04-13T10:26:24.997" v="1002" actId="478"/>
          <ac:spMkLst>
            <pc:docMk/>
            <pc:sldMk cId="0" sldId="353"/>
            <ac:spMk id="236548" creationId="{DD124D38-A4B2-4A77-A220-8231278E9B62}"/>
          </ac:spMkLst>
        </pc:spChg>
      </pc:sldChg>
      <pc:sldChg chg="delSp add del">
        <pc:chgData name="Andrés Joaquín" userId="ffbe7a8ed576260a" providerId="LiveId" clId="{2DF098AC-888C-4086-944D-3AB417CB744D}" dt="2020-04-13T10:26:48.273" v="1009" actId="47"/>
        <pc:sldMkLst>
          <pc:docMk/>
          <pc:sldMk cId="0" sldId="354"/>
        </pc:sldMkLst>
        <pc:spChg chg="del">
          <ac:chgData name="Andrés Joaquín" userId="ffbe7a8ed576260a" providerId="LiveId" clId="{2DF098AC-888C-4086-944D-3AB417CB744D}" dt="2020-04-13T10:26:27.044" v="1003" actId="478"/>
          <ac:spMkLst>
            <pc:docMk/>
            <pc:sldMk cId="0" sldId="354"/>
            <ac:spMk id="236548" creationId="{400D5F12-F53F-49F5-B630-7DCA00650AFE}"/>
          </ac:spMkLst>
        </pc:spChg>
      </pc:sldChg>
      <pc:sldChg chg="delSp add del">
        <pc:chgData name="Andrés Joaquín" userId="ffbe7a8ed576260a" providerId="LiveId" clId="{2DF098AC-888C-4086-944D-3AB417CB744D}" dt="2020-04-13T10:26:49.408" v="1010" actId="47"/>
        <pc:sldMkLst>
          <pc:docMk/>
          <pc:sldMk cId="0" sldId="355"/>
        </pc:sldMkLst>
        <pc:spChg chg="del">
          <ac:chgData name="Andrés Joaquín" userId="ffbe7a8ed576260a" providerId="LiveId" clId="{2DF098AC-888C-4086-944D-3AB417CB744D}" dt="2020-04-13T10:26:29.963" v="1004" actId="478"/>
          <ac:spMkLst>
            <pc:docMk/>
            <pc:sldMk cId="0" sldId="355"/>
            <ac:spMk id="236548" creationId="{D01DCF04-B45B-4998-94A1-4373D0246177}"/>
          </ac:spMkLst>
        </pc:spChg>
      </pc:sldChg>
    </pc:docChg>
  </pc:docChgLst>
  <pc:docChgLst>
    <pc:chgData name="Andrés Joaquín" userId="ffbe7a8ed576260a" providerId="LiveId" clId="{E61A0522-59B7-4D54-A9FF-C24F7A136CE8}"/>
    <pc:docChg chg="custSel addSld delSld modSld">
      <pc:chgData name="Andrés Joaquín" userId="ffbe7a8ed576260a" providerId="LiveId" clId="{E61A0522-59B7-4D54-A9FF-C24F7A136CE8}" dt="2019-03-25T17:48:38.028" v="424"/>
      <pc:docMkLst>
        <pc:docMk/>
      </pc:docMkLst>
      <pc:sldChg chg="modSp">
        <pc:chgData name="Andrés Joaquín" userId="ffbe7a8ed576260a" providerId="LiveId" clId="{E61A0522-59B7-4D54-A9FF-C24F7A136CE8}" dt="2019-03-25T17:35:54.074" v="121" actId="20577"/>
        <pc:sldMkLst>
          <pc:docMk/>
          <pc:sldMk cId="3647059348" sldId="257"/>
        </pc:sldMkLst>
        <pc:spChg chg="mod">
          <ac:chgData name="Andrés Joaquín" userId="ffbe7a8ed576260a" providerId="LiveId" clId="{E61A0522-59B7-4D54-A9FF-C24F7A136CE8}" dt="2019-03-25T17:35:54.074" v="121" actId="20577"/>
          <ac:spMkLst>
            <pc:docMk/>
            <pc:sldMk cId="3647059348" sldId="257"/>
            <ac:spMk id="3" creationId="{00000000-0000-0000-0000-000000000000}"/>
          </ac:spMkLst>
        </pc:spChg>
      </pc:sldChg>
      <pc:sldChg chg="addSp modSp">
        <pc:chgData name="Andrés Joaquín" userId="ffbe7a8ed576260a" providerId="LiveId" clId="{E61A0522-59B7-4D54-A9FF-C24F7A136CE8}" dt="2019-03-25T17:35:24.336" v="91" actId="113"/>
        <pc:sldMkLst>
          <pc:docMk/>
          <pc:sldMk cId="288111859" sldId="259"/>
        </pc:sldMkLst>
        <pc:spChg chg="mod">
          <ac:chgData name="Andrés Joaquín" userId="ffbe7a8ed576260a" providerId="LiveId" clId="{E61A0522-59B7-4D54-A9FF-C24F7A136CE8}" dt="2019-03-25T17:33:40.961" v="40"/>
          <ac:spMkLst>
            <pc:docMk/>
            <pc:sldMk cId="288111859" sldId="259"/>
            <ac:spMk id="2" creationId="{00000000-0000-0000-0000-000000000000}"/>
          </ac:spMkLst>
        </pc:spChg>
        <pc:spChg chg="add mod">
          <ac:chgData name="Andrés Joaquín" userId="ffbe7a8ed576260a" providerId="LiveId" clId="{E61A0522-59B7-4D54-A9FF-C24F7A136CE8}" dt="2019-03-25T17:35:24.336" v="91" actId="113"/>
          <ac:spMkLst>
            <pc:docMk/>
            <pc:sldMk cId="288111859" sldId="259"/>
            <ac:spMk id="4" creationId="{EFADA594-7518-4843-9840-A829BC476DB7}"/>
          </ac:spMkLst>
        </pc:spChg>
        <pc:spChg chg="mod">
          <ac:chgData name="Andrés Joaquín" userId="ffbe7a8ed576260a" providerId="LiveId" clId="{E61A0522-59B7-4D54-A9FF-C24F7A136CE8}" dt="2019-03-25T17:33:57.088" v="46" actId="1076"/>
          <ac:spMkLst>
            <pc:docMk/>
            <pc:sldMk cId="288111859" sldId="259"/>
            <ac:spMk id="5" creationId="{BF09B14C-5709-46C9-9DBB-A80AD3828D3A}"/>
          </ac:spMkLst>
        </pc:spChg>
        <pc:spChg chg="add mod">
          <ac:chgData name="Andrés Joaquín" userId="ffbe7a8ed576260a" providerId="LiveId" clId="{E61A0522-59B7-4D54-A9FF-C24F7A136CE8}" dt="2019-03-25T17:35:17.075" v="88" actId="1076"/>
          <ac:spMkLst>
            <pc:docMk/>
            <pc:sldMk cId="288111859" sldId="259"/>
            <ac:spMk id="6" creationId="{6FC0B1F5-6424-463F-B03F-F0F0A5C79BA1}"/>
          </ac:spMkLst>
        </pc:spChg>
        <pc:spChg chg="add mod">
          <ac:chgData name="Andrés Joaquín" userId="ffbe7a8ed576260a" providerId="LiveId" clId="{E61A0522-59B7-4D54-A9FF-C24F7A136CE8}" dt="2019-03-25T17:35:22.513" v="90" actId="14100"/>
          <ac:spMkLst>
            <pc:docMk/>
            <pc:sldMk cId="288111859" sldId="259"/>
            <ac:spMk id="7" creationId="{E34A21DA-A9C9-480C-9C8F-57000B77901A}"/>
          </ac:spMkLst>
        </pc:spChg>
      </pc:sldChg>
      <pc:sldChg chg="modSp">
        <pc:chgData name="Andrés Joaquín" userId="ffbe7a8ed576260a" providerId="LiveId" clId="{E61A0522-59B7-4D54-A9FF-C24F7A136CE8}" dt="2019-03-25T17:47:53.345" v="412" actId="20577"/>
        <pc:sldMkLst>
          <pc:docMk/>
          <pc:sldMk cId="2959440379" sldId="302"/>
        </pc:sldMkLst>
        <pc:spChg chg="mod">
          <ac:chgData name="Andrés Joaquín" userId="ffbe7a8ed576260a" providerId="LiveId" clId="{E61A0522-59B7-4D54-A9FF-C24F7A136CE8}" dt="2019-03-25T17:36:18.637" v="144" actId="20577"/>
          <ac:spMkLst>
            <pc:docMk/>
            <pc:sldMk cId="2959440379" sldId="302"/>
            <ac:spMk id="2" creationId="{00000000-0000-0000-0000-000000000000}"/>
          </ac:spMkLst>
        </pc:spChg>
        <pc:spChg chg="mod">
          <ac:chgData name="Andrés Joaquín" userId="ffbe7a8ed576260a" providerId="LiveId" clId="{E61A0522-59B7-4D54-A9FF-C24F7A136CE8}" dt="2019-03-25T17:47:53.345" v="412" actId="20577"/>
          <ac:spMkLst>
            <pc:docMk/>
            <pc:sldMk cId="2959440379" sldId="302"/>
            <ac:spMk id="3" creationId="{00000000-0000-0000-0000-000000000000}"/>
          </ac:spMkLst>
        </pc:spChg>
      </pc:sldChg>
      <pc:sldChg chg="modSp">
        <pc:chgData name="Andrés Joaquín" userId="ffbe7a8ed576260a" providerId="LiveId" clId="{E61A0522-59B7-4D54-A9FF-C24F7A136CE8}" dt="2019-03-25T17:26:35.205" v="18" actId="20577"/>
        <pc:sldMkLst>
          <pc:docMk/>
          <pc:sldMk cId="158486521" sldId="312"/>
        </pc:sldMkLst>
        <pc:spChg chg="mod">
          <ac:chgData name="Andrés Joaquín" userId="ffbe7a8ed576260a" providerId="LiveId" clId="{E61A0522-59B7-4D54-A9FF-C24F7A136CE8}" dt="2019-03-25T17:17:29.572" v="1" actId="20577"/>
          <ac:spMkLst>
            <pc:docMk/>
            <pc:sldMk cId="158486521" sldId="312"/>
            <ac:spMk id="4" creationId="{E170B5A6-B4BD-4EDD-82FF-3C83B7E6B746}"/>
          </ac:spMkLst>
        </pc:spChg>
        <pc:spChg chg="mod">
          <ac:chgData name="Andrés Joaquín" userId="ffbe7a8ed576260a" providerId="LiveId" clId="{E61A0522-59B7-4D54-A9FF-C24F7A136CE8}" dt="2019-03-25T17:18:09.164" v="3"/>
          <ac:spMkLst>
            <pc:docMk/>
            <pc:sldMk cId="158486521" sldId="312"/>
            <ac:spMk id="5" creationId="{3D1F2EB1-A746-44CB-998A-5477BF67054D}"/>
          </ac:spMkLst>
        </pc:spChg>
        <pc:spChg chg="mod">
          <ac:chgData name="Andrés Joaquín" userId="ffbe7a8ed576260a" providerId="LiveId" clId="{E61A0522-59B7-4D54-A9FF-C24F7A136CE8}" dt="2019-03-25T17:26:35.205" v="18" actId="20577"/>
          <ac:spMkLst>
            <pc:docMk/>
            <pc:sldMk cId="158486521" sldId="312"/>
            <ac:spMk id="9" creationId="{0C0AE894-0E78-493D-B11D-1557FA351BC7}"/>
          </ac:spMkLst>
        </pc:spChg>
      </pc:sldChg>
      <pc:sldChg chg="modSp add">
        <pc:chgData name="Andrés Joaquín" userId="ffbe7a8ed576260a" providerId="LiveId" clId="{E61A0522-59B7-4D54-A9FF-C24F7A136CE8}" dt="2019-03-25T17:48:38.028" v="424"/>
        <pc:sldMkLst>
          <pc:docMk/>
          <pc:sldMk cId="1011825357" sldId="314"/>
        </pc:sldMkLst>
        <pc:spChg chg="mod">
          <ac:chgData name="Andrés Joaquín" userId="ffbe7a8ed576260a" providerId="LiveId" clId="{E61A0522-59B7-4D54-A9FF-C24F7A136CE8}" dt="2019-03-25T17:48:30.283" v="423" actId="20577"/>
          <ac:spMkLst>
            <pc:docMk/>
            <pc:sldMk cId="1011825357" sldId="314"/>
            <ac:spMk id="2" creationId="{00000000-0000-0000-0000-000000000000}"/>
          </ac:spMkLst>
        </pc:spChg>
        <pc:spChg chg="mod">
          <ac:chgData name="Andrés Joaquín" userId="ffbe7a8ed576260a" providerId="LiveId" clId="{E61A0522-59B7-4D54-A9FF-C24F7A136CE8}" dt="2019-03-25T17:48:38.028" v="424"/>
          <ac:spMkLst>
            <pc:docMk/>
            <pc:sldMk cId="1011825357" sldId="314"/>
            <ac:spMk id="3" creationId="{00000000-0000-0000-0000-000000000000}"/>
          </ac:spMkLst>
        </pc:spChg>
      </pc:sldChg>
    </pc:docChg>
  </pc:docChgLst>
  <pc:docChgLst>
    <pc:chgData name="Andrés Joaquín" userId="ffbe7a8ed576260a" providerId="LiveId" clId="{1B20888D-1FD4-4BFC-AF26-65391E2DEA60}"/>
    <pc:docChg chg="undo redo custSel addSld delSld modSld sldOrd modMainMaster">
      <pc:chgData name="Andrés Joaquín" userId="ffbe7a8ed576260a" providerId="LiveId" clId="{1B20888D-1FD4-4BFC-AF26-65391E2DEA60}" dt="2019-03-17T23:08:46.667" v="4347" actId="313"/>
      <pc:docMkLst>
        <pc:docMk/>
      </pc:docMkLst>
      <pc:sldChg chg="modSp modNotesTx">
        <pc:chgData name="Andrés Joaquín" userId="ffbe7a8ed576260a" providerId="LiveId" clId="{1B20888D-1FD4-4BFC-AF26-65391E2DEA60}" dt="2019-02-24T23:47:48.289" v="3476" actId="20577"/>
        <pc:sldMkLst>
          <pc:docMk/>
          <pc:sldMk cId="3647059348" sldId="257"/>
        </pc:sldMkLst>
        <pc:spChg chg="mod">
          <ac:chgData name="Andrés Joaquín" userId="ffbe7a8ed576260a" providerId="LiveId" clId="{1B20888D-1FD4-4BFC-AF26-65391E2DEA60}" dt="2019-02-24T21:32:10.766" v="2794" actId="2711"/>
          <ac:spMkLst>
            <pc:docMk/>
            <pc:sldMk cId="3647059348" sldId="257"/>
            <ac:spMk id="2" creationId="{00000000-0000-0000-0000-000000000000}"/>
          </ac:spMkLst>
        </pc:spChg>
        <pc:spChg chg="mod">
          <ac:chgData name="Andrés Joaquín" userId="ffbe7a8ed576260a" providerId="LiveId" clId="{1B20888D-1FD4-4BFC-AF26-65391E2DEA60}" dt="2019-02-24T23:47:48.289" v="3476" actId="20577"/>
          <ac:spMkLst>
            <pc:docMk/>
            <pc:sldMk cId="3647059348" sldId="257"/>
            <ac:spMk id="3" creationId="{00000000-0000-0000-0000-000000000000}"/>
          </ac:spMkLst>
        </pc:spChg>
      </pc:sldChg>
      <pc:sldChg chg="addSp delSp modSp ord modNotesTx">
        <pc:chgData name="Andrés Joaquín" userId="ffbe7a8ed576260a" providerId="LiveId" clId="{1B20888D-1FD4-4BFC-AF26-65391E2DEA60}" dt="2019-02-24T22:13:26.361" v="2837" actId="313"/>
        <pc:sldMkLst>
          <pc:docMk/>
          <pc:sldMk cId="288111859" sldId="259"/>
        </pc:sldMkLst>
        <pc:spChg chg="mod">
          <ac:chgData name="Andrés Joaquín" userId="ffbe7a8ed576260a" providerId="LiveId" clId="{1B20888D-1FD4-4BFC-AF26-65391E2DEA60}" dt="2019-02-24T21:32:29.400" v="2797" actId="2711"/>
          <ac:spMkLst>
            <pc:docMk/>
            <pc:sldMk cId="288111859" sldId="259"/>
            <ac:spMk id="2" creationId="{00000000-0000-0000-0000-000000000000}"/>
          </ac:spMkLst>
        </pc:spChg>
        <pc:spChg chg="del">
          <ac:chgData name="Andrés Joaquín" userId="ffbe7a8ed576260a" providerId="LiveId" clId="{1B20888D-1FD4-4BFC-AF26-65391E2DEA60}" dt="2019-02-13T19:50:30.720" v="1314" actId="478"/>
          <ac:spMkLst>
            <pc:docMk/>
            <pc:sldMk cId="288111859" sldId="259"/>
            <ac:spMk id="4" creationId="{00000000-0000-0000-0000-000000000000}"/>
          </ac:spMkLst>
        </pc:spChg>
        <pc:spChg chg="add mod">
          <ac:chgData name="Andrés Joaquín" userId="ffbe7a8ed576260a" providerId="LiveId" clId="{1B20888D-1FD4-4BFC-AF26-65391E2DEA60}" dt="2019-02-24T22:13:26.361" v="2837" actId="313"/>
          <ac:spMkLst>
            <pc:docMk/>
            <pc:sldMk cId="288111859" sldId="259"/>
            <ac:spMk id="5" creationId="{BF09B14C-5709-46C9-9DBB-A80AD3828D3A}"/>
          </ac:spMkLst>
        </pc:spChg>
        <pc:picChg chg="add del mod">
          <ac:chgData name="Andrés Joaquín" userId="ffbe7a8ed576260a" providerId="LiveId" clId="{1B20888D-1FD4-4BFC-AF26-65391E2DEA60}" dt="2019-02-13T19:51:40.476" v="1326" actId="478"/>
          <ac:picMkLst>
            <pc:docMk/>
            <pc:sldMk cId="288111859" sldId="259"/>
            <ac:picMk id="3" creationId="{75978353-069F-41FE-822D-73728B6434BF}"/>
          </ac:picMkLst>
        </pc:picChg>
      </pc:sldChg>
      <pc:sldChg chg="addSp delSp modSp add modNotesTx">
        <pc:chgData name="Andrés Joaquín" userId="ffbe7a8ed576260a" providerId="LiveId" clId="{1B20888D-1FD4-4BFC-AF26-65391E2DEA60}" dt="2019-02-25T00:39:23.535" v="3651" actId="6549"/>
        <pc:sldMkLst>
          <pc:docMk/>
          <pc:sldMk cId="0" sldId="270"/>
        </pc:sldMkLst>
        <pc:spChg chg="add del mod">
          <ac:chgData name="Andrés Joaquín" userId="ffbe7a8ed576260a" providerId="LiveId" clId="{1B20888D-1FD4-4BFC-AF26-65391E2DEA60}" dt="2019-02-25T00:29:24.982" v="3543" actId="478"/>
          <ac:spMkLst>
            <pc:docMk/>
            <pc:sldMk cId="0" sldId="270"/>
            <ac:spMk id="21" creationId="{07778A2D-EF03-4D54-BAAA-BDC3B9ABB381}"/>
          </ac:spMkLst>
        </pc:spChg>
        <pc:spChg chg="add del mod">
          <ac:chgData name="Andrés Joaquín" userId="ffbe7a8ed576260a" providerId="LiveId" clId="{1B20888D-1FD4-4BFC-AF26-65391E2DEA60}" dt="2019-02-25T00:29:33.282" v="3547"/>
          <ac:spMkLst>
            <pc:docMk/>
            <pc:sldMk cId="0" sldId="270"/>
            <ac:spMk id="22" creationId="{0BBC523F-FA32-488F-9368-25E5E2DED9FF}"/>
          </ac:spMkLst>
        </pc:spChg>
        <pc:spChg chg="add del mod">
          <ac:chgData name="Andrés Joaquín" userId="ffbe7a8ed576260a" providerId="LiveId" clId="{1B20888D-1FD4-4BFC-AF26-65391E2DEA60}" dt="2019-02-25T00:30:10.321" v="3552" actId="478"/>
          <ac:spMkLst>
            <pc:docMk/>
            <pc:sldMk cId="0" sldId="270"/>
            <ac:spMk id="23" creationId="{F1165EDD-4291-4A5A-91CC-0311042A9A1D}"/>
          </ac:spMkLst>
        </pc:spChg>
        <pc:spChg chg="add mod">
          <ac:chgData name="Andrés Joaquín" userId="ffbe7a8ed576260a" providerId="LiveId" clId="{1B20888D-1FD4-4BFC-AF26-65391E2DEA60}" dt="2019-02-25T00:34:44.200" v="3625" actId="1076"/>
          <ac:spMkLst>
            <pc:docMk/>
            <pc:sldMk cId="0" sldId="270"/>
            <ac:spMk id="24" creationId="{3C623268-CBD3-4366-989F-2DA7F18352B1}"/>
          </ac:spMkLst>
        </pc:spChg>
        <pc:spChg chg="add mod">
          <ac:chgData name="Andrés Joaquín" userId="ffbe7a8ed576260a" providerId="LiveId" clId="{1B20888D-1FD4-4BFC-AF26-65391E2DEA60}" dt="2019-02-25T00:34:44.200" v="3625" actId="1076"/>
          <ac:spMkLst>
            <pc:docMk/>
            <pc:sldMk cId="0" sldId="270"/>
            <ac:spMk id="25" creationId="{F8E040B0-D4FF-4DE5-B52D-19AC23CDB437}"/>
          </ac:spMkLst>
        </pc:spChg>
        <pc:spChg chg="add mod">
          <ac:chgData name="Andrés Joaquín" userId="ffbe7a8ed576260a" providerId="LiveId" clId="{1B20888D-1FD4-4BFC-AF26-65391E2DEA60}" dt="2019-02-25T00:34:44.200" v="3625" actId="1076"/>
          <ac:spMkLst>
            <pc:docMk/>
            <pc:sldMk cId="0" sldId="270"/>
            <ac:spMk id="26" creationId="{850AF916-6BE5-4FB4-B735-C206D7651631}"/>
          </ac:spMkLst>
        </pc:spChg>
        <pc:spChg chg="add mod">
          <ac:chgData name="Andrés Joaquín" userId="ffbe7a8ed576260a" providerId="LiveId" clId="{1B20888D-1FD4-4BFC-AF26-65391E2DEA60}" dt="2019-02-25T00:34:44.200" v="3625" actId="1076"/>
          <ac:spMkLst>
            <pc:docMk/>
            <pc:sldMk cId="0" sldId="270"/>
            <ac:spMk id="27" creationId="{9FA96F1E-C682-4B90-A0F2-19E00BFF72BD}"/>
          </ac:spMkLst>
        </pc:spChg>
        <pc:spChg chg="add mod">
          <ac:chgData name="Andrés Joaquín" userId="ffbe7a8ed576260a" providerId="LiveId" clId="{1B20888D-1FD4-4BFC-AF26-65391E2DEA60}" dt="2019-02-25T00:34:44.200" v="3625" actId="1076"/>
          <ac:spMkLst>
            <pc:docMk/>
            <pc:sldMk cId="0" sldId="270"/>
            <ac:spMk id="28" creationId="{0E4C8330-6EB2-4CE0-9809-5D186C140D49}"/>
          </ac:spMkLst>
        </pc:spChg>
        <pc:spChg chg="add mod">
          <ac:chgData name="Andrés Joaquín" userId="ffbe7a8ed576260a" providerId="LiveId" clId="{1B20888D-1FD4-4BFC-AF26-65391E2DEA60}" dt="2019-02-25T00:34:44.200" v="3625" actId="1076"/>
          <ac:spMkLst>
            <pc:docMk/>
            <pc:sldMk cId="0" sldId="270"/>
            <ac:spMk id="29" creationId="{C66D4875-5A8D-4A12-A061-76D96246ED93}"/>
          </ac:spMkLst>
        </pc:spChg>
        <pc:spChg chg="add mod">
          <ac:chgData name="Andrés Joaquín" userId="ffbe7a8ed576260a" providerId="LiveId" clId="{1B20888D-1FD4-4BFC-AF26-65391E2DEA60}" dt="2019-02-25T00:34:44.200" v="3625" actId="1076"/>
          <ac:spMkLst>
            <pc:docMk/>
            <pc:sldMk cId="0" sldId="270"/>
            <ac:spMk id="30" creationId="{A9E2496D-0085-40F9-88D6-4F3D34C767F4}"/>
          </ac:spMkLst>
        </pc:spChg>
        <pc:spChg chg="add mod">
          <ac:chgData name="Andrés Joaquín" userId="ffbe7a8ed576260a" providerId="LiveId" clId="{1B20888D-1FD4-4BFC-AF26-65391E2DEA60}" dt="2019-02-25T00:34:44.200" v="3625" actId="1076"/>
          <ac:spMkLst>
            <pc:docMk/>
            <pc:sldMk cId="0" sldId="270"/>
            <ac:spMk id="31" creationId="{28C9B84C-A4B0-465A-976A-B9FD75FD6F52}"/>
          </ac:spMkLst>
        </pc:spChg>
        <pc:spChg chg="mod">
          <ac:chgData name="Andrés Joaquín" userId="ffbe7a8ed576260a" providerId="LiveId" clId="{1B20888D-1FD4-4BFC-AF26-65391E2DEA60}" dt="2019-02-25T00:26:45.337" v="3520" actId="20577"/>
          <ac:spMkLst>
            <pc:docMk/>
            <pc:sldMk cId="0" sldId="270"/>
            <ac:spMk id="10242" creationId="{07FD9028-2750-436A-B7D2-3CCA27C985CB}"/>
          </ac:spMkLst>
        </pc:spChg>
        <pc:spChg chg="mod">
          <ac:chgData name="Andrés Joaquín" userId="ffbe7a8ed576260a" providerId="LiveId" clId="{1B20888D-1FD4-4BFC-AF26-65391E2DEA60}" dt="2019-02-25T00:37:25.943" v="3639" actId="207"/>
          <ac:spMkLst>
            <pc:docMk/>
            <pc:sldMk cId="0" sldId="270"/>
            <ac:spMk id="10243" creationId="{26FB5F65-6395-4A16-9166-0DC71399F3C6}"/>
          </ac:spMkLst>
        </pc:spChg>
        <pc:spChg chg="mod">
          <ac:chgData name="Andrés Joaquín" userId="ffbe7a8ed576260a" providerId="LiveId" clId="{1B20888D-1FD4-4BFC-AF26-65391E2DEA60}" dt="2019-02-25T00:36:34.151" v="3636" actId="207"/>
          <ac:spMkLst>
            <pc:docMk/>
            <pc:sldMk cId="0" sldId="270"/>
            <ac:spMk id="10244" creationId="{93A86D64-5679-4915-92DE-C2828B4F9006}"/>
          </ac:spMkLst>
        </pc:spChg>
        <pc:spChg chg="del mod">
          <ac:chgData name="Andrés Joaquín" userId="ffbe7a8ed576260a" providerId="LiveId" clId="{1B20888D-1FD4-4BFC-AF26-65391E2DEA60}" dt="2019-02-25T00:29:08.662" v="3539" actId="478"/>
          <ac:spMkLst>
            <pc:docMk/>
            <pc:sldMk cId="0" sldId="270"/>
            <ac:spMk id="10247" creationId="{9FF55844-281E-4B1F-8AB9-CB0D487E89B2}"/>
          </ac:spMkLst>
        </pc:spChg>
        <pc:spChg chg="mod topLvl">
          <ac:chgData name="Andrés Joaquín" userId="ffbe7a8ed576260a" providerId="LiveId" clId="{1B20888D-1FD4-4BFC-AF26-65391E2DEA60}" dt="2019-02-25T00:37:17.079" v="3638" actId="207"/>
          <ac:spMkLst>
            <pc:docMk/>
            <pc:sldMk cId="0" sldId="270"/>
            <ac:spMk id="10249" creationId="{539698D6-B6E1-4479-B3FC-29673BEA2D3D}"/>
          </ac:spMkLst>
        </pc:spChg>
        <pc:spChg chg="mod topLvl">
          <ac:chgData name="Andrés Joaquín" userId="ffbe7a8ed576260a" providerId="LiveId" clId="{1B20888D-1FD4-4BFC-AF26-65391E2DEA60}" dt="2019-02-25T00:34:44.200" v="3625" actId="1076"/>
          <ac:spMkLst>
            <pc:docMk/>
            <pc:sldMk cId="0" sldId="270"/>
            <ac:spMk id="10251" creationId="{347441AF-D8F0-46C1-834A-399B6CFA03CC}"/>
          </ac:spMkLst>
        </pc:spChg>
        <pc:spChg chg="mod topLvl">
          <ac:chgData name="Andrés Joaquín" userId="ffbe7a8ed576260a" providerId="LiveId" clId="{1B20888D-1FD4-4BFC-AF26-65391E2DEA60}" dt="2019-02-25T00:34:44.200" v="3625" actId="1076"/>
          <ac:spMkLst>
            <pc:docMk/>
            <pc:sldMk cId="0" sldId="270"/>
            <ac:spMk id="10252" creationId="{866D51E9-13AB-4CDF-BC6B-EDE87B9BD804}"/>
          </ac:spMkLst>
        </pc:spChg>
        <pc:spChg chg="mod topLvl">
          <ac:chgData name="Andrés Joaquín" userId="ffbe7a8ed576260a" providerId="LiveId" clId="{1B20888D-1FD4-4BFC-AF26-65391E2DEA60}" dt="2019-02-25T00:34:44.200" v="3625" actId="1076"/>
          <ac:spMkLst>
            <pc:docMk/>
            <pc:sldMk cId="0" sldId="270"/>
            <ac:spMk id="10253" creationId="{231D5F7A-26D9-4ED9-920F-C8B3754FFBC9}"/>
          </ac:spMkLst>
        </pc:spChg>
        <pc:spChg chg="mod topLvl">
          <ac:chgData name="Andrés Joaquín" userId="ffbe7a8ed576260a" providerId="LiveId" clId="{1B20888D-1FD4-4BFC-AF26-65391E2DEA60}" dt="2019-02-25T00:34:44.200" v="3625" actId="1076"/>
          <ac:spMkLst>
            <pc:docMk/>
            <pc:sldMk cId="0" sldId="270"/>
            <ac:spMk id="10254" creationId="{5964EFD5-CB25-470E-ABE7-F2910EE34E4A}"/>
          </ac:spMkLst>
        </pc:spChg>
        <pc:spChg chg="mod topLvl">
          <ac:chgData name="Andrés Joaquín" userId="ffbe7a8ed576260a" providerId="LiveId" clId="{1B20888D-1FD4-4BFC-AF26-65391E2DEA60}" dt="2019-02-25T00:34:44.200" v="3625" actId="1076"/>
          <ac:spMkLst>
            <pc:docMk/>
            <pc:sldMk cId="0" sldId="270"/>
            <ac:spMk id="10255" creationId="{4B6C2C52-5AB3-4987-BD4A-F7535E0DC3D6}"/>
          </ac:spMkLst>
        </pc:spChg>
        <pc:spChg chg="mod topLvl">
          <ac:chgData name="Andrés Joaquín" userId="ffbe7a8ed576260a" providerId="LiveId" clId="{1B20888D-1FD4-4BFC-AF26-65391E2DEA60}" dt="2019-02-25T00:34:44.200" v="3625" actId="1076"/>
          <ac:spMkLst>
            <pc:docMk/>
            <pc:sldMk cId="0" sldId="270"/>
            <ac:spMk id="10256" creationId="{B6F7E3D8-ED40-4F96-97C6-278F37CF6C5F}"/>
          </ac:spMkLst>
        </pc:spChg>
        <pc:spChg chg="del">
          <ac:chgData name="Andrés Joaquín" userId="ffbe7a8ed576260a" providerId="LiveId" clId="{1B20888D-1FD4-4BFC-AF26-65391E2DEA60}" dt="2019-02-25T00:28:49.044" v="3533" actId="478"/>
          <ac:spMkLst>
            <pc:docMk/>
            <pc:sldMk cId="0" sldId="270"/>
            <ac:spMk id="10257" creationId="{9809C0FC-4AEA-4889-B4B0-082DDC404264}"/>
          </ac:spMkLst>
        </pc:spChg>
        <pc:spChg chg="del mod topLvl">
          <ac:chgData name="Andrés Joaquín" userId="ffbe7a8ed576260a" providerId="LiveId" clId="{1B20888D-1FD4-4BFC-AF26-65391E2DEA60}" dt="2019-02-25T00:29:23.542" v="3542" actId="478"/>
          <ac:spMkLst>
            <pc:docMk/>
            <pc:sldMk cId="0" sldId="270"/>
            <ac:spMk id="10259" creationId="{EDEF6536-6323-4DFE-A4E4-C2D562E9D3DD}"/>
          </ac:spMkLst>
        </pc:spChg>
        <pc:spChg chg="del">
          <ac:chgData name="Andrés Joaquín" userId="ffbe7a8ed576260a" providerId="LiveId" clId="{1B20888D-1FD4-4BFC-AF26-65391E2DEA60}" dt="2019-02-25T00:28:52.752" v="3534" actId="478"/>
          <ac:spMkLst>
            <pc:docMk/>
            <pc:sldMk cId="0" sldId="270"/>
            <ac:spMk id="10260" creationId="{EF880E1B-F380-4FBB-A24E-D6C3D842733C}"/>
          </ac:spMkLst>
        </pc:spChg>
        <pc:spChg chg="del">
          <ac:chgData name="Andrés Joaquín" userId="ffbe7a8ed576260a" providerId="LiveId" clId="{1B20888D-1FD4-4BFC-AF26-65391E2DEA60}" dt="2019-02-25T00:26:55.586" v="3521" actId="478"/>
          <ac:spMkLst>
            <pc:docMk/>
            <pc:sldMk cId="0" sldId="270"/>
            <ac:spMk id="307224" creationId="{91576637-484B-4A39-8F10-8A9063DB7D5F}"/>
          </ac:spMkLst>
        </pc:spChg>
        <pc:grpChg chg="del mod">
          <ac:chgData name="Andrés Joaquín" userId="ffbe7a8ed576260a" providerId="LiveId" clId="{1B20888D-1FD4-4BFC-AF26-65391E2DEA60}" dt="2019-02-25T00:28:57.422" v="3535" actId="165"/>
          <ac:grpSpMkLst>
            <pc:docMk/>
            <pc:sldMk cId="0" sldId="270"/>
            <ac:grpSpMk id="10245" creationId="{E7773324-2827-4502-9146-81020534E9B3}"/>
          </ac:grpSpMkLst>
        </pc:grpChg>
        <pc:grpChg chg="del mod">
          <ac:chgData name="Andrés Joaquín" userId="ffbe7a8ed576260a" providerId="LiveId" clId="{1B20888D-1FD4-4BFC-AF26-65391E2DEA60}" dt="2019-02-25T00:29:38.973" v="3548" actId="165"/>
          <ac:grpSpMkLst>
            <pc:docMk/>
            <pc:sldMk cId="0" sldId="270"/>
            <ac:grpSpMk id="10246" creationId="{1134F2CC-9C46-43B9-BFDD-32B4C0EE7A95}"/>
          </ac:grpSpMkLst>
        </pc:grpChg>
        <pc:grpChg chg="del mod topLvl">
          <ac:chgData name="Andrés Joaquín" userId="ffbe7a8ed576260a" providerId="LiveId" clId="{1B20888D-1FD4-4BFC-AF26-65391E2DEA60}" dt="2019-02-25T00:31:18.331" v="3572" actId="165"/>
          <ac:grpSpMkLst>
            <pc:docMk/>
            <pc:sldMk cId="0" sldId="270"/>
            <ac:grpSpMk id="10250" creationId="{C4BB8D4A-450E-464A-8E6F-FDD9AA8ACC72}"/>
          </ac:grpSpMkLst>
        </pc:grpChg>
        <pc:grpChg chg="del">
          <ac:chgData name="Andrés Joaquín" userId="ffbe7a8ed576260a" providerId="LiveId" clId="{1B20888D-1FD4-4BFC-AF26-65391E2DEA60}" dt="2019-02-25T00:28:52.752" v="3534" actId="478"/>
          <ac:grpSpMkLst>
            <pc:docMk/>
            <pc:sldMk cId="0" sldId="270"/>
            <ac:grpSpMk id="10258" creationId="{CD1BF2CD-881B-44D4-95F0-0AA924880BC6}"/>
          </ac:grpSpMkLst>
        </pc:grpChg>
      </pc:sldChg>
      <pc:sldChg chg="addSp modSp modNotesTx">
        <pc:chgData name="Andrés Joaquín" userId="ffbe7a8ed576260a" providerId="LiveId" clId="{1B20888D-1FD4-4BFC-AF26-65391E2DEA60}" dt="2019-03-17T23:08:46.667" v="4347" actId="313"/>
        <pc:sldMkLst>
          <pc:docMk/>
          <pc:sldMk cId="1303457495" sldId="277"/>
        </pc:sldMkLst>
        <pc:spChg chg="mod">
          <ac:chgData name="Andrés Joaquín" userId="ffbe7a8ed576260a" providerId="LiveId" clId="{1B20888D-1FD4-4BFC-AF26-65391E2DEA60}" dt="2019-02-24T22:39:03.417" v="3055" actId="790"/>
          <ac:spMkLst>
            <pc:docMk/>
            <pc:sldMk cId="1303457495" sldId="277"/>
            <ac:spMk id="2" creationId="{00000000-0000-0000-0000-000000000000}"/>
          </ac:spMkLst>
        </pc:spChg>
        <pc:spChg chg="mod">
          <ac:chgData name="Andrés Joaquín" userId="ffbe7a8ed576260a" providerId="LiveId" clId="{1B20888D-1FD4-4BFC-AF26-65391E2DEA60}" dt="2019-02-13T19:12:44.831" v="1189" actId="20577"/>
          <ac:spMkLst>
            <pc:docMk/>
            <pc:sldMk cId="1303457495" sldId="277"/>
            <ac:spMk id="4" creationId="{00000000-0000-0000-0000-000000000000}"/>
          </ac:spMkLst>
        </pc:spChg>
        <pc:spChg chg="add mod">
          <ac:chgData name="Andrés Joaquín" userId="ffbe7a8ed576260a" providerId="LiveId" clId="{1B20888D-1FD4-4BFC-AF26-65391E2DEA60}" dt="2019-03-17T23:08:46.667" v="4347" actId="313"/>
          <ac:spMkLst>
            <pc:docMk/>
            <pc:sldMk cId="1303457495" sldId="277"/>
            <ac:spMk id="5" creationId="{976C0962-A050-4472-892A-FF56238F9974}"/>
          </ac:spMkLst>
        </pc:spChg>
      </pc:sldChg>
      <pc:sldChg chg="delSp modSp modNotesTx">
        <pc:chgData name="Andrés Joaquín" userId="ffbe7a8ed576260a" providerId="LiveId" clId="{1B20888D-1FD4-4BFC-AF26-65391E2DEA60}" dt="2019-02-24T21:42:14.299" v="2825" actId="6549"/>
        <pc:sldMkLst>
          <pc:docMk/>
          <pc:sldMk cId="2303811928" sldId="278"/>
        </pc:sldMkLst>
        <pc:spChg chg="mod">
          <ac:chgData name="Andrés Joaquín" userId="ffbe7a8ed576260a" providerId="LiveId" clId="{1B20888D-1FD4-4BFC-AF26-65391E2DEA60}" dt="2019-02-13T19:11:09.973" v="1119" actId="20577"/>
          <ac:spMkLst>
            <pc:docMk/>
            <pc:sldMk cId="2303811928" sldId="278"/>
            <ac:spMk id="2" creationId="{00000000-0000-0000-0000-000000000000}"/>
          </ac:spMkLst>
        </pc:spChg>
        <pc:spChg chg="mod">
          <ac:chgData name="Andrés Joaquín" userId="ffbe7a8ed576260a" providerId="LiveId" clId="{1B20888D-1FD4-4BFC-AF26-65391E2DEA60}" dt="2019-02-13T22:58:41.067" v="2432" actId="313"/>
          <ac:spMkLst>
            <pc:docMk/>
            <pc:sldMk cId="2303811928" sldId="278"/>
            <ac:spMk id="3" creationId="{00000000-0000-0000-0000-000000000000}"/>
          </ac:spMkLst>
        </pc:spChg>
        <pc:spChg chg="del">
          <ac:chgData name="Andrés Joaquín" userId="ffbe7a8ed576260a" providerId="LiveId" clId="{1B20888D-1FD4-4BFC-AF26-65391E2DEA60}" dt="2019-02-13T19:12:13.810" v="1164" actId="478"/>
          <ac:spMkLst>
            <pc:docMk/>
            <pc:sldMk cId="2303811928" sldId="278"/>
            <ac:spMk id="4" creationId="{00000000-0000-0000-0000-000000000000}"/>
          </ac:spMkLst>
        </pc:spChg>
      </pc:sldChg>
      <pc:sldChg chg="modSp add modNotesTx">
        <pc:chgData name="Andrés Joaquín" userId="ffbe7a8ed576260a" providerId="LiveId" clId="{1B20888D-1FD4-4BFC-AF26-65391E2DEA60}" dt="2019-02-24T23:47:39.379" v="3473" actId="20577"/>
        <pc:sldMkLst>
          <pc:docMk/>
          <pc:sldMk cId="2959440379" sldId="302"/>
        </pc:sldMkLst>
        <pc:spChg chg="mod">
          <ac:chgData name="Andrés Joaquín" userId="ffbe7a8ed576260a" providerId="LiveId" clId="{1B20888D-1FD4-4BFC-AF26-65391E2DEA60}" dt="2019-02-24T23:47:39.379" v="3473" actId="20577"/>
          <ac:spMkLst>
            <pc:docMk/>
            <pc:sldMk cId="2959440379" sldId="302"/>
            <ac:spMk id="2" creationId="{00000000-0000-0000-0000-000000000000}"/>
          </ac:spMkLst>
        </pc:spChg>
        <pc:spChg chg="mod">
          <ac:chgData name="Andrés Joaquín" userId="ffbe7a8ed576260a" providerId="LiveId" clId="{1B20888D-1FD4-4BFC-AF26-65391E2DEA60}" dt="2019-02-24T21:32:50.165" v="2801" actId="2711"/>
          <ac:spMkLst>
            <pc:docMk/>
            <pc:sldMk cId="2959440379" sldId="302"/>
            <ac:spMk id="3" creationId="{00000000-0000-0000-0000-000000000000}"/>
          </ac:spMkLst>
        </pc:spChg>
      </pc:sldChg>
      <pc:sldChg chg="modSp add ord modNotesTx">
        <pc:chgData name="Andrés Joaquín" userId="ffbe7a8ed576260a" providerId="LiveId" clId="{1B20888D-1FD4-4BFC-AF26-65391E2DEA60}" dt="2019-02-25T00:05:33.802" v="3516" actId="20577"/>
        <pc:sldMkLst>
          <pc:docMk/>
          <pc:sldMk cId="3354012763" sldId="305"/>
        </pc:sldMkLst>
        <pc:spChg chg="mod">
          <ac:chgData name="Andrés Joaquín" userId="ffbe7a8ed576260a" providerId="LiveId" clId="{1B20888D-1FD4-4BFC-AF26-65391E2DEA60}" dt="2019-02-13T19:37:59.634" v="1262"/>
          <ac:spMkLst>
            <pc:docMk/>
            <pc:sldMk cId="3354012763" sldId="305"/>
            <ac:spMk id="2" creationId="{00000000-0000-0000-0000-000000000000}"/>
          </ac:spMkLst>
        </pc:spChg>
        <pc:spChg chg="mod">
          <ac:chgData name="Andrés Joaquín" userId="ffbe7a8ed576260a" providerId="LiveId" clId="{1B20888D-1FD4-4BFC-AF26-65391E2DEA60}" dt="2019-02-25T00:05:33.802" v="3516" actId="20577"/>
          <ac:spMkLst>
            <pc:docMk/>
            <pc:sldMk cId="3354012763" sldId="305"/>
            <ac:spMk id="3" creationId="{00000000-0000-0000-0000-000000000000}"/>
          </ac:spMkLst>
        </pc:spChg>
      </pc:sldChg>
      <pc:sldChg chg="addSp delSp modSp add modNotesTx">
        <pc:chgData name="Andrés Joaquín" userId="ffbe7a8ed576260a" providerId="LiveId" clId="{1B20888D-1FD4-4BFC-AF26-65391E2DEA60}" dt="2019-02-25T00:47:46.947" v="3718" actId="207"/>
        <pc:sldMkLst>
          <pc:docMk/>
          <pc:sldMk cId="3439446979" sldId="306"/>
        </pc:sldMkLst>
        <pc:spChg chg="mod">
          <ac:chgData name="Andrés Joaquín" userId="ffbe7a8ed576260a" providerId="LiveId" clId="{1B20888D-1FD4-4BFC-AF26-65391E2DEA60}" dt="2019-02-13T19:38:29.263" v="1265"/>
          <ac:spMkLst>
            <pc:docMk/>
            <pc:sldMk cId="3439446979" sldId="306"/>
            <ac:spMk id="2" creationId="{00000000-0000-0000-0000-000000000000}"/>
          </ac:spMkLst>
        </pc:spChg>
        <pc:spChg chg="del">
          <ac:chgData name="Andrés Joaquín" userId="ffbe7a8ed576260a" providerId="LiveId" clId="{1B20888D-1FD4-4BFC-AF26-65391E2DEA60}" dt="2019-02-13T19:38:39.566" v="1266" actId="478"/>
          <ac:spMkLst>
            <pc:docMk/>
            <pc:sldMk cId="3439446979" sldId="306"/>
            <ac:spMk id="3" creationId="{00000000-0000-0000-0000-000000000000}"/>
          </ac:spMkLst>
        </pc:spChg>
        <pc:spChg chg="add del mod">
          <ac:chgData name="Andrés Joaquín" userId="ffbe7a8ed576260a" providerId="LiveId" clId="{1B20888D-1FD4-4BFC-AF26-65391E2DEA60}" dt="2019-02-13T19:38:42.482" v="1269" actId="478"/>
          <ac:spMkLst>
            <pc:docMk/>
            <pc:sldMk cId="3439446979" sldId="306"/>
            <ac:spMk id="5" creationId="{FC0AB696-3035-4490-934F-D9891241972C}"/>
          </ac:spMkLst>
        </pc:spChg>
        <pc:spChg chg="del mod topLvl">
          <ac:chgData name="Andrés Joaquín" userId="ffbe7a8ed576260a" providerId="LiveId" clId="{1B20888D-1FD4-4BFC-AF26-65391E2DEA60}" dt="2019-02-25T00:47:41.546" v="3717" actId="478"/>
          <ac:spMkLst>
            <pc:docMk/>
            <pc:sldMk cId="3439446979" sldId="306"/>
            <ac:spMk id="21" creationId="{CC7D53D6-8EFA-4F96-9997-1AD3277B064A}"/>
          </ac:spMkLst>
        </pc:spChg>
        <pc:spChg chg="mod topLvl">
          <ac:chgData name="Andrés Joaquín" userId="ffbe7a8ed576260a" providerId="LiveId" clId="{1B20888D-1FD4-4BFC-AF26-65391E2DEA60}" dt="2019-02-25T00:47:46.947" v="3718" actId="207"/>
          <ac:spMkLst>
            <pc:docMk/>
            <pc:sldMk cId="3439446979" sldId="306"/>
            <ac:spMk id="22" creationId="{36A3FECE-5F4D-41FC-910D-2AF504AA6AAB}"/>
          </ac:spMkLst>
        </pc:spChg>
        <pc:spChg chg="mod topLvl">
          <ac:chgData name="Andrés Joaquín" userId="ffbe7a8ed576260a" providerId="LiveId" clId="{1B20888D-1FD4-4BFC-AF26-65391E2DEA60}" dt="2019-02-25T00:47:46.947" v="3718" actId="207"/>
          <ac:spMkLst>
            <pc:docMk/>
            <pc:sldMk cId="3439446979" sldId="306"/>
            <ac:spMk id="23" creationId="{C68A678F-047B-43AA-9523-C090EB067CAA}"/>
          </ac:spMkLst>
        </pc:spChg>
        <pc:spChg chg="mod topLvl">
          <ac:chgData name="Andrés Joaquín" userId="ffbe7a8ed576260a" providerId="LiveId" clId="{1B20888D-1FD4-4BFC-AF26-65391E2DEA60}" dt="2019-02-25T00:47:46.947" v="3718" actId="207"/>
          <ac:spMkLst>
            <pc:docMk/>
            <pc:sldMk cId="3439446979" sldId="306"/>
            <ac:spMk id="24" creationId="{E2B95EA5-0BA0-46B4-A1C7-6514949DAED0}"/>
          </ac:spMkLst>
        </pc:spChg>
        <pc:spChg chg="mod topLvl">
          <ac:chgData name="Andrés Joaquín" userId="ffbe7a8ed576260a" providerId="LiveId" clId="{1B20888D-1FD4-4BFC-AF26-65391E2DEA60}" dt="2019-02-25T00:47:46.947" v="3718" actId="207"/>
          <ac:spMkLst>
            <pc:docMk/>
            <pc:sldMk cId="3439446979" sldId="306"/>
            <ac:spMk id="26" creationId="{DFFB8698-E72D-45A4-851C-C53E956ABE3D}"/>
          </ac:spMkLst>
        </pc:spChg>
        <pc:spChg chg="mod topLvl">
          <ac:chgData name="Andrés Joaquín" userId="ffbe7a8ed576260a" providerId="LiveId" clId="{1B20888D-1FD4-4BFC-AF26-65391E2DEA60}" dt="2019-02-25T00:47:46.947" v="3718" actId="207"/>
          <ac:spMkLst>
            <pc:docMk/>
            <pc:sldMk cId="3439446979" sldId="306"/>
            <ac:spMk id="27" creationId="{16F0DB09-57B4-4EA5-9A18-8F76B348D71B}"/>
          </ac:spMkLst>
        </pc:spChg>
        <pc:spChg chg="mod topLvl">
          <ac:chgData name="Andrés Joaquín" userId="ffbe7a8ed576260a" providerId="LiveId" clId="{1B20888D-1FD4-4BFC-AF26-65391E2DEA60}" dt="2019-02-25T00:47:46.947" v="3718" actId="207"/>
          <ac:spMkLst>
            <pc:docMk/>
            <pc:sldMk cId="3439446979" sldId="306"/>
            <ac:spMk id="28" creationId="{6AA28C76-B6D1-4017-912B-7CFED1C43A25}"/>
          </ac:spMkLst>
        </pc:spChg>
        <pc:spChg chg="mod topLvl">
          <ac:chgData name="Andrés Joaquín" userId="ffbe7a8ed576260a" providerId="LiveId" clId="{1B20888D-1FD4-4BFC-AF26-65391E2DEA60}" dt="2019-02-25T00:47:46.947" v="3718" actId="207"/>
          <ac:spMkLst>
            <pc:docMk/>
            <pc:sldMk cId="3439446979" sldId="306"/>
            <ac:spMk id="29" creationId="{151716AE-661D-494C-8F37-270FF9E7B2A4}"/>
          </ac:spMkLst>
        </pc:spChg>
        <pc:spChg chg="mod topLvl">
          <ac:chgData name="Andrés Joaquín" userId="ffbe7a8ed576260a" providerId="LiveId" clId="{1B20888D-1FD4-4BFC-AF26-65391E2DEA60}" dt="2019-02-25T00:47:46.947" v="3718" actId="207"/>
          <ac:spMkLst>
            <pc:docMk/>
            <pc:sldMk cId="3439446979" sldId="306"/>
            <ac:spMk id="30" creationId="{8F8D92F9-DFD2-446D-B727-770BEE20FBB4}"/>
          </ac:spMkLst>
        </pc:spChg>
        <pc:spChg chg="mod topLvl">
          <ac:chgData name="Andrés Joaquín" userId="ffbe7a8ed576260a" providerId="LiveId" clId="{1B20888D-1FD4-4BFC-AF26-65391E2DEA60}" dt="2019-02-25T00:47:46.947" v="3718" actId="207"/>
          <ac:spMkLst>
            <pc:docMk/>
            <pc:sldMk cId="3439446979" sldId="306"/>
            <ac:spMk id="31" creationId="{8D096AF0-67A6-4B1E-B745-8D01054A46C6}"/>
          </ac:spMkLst>
        </pc:spChg>
        <pc:spChg chg="mod">
          <ac:chgData name="Andrés Joaquín" userId="ffbe7a8ed576260a" providerId="LiveId" clId="{1B20888D-1FD4-4BFC-AF26-65391E2DEA60}" dt="2019-02-25T00:47:04.770" v="3707" actId="2085"/>
          <ac:spMkLst>
            <pc:docMk/>
            <pc:sldMk cId="3439446979" sldId="306"/>
            <ac:spMk id="32" creationId="{A3FD88F1-E133-4DA8-851D-3CD228514E29}"/>
          </ac:spMkLst>
        </pc:spChg>
        <pc:spChg chg="mod">
          <ac:chgData name="Andrés Joaquín" userId="ffbe7a8ed576260a" providerId="LiveId" clId="{1B20888D-1FD4-4BFC-AF26-65391E2DEA60}" dt="2019-02-25T00:47:04.770" v="3707" actId="2085"/>
          <ac:spMkLst>
            <pc:docMk/>
            <pc:sldMk cId="3439446979" sldId="306"/>
            <ac:spMk id="33" creationId="{B9C62711-AA79-49D4-ACD9-ECAE97DB268B}"/>
          </ac:spMkLst>
        </pc:spChg>
        <pc:grpChg chg="add del">
          <ac:chgData name="Andrés Joaquín" userId="ffbe7a8ed576260a" providerId="LiveId" clId="{1B20888D-1FD4-4BFC-AF26-65391E2DEA60}" dt="2019-02-13T19:38:40.973" v="1268"/>
          <ac:grpSpMkLst>
            <pc:docMk/>
            <pc:sldMk cId="3439446979" sldId="306"/>
            <ac:grpSpMk id="6" creationId="{33347281-944E-4ABC-9317-855A41750532}"/>
          </ac:grpSpMkLst>
        </pc:grpChg>
        <pc:grpChg chg="add del mod">
          <ac:chgData name="Andrés Joaquín" userId="ffbe7a8ed576260a" providerId="LiveId" clId="{1B20888D-1FD4-4BFC-AF26-65391E2DEA60}" dt="2019-02-25T00:47:39.400" v="3716" actId="165"/>
          <ac:grpSpMkLst>
            <pc:docMk/>
            <pc:sldMk cId="3439446979" sldId="306"/>
            <ac:grpSpMk id="20" creationId="{18A542A1-2447-4632-95E6-68535BD9E9E7}"/>
          </ac:grpSpMkLst>
        </pc:grpChg>
        <pc:grpChg chg="mod topLvl">
          <ac:chgData name="Andrés Joaquín" userId="ffbe7a8ed576260a" providerId="LiveId" clId="{1B20888D-1FD4-4BFC-AF26-65391E2DEA60}" dt="2019-02-25T00:47:46.947" v="3718" actId="207"/>
          <ac:grpSpMkLst>
            <pc:docMk/>
            <pc:sldMk cId="3439446979" sldId="306"/>
            <ac:grpSpMk id="25" creationId="{1C5289CF-EE3C-44A2-A2D0-6959B00C0CAF}"/>
          </ac:grpSpMkLst>
        </pc:grpChg>
      </pc:sldChg>
      <pc:sldChg chg="addSp delSp modSp add ord modNotesTx">
        <pc:chgData name="Andrés Joaquín" userId="ffbe7a8ed576260a" providerId="LiveId" clId="{1B20888D-1FD4-4BFC-AF26-65391E2DEA60}" dt="2019-02-25T03:03:41.452" v="4115"/>
        <pc:sldMkLst>
          <pc:docMk/>
          <pc:sldMk cId="1103987793" sldId="307"/>
        </pc:sldMkLst>
        <pc:spChg chg="mod">
          <ac:chgData name="Andrés Joaquín" userId="ffbe7a8ed576260a" providerId="LiveId" clId="{1B20888D-1FD4-4BFC-AF26-65391E2DEA60}" dt="2019-02-13T19:39:09.483" v="1274"/>
          <ac:spMkLst>
            <pc:docMk/>
            <pc:sldMk cId="1103987793" sldId="307"/>
            <ac:spMk id="2" creationId="{00000000-0000-0000-0000-000000000000}"/>
          </ac:spMkLst>
        </pc:spChg>
        <pc:spChg chg="mod">
          <ac:chgData name="Andrés Joaquín" userId="ffbe7a8ed576260a" providerId="LiveId" clId="{1B20888D-1FD4-4BFC-AF26-65391E2DEA60}" dt="2019-02-25T00:40:28.642" v="3695" actId="20577"/>
          <ac:spMkLst>
            <pc:docMk/>
            <pc:sldMk cId="1103987793" sldId="307"/>
            <ac:spMk id="3" creationId="{00000000-0000-0000-0000-000000000000}"/>
          </ac:spMkLst>
        </pc:spChg>
        <pc:spChg chg="add del">
          <ac:chgData name="Andrés Joaquín" userId="ffbe7a8ed576260a" providerId="LiveId" clId="{1B20888D-1FD4-4BFC-AF26-65391E2DEA60}" dt="2019-02-13T19:39:25.684" v="1277"/>
          <ac:spMkLst>
            <pc:docMk/>
            <pc:sldMk cId="1103987793" sldId="307"/>
            <ac:spMk id="4" creationId="{C86C2E91-3821-44D0-B03A-1CE5B363190D}"/>
          </ac:spMkLst>
        </pc:spChg>
        <pc:spChg chg="add del mod">
          <ac:chgData name="Andrés Joaquín" userId="ffbe7a8ed576260a" providerId="LiveId" clId="{1B20888D-1FD4-4BFC-AF26-65391E2DEA60}" dt="2019-02-25T00:40:33.712" v="3696" actId="478"/>
          <ac:spMkLst>
            <pc:docMk/>
            <pc:sldMk cId="1103987793" sldId="307"/>
            <ac:spMk id="5" creationId="{2D56C9B3-72A8-4C50-A1EC-C65B0E691957}"/>
          </ac:spMkLst>
        </pc:spChg>
        <pc:picChg chg="add del mod">
          <ac:chgData name="Andrés Joaquín" userId="ffbe7a8ed576260a" providerId="LiveId" clId="{1B20888D-1FD4-4BFC-AF26-65391E2DEA60}" dt="2019-02-25T00:40:35.842" v="3697" actId="478"/>
          <ac:picMkLst>
            <pc:docMk/>
            <pc:sldMk cId="1103987793" sldId="307"/>
            <ac:picMk id="6" creationId="{64D44F64-1055-4192-8DA7-4513A871B80D}"/>
          </ac:picMkLst>
        </pc:picChg>
        <pc:picChg chg="add mod">
          <ac:chgData name="Andrés Joaquín" userId="ffbe7a8ed576260a" providerId="LiveId" clId="{1B20888D-1FD4-4BFC-AF26-65391E2DEA60}" dt="2019-02-25T01:22:37.489" v="3720" actId="2085"/>
          <ac:picMkLst>
            <pc:docMk/>
            <pc:sldMk cId="1103987793" sldId="307"/>
            <ac:picMk id="7" creationId="{6AC4ADA1-0B59-4BFB-AE6F-73360D93E2CD}"/>
          </ac:picMkLst>
        </pc:picChg>
      </pc:sldChg>
      <pc:sldChg chg="modSp add ord modNotesTx">
        <pc:chgData name="Andrés Joaquín" userId="ffbe7a8ed576260a" providerId="LiveId" clId="{1B20888D-1FD4-4BFC-AF26-65391E2DEA60}" dt="2019-02-25T03:03:58.590" v="4116"/>
        <pc:sldMkLst>
          <pc:docMk/>
          <pc:sldMk cId="2268954234" sldId="308"/>
        </pc:sldMkLst>
        <pc:spChg chg="mod">
          <ac:chgData name="Andrés Joaquín" userId="ffbe7a8ed576260a" providerId="LiveId" clId="{1B20888D-1FD4-4BFC-AF26-65391E2DEA60}" dt="2019-02-13T19:40:38.999" v="1291"/>
          <ac:spMkLst>
            <pc:docMk/>
            <pc:sldMk cId="2268954234" sldId="308"/>
            <ac:spMk id="2" creationId="{00000000-0000-0000-0000-000000000000}"/>
          </ac:spMkLst>
        </pc:spChg>
        <pc:spChg chg="mod">
          <ac:chgData name="Andrés Joaquín" userId="ffbe7a8ed576260a" providerId="LiveId" clId="{1B20888D-1FD4-4BFC-AF26-65391E2DEA60}" dt="2019-02-24T23:28:37.302" v="3472" actId="113"/>
          <ac:spMkLst>
            <pc:docMk/>
            <pc:sldMk cId="2268954234" sldId="308"/>
            <ac:spMk id="3" creationId="{00000000-0000-0000-0000-000000000000}"/>
          </ac:spMkLst>
        </pc:spChg>
      </pc:sldChg>
      <pc:sldChg chg="addSp delSp modSp add modNotesTx">
        <pc:chgData name="Andrés Joaquín" userId="ffbe7a8ed576260a" providerId="LiveId" clId="{1B20888D-1FD4-4BFC-AF26-65391E2DEA60}" dt="2019-02-25T03:13:37.901" v="4240" actId="14100"/>
        <pc:sldMkLst>
          <pc:docMk/>
          <pc:sldMk cId="2361540257" sldId="309"/>
        </pc:sldMkLst>
        <pc:spChg chg="mod">
          <ac:chgData name="Andrés Joaquín" userId="ffbe7a8ed576260a" providerId="LiveId" clId="{1B20888D-1FD4-4BFC-AF26-65391E2DEA60}" dt="2019-02-13T19:41:06.759" v="1294"/>
          <ac:spMkLst>
            <pc:docMk/>
            <pc:sldMk cId="2361540257" sldId="309"/>
            <ac:spMk id="2" creationId="{00000000-0000-0000-0000-000000000000}"/>
          </ac:spMkLst>
        </pc:spChg>
        <pc:spChg chg="del mod">
          <ac:chgData name="Andrés Joaquín" userId="ffbe7a8ed576260a" providerId="LiveId" clId="{1B20888D-1FD4-4BFC-AF26-65391E2DEA60}" dt="2019-02-25T03:12:50.722" v="4210" actId="478"/>
          <ac:spMkLst>
            <pc:docMk/>
            <pc:sldMk cId="2361540257" sldId="309"/>
            <ac:spMk id="3" creationId="{00000000-0000-0000-0000-000000000000}"/>
          </ac:spMkLst>
        </pc:spChg>
        <pc:spChg chg="add mod">
          <ac:chgData name="Andrés Joaquín" userId="ffbe7a8ed576260a" providerId="LiveId" clId="{1B20888D-1FD4-4BFC-AF26-65391E2DEA60}" dt="2019-02-25T03:13:37.901" v="4240" actId="14100"/>
          <ac:spMkLst>
            <pc:docMk/>
            <pc:sldMk cId="2361540257" sldId="309"/>
            <ac:spMk id="4" creationId="{CB5395C4-2FEB-4197-8725-2DAD374385E2}"/>
          </ac:spMkLst>
        </pc:spChg>
        <pc:spChg chg="add del mod">
          <ac:chgData name="Andrés Joaquín" userId="ffbe7a8ed576260a" providerId="LiveId" clId="{1B20888D-1FD4-4BFC-AF26-65391E2DEA60}" dt="2019-02-25T03:12:53.397" v="4211" actId="478"/>
          <ac:spMkLst>
            <pc:docMk/>
            <pc:sldMk cId="2361540257" sldId="309"/>
            <ac:spMk id="7" creationId="{7BA49C61-3CB0-4A12-A2DF-4C85AA307900}"/>
          </ac:spMkLst>
        </pc:spChg>
        <pc:picChg chg="add mod">
          <ac:chgData name="Andrés Joaquín" userId="ffbe7a8ed576260a" providerId="LiveId" clId="{1B20888D-1FD4-4BFC-AF26-65391E2DEA60}" dt="2019-02-25T03:13:01.812" v="4213" actId="1076"/>
          <ac:picMkLst>
            <pc:docMk/>
            <pc:sldMk cId="2361540257" sldId="309"/>
            <ac:picMk id="5" creationId="{5A42D533-A6A4-4A9B-A625-800C4E40A1CE}"/>
          </ac:picMkLst>
        </pc:picChg>
      </pc:sldChg>
      <pc:sldChg chg="addSp delSp modSp add ord modNotesTx">
        <pc:chgData name="Andrés Joaquín" userId="ffbe7a8ed576260a" providerId="LiveId" clId="{1B20888D-1FD4-4BFC-AF26-65391E2DEA60}" dt="2019-02-25T00:39:03.424" v="3650" actId="207"/>
        <pc:sldMkLst>
          <pc:docMk/>
          <pc:sldMk cId="899947103" sldId="311"/>
        </pc:sldMkLst>
        <pc:spChg chg="mod">
          <ac:chgData name="Andrés Joaquín" userId="ffbe7a8ed576260a" providerId="LiveId" clId="{1B20888D-1FD4-4BFC-AF26-65391E2DEA60}" dt="2019-02-24T21:33:22.933" v="2811" actId="2711"/>
          <ac:spMkLst>
            <pc:docMk/>
            <pc:sldMk cId="899947103" sldId="311"/>
            <ac:spMk id="2" creationId="{00000000-0000-0000-0000-000000000000}"/>
          </ac:spMkLst>
        </pc:spChg>
        <pc:spChg chg="add mod">
          <ac:chgData name="Andrés Joaquín" userId="ffbe7a8ed576260a" providerId="LiveId" clId="{1B20888D-1FD4-4BFC-AF26-65391E2DEA60}" dt="2019-02-25T00:38:40.525" v="3647" actId="207"/>
          <ac:spMkLst>
            <pc:docMk/>
            <pc:sldMk cId="899947103" sldId="311"/>
            <ac:spMk id="4" creationId="{BF3A4BB3-FD8E-4A05-A1C0-A41717826241}"/>
          </ac:spMkLst>
        </pc:spChg>
        <pc:spChg chg="add mod">
          <ac:chgData name="Andrés Joaquín" userId="ffbe7a8ed576260a" providerId="LiveId" clId="{1B20888D-1FD4-4BFC-AF26-65391E2DEA60}" dt="2019-02-25T00:38:21.579" v="3645" actId="2085"/>
          <ac:spMkLst>
            <pc:docMk/>
            <pc:sldMk cId="899947103" sldId="311"/>
            <ac:spMk id="5" creationId="{AD96BA33-D853-4C5C-A543-EA87B1211AC0}"/>
          </ac:spMkLst>
        </pc:spChg>
        <pc:spChg chg="add del mod">
          <ac:chgData name="Andrés Joaquín" userId="ffbe7a8ed576260a" providerId="LiveId" clId="{1B20888D-1FD4-4BFC-AF26-65391E2DEA60}" dt="2019-02-24T23:14:22.319" v="3143" actId="478"/>
          <ac:spMkLst>
            <pc:docMk/>
            <pc:sldMk cId="899947103" sldId="311"/>
            <ac:spMk id="6" creationId="{219F2106-2491-409D-81A8-D37514DB5883}"/>
          </ac:spMkLst>
        </pc:spChg>
        <pc:spChg chg="add del mod">
          <ac:chgData name="Andrés Joaquín" userId="ffbe7a8ed576260a" providerId="LiveId" clId="{1B20888D-1FD4-4BFC-AF26-65391E2DEA60}" dt="2019-02-24T23:15:07.468" v="3158" actId="478"/>
          <ac:spMkLst>
            <pc:docMk/>
            <pc:sldMk cId="899947103" sldId="311"/>
            <ac:spMk id="7" creationId="{F494ACF8-8CA5-4B6F-BEB7-141A1F0B0DE1}"/>
          </ac:spMkLst>
        </pc:spChg>
        <pc:spChg chg="add mod">
          <ac:chgData name="Andrés Joaquín" userId="ffbe7a8ed576260a" providerId="LiveId" clId="{1B20888D-1FD4-4BFC-AF26-65391E2DEA60}" dt="2019-02-25T00:38:21.579" v="3645" actId="2085"/>
          <ac:spMkLst>
            <pc:docMk/>
            <pc:sldMk cId="899947103" sldId="311"/>
            <ac:spMk id="8" creationId="{91A70DAE-C870-42FD-9584-8B54351703DB}"/>
          </ac:spMkLst>
        </pc:spChg>
        <pc:spChg chg="add mod">
          <ac:chgData name="Andrés Joaquín" userId="ffbe7a8ed576260a" providerId="LiveId" clId="{1B20888D-1FD4-4BFC-AF26-65391E2DEA60}" dt="2019-02-25T00:38:21.579" v="3645" actId="2085"/>
          <ac:spMkLst>
            <pc:docMk/>
            <pc:sldMk cId="899947103" sldId="311"/>
            <ac:spMk id="9" creationId="{086AA443-6745-49BD-AFA2-93DD5F50799D}"/>
          </ac:spMkLst>
        </pc:spChg>
        <pc:spChg chg="add mod">
          <ac:chgData name="Andrés Joaquín" userId="ffbe7a8ed576260a" providerId="LiveId" clId="{1B20888D-1FD4-4BFC-AF26-65391E2DEA60}" dt="2019-02-25T00:38:21.579" v="3645" actId="2085"/>
          <ac:spMkLst>
            <pc:docMk/>
            <pc:sldMk cId="899947103" sldId="311"/>
            <ac:spMk id="10" creationId="{590ACC4A-169D-4875-85E6-7660EC910B55}"/>
          </ac:spMkLst>
        </pc:spChg>
        <pc:spChg chg="add mod">
          <ac:chgData name="Andrés Joaquín" userId="ffbe7a8ed576260a" providerId="LiveId" clId="{1B20888D-1FD4-4BFC-AF26-65391E2DEA60}" dt="2019-02-25T00:38:21.579" v="3645" actId="2085"/>
          <ac:spMkLst>
            <pc:docMk/>
            <pc:sldMk cId="899947103" sldId="311"/>
            <ac:spMk id="11" creationId="{B79EF9CB-029B-49B8-99E5-B4C812EB10BA}"/>
          </ac:spMkLst>
        </pc:spChg>
        <pc:spChg chg="add mod">
          <ac:chgData name="Andrés Joaquín" userId="ffbe7a8ed576260a" providerId="LiveId" clId="{1B20888D-1FD4-4BFC-AF26-65391E2DEA60}" dt="2019-02-25T00:38:21.579" v="3645" actId="2085"/>
          <ac:spMkLst>
            <pc:docMk/>
            <pc:sldMk cId="899947103" sldId="311"/>
            <ac:spMk id="12" creationId="{C52CF75F-23BE-4683-8903-ABBCF096A05A}"/>
          </ac:spMkLst>
        </pc:spChg>
        <pc:spChg chg="add mod">
          <ac:chgData name="Andrés Joaquín" userId="ffbe7a8ed576260a" providerId="LiveId" clId="{1B20888D-1FD4-4BFC-AF26-65391E2DEA60}" dt="2019-02-25T00:38:21.579" v="3645" actId="2085"/>
          <ac:spMkLst>
            <pc:docMk/>
            <pc:sldMk cId="899947103" sldId="311"/>
            <ac:spMk id="13" creationId="{B95865AA-9A08-48C7-A4F1-418A6F29092F}"/>
          </ac:spMkLst>
        </pc:spChg>
        <pc:spChg chg="add del mod">
          <ac:chgData name="Andrés Joaquín" userId="ffbe7a8ed576260a" providerId="LiveId" clId="{1B20888D-1FD4-4BFC-AF26-65391E2DEA60}" dt="2019-02-25T00:38:21.579" v="3645" actId="2085"/>
          <ac:spMkLst>
            <pc:docMk/>
            <pc:sldMk cId="899947103" sldId="311"/>
            <ac:spMk id="14" creationId="{D9368DE6-AB96-43B3-A43A-956B1CDEF8CE}"/>
          </ac:spMkLst>
        </pc:spChg>
        <pc:spChg chg="add del">
          <ac:chgData name="Andrés Joaquín" userId="ffbe7a8ed576260a" providerId="LiveId" clId="{1B20888D-1FD4-4BFC-AF26-65391E2DEA60}" dt="2019-02-24T23:20:25.612" v="3277"/>
          <ac:spMkLst>
            <pc:docMk/>
            <pc:sldMk cId="899947103" sldId="311"/>
            <ac:spMk id="15" creationId="{F4E871F8-D19D-4A28-BD65-E2D347E130BE}"/>
          </ac:spMkLst>
        </pc:spChg>
        <pc:spChg chg="add del mod">
          <ac:chgData name="Andrés Joaquín" userId="ffbe7a8ed576260a" providerId="LiveId" clId="{1B20888D-1FD4-4BFC-AF26-65391E2DEA60}" dt="2019-02-25T00:38:55.906" v="3648" actId="207"/>
          <ac:spMkLst>
            <pc:docMk/>
            <pc:sldMk cId="899947103" sldId="311"/>
            <ac:spMk id="16" creationId="{CB8D42C8-85E4-45F9-A6F2-7315A4F3142F}"/>
          </ac:spMkLst>
        </pc:spChg>
        <pc:spChg chg="add mod">
          <ac:chgData name="Andrés Joaquín" userId="ffbe7a8ed576260a" providerId="LiveId" clId="{1B20888D-1FD4-4BFC-AF26-65391E2DEA60}" dt="2019-02-25T00:38:59.709" v="3649" actId="207"/>
          <ac:spMkLst>
            <pc:docMk/>
            <pc:sldMk cId="899947103" sldId="311"/>
            <ac:spMk id="17" creationId="{368978B6-2557-4AF2-B116-C0FC2DBE93A2}"/>
          </ac:spMkLst>
        </pc:spChg>
        <pc:spChg chg="add del mod">
          <ac:chgData name="Andrés Joaquín" userId="ffbe7a8ed576260a" providerId="LiveId" clId="{1B20888D-1FD4-4BFC-AF26-65391E2DEA60}" dt="2019-02-24T23:20:56.732" v="3335" actId="478"/>
          <ac:spMkLst>
            <pc:docMk/>
            <pc:sldMk cId="899947103" sldId="311"/>
            <ac:spMk id="18" creationId="{0D69068C-8774-4AFB-B906-2102E317CD5F}"/>
          </ac:spMkLst>
        </pc:spChg>
        <pc:spChg chg="add del mod">
          <ac:chgData name="Andrés Joaquín" userId="ffbe7a8ed576260a" providerId="LiveId" clId="{1B20888D-1FD4-4BFC-AF26-65391E2DEA60}" dt="2019-02-24T23:20:57.593" v="3336" actId="478"/>
          <ac:spMkLst>
            <pc:docMk/>
            <pc:sldMk cId="899947103" sldId="311"/>
            <ac:spMk id="19" creationId="{6A77463D-8DE3-4592-885F-859A46E1E327}"/>
          </ac:spMkLst>
        </pc:spChg>
        <pc:spChg chg="add del mod">
          <ac:chgData name="Andrés Joaquín" userId="ffbe7a8ed576260a" providerId="LiveId" clId="{1B20888D-1FD4-4BFC-AF26-65391E2DEA60}" dt="2019-02-24T23:20:58.172" v="3337" actId="478"/>
          <ac:spMkLst>
            <pc:docMk/>
            <pc:sldMk cId="899947103" sldId="311"/>
            <ac:spMk id="20" creationId="{ED3A173C-4F9C-4AF0-8AF9-35E7033946F1}"/>
          </ac:spMkLst>
        </pc:spChg>
        <pc:spChg chg="add del mod">
          <ac:chgData name="Andrés Joaquín" userId="ffbe7a8ed576260a" providerId="LiveId" clId="{1B20888D-1FD4-4BFC-AF26-65391E2DEA60}" dt="2019-02-24T23:20:48.282" v="3329" actId="478"/>
          <ac:spMkLst>
            <pc:docMk/>
            <pc:sldMk cId="899947103" sldId="311"/>
            <ac:spMk id="21" creationId="{91D15B8D-B902-438A-82BA-E66E098967D7}"/>
          </ac:spMkLst>
        </pc:spChg>
        <pc:spChg chg="add del mod">
          <ac:chgData name="Andrés Joaquín" userId="ffbe7a8ed576260a" providerId="LiveId" clId="{1B20888D-1FD4-4BFC-AF26-65391E2DEA60}" dt="2019-02-24T23:20:53.832" v="3332" actId="478"/>
          <ac:spMkLst>
            <pc:docMk/>
            <pc:sldMk cId="899947103" sldId="311"/>
            <ac:spMk id="22" creationId="{0D8027BA-B680-49FF-9F9A-AE146C041FB3}"/>
          </ac:spMkLst>
        </pc:spChg>
        <pc:spChg chg="add del mod">
          <ac:chgData name="Andrés Joaquín" userId="ffbe7a8ed576260a" providerId="LiveId" clId="{1B20888D-1FD4-4BFC-AF26-65391E2DEA60}" dt="2019-02-24T23:20:54.581" v="3333" actId="478"/>
          <ac:spMkLst>
            <pc:docMk/>
            <pc:sldMk cId="899947103" sldId="311"/>
            <ac:spMk id="23" creationId="{1F6B75DD-F709-4535-B307-0DC90D1692B2}"/>
          </ac:spMkLst>
        </pc:spChg>
        <pc:spChg chg="add del mod">
          <ac:chgData name="Andrés Joaquín" userId="ffbe7a8ed576260a" providerId="LiveId" clId="{1B20888D-1FD4-4BFC-AF26-65391E2DEA60}" dt="2019-02-24T23:20:55.052" v="3334" actId="478"/>
          <ac:spMkLst>
            <pc:docMk/>
            <pc:sldMk cId="899947103" sldId="311"/>
            <ac:spMk id="24" creationId="{D6493CBB-92A9-4666-899F-35B93F8F214F}"/>
          </ac:spMkLst>
        </pc:spChg>
        <pc:spChg chg="add mod">
          <ac:chgData name="Andrés Joaquín" userId="ffbe7a8ed576260a" providerId="LiveId" clId="{1B20888D-1FD4-4BFC-AF26-65391E2DEA60}" dt="2019-02-25T00:39:03.424" v="3650" actId="207"/>
          <ac:spMkLst>
            <pc:docMk/>
            <pc:sldMk cId="899947103" sldId="311"/>
            <ac:spMk id="25" creationId="{5E271F0F-63D5-4971-8715-032B50E90C64}"/>
          </ac:spMkLst>
        </pc:spChg>
        <pc:picChg chg="del mod">
          <ac:chgData name="Andrés Joaquín" userId="ffbe7a8ed576260a" providerId="LiveId" clId="{1B20888D-1FD4-4BFC-AF26-65391E2DEA60}" dt="2019-02-24T23:21:39.900" v="3382" actId="478"/>
          <ac:picMkLst>
            <pc:docMk/>
            <pc:sldMk cId="899947103" sldId="311"/>
            <ac:picMk id="3" creationId="{75978353-069F-41FE-822D-73728B6434BF}"/>
          </ac:picMkLst>
        </pc:picChg>
      </pc:sldChg>
      <pc:sldChg chg="addSp delSp modSp add ord">
        <pc:chgData name="Andrés Joaquín" userId="ffbe7a8ed576260a" providerId="LiveId" clId="{1B20888D-1FD4-4BFC-AF26-65391E2DEA60}" dt="2019-02-24T21:31:59.394" v="2793" actId="2711"/>
        <pc:sldMkLst>
          <pc:docMk/>
          <pc:sldMk cId="158486521" sldId="312"/>
        </pc:sldMkLst>
        <pc:spChg chg="del">
          <ac:chgData name="Andrés Joaquín" userId="ffbe7a8ed576260a" providerId="LiveId" clId="{1B20888D-1FD4-4BFC-AF26-65391E2DEA60}" dt="2019-02-13T23:06:39.385" v="2569"/>
          <ac:spMkLst>
            <pc:docMk/>
            <pc:sldMk cId="158486521" sldId="312"/>
            <ac:spMk id="2" creationId="{D0A5B82A-49C8-45AB-94DF-07AEBE3251F7}"/>
          </ac:spMkLst>
        </pc:spChg>
        <pc:spChg chg="del">
          <ac:chgData name="Andrés Joaquín" userId="ffbe7a8ed576260a" providerId="LiveId" clId="{1B20888D-1FD4-4BFC-AF26-65391E2DEA60}" dt="2019-02-13T23:06:39.385" v="2569"/>
          <ac:spMkLst>
            <pc:docMk/>
            <pc:sldMk cId="158486521" sldId="312"/>
            <ac:spMk id="3" creationId="{896DFC66-C5D0-4B5E-9DA5-27ADC95289CF}"/>
          </ac:spMkLst>
        </pc:spChg>
        <pc:spChg chg="add mod">
          <ac:chgData name="Andrés Joaquín" userId="ffbe7a8ed576260a" providerId="LiveId" clId="{1B20888D-1FD4-4BFC-AF26-65391E2DEA60}" dt="2019-02-24T21:31:46.791" v="2790" actId="2711"/>
          <ac:spMkLst>
            <pc:docMk/>
            <pc:sldMk cId="158486521" sldId="312"/>
            <ac:spMk id="4" creationId="{E170B5A6-B4BD-4EDD-82FF-3C83B7E6B746}"/>
          </ac:spMkLst>
        </pc:spChg>
        <pc:spChg chg="add mod">
          <ac:chgData name="Andrés Joaquín" userId="ffbe7a8ed576260a" providerId="LiveId" clId="{1B20888D-1FD4-4BFC-AF26-65391E2DEA60}" dt="2019-02-24T21:31:51.023" v="2791" actId="2711"/>
          <ac:spMkLst>
            <pc:docMk/>
            <pc:sldMk cId="158486521" sldId="312"/>
            <ac:spMk id="5" creationId="{3D1F2EB1-A746-44CB-998A-5477BF67054D}"/>
          </ac:spMkLst>
        </pc:spChg>
        <pc:spChg chg="add del mod">
          <ac:chgData name="Andrés Joaquín" userId="ffbe7a8ed576260a" providerId="LiveId" clId="{1B20888D-1FD4-4BFC-AF26-65391E2DEA60}" dt="2019-02-13T23:10:45.175" v="2682"/>
          <ac:spMkLst>
            <pc:docMk/>
            <pc:sldMk cId="158486521" sldId="312"/>
            <ac:spMk id="6" creationId="{4F7DC892-3115-4067-AA3A-27F003CC2328}"/>
          </ac:spMkLst>
        </pc:spChg>
        <pc:spChg chg="add del mod">
          <ac:chgData name="Andrés Joaquín" userId="ffbe7a8ed576260a" providerId="LiveId" clId="{1B20888D-1FD4-4BFC-AF26-65391E2DEA60}" dt="2019-02-13T23:10:45.175" v="2682"/>
          <ac:spMkLst>
            <pc:docMk/>
            <pc:sldMk cId="158486521" sldId="312"/>
            <ac:spMk id="7" creationId="{09ADEA8D-E8E8-43FB-837C-0D671DF9D84A}"/>
          </ac:spMkLst>
        </pc:spChg>
        <pc:spChg chg="add mod">
          <ac:chgData name="Andrés Joaquín" userId="ffbe7a8ed576260a" providerId="LiveId" clId="{1B20888D-1FD4-4BFC-AF26-65391E2DEA60}" dt="2019-02-24T21:31:55.095" v="2792" actId="2711"/>
          <ac:spMkLst>
            <pc:docMk/>
            <pc:sldMk cId="158486521" sldId="312"/>
            <ac:spMk id="8" creationId="{AE215CD9-136B-44A6-A119-151BE1701D15}"/>
          </ac:spMkLst>
        </pc:spChg>
        <pc:spChg chg="add mod">
          <ac:chgData name="Andrés Joaquín" userId="ffbe7a8ed576260a" providerId="LiveId" clId="{1B20888D-1FD4-4BFC-AF26-65391E2DEA60}" dt="2019-02-24T21:31:59.394" v="2793" actId="2711"/>
          <ac:spMkLst>
            <pc:docMk/>
            <pc:sldMk cId="158486521" sldId="312"/>
            <ac:spMk id="9" creationId="{0C0AE894-0E78-493D-B11D-1557FA351BC7}"/>
          </ac:spMkLst>
        </pc:spChg>
      </pc:sldChg>
      <pc:sldChg chg="addSp modSp add">
        <pc:chgData name="Andrés Joaquín" userId="ffbe7a8ed576260a" providerId="LiveId" clId="{1B20888D-1FD4-4BFC-AF26-65391E2DEA60}" dt="2019-02-25T03:02:49.724" v="4114" actId="1076"/>
        <pc:sldMkLst>
          <pc:docMk/>
          <pc:sldMk cId="505532145" sldId="313"/>
        </pc:sldMkLst>
        <pc:spChg chg="mod">
          <ac:chgData name="Andrés Joaquín" userId="ffbe7a8ed576260a" providerId="LiveId" clId="{1B20888D-1FD4-4BFC-AF26-65391E2DEA60}" dt="2019-02-25T01:41:39.308" v="3826" actId="20577"/>
          <ac:spMkLst>
            <pc:docMk/>
            <pc:sldMk cId="505532145" sldId="313"/>
            <ac:spMk id="2" creationId="{00000000-0000-0000-0000-000000000000}"/>
          </ac:spMkLst>
        </pc:spChg>
        <pc:spChg chg="mod">
          <ac:chgData name="Andrés Joaquín" userId="ffbe7a8ed576260a" providerId="LiveId" clId="{1B20888D-1FD4-4BFC-AF26-65391E2DEA60}" dt="2019-02-25T01:47:26.064" v="4110" actId="790"/>
          <ac:spMkLst>
            <pc:docMk/>
            <pc:sldMk cId="505532145" sldId="313"/>
            <ac:spMk id="3" creationId="{00000000-0000-0000-0000-000000000000}"/>
          </ac:spMkLst>
        </pc:spChg>
        <pc:picChg chg="add mod">
          <ac:chgData name="Andrés Joaquín" userId="ffbe7a8ed576260a" providerId="LiveId" clId="{1B20888D-1FD4-4BFC-AF26-65391E2DEA60}" dt="2019-02-25T03:02:49.724" v="4114" actId="1076"/>
          <ac:picMkLst>
            <pc:docMk/>
            <pc:sldMk cId="505532145" sldId="313"/>
            <ac:picMk id="4" creationId="{0739B164-B3A8-4924-AFE5-122A26839648}"/>
          </ac:picMkLst>
        </pc:picChg>
      </pc:sldChg>
      <pc:sldMasterChg chg="addSp delSp modSp addSldLayout delSldLayout modSldLayout">
        <pc:chgData name="Andrés Joaquín" userId="ffbe7a8ed576260a" providerId="LiveId" clId="{1B20888D-1FD4-4BFC-AF26-65391E2DEA60}" dt="2019-02-24T21:34:19.679" v="2824" actId="2711"/>
        <pc:sldMasterMkLst>
          <pc:docMk/>
          <pc:sldMasterMk cId="0" sldId="2147483660"/>
        </pc:sldMasterMkLst>
        <pc:spChg chg="del">
          <ac:chgData name="Andrés Joaquín" userId="ffbe7a8ed576260a" providerId="LiveId" clId="{1B20888D-1FD4-4BFC-AF26-65391E2DEA60}" dt="2019-02-13T18:40:51.204" v="204" actId="478"/>
          <ac:spMkLst>
            <pc:docMk/>
            <pc:sldMasterMk cId="0" sldId="2147483660"/>
            <ac:spMk id="6" creationId="{3B59D9B4-A3A5-44C9-99C4-3C066FCEAFB6}"/>
          </ac:spMkLst>
        </pc:spChg>
        <pc:spChg chg="add del mod">
          <ac:chgData name="Andrés Joaquín" userId="ffbe7a8ed576260a" providerId="LiveId" clId="{1B20888D-1FD4-4BFC-AF26-65391E2DEA60}" dt="2019-02-13T22:27:03.561" v="2370" actId="478"/>
          <ac:spMkLst>
            <pc:docMk/>
            <pc:sldMasterMk cId="0" sldId="2147483660"/>
            <ac:spMk id="11" creationId="{58AC6C4C-956D-4699-9AB4-39B3BAC48C39}"/>
          </ac:spMkLst>
        </pc:spChg>
        <pc:spChg chg="mod">
          <ac:chgData name="Andrés Joaquín" userId="ffbe7a8ed576260a" providerId="LiveId" clId="{1B20888D-1FD4-4BFC-AF26-65391E2DEA60}" dt="2019-02-24T21:33:38.218" v="2813" actId="2711"/>
          <ac:spMkLst>
            <pc:docMk/>
            <pc:sldMasterMk cId="0" sldId="2147483660"/>
            <ac:spMk id="1029" creationId="{00000000-0000-0000-0000-000000000000}"/>
          </ac:spMkLst>
        </pc:spChg>
        <pc:spChg chg="mod">
          <ac:chgData name="Andrés Joaquín" userId="ffbe7a8ed576260a" providerId="LiveId" clId="{1B20888D-1FD4-4BFC-AF26-65391E2DEA60}" dt="2019-02-24T21:33:41.986" v="2814" actId="2711"/>
          <ac:spMkLst>
            <pc:docMk/>
            <pc:sldMasterMk cId="0" sldId="2147483660"/>
            <ac:spMk id="1030" creationId="{00000000-0000-0000-0000-000000000000}"/>
          </ac:spMkLst>
        </pc:spChg>
        <pc:picChg chg="del mod">
          <ac:chgData name="Andrés Joaquín" userId="ffbe7a8ed576260a" providerId="LiveId" clId="{1B20888D-1FD4-4BFC-AF26-65391E2DEA60}" dt="2019-02-13T18:41:10.069" v="205" actId="478"/>
          <ac:picMkLst>
            <pc:docMk/>
            <pc:sldMasterMk cId="0" sldId="2147483660"/>
            <ac:picMk id="9" creationId="{660D58DA-3A5D-4975-B81F-50EB0B94A485}"/>
          </ac:picMkLst>
        </pc:picChg>
        <pc:picChg chg="add del mod">
          <ac:chgData name="Andrés Joaquín" userId="ffbe7a8ed576260a" providerId="LiveId" clId="{1B20888D-1FD4-4BFC-AF26-65391E2DEA60}" dt="2019-02-13T22:27:04.874" v="2371" actId="478"/>
          <ac:picMkLst>
            <pc:docMk/>
            <pc:sldMasterMk cId="0" sldId="2147483660"/>
            <ac:picMk id="10" creationId="{82752CC6-EDFC-4228-8965-679F7D061E01}"/>
          </ac:picMkLst>
        </pc:picChg>
        <pc:sldLayoutChg chg="addSp delSp modSp">
          <pc:chgData name="Andrés Joaquín" userId="ffbe7a8ed576260a" providerId="LiveId" clId="{1B20888D-1FD4-4BFC-AF26-65391E2DEA60}" dt="2019-02-24T21:34:19.679" v="2824" actId="2711"/>
          <pc:sldLayoutMkLst>
            <pc:docMk/>
            <pc:sldMasterMk cId="0" sldId="2147483660"/>
            <pc:sldLayoutMk cId="0" sldId="2147483661"/>
          </pc:sldLayoutMkLst>
          <pc:spChg chg="add del">
            <ac:chgData name="Andrés Joaquín" userId="ffbe7a8ed576260a" providerId="LiveId" clId="{1B20888D-1FD4-4BFC-AF26-65391E2DEA60}" dt="2019-02-13T23:07:39.320" v="2622" actId="11529"/>
            <ac:spMkLst>
              <pc:docMk/>
              <pc:sldMasterMk cId="0" sldId="2147483660"/>
              <pc:sldLayoutMk cId="0" sldId="2147483661"/>
              <ac:spMk id="2" creationId="{43099F0B-339C-4253-8B97-02F801A21783}"/>
            </ac:spMkLst>
          </pc:spChg>
          <pc:spChg chg="add mod">
            <ac:chgData name="Andrés Joaquín" userId="ffbe7a8ed576260a" providerId="LiveId" clId="{1B20888D-1FD4-4BFC-AF26-65391E2DEA60}" dt="2019-02-24T21:34:12.378" v="2822" actId="2711"/>
            <ac:spMkLst>
              <pc:docMk/>
              <pc:sldMasterMk cId="0" sldId="2147483660"/>
              <pc:sldLayoutMk cId="0" sldId="2147483661"/>
              <ac:spMk id="3" creationId="{DA92365E-3723-4AAA-9C8D-C48E08B07D2F}"/>
            </ac:spMkLst>
          </pc:spChg>
          <pc:spChg chg="add del">
            <ac:chgData name="Andrés Joaquín" userId="ffbe7a8ed576260a" providerId="LiveId" clId="{1B20888D-1FD4-4BFC-AF26-65391E2DEA60}" dt="2019-02-13T23:08:29.843" v="2635" actId="11529"/>
            <ac:spMkLst>
              <pc:docMk/>
              <pc:sldMasterMk cId="0" sldId="2147483660"/>
              <pc:sldLayoutMk cId="0" sldId="2147483661"/>
              <ac:spMk id="4" creationId="{91B69343-C664-4C9D-9880-1170DE6ADCDA}"/>
            </ac:spMkLst>
          </pc:spChg>
          <pc:spChg chg="mod">
            <ac:chgData name="Andrés Joaquín" userId="ffbe7a8ed576260a" providerId="LiveId" clId="{1B20888D-1FD4-4BFC-AF26-65391E2DEA60}" dt="2019-02-13T23:12:10.532" v="2728" actId="404"/>
            <ac:spMkLst>
              <pc:docMk/>
              <pc:sldMasterMk cId="0" sldId="2147483660"/>
              <pc:sldLayoutMk cId="0" sldId="2147483661"/>
              <ac:spMk id="5" creationId="{00000000-0000-0000-0000-000000000000}"/>
            </ac:spMkLst>
          </pc:spChg>
          <pc:spChg chg="mod">
            <ac:chgData name="Andrés Joaquín" userId="ffbe7a8ed576260a" providerId="LiveId" clId="{1B20888D-1FD4-4BFC-AF26-65391E2DEA60}" dt="2019-02-24T21:34:19.679" v="2824" actId="2711"/>
            <ac:spMkLst>
              <pc:docMk/>
              <pc:sldMasterMk cId="0" sldId="2147483660"/>
              <pc:sldLayoutMk cId="0" sldId="2147483661"/>
              <ac:spMk id="7" creationId="{8F58D2F9-02DC-478E-932D-524432B62473}"/>
            </ac:spMkLst>
          </pc:spChg>
          <pc:spChg chg="add del mod">
            <ac:chgData name="Andrés Joaquín" userId="ffbe7a8ed576260a" providerId="LiveId" clId="{1B20888D-1FD4-4BFC-AF26-65391E2DEA60}" dt="2019-02-13T23:07:27.068" v="2621" actId="478"/>
            <ac:spMkLst>
              <pc:docMk/>
              <pc:sldMasterMk cId="0" sldId="2147483660"/>
              <pc:sldLayoutMk cId="0" sldId="2147483661"/>
              <ac:spMk id="8" creationId="{33FCFA81-15ED-4106-87BF-D09937D3F80A}"/>
            </ac:spMkLst>
          </pc:spChg>
          <pc:spChg chg="add del mod">
            <ac:chgData name="Andrés Joaquín" userId="ffbe7a8ed576260a" providerId="LiveId" clId="{1B20888D-1FD4-4BFC-AF26-65391E2DEA60}" dt="2019-02-13T23:08:47.194" v="2676" actId="478"/>
            <ac:spMkLst>
              <pc:docMk/>
              <pc:sldMasterMk cId="0" sldId="2147483660"/>
              <pc:sldLayoutMk cId="0" sldId="2147483661"/>
              <ac:spMk id="9" creationId="{173D029F-DAAF-4323-AE8F-4D4FB12CB4E1}"/>
            </ac:spMkLst>
          </pc:spChg>
          <pc:spChg chg="add mod">
            <ac:chgData name="Andrés Joaquín" userId="ffbe7a8ed576260a" providerId="LiveId" clId="{1B20888D-1FD4-4BFC-AF26-65391E2DEA60}" dt="2019-02-24T21:34:15.698" v="2823" actId="2711"/>
            <ac:spMkLst>
              <pc:docMk/>
              <pc:sldMasterMk cId="0" sldId="2147483660"/>
              <pc:sldLayoutMk cId="0" sldId="2147483661"/>
              <ac:spMk id="10" creationId="{54A79634-B49A-4380-96BF-533A430C04C2}"/>
            </ac:spMkLst>
          </pc:spChg>
          <pc:spChg chg="mod">
            <ac:chgData name="Andrés Joaquín" userId="ffbe7a8ed576260a" providerId="LiveId" clId="{1B20888D-1FD4-4BFC-AF26-65391E2DEA60}" dt="2019-02-24T21:34:06.257" v="2820" actId="2711"/>
            <ac:spMkLst>
              <pc:docMk/>
              <pc:sldMasterMk cId="0" sldId="2147483660"/>
              <pc:sldLayoutMk cId="0" sldId="2147483661"/>
              <ac:spMk id="726019" creationId="{00000000-0000-0000-0000-000000000000}"/>
            </ac:spMkLst>
          </pc:spChg>
          <pc:spChg chg="mod">
            <ac:chgData name="Andrés Joaquín" userId="ffbe7a8ed576260a" providerId="LiveId" clId="{1B20888D-1FD4-4BFC-AF26-65391E2DEA60}" dt="2019-02-24T21:34:09.208" v="2821" actId="2711"/>
            <ac:spMkLst>
              <pc:docMk/>
              <pc:sldMasterMk cId="0" sldId="2147483660"/>
              <pc:sldLayoutMk cId="0" sldId="2147483661"/>
              <ac:spMk id="726020" creationId="{00000000-0000-0000-0000-000000000000}"/>
            </ac:spMkLst>
          </pc:spChg>
        </pc:sldLayoutChg>
        <pc:sldLayoutChg chg="modSp">
          <pc:chgData name="Andrés Joaquín" userId="ffbe7a8ed576260a" providerId="LiveId" clId="{1B20888D-1FD4-4BFC-AF26-65391E2DEA60}" dt="2019-02-24T21:33:33.901" v="2812" actId="2711"/>
          <pc:sldLayoutMkLst>
            <pc:docMk/>
            <pc:sldMasterMk cId="0" sldId="2147483660"/>
            <pc:sldLayoutMk cId="0" sldId="2147483666"/>
          </pc:sldLayoutMkLst>
          <pc:spChg chg="mod">
            <ac:chgData name="Andrés Joaquín" userId="ffbe7a8ed576260a" providerId="LiveId" clId="{1B20888D-1FD4-4BFC-AF26-65391E2DEA60}" dt="2019-02-24T21:33:33.901" v="2812" actId="2711"/>
            <ac:spMkLst>
              <pc:docMk/>
              <pc:sldMasterMk cId="0" sldId="2147483660"/>
              <pc:sldLayoutMk cId="0" sldId="2147483666"/>
              <ac:spMk id="2" creationId="{00000000-0000-0000-0000-000000000000}"/>
            </ac:spMkLst>
          </pc:spChg>
        </pc:sldLayoutChg>
        <pc:sldLayoutChg chg="addSp delSp modSp setBg">
          <pc:chgData name="Andrés Joaquín" userId="ffbe7a8ed576260a" providerId="LiveId" clId="{1B20888D-1FD4-4BFC-AF26-65391E2DEA60}" dt="2019-02-24T21:34:01.944" v="2819" actId="403"/>
          <pc:sldLayoutMkLst>
            <pc:docMk/>
            <pc:sldMasterMk cId="0" sldId="2147483660"/>
            <pc:sldLayoutMk cId="2768068720" sldId="2147483674"/>
          </pc:sldLayoutMkLst>
          <pc:spChg chg="mod">
            <ac:chgData name="Andrés Joaquín" userId="ffbe7a8ed576260a" providerId="LiveId" clId="{1B20888D-1FD4-4BFC-AF26-65391E2DEA60}" dt="2019-02-13T18:43:22.097" v="212" actId="207"/>
            <ac:spMkLst>
              <pc:docMk/>
              <pc:sldMasterMk cId="0" sldId="2147483660"/>
              <pc:sldLayoutMk cId="2768068720" sldId="2147483674"/>
              <ac:spMk id="9" creationId="{00000000-0000-0000-0000-000000000000}"/>
            </ac:spMkLst>
          </pc:spChg>
          <pc:spChg chg="mod">
            <ac:chgData name="Andrés Joaquín" userId="ffbe7a8ed576260a" providerId="LiveId" clId="{1B20888D-1FD4-4BFC-AF26-65391E2DEA60}" dt="2019-02-24T21:34:01.944" v="2819" actId="403"/>
            <ac:spMkLst>
              <pc:docMk/>
              <pc:sldMasterMk cId="0" sldId="2147483660"/>
              <pc:sldLayoutMk cId="2768068720" sldId="2147483674"/>
              <ac:spMk id="11" creationId="{00000000-0000-0000-0000-000000000000}"/>
            </ac:spMkLst>
          </pc:spChg>
          <pc:spChg chg="mod">
            <ac:chgData name="Andrés Joaquín" userId="ffbe7a8ed576260a" providerId="LiveId" clId="{1B20888D-1FD4-4BFC-AF26-65391E2DEA60}" dt="2019-02-24T21:33:57.231" v="2817" actId="404"/>
            <ac:spMkLst>
              <pc:docMk/>
              <pc:sldMasterMk cId="0" sldId="2147483660"/>
              <pc:sldLayoutMk cId="2768068720" sldId="2147483674"/>
              <ac:spMk id="12" creationId="{00000000-0000-0000-0000-000000000000}"/>
            </ac:spMkLst>
          </pc:spChg>
          <pc:spChg chg="del">
            <ac:chgData name="Andrés Joaquín" userId="ffbe7a8ed576260a" providerId="LiveId" clId="{1B20888D-1FD4-4BFC-AF26-65391E2DEA60}" dt="2019-02-13T18:34:17.720" v="163" actId="478"/>
            <ac:spMkLst>
              <pc:docMk/>
              <pc:sldMasterMk cId="0" sldId="2147483660"/>
              <pc:sldLayoutMk cId="2768068720" sldId="2147483674"/>
              <ac:spMk id="13" creationId="{00000000-0000-0000-0000-000000000000}"/>
            </ac:spMkLst>
          </pc:spChg>
          <pc:picChg chg="del">
            <ac:chgData name="Andrés Joaquín" userId="ffbe7a8ed576260a" providerId="LiveId" clId="{1B20888D-1FD4-4BFC-AF26-65391E2DEA60}" dt="2019-02-13T18:26:55.137" v="73" actId="478"/>
            <ac:picMkLst>
              <pc:docMk/>
              <pc:sldMasterMk cId="0" sldId="2147483660"/>
              <pc:sldLayoutMk cId="2768068720" sldId="2147483674"/>
              <ac:picMk id="2" creationId="{00000000-0000-0000-0000-000000000000}"/>
            </ac:picMkLst>
          </pc:picChg>
          <pc:picChg chg="add mod">
            <ac:chgData name="Andrés Joaquín" userId="ffbe7a8ed576260a" providerId="LiveId" clId="{1B20888D-1FD4-4BFC-AF26-65391E2DEA60}" dt="2019-02-13T18:32:29.824" v="128" actId="14100"/>
            <ac:picMkLst>
              <pc:docMk/>
              <pc:sldMasterMk cId="0" sldId="2147483660"/>
              <pc:sldLayoutMk cId="2768068720" sldId="2147483674"/>
              <ac:picMk id="8" creationId="{76F00DCE-9F1D-4DA2-B51E-CE59077E8BA6}"/>
            </ac:picMkLst>
          </pc:picChg>
          <pc:picChg chg="del">
            <ac:chgData name="Andrés Joaquín" userId="ffbe7a8ed576260a" providerId="LiveId" clId="{1B20888D-1FD4-4BFC-AF26-65391E2DEA60}" dt="2019-02-13T18:26:40.116" v="72" actId="478"/>
            <ac:picMkLst>
              <pc:docMk/>
              <pc:sldMasterMk cId="0" sldId="2147483660"/>
              <pc:sldLayoutMk cId="2768068720" sldId="2147483674"/>
              <ac:picMk id="14" creationId="{00000000-0000-0000-0000-000000000000}"/>
            </ac:picMkLst>
          </pc:picChg>
        </pc:sldLayoutChg>
      </pc:sldMasterChg>
    </pc:docChg>
  </pc:docChgLst>
  <pc:docChgLst>
    <pc:chgData name="Andrés Joaquín" userId="ffbe7a8ed576260a" providerId="LiveId" clId="{B658ABAC-AB3F-4395-880B-B5AF6B8CE368}"/>
    <pc:docChg chg="undo custSel addSld delSld modSld sldOrd">
      <pc:chgData name="Andrés Joaquín" userId="ffbe7a8ed576260a" providerId="LiveId" clId="{B658ABAC-AB3F-4395-880B-B5AF6B8CE368}" dt="2020-04-06T21:24:52.214" v="1034" actId="403"/>
      <pc:docMkLst>
        <pc:docMk/>
      </pc:docMkLst>
      <pc:sldChg chg="modSp">
        <pc:chgData name="Andrés Joaquín" userId="ffbe7a8ed576260a" providerId="LiveId" clId="{B658ABAC-AB3F-4395-880B-B5AF6B8CE368}" dt="2020-04-06T15:28:24.929" v="66" actId="20577"/>
        <pc:sldMkLst>
          <pc:docMk/>
          <pc:sldMk cId="288111859" sldId="259"/>
        </pc:sldMkLst>
        <pc:spChg chg="mod">
          <ac:chgData name="Andrés Joaquín" userId="ffbe7a8ed576260a" providerId="LiveId" clId="{B658ABAC-AB3F-4395-880B-B5AF6B8CE368}" dt="2020-04-06T15:28:05.160" v="62" actId="14100"/>
          <ac:spMkLst>
            <pc:docMk/>
            <pc:sldMk cId="288111859" sldId="259"/>
            <ac:spMk id="5" creationId="{BF09B14C-5709-46C9-9DBB-A80AD3828D3A}"/>
          </ac:spMkLst>
        </pc:spChg>
        <pc:spChg chg="mod">
          <ac:chgData name="Andrés Joaquín" userId="ffbe7a8ed576260a" providerId="LiveId" clId="{B658ABAC-AB3F-4395-880B-B5AF6B8CE368}" dt="2020-04-06T15:28:24.929" v="66" actId="20577"/>
          <ac:spMkLst>
            <pc:docMk/>
            <pc:sldMk cId="288111859" sldId="259"/>
            <ac:spMk id="6" creationId="{6FC0B1F5-6424-463F-B03F-F0F0A5C79BA1}"/>
          </ac:spMkLst>
        </pc:spChg>
      </pc:sldChg>
      <pc:sldChg chg="add del">
        <pc:chgData name="Andrés Joaquín" userId="ffbe7a8ed576260a" providerId="LiveId" clId="{B658ABAC-AB3F-4395-880B-B5AF6B8CE368}" dt="2020-04-06T15:49:13.691" v="279" actId="47"/>
        <pc:sldMkLst>
          <pc:docMk/>
          <pc:sldMk cId="0" sldId="264"/>
        </pc:sldMkLst>
      </pc:sldChg>
      <pc:sldChg chg="del">
        <pc:chgData name="Andrés Joaquín" userId="ffbe7a8ed576260a" providerId="LiveId" clId="{B658ABAC-AB3F-4395-880B-B5AF6B8CE368}" dt="2020-04-06T15:49:32.204" v="280" actId="47"/>
        <pc:sldMkLst>
          <pc:docMk/>
          <pc:sldMk cId="0" sldId="270"/>
        </pc:sldMkLst>
      </pc:sldChg>
      <pc:sldChg chg="addSp delSp modSp add modNotesTx">
        <pc:chgData name="Andrés Joaquín" userId="ffbe7a8ed576260a" providerId="LiveId" clId="{B658ABAC-AB3F-4395-880B-B5AF6B8CE368}" dt="2020-04-06T15:33:18.257" v="91" actId="14100"/>
        <pc:sldMkLst>
          <pc:docMk/>
          <pc:sldMk cId="0" sldId="273"/>
        </pc:sldMkLst>
        <pc:spChg chg="add mod">
          <ac:chgData name="Andrés Joaquín" userId="ffbe7a8ed576260a" providerId="LiveId" clId="{B658ABAC-AB3F-4395-880B-B5AF6B8CE368}" dt="2020-04-06T15:33:18.257" v="91" actId="14100"/>
          <ac:spMkLst>
            <pc:docMk/>
            <pc:sldMk cId="0" sldId="273"/>
            <ac:spMk id="8" creationId="{DE798CEE-8E35-4648-9144-76E90C2253D6}"/>
          </ac:spMkLst>
        </pc:spChg>
        <pc:spChg chg="add mod">
          <ac:chgData name="Andrés Joaquín" userId="ffbe7a8ed576260a" providerId="LiveId" clId="{B658ABAC-AB3F-4395-880B-B5AF6B8CE368}" dt="2020-04-06T15:33:14.740" v="90" actId="14100"/>
          <ac:spMkLst>
            <pc:docMk/>
            <pc:sldMk cId="0" sldId="273"/>
            <ac:spMk id="9" creationId="{5559C745-8511-4A6A-B02D-3DA5E1A6BAE9}"/>
          </ac:spMkLst>
        </pc:spChg>
        <pc:spChg chg="del mod">
          <ac:chgData name="Andrés Joaquín" userId="ffbe7a8ed576260a" providerId="LiveId" clId="{B658ABAC-AB3F-4395-880B-B5AF6B8CE368}" dt="2020-04-06T15:30:13.271" v="73" actId="478"/>
          <ac:spMkLst>
            <pc:docMk/>
            <pc:sldMk cId="0" sldId="273"/>
            <ac:spMk id="13316" creationId="{8279563E-D82B-43BA-9EC3-A1FAF3346905}"/>
          </ac:spMkLst>
        </pc:spChg>
        <pc:spChg chg="del mod">
          <ac:chgData name="Andrés Joaquín" userId="ffbe7a8ed576260a" providerId="LiveId" clId="{B658ABAC-AB3F-4395-880B-B5AF6B8CE368}" dt="2020-04-06T15:31:04.032" v="86" actId="478"/>
          <ac:spMkLst>
            <pc:docMk/>
            <pc:sldMk cId="0" sldId="273"/>
            <ac:spMk id="13317" creationId="{9E1773FA-5B25-44F1-AB74-F766419E6E5D}"/>
          </ac:spMkLst>
        </pc:spChg>
        <pc:spChg chg="mod">
          <ac:chgData name="Andrés Joaquín" userId="ffbe7a8ed576260a" providerId="LiveId" clId="{B658ABAC-AB3F-4395-880B-B5AF6B8CE368}" dt="2020-04-06T15:33:08.451" v="89" actId="1076"/>
          <ac:spMkLst>
            <pc:docMk/>
            <pc:sldMk cId="0" sldId="273"/>
            <ac:spMk id="311300" creationId="{8362F0F5-B2F4-4A51-99B7-5869B64BA986}"/>
          </ac:spMkLst>
        </pc:spChg>
        <pc:spChg chg="del">
          <ac:chgData name="Andrés Joaquín" userId="ffbe7a8ed576260a" providerId="LiveId" clId="{B658ABAC-AB3F-4395-880B-B5AF6B8CE368}" dt="2020-04-06T15:28:59.253" v="67" actId="478"/>
          <ac:spMkLst>
            <pc:docMk/>
            <pc:sldMk cId="0" sldId="273"/>
            <ac:spMk id="311304" creationId="{9BA8E8EA-B074-476D-88DE-D7BF73049320}"/>
          </ac:spMkLst>
        </pc:spChg>
      </pc:sldChg>
      <pc:sldChg chg="addSp delSp modSp add">
        <pc:chgData name="Andrés Joaquín" userId="ffbe7a8ed576260a" providerId="LiveId" clId="{B658ABAC-AB3F-4395-880B-B5AF6B8CE368}" dt="2020-04-06T15:34:55.090" v="109" actId="1076"/>
        <pc:sldMkLst>
          <pc:docMk/>
          <pc:sldMk cId="0" sldId="274"/>
        </pc:sldMkLst>
        <pc:spChg chg="mod">
          <ac:chgData name="Andrés Joaquín" userId="ffbe7a8ed576260a" providerId="LiveId" clId="{B658ABAC-AB3F-4395-880B-B5AF6B8CE368}" dt="2020-04-06T15:33:46.724" v="93" actId="108"/>
          <ac:spMkLst>
            <pc:docMk/>
            <pc:sldMk cId="0" sldId="274"/>
            <ac:spMk id="8" creationId="{4B00A1E4-D85F-4EE8-A2C4-E31D84E98BA9}"/>
          </ac:spMkLst>
        </pc:spChg>
        <pc:spChg chg="add mod">
          <ac:chgData name="Andrés Joaquín" userId="ffbe7a8ed576260a" providerId="LiveId" clId="{B658ABAC-AB3F-4395-880B-B5AF6B8CE368}" dt="2020-04-06T15:34:30.663" v="101" actId="1076"/>
          <ac:spMkLst>
            <pc:docMk/>
            <pc:sldMk cId="0" sldId="274"/>
            <ac:spMk id="9" creationId="{B8F9C287-DA02-4A3E-8F4F-21A2A9940562}"/>
          </ac:spMkLst>
        </pc:spChg>
        <pc:spChg chg="add mod">
          <ac:chgData name="Andrés Joaquín" userId="ffbe7a8ed576260a" providerId="LiveId" clId="{B658ABAC-AB3F-4395-880B-B5AF6B8CE368}" dt="2020-04-06T15:34:55.090" v="109" actId="1076"/>
          <ac:spMkLst>
            <pc:docMk/>
            <pc:sldMk cId="0" sldId="274"/>
            <ac:spMk id="10" creationId="{F4D03C15-29A0-40AF-AE07-CB38E8A1C644}"/>
          </ac:spMkLst>
        </pc:spChg>
        <pc:spChg chg="del mod">
          <ac:chgData name="Andrés Joaquín" userId="ffbe7a8ed576260a" providerId="LiveId" clId="{B658ABAC-AB3F-4395-880B-B5AF6B8CE368}" dt="2020-04-06T15:34:15.560" v="99" actId="478"/>
          <ac:spMkLst>
            <pc:docMk/>
            <pc:sldMk cId="0" sldId="274"/>
            <ac:spMk id="15364" creationId="{4669E4AC-9FA5-4D5A-91F1-6FE6328CD38A}"/>
          </ac:spMkLst>
        </pc:spChg>
        <pc:spChg chg="del mod">
          <ac:chgData name="Andrés Joaquín" userId="ffbe7a8ed576260a" providerId="LiveId" clId="{B658ABAC-AB3F-4395-880B-B5AF6B8CE368}" dt="2020-04-06T15:34:51.188" v="108" actId="478"/>
          <ac:spMkLst>
            <pc:docMk/>
            <pc:sldMk cId="0" sldId="274"/>
            <ac:spMk id="15365" creationId="{FED4218A-5D53-4940-898B-3E7E21E3D0EC}"/>
          </ac:spMkLst>
        </pc:spChg>
        <pc:spChg chg="del">
          <ac:chgData name="Andrés Joaquín" userId="ffbe7a8ed576260a" providerId="LiveId" clId="{B658ABAC-AB3F-4395-880B-B5AF6B8CE368}" dt="2020-04-06T15:33:34.360" v="92" actId="478"/>
          <ac:spMkLst>
            <pc:docMk/>
            <pc:sldMk cId="0" sldId="274"/>
            <ac:spMk id="313352" creationId="{BF015409-624C-47F7-84BD-38D350F908D7}"/>
          </ac:spMkLst>
        </pc:spChg>
      </pc:sldChg>
      <pc:sldChg chg="delSp add del">
        <pc:chgData name="Andrés Joaquín" userId="ffbe7a8ed576260a" providerId="LiveId" clId="{B658ABAC-AB3F-4395-880B-B5AF6B8CE368}" dt="2020-04-06T15:36:08.459" v="111" actId="47"/>
        <pc:sldMkLst>
          <pc:docMk/>
          <pc:sldMk cId="0" sldId="275"/>
        </pc:sldMkLst>
        <pc:spChg chg="del">
          <ac:chgData name="Andrés Joaquín" userId="ffbe7a8ed576260a" providerId="LiveId" clId="{B658ABAC-AB3F-4395-880B-B5AF6B8CE368}" dt="2020-04-06T15:35:17.919" v="110" actId="478"/>
          <ac:spMkLst>
            <pc:docMk/>
            <pc:sldMk cId="0" sldId="275"/>
            <ac:spMk id="315399" creationId="{DC94F006-A8D2-41AB-BB86-88D0333611A0}"/>
          </ac:spMkLst>
        </pc:spChg>
      </pc:sldChg>
      <pc:sldChg chg="delSp modSp add">
        <pc:chgData name="Andrés Joaquín" userId="ffbe7a8ed576260a" providerId="LiveId" clId="{B658ABAC-AB3F-4395-880B-B5AF6B8CE368}" dt="2020-04-06T15:36:38.858" v="113" actId="108"/>
        <pc:sldMkLst>
          <pc:docMk/>
          <pc:sldMk cId="0" sldId="276"/>
        </pc:sldMkLst>
        <pc:spChg chg="mod">
          <ac:chgData name="Andrés Joaquín" userId="ffbe7a8ed576260a" providerId="LiveId" clId="{B658ABAC-AB3F-4395-880B-B5AF6B8CE368}" dt="2020-04-06T15:36:38.858" v="113" actId="108"/>
          <ac:spMkLst>
            <pc:docMk/>
            <pc:sldMk cId="0" sldId="276"/>
            <ac:spMk id="19459" creationId="{DCA665F3-DA62-4499-ADE6-8BD76899BA83}"/>
          </ac:spMkLst>
        </pc:spChg>
        <pc:spChg chg="del">
          <ac:chgData name="Andrés Joaquín" userId="ffbe7a8ed576260a" providerId="LiveId" clId="{B658ABAC-AB3F-4395-880B-B5AF6B8CE368}" dt="2020-04-06T15:36:14.982" v="112" actId="478"/>
          <ac:spMkLst>
            <pc:docMk/>
            <pc:sldMk cId="0" sldId="276"/>
            <ac:spMk id="317446" creationId="{71E0ED84-9819-4D0D-B09D-EAADF40E4008}"/>
          </ac:spMkLst>
        </pc:spChg>
      </pc:sldChg>
      <pc:sldChg chg="modSp">
        <pc:chgData name="Andrés Joaquín" userId="ffbe7a8ed576260a" providerId="LiveId" clId="{B658ABAC-AB3F-4395-880B-B5AF6B8CE368}" dt="2020-04-06T15:48:50.154" v="272" actId="20577"/>
        <pc:sldMkLst>
          <pc:docMk/>
          <pc:sldMk cId="1303457495" sldId="277"/>
        </pc:sldMkLst>
        <pc:spChg chg="mod">
          <ac:chgData name="Andrés Joaquín" userId="ffbe7a8ed576260a" providerId="LiveId" clId="{B658ABAC-AB3F-4395-880B-B5AF6B8CE368}" dt="2020-04-06T15:48:50.154" v="272" actId="20577"/>
          <ac:spMkLst>
            <pc:docMk/>
            <pc:sldMk cId="1303457495" sldId="277"/>
            <ac:spMk id="5" creationId="{976C0962-A050-4472-892A-FF56238F9974}"/>
          </ac:spMkLst>
        </pc:spChg>
      </pc:sldChg>
      <pc:sldChg chg="modSp">
        <pc:chgData name="Andrés Joaquín" userId="ffbe7a8ed576260a" providerId="LiveId" clId="{B658ABAC-AB3F-4395-880B-B5AF6B8CE368}" dt="2020-04-06T15:52:11.836" v="380" actId="313"/>
        <pc:sldMkLst>
          <pc:docMk/>
          <pc:sldMk cId="2303811928" sldId="278"/>
        </pc:sldMkLst>
        <pc:spChg chg="mod">
          <ac:chgData name="Andrés Joaquín" userId="ffbe7a8ed576260a" providerId="LiveId" clId="{B658ABAC-AB3F-4395-880B-B5AF6B8CE368}" dt="2020-04-06T15:52:11.836" v="380" actId="313"/>
          <ac:spMkLst>
            <pc:docMk/>
            <pc:sldMk cId="2303811928" sldId="278"/>
            <ac:spMk id="3" creationId="{00000000-0000-0000-0000-000000000000}"/>
          </ac:spMkLst>
        </pc:spChg>
      </pc:sldChg>
      <pc:sldChg chg="addSp delSp modSp add">
        <pc:chgData name="Andrés Joaquín" userId="ffbe7a8ed576260a" providerId="LiveId" clId="{B658ABAC-AB3F-4395-880B-B5AF6B8CE368}" dt="2020-04-06T15:41:34.632" v="142" actId="1076"/>
        <pc:sldMkLst>
          <pc:docMk/>
          <pc:sldMk cId="0" sldId="279"/>
        </pc:sldMkLst>
        <pc:spChg chg="mod">
          <ac:chgData name="Andrés Joaquín" userId="ffbe7a8ed576260a" providerId="LiveId" clId="{B658ABAC-AB3F-4395-880B-B5AF6B8CE368}" dt="2020-04-06T15:41:11.915" v="135" actId="1076"/>
          <ac:spMkLst>
            <pc:docMk/>
            <pc:sldMk cId="0" sldId="279"/>
            <ac:spMk id="8" creationId="{A67C4334-261C-4247-A091-78956DD2CD41}"/>
          </ac:spMkLst>
        </pc:spChg>
        <pc:spChg chg="add mod">
          <ac:chgData name="Andrés Joaquín" userId="ffbe7a8ed576260a" providerId="LiveId" clId="{B658ABAC-AB3F-4395-880B-B5AF6B8CE368}" dt="2020-04-06T15:40:54.392" v="132" actId="6549"/>
          <ac:spMkLst>
            <pc:docMk/>
            <pc:sldMk cId="0" sldId="279"/>
            <ac:spMk id="9" creationId="{2A8FD285-4C53-4E4B-B36F-176C9AB8F5DA}"/>
          </ac:spMkLst>
        </pc:spChg>
        <pc:spChg chg="add mod">
          <ac:chgData name="Andrés Joaquín" userId="ffbe7a8ed576260a" providerId="LiveId" clId="{B658ABAC-AB3F-4395-880B-B5AF6B8CE368}" dt="2020-04-06T15:41:34.632" v="142" actId="1076"/>
          <ac:spMkLst>
            <pc:docMk/>
            <pc:sldMk cId="0" sldId="279"/>
            <ac:spMk id="10" creationId="{EDD2A0CE-DF87-4736-8941-0E79D2623FD1}"/>
          </ac:spMkLst>
        </pc:spChg>
        <pc:spChg chg="del mod">
          <ac:chgData name="Andrés Joaquín" userId="ffbe7a8ed576260a" providerId="LiveId" clId="{B658ABAC-AB3F-4395-880B-B5AF6B8CE368}" dt="2020-04-06T15:41:04.670" v="133" actId="478"/>
          <ac:spMkLst>
            <pc:docMk/>
            <pc:sldMk cId="0" sldId="279"/>
            <ac:spMk id="29700" creationId="{12EA4B10-0986-4E02-B01A-12330D0CF645}"/>
          </ac:spMkLst>
        </pc:spChg>
        <pc:spChg chg="del mod">
          <ac:chgData name="Andrés Joaquín" userId="ffbe7a8ed576260a" providerId="LiveId" clId="{B658ABAC-AB3F-4395-880B-B5AF6B8CE368}" dt="2020-04-06T15:41:28.892" v="141" actId="478"/>
          <ac:spMkLst>
            <pc:docMk/>
            <pc:sldMk cId="0" sldId="279"/>
            <ac:spMk id="29701" creationId="{FA36EB5C-AD3D-40AB-8471-30CE553E741E}"/>
          </ac:spMkLst>
        </pc:spChg>
        <pc:spChg chg="del">
          <ac:chgData name="Andrés Joaquín" userId="ffbe7a8ed576260a" providerId="LiveId" clId="{B658ABAC-AB3F-4395-880B-B5AF6B8CE368}" dt="2020-04-06T15:40:21.630" v="126" actId="478"/>
          <ac:spMkLst>
            <pc:docMk/>
            <pc:sldMk cId="0" sldId="279"/>
            <ac:spMk id="323592" creationId="{C08638FC-BE3E-494D-89BD-A2BA192D1625}"/>
          </ac:spMkLst>
        </pc:spChg>
      </pc:sldChg>
      <pc:sldChg chg="addSp delSp modSp add">
        <pc:chgData name="Andrés Joaquín" userId="ffbe7a8ed576260a" providerId="LiveId" clId="{B658ABAC-AB3F-4395-880B-B5AF6B8CE368}" dt="2020-04-06T15:42:34.388" v="154" actId="1076"/>
        <pc:sldMkLst>
          <pc:docMk/>
          <pc:sldMk cId="0" sldId="280"/>
        </pc:sldMkLst>
        <pc:spChg chg="mod">
          <ac:chgData name="Andrés Joaquín" userId="ffbe7a8ed576260a" providerId="LiveId" clId="{B658ABAC-AB3F-4395-880B-B5AF6B8CE368}" dt="2020-04-06T15:41:47.916" v="144" actId="108"/>
          <ac:spMkLst>
            <pc:docMk/>
            <pc:sldMk cId="0" sldId="280"/>
            <ac:spMk id="8" creationId="{5658E427-8018-4253-93DA-3E4E03F3D74C}"/>
          </ac:spMkLst>
        </pc:spChg>
        <pc:spChg chg="add mod">
          <ac:chgData name="Andrés Joaquín" userId="ffbe7a8ed576260a" providerId="LiveId" clId="{B658ABAC-AB3F-4395-880B-B5AF6B8CE368}" dt="2020-04-06T15:42:01.547" v="148"/>
          <ac:spMkLst>
            <pc:docMk/>
            <pc:sldMk cId="0" sldId="280"/>
            <ac:spMk id="9" creationId="{488AF968-F993-402E-BB26-0F78EDB33802}"/>
          </ac:spMkLst>
        </pc:spChg>
        <pc:spChg chg="add mod">
          <ac:chgData name="Andrés Joaquín" userId="ffbe7a8ed576260a" providerId="LiveId" clId="{B658ABAC-AB3F-4395-880B-B5AF6B8CE368}" dt="2020-04-06T15:42:34.388" v="154" actId="1076"/>
          <ac:spMkLst>
            <pc:docMk/>
            <pc:sldMk cId="0" sldId="280"/>
            <ac:spMk id="10" creationId="{FC05A198-B31E-4920-BB06-5951C0730CD3}"/>
          </ac:spMkLst>
        </pc:spChg>
        <pc:spChg chg="del mod">
          <ac:chgData name="Andrés Joaquín" userId="ffbe7a8ed576260a" providerId="LiveId" clId="{B658ABAC-AB3F-4395-880B-B5AF6B8CE368}" dt="2020-04-06T15:42:04.737" v="149" actId="478"/>
          <ac:spMkLst>
            <pc:docMk/>
            <pc:sldMk cId="0" sldId="280"/>
            <ac:spMk id="31748" creationId="{CF87904D-20A5-4509-8A3B-82B6C2243375}"/>
          </ac:spMkLst>
        </pc:spChg>
        <pc:spChg chg="del mod">
          <ac:chgData name="Andrés Joaquín" userId="ffbe7a8ed576260a" providerId="LiveId" clId="{B658ABAC-AB3F-4395-880B-B5AF6B8CE368}" dt="2020-04-06T15:42:25.481" v="153" actId="478"/>
          <ac:spMkLst>
            <pc:docMk/>
            <pc:sldMk cId="0" sldId="280"/>
            <ac:spMk id="31749" creationId="{84649178-B189-4608-9EBD-0961EEE6100A}"/>
          </ac:spMkLst>
        </pc:spChg>
        <pc:spChg chg="del">
          <ac:chgData name="Andrés Joaquín" userId="ffbe7a8ed576260a" providerId="LiveId" clId="{B658ABAC-AB3F-4395-880B-B5AF6B8CE368}" dt="2020-04-06T15:41:41.277" v="143" actId="478"/>
          <ac:spMkLst>
            <pc:docMk/>
            <pc:sldMk cId="0" sldId="280"/>
            <ac:spMk id="325640" creationId="{F018D689-16D5-42BC-A98A-69BA06DC069A}"/>
          </ac:spMkLst>
        </pc:spChg>
      </pc:sldChg>
      <pc:sldChg chg="addSp delSp modSp add">
        <pc:chgData name="Andrés Joaquín" userId="ffbe7a8ed576260a" providerId="LiveId" clId="{B658ABAC-AB3F-4395-880B-B5AF6B8CE368}" dt="2020-04-06T15:43:43.411" v="170" actId="1076"/>
        <pc:sldMkLst>
          <pc:docMk/>
          <pc:sldMk cId="0" sldId="281"/>
        </pc:sldMkLst>
        <pc:spChg chg="add mod">
          <ac:chgData name="Andrés Joaquín" userId="ffbe7a8ed576260a" providerId="LiveId" clId="{B658ABAC-AB3F-4395-880B-B5AF6B8CE368}" dt="2020-04-06T15:43:11.807" v="162"/>
          <ac:spMkLst>
            <pc:docMk/>
            <pc:sldMk cId="0" sldId="281"/>
            <ac:spMk id="8" creationId="{151BBEEE-CA27-4EA3-93AD-782631029031}"/>
          </ac:spMkLst>
        </pc:spChg>
        <pc:spChg chg="mod">
          <ac:chgData name="Andrés Joaquín" userId="ffbe7a8ed576260a" providerId="LiveId" clId="{B658ABAC-AB3F-4395-880B-B5AF6B8CE368}" dt="2020-04-06T15:43:18.323" v="164" actId="108"/>
          <ac:spMkLst>
            <pc:docMk/>
            <pc:sldMk cId="0" sldId="281"/>
            <ac:spMk id="9" creationId="{719F603C-916E-4E5A-9BB9-A8512499BC47}"/>
          </ac:spMkLst>
        </pc:spChg>
        <pc:spChg chg="add mod">
          <ac:chgData name="Andrés Joaquín" userId="ffbe7a8ed576260a" providerId="LiveId" clId="{B658ABAC-AB3F-4395-880B-B5AF6B8CE368}" dt="2020-04-06T15:43:43.411" v="170" actId="1076"/>
          <ac:spMkLst>
            <pc:docMk/>
            <pc:sldMk cId="0" sldId="281"/>
            <ac:spMk id="10" creationId="{39FE4E2A-6F1E-4B50-A466-014BC4E592DA}"/>
          </ac:spMkLst>
        </pc:spChg>
        <pc:spChg chg="del mod">
          <ac:chgData name="Andrés Joaquín" userId="ffbe7a8ed576260a" providerId="LiveId" clId="{B658ABAC-AB3F-4395-880B-B5AF6B8CE368}" dt="2020-04-06T15:43:14.256" v="163" actId="478"/>
          <ac:spMkLst>
            <pc:docMk/>
            <pc:sldMk cId="0" sldId="281"/>
            <ac:spMk id="33796" creationId="{847A3B86-14A6-48D6-ABDA-966CF8F25D88}"/>
          </ac:spMkLst>
        </pc:spChg>
        <pc:spChg chg="del mod">
          <ac:chgData name="Andrés Joaquín" userId="ffbe7a8ed576260a" providerId="LiveId" clId="{B658ABAC-AB3F-4395-880B-B5AF6B8CE368}" dt="2020-04-06T15:43:32.322" v="169" actId="478"/>
          <ac:spMkLst>
            <pc:docMk/>
            <pc:sldMk cId="0" sldId="281"/>
            <ac:spMk id="33797" creationId="{FF6B4C2B-EEFE-4E45-A20E-DFDC7B35520F}"/>
          </ac:spMkLst>
        </pc:spChg>
        <pc:spChg chg="del">
          <ac:chgData name="Andrés Joaquín" userId="ffbe7a8ed576260a" providerId="LiveId" clId="{B658ABAC-AB3F-4395-880B-B5AF6B8CE368}" dt="2020-04-06T15:42:46.558" v="155" actId="478"/>
          <ac:spMkLst>
            <pc:docMk/>
            <pc:sldMk cId="0" sldId="281"/>
            <ac:spMk id="327688" creationId="{18BD1630-2CE4-4FA8-8521-790E55143479}"/>
          </ac:spMkLst>
        </pc:spChg>
      </pc:sldChg>
      <pc:sldChg chg="addSp delSp modSp add">
        <pc:chgData name="Andrés Joaquín" userId="ffbe7a8ed576260a" providerId="LiveId" clId="{B658ABAC-AB3F-4395-880B-B5AF6B8CE368}" dt="2020-04-06T18:47:40.056" v="555" actId="6549"/>
        <pc:sldMkLst>
          <pc:docMk/>
          <pc:sldMk cId="0" sldId="283"/>
        </pc:sldMkLst>
        <pc:spChg chg="add del">
          <ac:chgData name="Andrés Joaquín" userId="ffbe7a8ed576260a" providerId="LiveId" clId="{B658ABAC-AB3F-4395-880B-B5AF6B8CE368}" dt="2020-04-06T15:59:06.183" v="436"/>
          <ac:spMkLst>
            <pc:docMk/>
            <pc:sldMk cId="0" sldId="283"/>
            <ac:spMk id="7" creationId="{A111F772-637F-4224-ABE8-DAD0DD67DE14}"/>
          </ac:spMkLst>
        </pc:spChg>
        <pc:spChg chg="mod">
          <ac:chgData name="Andrés Joaquín" userId="ffbe7a8ed576260a" providerId="LiveId" clId="{B658ABAC-AB3F-4395-880B-B5AF6B8CE368}" dt="2020-04-06T18:47:40.056" v="555" actId="6549"/>
          <ac:spMkLst>
            <pc:docMk/>
            <pc:sldMk cId="0" sldId="283"/>
            <ac:spMk id="18435" creationId="{503270A3-95DF-46FA-A1AD-3B283A16702A}"/>
          </ac:spMkLst>
        </pc:spChg>
        <pc:spChg chg="mod">
          <ac:chgData name="Andrés Joaquín" userId="ffbe7a8ed576260a" providerId="LiveId" clId="{B658ABAC-AB3F-4395-880B-B5AF6B8CE368}" dt="2020-04-06T18:46:22.105" v="534" actId="114"/>
          <ac:spMkLst>
            <pc:docMk/>
            <pc:sldMk cId="0" sldId="283"/>
            <ac:spMk id="18436" creationId="{71292653-BC12-4B07-A762-5528F913907C}"/>
          </ac:spMkLst>
        </pc:spChg>
        <pc:spChg chg="del">
          <ac:chgData name="Andrés Joaquín" userId="ffbe7a8ed576260a" providerId="LiveId" clId="{B658ABAC-AB3F-4395-880B-B5AF6B8CE368}" dt="2020-04-06T15:43:54.273" v="171" actId="478"/>
          <ac:spMkLst>
            <pc:docMk/>
            <pc:sldMk cId="0" sldId="283"/>
            <ac:spMk id="331783" creationId="{E686CE19-26A4-459C-8C69-ADEA060BD321}"/>
          </ac:spMkLst>
        </pc:spChg>
      </pc:sldChg>
      <pc:sldChg chg="addSp delSp modSp add">
        <pc:chgData name="Andrés Joaquín" userId="ffbe7a8ed576260a" providerId="LiveId" clId="{B658ABAC-AB3F-4395-880B-B5AF6B8CE368}" dt="2020-04-06T15:58:43.210" v="433" actId="1076"/>
        <pc:sldMkLst>
          <pc:docMk/>
          <pc:sldMk cId="0" sldId="284"/>
        </pc:sldMkLst>
        <pc:spChg chg="mod">
          <ac:chgData name="Andrés Joaquín" userId="ffbe7a8ed576260a" providerId="LiveId" clId="{B658ABAC-AB3F-4395-880B-B5AF6B8CE368}" dt="2020-04-06T15:58:43.210" v="433" actId="1076"/>
          <ac:spMkLst>
            <pc:docMk/>
            <pc:sldMk cId="0" sldId="284"/>
            <ac:spMk id="9" creationId="{9E63EBA6-C526-42F8-9CB9-F2A018EF327C}"/>
          </ac:spMkLst>
        </pc:spChg>
        <pc:spChg chg="mod">
          <ac:chgData name="Andrés Joaquín" userId="ffbe7a8ed576260a" providerId="LiveId" clId="{B658ABAC-AB3F-4395-880B-B5AF6B8CE368}" dt="2020-04-06T15:58:43.210" v="433" actId="1076"/>
          <ac:spMkLst>
            <pc:docMk/>
            <pc:sldMk cId="0" sldId="284"/>
            <ac:spMk id="10" creationId="{DAC2092F-1BD2-41BF-B535-7342E4916914}"/>
          </ac:spMkLst>
        </pc:spChg>
        <pc:spChg chg="add mod">
          <ac:chgData name="Andrés Joaquín" userId="ffbe7a8ed576260a" providerId="LiveId" clId="{B658ABAC-AB3F-4395-880B-B5AF6B8CE368}" dt="2020-04-06T15:58:43.210" v="433" actId="1076"/>
          <ac:spMkLst>
            <pc:docMk/>
            <pc:sldMk cId="0" sldId="284"/>
            <ac:spMk id="11" creationId="{8BB084AA-34E6-4D67-8BF6-B82F45A2B237}"/>
          </ac:spMkLst>
        </pc:spChg>
        <pc:spChg chg="add mod">
          <ac:chgData name="Andrés Joaquín" userId="ffbe7a8ed576260a" providerId="LiveId" clId="{B658ABAC-AB3F-4395-880B-B5AF6B8CE368}" dt="2020-04-06T15:58:43.210" v="433" actId="1076"/>
          <ac:spMkLst>
            <pc:docMk/>
            <pc:sldMk cId="0" sldId="284"/>
            <ac:spMk id="12" creationId="{9D7403BE-F4EE-4AAF-84BD-0C844BA6CD77}"/>
          </ac:spMkLst>
        </pc:spChg>
        <pc:spChg chg="del mod">
          <ac:chgData name="Andrés Joaquín" userId="ffbe7a8ed576260a" providerId="LiveId" clId="{B658ABAC-AB3F-4395-880B-B5AF6B8CE368}" dt="2020-04-06T15:54:53.963" v="393" actId="478"/>
          <ac:spMkLst>
            <pc:docMk/>
            <pc:sldMk cId="0" sldId="284"/>
            <ac:spMk id="37921" creationId="{FB79770A-6A81-44DD-AB55-C745CF51FC99}"/>
          </ac:spMkLst>
        </pc:spChg>
        <pc:spChg chg="del mod">
          <ac:chgData name="Andrés Joaquín" userId="ffbe7a8ed576260a" providerId="LiveId" clId="{B658ABAC-AB3F-4395-880B-B5AF6B8CE368}" dt="2020-04-06T15:57:18.327" v="420" actId="478"/>
          <ac:spMkLst>
            <pc:docMk/>
            <pc:sldMk cId="0" sldId="284"/>
            <ac:spMk id="37922" creationId="{CE9E22BC-772B-4124-B800-ADB60BB32DA2}"/>
          </ac:spMkLst>
        </pc:spChg>
        <pc:spChg chg="del">
          <ac:chgData name="Andrés Joaquín" userId="ffbe7a8ed576260a" providerId="LiveId" clId="{B658ABAC-AB3F-4395-880B-B5AF6B8CE368}" dt="2020-04-06T15:47:03.900" v="237" actId="478"/>
          <ac:spMkLst>
            <pc:docMk/>
            <pc:sldMk cId="0" sldId="284"/>
            <ac:spMk id="333862" creationId="{64CA7ACF-51BA-41D4-B94F-ED03644D6F86}"/>
          </ac:spMkLst>
        </pc:spChg>
        <pc:graphicFrameChg chg="mod modGraphic">
          <ac:chgData name="Andrés Joaquín" userId="ffbe7a8ed576260a" providerId="LiveId" clId="{B658ABAC-AB3F-4395-880B-B5AF6B8CE368}" dt="2020-04-06T15:57:48.087" v="426" actId="1076"/>
          <ac:graphicFrameMkLst>
            <pc:docMk/>
            <pc:sldMk cId="0" sldId="284"/>
            <ac:graphicFrameMk id="333827" creationId="{1EAB68DD-54ED-4D16-96A0-9F024BC0BFAA}"/>
          </ac:graphicFrameMkLst>
        </pc:graphicFrameChg>
      </pc:sldChg>
      <pc:sldChg chg="addSp delSp modSp add">
        <pc:chgData name="Andrés Joaquín" userId="ffbe7a8ed576260a" providerId="LiveId" clId="{B658ABAC-AB3F-4395-880B-B5AF6B8CE368}" dt="2020-04-06T16:02:53.242" v="473" actId="207"/>
        <pc:sldMkLst>
          <pc:docMk/>
          <pc:sldMk cId="0" sldId="285"/>
        </pc:sldMkLst>
        <pc:spChg chg="mod">
          <ac:chgData name="Andrés Joaquín" userId="ffbe7a8ed576260a" providerId="LiveId" clId="{B658ABAC-AB3F-4395-880B-B5AF6B8CE368}" dt="2020-04-06T15:58:58.662" v="434" actId="108"/>
          <ac:spMkLst>
            <pc:docMk/>
            <pc:sldMk cId="0" sldId="285"/>
            <ac:spMk id="8" creationId="{C8A594BB-8B10-4579-BE33-94E7D0345DB8}"/>
          </ac:spMkLst>
        </pc:spChg>
        <pc:spChg chg="add mod">
          <ac:chgData name="Andrés Joaquín" userId="ffbe7a8ed576260a" providerId="LiveId" clId="{B658ABAC-AB3F-4395-880B-B5AF6B8CE368}" dt="2020-04-06T16:01:37.308" v="458" actId="207"/>
          <ac:spMkLst>
            <pc:docMk/>
            <pc:sldMk cId="0" sldId="285"/>
            <ac:spMk id="9" creationId="{996739D5-A0F9-44BC-A5D9-FC53859F6133}"/>
          </ac:spMkLst>
        </pc:spChg>
        <pc:spChg chg="add mod">
          <ac:chgData name="Andrés Joaquín" userId="ffbe7a8ed576260a" providerId="LiveId" clId="{B658ABAC-AB3F-4395-880B-B5AF6B8CE368}" dt="2020-04-06T16:02:53.242" v="473" actId="207"/>
          <ac:spMkLst>
            <pc:docMk/>
            <pc:sldMk cId="0" sldId="285"/>
            <ac:spMk id="10" creationId="{40F5F378-B3CC-49AD-A783-BA1D7E8589E2}"/>
          </ac:spMkLst>
        </pc:spChg>
        <pc:spChg chg="del mod">
          <ac:chgData name="Andrés Joaquín" userId="ffbe7a8ed576260a" providerId="LiveId" clId="{B658ABAC-AB3F-4395-880B-B5AF6B8CE368}" dt="2020-04-06T16:00:06.137" v="442" actId="478"/>
          <ac:spMkLst>
            <pc:docMk/>
            <pc:sldMk cId="0" sldId="285"/>
            <ac:spMk id="39939" creationId="{7E727C02-276D-438F-9A44-3A1EA3D65047}"/>
          </ac:spMkLst>
        </pc:spChg>
        <pc:spChg chg="del mod">
          <ac:chgData name="Andrés Joaquín" userId="ffbe7a8ed576260a" providerId="LiveId" clId="{B658ABAC-AB3F-4395-880B-B5AF6B8CE368}" dt="2020-04-06T16:02:07.168" v="462" actId="478"/>
          <ac:spMkLst>
            <pc:docMk/>
            <pc:sldMk cId="0" sldId="285"/>
            <ac:spMk id="39941" creationId="{BBE2F184-C061-401A-BD1F-C4EF3E530268}"/>
          </ac:spMkLst>
        </pc:spChg>
        <pc:spChg chg="del">
          <ac:chgData name="Andrés Joaquín" userId="ffbe7a8ed576260a" providerId="LiveId" clId="{B658ABAC-AB3F-4395-880B-B5AF6B8CE368}" dt="2020-04-06T15:47:10.869" v="238" actId="478"/>
          <ac:spMkLst>
            <pc:docMk/>
            <pc:sldMk cId="0" sldId="285"/>
            <ac:spMk id="335880" creationId="{B18A5E16-2ED5-4784-80C1-8CAFB3B3D29D}"/>
          </ac:spMkLst>
        </pc:spChg>
      </pc:sldChg>
      <pc:sldChg chg="addSp delSp modSp add">
        <pc:chgData name="Andrés Joaquín" userId="ffbe7a8ed576260a" providerId="LiveId" clId="{B658ABAC-AB3F-4395-880B-B5AF6B8CE368}" dt="2020-04-06T18:40:55.359" v="522" actId="20577"/>
        <pc:sldMkLst>
          <pc:docMk/>
          <pc:sldMk cId="0" sldId="286"/>
        </pc:sldMkLst>
        <pc:spChg chg="add mod">
          <ac:chgData name="Andrés Joaquín" userId="ffbe7a8ed576260a" providerId="LiveId" clId="{B658ABAC-AB3F-4395-880B-B5AF6B8CE368}" dt="2020-04-06T18:39:59.523" v="487" actId="207"/>
          <ac:spMkLst>
            <pc:docMk/>
            <pc:sldMk cId="0" sldId="286"/>
            <ac:spMk id="8" creationId="{FE9CF1CF-2357-4CB9-8FBA-28CD4F5392A6}"/>
          </ac:spMkLst>
        </pc:spChg>
        <pc:spChg chg="add mod">
          <ac:chgData name="Andrés Joaquín" userId="ffbe7a8ed576260a" providerId="LiveId" clId="{B658ABAC-AB3F-4395-880B-B5AF6B8CE368}" dt="2020-04-06T18:40:55.359" v="522" actId="20577"/>
          <ac:spMkLst>
            <pc:docMk/>
            <pc:sldMk cId="0" sldId="286"/>
            <ac:spMk id="9" creationId="{9CBA6E44-AAAD-4E10-BADB-AD7332B356ED}"/>
          </ac:spMkLst>
        </pc:spChg>
        <pc:spChg chg="del mod">
          <ac:chgData name="Andrés Joaquín" userId="ffbe7a8ed576260a" providerId="LiveId" clId="{B658ABAC-AB3F-4395-880B-B5AF6B8CE368}" dt="2020-04-06T18:26:21.462" v="481" actId="478"/>
          <ac:spMkLst>
            <pc:docMk/>
            <pc:sldMk cId="0" sldId="286"/>
            <ac:spMk id="41987" creationId="{5DD66CDD-AB4D-4062-AE4D-8677D1142C33}"/>
          </ac:spMkLst>
        </pc:spChg>
        <pc:spChg chg="del mod">
          <ac:chgData name="Andrés Joaquín" userId="ffbe7a8ed576260a" providerId="LiveId" clId="{B658ABAC-AB3F-4395-880B-B5AF6B8CE368}" dt="2020-04-06T18:40:13.969" v="492" actId="478"/>
          <ac:spMkLst>
            <pc:docMk/>
            <pc:sldMk cId="0" sldId="286"/>
            <ac:spMk id="41989" creationId="{E5CAC977-B566-4556-B37E-064346FAF9B5}"/>
          </ac:spMkLst>
        </pc:spChg>
        <pc:spChg chg="mod">
          <ac:chgData name="Andrés Joaquín" userId="ffbe7a8ed576260a" providerId="LiveId" clId="{B658ABAC-AB3F-4395-880B-B5AF6B8CE368}" dt="2020-04-06T18:17:40.412" v="474" actId="108"/>
          <ac:spMkLst>
            <pc:docMk/>
            <pc:sldMk cId="0" sldId="286"/>
            <ac:spMk id="41991" creationId="{50D0F92D-A119-4746-ACAC-FF87A16F4112}"/>
          </ac:spMkLst>
        </pc:spChg>
        <pc:spChg chg="del">
          <ac:chgData name="Andrés Joaquín" userId="ffbe7a8ed576260a" providerId="LiveId" clId="{B658ABAC-AB3F-4395-880B-B5AF6B8CE368}" dt="2020-04-06T15:47:13.837" v="239" actId="478"/>
          <ac:spMkLst>
            <pc:docMk/>
            <pc:sldMk cId="0" sldId="286"/>
            <ac:spMk id="337928" creationId="{22B7D176-44BD-4DFF-9332-7EC80FA30EBB}"/>
          </ac:spMkLst>
        </pc:spChg>
      </pc:sldChg>
      <pc:sldChg chg="delSp modSp add">
        <pc:chgData name="Andrés Joaquín" userId="ffbe7a8ed576260a" providerId="LiveId" clId="{B658ABAC-AB3F-4395-880B-B5AF6B8CE368}" dt="2020-04-06T19:34:47.058" v="621" actId="5793"/>
        <pc:sldMkLst>
          <pc:docMk/>
          <pc:sldMk cId="0" sldId="288"/>
        </pc:sldMkLst>
        <pc:spChg chg="mod">
          <ac:chgData name="Andrés Joaquín" userId="ffbe7a8ed576260a" providerId="LiveId" clId="{B658ABAC-AB3F-4395-880B-B5AF6B8CE368}" dt="2020-04-06T19:34:47.058" v="621" actId="5793"/>
          <ac:spMkLst>
            <pc:docMk/>
            <pc:sldMk cId="0" sldId="288"/>
            <ac:spMk id="23556" creationId="{C4A8B05A-3BA5-44AC-A9A9-FA871023D9C5}"/>
          </ac:spMkLst>
        </pc:spChg>
        <pc:spChg chg="mod">
          <ac:chgData name="Andrés Joaquín" userId="ffbe7a8ed576260a" providerId="LiveId" clId="{B658ABAC-AB3F-4395-880B-B5AF6B8CE368}" dt="2020-04-06T19:34:10.655" v="596" actId="20577"/>
          <ac:spMkLst>
            <pc:docMk/>
            <pc:sldMk cId="0" sldId="288"/>
            <ac:spMk id="44035" creationId="{A1F6D3E4-A12A-4A1A-A6CB-920F69DE89F2}"/>
          </ac:spMkLst>
        </pc:spChg>
        <pc:spChg chg="del">
          <ac:chgData name="Andrés Joaquín" userId="ffbe7a8ed576260a" providerId="LiveId" clId="{B658ABAC-AB3F-4395-880B-B5AF6B8CE368}" dt="2020-04-06T15:47:16.312" v="240" actId="478"/>
          <ac:spMkLst>
            <pc:docMk/>
            <pc:sldMk cId="0" sldId="288"/>
            <ac:spMk id="342023" creationId="{53FAEC6C-D3EA-4F71-BAB3-8B5EC58C5BAE}"/>
          </ac:spMkLst>
        </pc:spChg>
      </pc:sldChg>
      <pc:sldChg chg="addSp delSp modSp add">
        <pc:chgData name="Andrés Joaquín" userId="ffbe7a8ed576260a" providerId="LiveId" clId="{B658ABAC-AB3F-4395-880B-B5AF6B8CE368}" dt="2020-04-06T19:37:37.469" v="691" actId="20577"/>
        <pc:sldMkLst>
          <pc:docMk/>
          <pc:sldMk cId="0" sldId="289"/>
        </pc:sldMkLst>
        <pc:spChg chg="add mod">
          <ac:chgData name="Andrés Joaquín" userId="ffbe7a8ed576260a" providerId="LiveId" clId="{B658ABAC-AB3F-4395-880B-B5AF6B8CE368}" dt="2020-04-06T19:37:22.417" v="661" actId="1076"/>
          <ac:spMkLst>
            <pc:docMk/>
            <pc:sldMk cId="0" sldId="289"/>
            <ac:spMk id="6" creationId="{F4C1653B-CDD8-4583-B085-0C9F5EF8F943}"/>
          </ac:spMkLst>
        </pc:spChg>
        <pc:spChg chg="add mod">
          <ac:chgData name="Andrés Joaquín" userId="ffbe7a8ed576260a" providerId="LiveId" clId="{B658ABAC-AB3F-4395-880B-B5AF6B8CE368}" dt="2020-04-06T19:36:45.948" v="656" actId="14100"/>
          <ac:spMkLst>
            <pc:docMk/>
            <pc:sldMk cId="0" sldId="289"/>
            <ac:spMk id="7" creationId="{2C2FC7AC-94EE-4907-902A-6586D2502AA0}"/>
          </ac:spMkLst>
        </pc:spChg>
        <pc:spChg chg="add mod">
          <ac:chgData name="Andrés Joaquín" userId="ffbe7a8ed576260a" providerId="LiveId" clId="{B658ABAC-AB3F-4395-880B-B5AF6B8CE368}" dt="2020-04-06T19:37:37.469" v="691" actId="20577"/>
          <ac:spMkLst>
            <pc:docMk/>
            <pc:sldMk cId="0" sldId="289"/>
            <ac:spMk id="8" creationId="{72DB36F1-167D-4E50-AA72-DAEDF68A142E}"/>
          </ac:spMkLst>
        </pc:spChg>
        <pc:spChg chg="del mod">
          <ac:chgData name="Andrés Joaquín" userId="ffbe7a8ed576260a" providerId="LiveId" clId="{B658ABAC-AB3F-4395-880B-B5AF6B8CE368}" dt="2020-04-06T19:35:24.378" v="626" actId="478"/>
          <ac:spMkLst>
            <pc:docMk/>
            <pc:sldMk cId="0" sldId="289"/>
            <ac:spMk id="46083" creationId="{259F9906-7449-471A-9AF9-92CA4DF535AA}"/>
          </ac:spMkLst>
        </pc:spChg>
        <pc:spChg chg="del mod">
          <ac:chgData name="Andrés Joaquín" userId="ffbe7a8ed576260a" providerId="LiveId" clId="{B658ABAC-AB3F-4395-880B-B5AF6B8CE368}" dt="2020-04-06T19:36:05.452" v="642" actId="478"/>
          <ac:spMkLst>
            <pc:docMk/>
            <pc:sldMk cId="0" sldId="289"/>
            <ac:spMk id="46084" creationId="{487652ED-F7DF-4CA6-AAEC-B55C737ECA79}"/>
          </ac:spMkLst>
        </pc:spChg>
        <pc:spChg chg="del">
          <ac:chgData name="Andrés Joaquín" userId="ffbe7a8ed576260a" providerId="LiveId" clId="{B658ABAC-AB3F-4395-880B-B5AF6B8CE368}" dt="2020-04-06T15:47:19.249" v="241" actId="478"/>
          <ac:spMkLst>
            <pc:docMk/>
            <pc:sldMk cId="0" sldId="289"/>
            <ac:spMk id="344070" creationId="{FFC9DB16-0F49-4B53-8CC6-0959502AD5B8}"/>
          </ac:spMkLst>
        </pc:spChg>
      </pc:sldChg>
      <pc:sldChg chg="addSp delSp modSp add">
        <pc:chgData name="Andrés Joaquín" userId="ffbe7a8ed576260a" providerId="LiveId" clId="{B658ABAC-AB3F-4395-880B-B5AF6B8CE368}" dt="2020-04-06T19:40:12.707" v="727" actId="1076"/>
        <pc:sldMkLst>
          <pc:docMk/>
          <pc:sldMk cId="0" sldId="290"/>
        </pc:sldMkLst>
        <pc:spChg chg="add mod">
          <ac:chgData name="Andrés Joaquín" userId="ffbe7a8ed576260a" providerId="LiveId" clId="{B658ABAC-AB3F-4395-880B-B5AF6B8CE368}" dt="2020-04-06T19:38:05.293" v="695" actId="20577"/>
          <ac:spMkLst>
            <pc:docMk/>
            <pc:sldMk cId="0" sldId="290"/>
            <ac:spMk id="6" creationId="{6D7534AD-5B4E-4B97-855F-C7A70E8B740E}"/>
          </ac:spMkLst>
        </pc:spChg>
        <pc:spChg chg="add del">
          <ac:chgData name="Andrés Joaquín" userId="ffbe7a8ed576260a" providerId="LiveId" clId="{B658ABAC-AB3F-4395-880B-B5AF6B8CE368}" dt="2020-04-06T19:38:10.949" v="697"/>
          <ac:spMkLst>
            <pc:docMk/>
            <pc:sldMk cId="0" sldId="290"/>
            <ac:spMk id="7" creationId="{921BA6B4-1AA5-41A4-8EAC-5110064F985A}"/>
          </ac:spMkLst>
        </pc:spChg>
        <pc:spChg chg="add mod">
          <ac:chgData name="Andrés Joaquín" userId="ffbe7a8ed576260a" providerId="LiveId" clId="{B658ABAC-AB3F-4395-880B-B5AF6B8CE368}" dt="2020-04-06T19:40:08.828" v="726" actId="14100"/>
          <ac:spMkLst>
            <pc:docMk/>
            <pc:sldMk cId="0" sldId="290"/>
            <ac:spMk id="8" creationId="{3B763A6A-C27D-4A2E-8DB5-0C706E7598EC}"/>
          </ac:spMkLst>
        </pc:spChg>
        <pc:spChg chg="add mod">
          <ac:chgData name="Andrés Joaquín" userId="ffbe7a8ed576260a" providerId="LiveId" clId="{B658ABAC-AB3F-4395-880B-B5AF6B8CE368}" dt="2020-04-06T19:40:12.707" v="727" actId="1076"/>
          <ac:spMkLst>
            <pc:docMk/>
            <pc:sldMk cId="0" sldId="290"/>
            <ac:spMk id="9" creationId="{855A7A27-1218-49FE-B7A7-B21BC0E6E9DD}"/>
          </ac:spMkLst>
        </pc:spChg>
        <pc:spChg chg="del mod">
          <ac:chgData name="Andrés Joaquín" userId="ffbe7a8ed576260a" providerId="LiveId" clId="{B658ABAC-AB3F-4395-880B-B5AF6B8CE368}" dt="2020-04-06T19:38:49.592" v="707" actId="478"/>
          <ac:spMkLst>
            <pc:docMk/>
            <pc:sldMk cId="0" sldId="290"/>
            <ac:spMk id="48131" creationId="{3BA0FD98-2125-426B-ADCC-EB8ED7FD41ED}"/>
          </ac:spMkLst>
        </pc:spChg>
        <pc:spChg chg="del mod">
          <ac:chgData name="Andrés Joaquín" userId="ffbe7a8ed576260a" providerId="LiveId" clId="{B658ABAC-AB3F-4395-880B-B5AF6B8CE368}" dt="2020-04-06T19:38:44.829" v="706" actId="478"/>
          <ac:spMkLst>
            <pc:docMk/>
            <pc:sldMk cId="0" sldId="290"/>
            <ac:spMk id="48132" creationId="{19BEC149-2085-4E57-9F32-E9CF9B91B352}"/>
          </ac:spMkLst>
        </pc:spChg>
        <pc:spChg chg="del">
          <ac:chgData name="Andrés Joaquín" userId="ffbe7a8ed576260a" providerId="LiveId" clId="{B658ABAC-AB3F-4395-880B-B5AF6B8CE368}" dt="2020-04-06T15:47:21.697" v="242" actId="478"/>
          <ac:spMkLst>
            <pc:docMk/>
            <pc:sldMk cId="0" sldId="290"/>
            <ac:spMk id="346118" creationId="{066A3A33-8120-44B2-8850-78ABBD867465}"/>
          </ac:spMkLst>
        </pc:spChg>
      </pc:sldChg>
      <pc:sldChg chg="addSp delSp modSp add">
        <pc:chgData name="Andrés Joaquín" userId="ffbe7a8ed576260a" providerId="LiveId" clId="{B658ABAC-AB3F-4395-880B-B5AF6B8CE368}" dt="2020-04-06T20:22:27.813" v="755" actId="1076"/>
        <pc:sldMkLst>
          <pc:docMk/>
          <pc:sldMk cId="0" sldId="292"/>
        </pc:sldMkLst>
        <pc:spChg chg="del mod">
          <ac:chgData name="Andrés Joaquín" userId="ffbe7a8ed576260a" providerId="LiveId" clId="{B658ABAC-AB3F-4395-880B-B5AF6B8CE368}" dt="2020-04-06T20:20:09.414" v="729" actId="478"/>
          <ac:spMkLst>
            <pc:docMk/>
            <pc:sldMk cId="0" sldId="292"/>
            <ac:spMk id="8" creationId="{23E0797A-9986-45A3-81FD-30810E33668D}"/>
          </ac:spMkLst>
        </pc:spChg>
        <pc:spChg chg="add mod">
          <ac:chgData name="Andrés Joaquín" userId="ffbe7a8ed576260a" providerId="LiveId" clId="{B658ABAC-AB3F-4395-880B-B5AF6B8CE368}" dt="2020-04-06T20:21:45.095" v="743" actId="207"/>
          <ac:spMkLst>
            <pc:docMk/>
            <pc:sldMk cId="0" sldId="292"/>
            <ac:spMk id="9" creationId="{1A2AE7AB-05B1-4E68-A202-260040E86700}"/>
          </ac:spMkLst>
        </pc:spChg>
        <pc:spChg chg="add mod">
          <ac:chgData name="Andrés Joaquín" userId="ffbe7a8ed576260a" providerId="LiveId" clId="{B658ABAC-AB3F-4395-880B-B5AF6B8CE368}" dt="2020-04-06T20:22:27.813" v="755" actId="1076"/>
          <ac:spMkLst>
            <pc:docMk/>
            <pc:sldMk cId="0" sldId="292"/>
            <ac:spMk id="10" creationId="{100B16E3-E7A0-43A7-BE6A-DF3A8F30727B}"/>
          </ac:spMkLst>
        </pc:spChg>
        <pc:spChg chg="del mod">
          <ac:chgData name="Andrés Joaquín" userId="ffbe7a8ed576260a" providerId="LiveId" clId="{B658ABAC-AB3F-4395-880B-B5AF6B8CE368}" dt="2020-04-06T20:21:20.214" v="736" actId="478"/>
          <ac:spMkLst>
            <pc:docMk/>
            <pc:sldMk cId="0" sldId="292"/>
            <ac:spMk id="50180" creationId="{2FCE7B50-0AD1-42FE-8166-DD2BA1D618E3}"/>
          </ac:spMkLst>
        </pc:spChg>
        <pc:spChg chg="del mod">
          <ac:chgData name="Andrés Joaquín" userId="ffbe7a8ed576260a" providerId="LiveId" clId="{B658ABAC-AB3F-4395-880B-B5AF6B8CE368}" dt="2020-04-06T20:22:22.245" v="754" actId="478"/>
          <ac:spMkLst>
            <pc:docMk/>
            <pc:sldMk cId="0" sldId="292"/>
            <ac:spMk id="50181" creationId="{FDE3DF0C-5764-4D30-99C8-A7B8D5027C76}"/>
          </ac:spMkLst>
        </pc:spChg>
        <pc:spChg chg="mod">
          <ac:chgData name="Andrés Joaquín" userId="ffbe7a8ed576260a" providerId="LiveId" clId="{B658ABAC-AB3F-4395-880B-B5AF6B8CE368}" dt="2020-04-06T20:20:14.380" v="730" actId="108"/>
          <ac:spMkLst>
            <pc:docMk/>
            <pc:sldMk cId="0" sldId="292"/>
            <ac:spMk id="50184" creationId="{CA66C4A0-4015-419D-B069-691E0AE5E779}"/>
          </ac:spMkLst>
        </pc:spChg>
        <pc:spChg chg="del">
          <ac:chgData name="Andrés Joaquín" userId="ffbe7a8ed576260a" providerId="LiveId" clId="{B658ABAC-AB3F-4395-880B-B5AF6B8CE368}" dt="2020-04-06T15:47:24.348" v="243" actId="478"/>
          <ac:spMkLst>
            <pc:docMk/>
            <pc:sldMk cId="0" sldId="292"/>
            <ac:spMk id="350216" creationId="{842A7485-2654-49D5-B525-6CCF15F5BC74}"/>
          </ac:spMkLst>
        </pc:spChg>
      </pc:sldChg>
      <pc:sldChg chg="addSp delSp modSp add">
        <pc:chgData name="Andrés Joaquín" userId="ffbe7a8ed576260a" providerId="LiveId" clId="{B658ABAC-AB3F-4395-880B-B5AF6B8CE368}" dt="2020-04-06T20:23:47.191" v="777" actId="1076"/>
        <pc:sldMkLst>
          <pc:docMk/>
          <pc:sldMk cId="0" sldId="293"/>
        </pc:sldMkLst>
        <pc:spChg chg="add mod">
          <ac:chgData name="Andrés Joaquín" userId="ffbe7a8ed576260a" providerId="LiveId" clId="{B658ABAC-AB3F-4395-880B-B5AF6B8CE368}" dt="2020-04-06T20:23:10.473" v="764" actId="207"/>
          <ac:spMkLst>
            <pc:docMk/>
            <pc:sldMk cId="0" sldId="293"/>
            <ac:spMk id="8" creationId="{68FC46FD-2448-42CA-B499-D4639CEE5A67}"/>
          </ac:spMkLst>
        </pc:spChg>
        <pc:spChg chg="add mod">
          <ac:chgData name="Andrés Joaquín" userId="ffbe7a8ed576260a" providerId="LiveId" clId="{B658ABAC-AB3F-4395-880B-B5AF6B8CE368}" dt="2020-04-06T20:23:47.191" v="777" actId="1076"/>
          <ac:spMkLst>
            <pc:docMk/>
            <pc:sldMk cId="0" sldId="293"/>
            <ac:spMk id="9" creationId="{BF2726DD-4FE3-4D20-ACF4-0A0B306E5552}"/>
          </ac:spMkLst>
        </pc:spChg>
        <pc:spChg chg="del mod">
          <ac:chgData name="Andrés Joaquín" userId="ffbe7a8ed576260a" providerId="LiveId" clId="{B658ABAC-AB3F-4395-880B-B5AF6B8CE368}" dt="2020-04-06T20:22:55.376" v="761" actId="478"/>
          <ac:spMkLst>
            <pc:docMk/>
            <pc:sldMk cId="0" sldId="293"/>
            <ac:spMk id="52228" creationId="{CAC9780B-22F8-4880-B761-D3EBC6C591ED}"/>
          </ac:spMkLst>
        </pc:spChg>
        <pc:spChg chg="del mod">
          <ac:chgData name="Andrés Joaquín" userId="ffbe7a8ed576260a" providerId="LiveId" clId="{B658ABAC-AB3F-4395-880B-B5AF6B8CE368}" dt="2020-04-06T20:23:20.367" v="769" actId="478"/>
          <ac:spMkLst>
            <pc:docMk/>
            <pc:sldMk cId="0" sldId="293"/>
            <ac:spMk id="52229" creationId="{48BA3D7C-A8F0-453D-856E-7D0850220CA0}"/>
          </ac:spMkLst>
        </pc:spChg>
        <pc:spChg chg="mod">
          <ac:chgData name="Andrés Joaquín" userId="ffbe7a8ed576260a" providerId="LiveId" clId="{B658ABAC-AB3F-4395-880B-B5AF6B8CE368}" dt="2020-04-06T20:22:38.763" v="756" actId="108"/>
          <ac:spMkLst>
            <pc:docMk/>
            <pc:sldMk cId="0" sldId="293"/>
            <ac:spMk id="52231" creationId="{B5F16552-343C-49DF-8491-16EB46C881F1}"/>
          </ac:spMkLst>
        </pc:spChg>
        <pc:spChg chg="del">
          <ac:chgData name="Andrés Joaquín" userId="ffbe7a8ed576260a" providerId="LiveId" clId="{B658ABAC-AB3F-4395-880B-B5AF6B8CE368}" dt="2020-04-06T15:47:26.658" v="244" actId="478"/>
          <ac:spMkLst>
            <pc:docMk/>
            <pc:sldMk cId="0" sldId="293"/>
            <ac:spMk id="352264" creationId="{17E5CA49-A3D0-46C3-9A5A-532C5CFBBE2A}"/>
          </ac:spMkLst>
        </pc:spChg>
      </pc:sldChg>
      <pc:sldChg chg="addSp delSp modSp add">
        <pc:chgData name="Andrés Joaquín" userId="ffbe7a8ed576260a" providerId="LiveId" clId="{B658ABAC-AB3F-4395-880B-B5AF6B8CE368}" dt="2020-04-06T20:26:14.070" v="803" actId="113"/>
        <pc:sldMkLst>
          <pc:docMk/>
          <pc:sldMk cId="0" sldId="294"/>
        </pc:sldMkLst>
        <pc:spChg chg="add mod">
          <ac:chgData name="Andrés Joaquín" userId="ffbe7a8ed576260a" providerId="LiveId" clId="{B658ABAC-AB3F-4395-880B-B5AF6B8CE368}" dt="2020-04-06T20:26:12.009" v="802" actId="113"/>
          <ac:spMkLst>
            <pc:docMk/>
            <pc:sldMk cId="0" sldId="294"/>
            <ac:spMk id="7" creationId="{DACC3172-0659-45B5-91EE-D747DF6F3F54}"/>
          </ac:spMkLst>
        </pc:spChg>
        <pc:spChg chg="add mod">
          <ac:chgData name="Andrés Joaquín" userId="ffbe7a8ed576260a" providerId="LiveId" clId="{B658ABAC-AB3F-4395-880B-B5AF6B8CE368}" dt="2020-04-06T20:26:14.070" v="803" actId="113"/>
          <ac:spMkLst>
            <pc:docMk/>
            <pc:sldMk cId="0" sldId="294"/>
            <ac:spMk id="8" creationId="{7E0372AF-4C4C-485C-A490-A2046D952B91}"/>
          </ac:spMkLst>
        </pc:spChg>
        <pc:spChg chg="mod">
          <ac:chgData name="Andrés Joaquín" userId="ffbe7a8ed576260a" providerId="LiveId" clId="{B658ABAC-AB3F-4395-880B-B5AF6B8CE368}" dt="2020-04-06T20:23:55.610" v="778" actId="207"/>
          <ac:spMkLst>
            <pc:docMk/>
            <pc:sldMk cId="0" sldId="294"/>
            <ac:spMk id="54275" creationId="{EAEA5B79-8032-4C58-8A06-08360B28CFCE}"/>
          </ac:spMkLst>
        </pc:spChg>
        <pc:spChg chg="del mod">
          <ac:chgData name="Andrés Joaquín" userId="ffbe7a8ed576260a" providerId="LiveId" clId="{B658ABAC-AB3F-4395-880B-B5AF6B8CE368}" dt="2020-04-06T20:24:29.625" v="783" actId="478"/>
          <ac:spMkLst>
            <pc:docMk/>
            <pc:sldMk cId="0" sldId="294"/>
            <ac:spMk id="54276" creationId="{EE213A5E-AA13-44E7-A8D4-F2235EAA24E9}"/>
          </ac:spMkLst>
        </pc:spChg>
        <pc:spChg chg="del mod">
          <ac:chgData name="Andrés Joaquín" userId="ffbe7a8ed576260a" providerId="LiveId" clId="{B658ABAC-AB3F-4395-880B-B5AF6B8CE368}" dt="2020-04-06T20:24:53.308" v="792" actId="478"/>
          <ac:spMkLst>
            <pc:docMk/>
            <pc:sldMk cId="0" sldId="294"/>
            <ac:spMk id="54277" creationId="{5BDDC3AE-3E64-43EB-A7A9-51E0750ABF47}"/>
          </ac:spMkLst>
        </pc:spChg>
        <pc:spChg chg="del">
          <ac:chgData name="Andrés Joaquín" userId="ffbe7a8ed576260a" providerId="LiveId" clId="{B658ABAC-AB3F-4395-880B-B5AF6B8CE368}" dt="2020-04-06T15:47:29.290" v="245" actId="478"/>
          <ac:spMkLst>
            <pc:docMk/>
            <pc:sldMk cId="0" sldId="294"/>
            <ac:spMk id="354311" creationId="{4B0AFE1C-28DC-4A90-BD9B-19BA72096EF3}"/>
          </ac:spMkLst>
        </pc:spChg>
      </pc:sldChg>
      <pc:sldChg chg="addSp delSp modSp add">
        <pc:chgData name="Andrés Joaquín" userId="ffbe7a8ed576260a" providerId="LiveId" clId="{B658ABAC-AB3F-4395-880B-B5AF6B8CE368}" dt="2020-04-06T20:27:35.824" v="828" actId="207"/>
        <pc:sldMkLst>
          <pc:docMk/>
          <pc:sldMk cId="0" sldId="295"/>
        </pc:sldMkLst>
        <pc:spChg chg="add mod">
          <ac:chgData name="Andrés Joaquín" userId="ffbe7a8ed576260a" providerId="LiveId" clId="{B658ABAC-AB3F-4395-880B-B5AF6B8CE368}" dt="2020-04-06T20:27:29.432" v="826" actId="207"/>
          <ac:spMkLst>
            <pc:docMk/>
            <pc:sldMk cId="0" sldId="295"/>
            <ac:spMk id="7" creationId="{43FC5E0F-E5C4-4E1A-AD2B-A58B155C7D3A}"/>
          </ac:spMkLst>
        </pc:spChg>
        <pc:spChg chg="add mod">
          <ac:chgData name="Andrés Joaquín" userId="ffbe7a8ed576260a" providerId="LiveId" clId="{B658ABAC-AB3F-4395-880B-B5AF6B8CE368}" dt="2020-04-06T20:27:35.824" v="828" actId="207"/>
          <ac:spMkLst>
            <pc:docMk/>
            <pc:sldMk cId="0" sldId="295"/>
            <ac:spMk id="8" creationId="{D8FE5721-FE22-4032-8AFF-3B19F3DF6481}"/>
          </ac:spMkLst>
        </pc:spChg>
        <pc:spChg chg="mod">
          <ac:chgData name="Andrés Joaquín" userId="ffbe7a8ed576260a" providerId="LiveId" clId="{B658ABAC-AB3F-4395-880B-B5AF6B8CE368}" dt="2020-04-06T20:26:30.677" v="804" actId="207"/>
          <ac:spMkLst>
            <pc:docMk/>
            <pc:sldMk cId="0" sldId="295"/>
            <ac:spMk id="56323" creationId="{0AFF2707-2C09-4AD0-AC8E-97C7B4F47FE5}"/>
          </ac:spMkLst>
        </pc:spChg>
        <pc:spChg chg="del mod">
          <ac:chgData name="Andrés Joaquín" userId="ffbe7a8ed576260a" providerId="LiveId" clId="{B658ABAC-AB3F-4395-880B-B5AF6B8CE368}" dt="2020-04-06T20:26:45.586" v="809" actId="478"/>
          <ac:spMkLst>
            <pc:docMk/>
            <pc:sldMk cId="0" sldId="295"/>
            <ac:spMk id="56324" creationId="{53366FA3-EFEA-44F3-9028-171046CA8203}"/>
          </ac:spMkLst>
        </pc:spChg>
        <pc:spChg chg="del mod">
          <ac:chgData name="Andrés Joaquín" userId="ffbe7a8ed576260a" providerId="LiveId" clId="{B658ABAC-AB3F-4395-880B-B5AF6B8CE368}" dt="2020-04-06T20:27:18.773" v="823" actId="478"/>
          <ac:spMkLst>
            <pc:docMk/>
            <pc:sldMk cId="0" sldId="295"/>
            <ac:spMk id="56325" creationId="{4D430D58-0B84-4B70-A4FC-F28643DBD32A}"/>
          </ac:spMkLst>
        </pc:spChg>
        <pc:spChg chg="del">
          <ac:chgData name="Andrés Joaquín" userId="ffbe7a8ed576260a" providerId="LiveId" clId="{B658ABAC-AB3F-4395-880B-B5AF6B8CE368}" dt="2020-04-06T15:47:31.984" v="246" actId="478"/>
          <ac:spMkLst>
            <pc:docMk/>
            <pc:sldMk cId="0" sldId="295"/>
            <ac:spMk id="356360" creationId="{81C048A5-83A6-4FEC-B8B7-C527C4C0F384}"/>
          </ac:spMkLst>
        </pc:spChg>
      </pc:sldChg>
      <pc:sldChg chg="addSp delSp modSp add">
        <pc:chgData name="Andrés Joaquín" userId="ffbe7a8ed576260a" providerId="LiveId" clId="{B658ABAC-AB3F-4395-880B-B5AF6B8CE368}" dt="2020-04-06T20:29:58.559" v="915" actId="478"/>
        <pc:sldMkLst>
          <pc:docMk/>
          <pc:sldMk cId="0" sldId="297"/>
        </pc:sldMkLst>
        <pc:spChg chg="add mod">
          <ac:chgData name="Andrés Joaquín" userId="ffbe7a8ed576260a" providerId="LiveId" clId="{B658ABAC-AB3F-4395-880B-B5AF6B8CE368}" dt="2020-04-06T20:29:27.590" v="905" actId="207"/>
          <ac:spMkLst>
            <pc:docMk/>
            <pc:sldMk cId="0" sldId="297"/>
            <ac:spMk id="9" creationId="{4CFB1334-8F14-481A-9808-1C867EF91794}"/>
          </ac:spMkLst>
        </pc:spChg>
        <pc:spChg chg="add mod">
          <ac:chgData name="Andrés Joaquín" userId="ffbe7a8ed576260a" providerId="LiveId" clId="{B658ABAC-AB3F-4395-880B-B5AF6B8CE368}" dt="2020-04-06T20:29:56.922" v="914" actId="207"/>
          <ac:spMkLst>
            <pc:docMk/>
            <pc:sldMk cId="0" sldId="297"/>
            <ac:spMk id="10" creationId="{9C728B5C-CD1B-4AF1-98C8-1A51A11FA270}"/>
          </ac:spMkLst>
        </pc:spChg>
        <pc:spChg chg="mod">
          <ac:chgData name="Andrés Joaquín" userId="ffbe7a8ed576260a" providerId="LiveId" clId="{B658ABAC-AB3F-4395-880B-B5AF6B8CE368}" dt="2020-04-06T20:28:21.138" v="880" actId="1076"/>
          <ac:spMkLst>
            <pc:docMk/>
            <pc:sldMk cId="0" sldId="297"/>
            <ac:spMk id="58371" creationId="{93CCB775-BAC5-4A3F-A94B-20981C2597CE}"/>
          </ac:spMkLst>
        </pc:spChg>
        <pc:spChg chg="add del mod">
          <ac:chgData name="Andrés Joaquín" userId="ffbe7a8ed576260a" providerId="LiveId" clId="{B658ABAC-AB3F-4395-880B-B5AF6B8CE368}" dt="2020-04-06T20:29:09.006" v="898" actId="478"/>
          <ac:spMkLst>
            <pc:docMk/>
            <pc:sldMk cId="0" sldId="297"/>
            <ac:spMk id="58372" creationId="{E543DEF3-6B1F-4D6C-88DF-D5C40E48FC0E}"/>
          </ac:spMkLst>
        </pc:spChg>
        <pc:spChg chg="del mod">
          <ac:chgData name="Andrés Joaquín" userId="ffbe7a8ed576260a" providerId="LiveId" clId="{B658ABAC-AB3F-4395-880B-B5AF6B8CE368}" dt="2020-04-06T20:29:58.559" v="915" actId="478"/>
          <ac:spMkLst>
            <pc:docMk/>
            <pc:sldMk cId="0" sldId="297"/>
            <ac:spMk id="58373" creationId="{1CDA06E3-3C44-4221-AB04-C75EDFFDED16}"/>
          </ac:spMkLst>
        </pc:spChg>
        <pc:spChg chg="del">
          <ac:chgData name="Andrés Joaquín" userId="ffbe7a8ed576260a" providerId="LiveId" clId="{B658ABAC-AB3F-4395-880B-B5AF6B8CE368}" dt="2020-04-06T20:28:16.490" v="879" actId="478"/>
          <ac:spMkLst>
            <pc:docMk/>
            <pc:sldMk cId="0" sldId="297"/>
            <ac:spMk id="58375" creationId="{7B83B4BE-8E0F-4A75-B66B-4BD4AB2C3FE7}"/>
          </ac:spMkLst>
        </pc:spChg>
        <pc:spChg chg="add del mod">
          <ac:chgData name="Andrés Joaquín" userId="ffbe7a8ed576260a" providerId="LiveId" clId="{B658ABAC-AB3F-4395-880B-B5AF6B8CE368}" dt="2020-04-06T20:29:06.508" v="897" actId="478"/>
          <ac:spMkLst>
            <pc:docMk/>
            <pc:sldMk cId="0" sldId="297"/>
            <ac:spMk id="58376" creationId="{B0083965-81C8-4B70-8EEC-2E9892EBE3D3}"/>
          </ac:spMkLst>
        </pc:spChg>
        <pc:spChg chg="del">
          <ac:chgData name="Andrés Joaquín" userId="ffbe7a8ed576260a" providerId="LiveId" clId="{B658ABAC-AB3F-4395-880B-B5AF6B8CE368}" dt="2020-04-06T15:47:33.887" v="247" actId="478"/>
          <ac:spMkLst>
            <pc:docMk/>
            <pc:sldMk cId="0" sldId="297"/>
            <ac:spMk id="360457" creationId="{222412DA-06C8-414E-A27C-E7C98741F5F1}"/>
          </ac:spMkLst>
        </pc:spChg>
      </pc:sldChg>
      <pc:sldChg chg="addSp delSp modSp add">
        <pc:chgData name="Andrés Joaquín" userId="ffbe7a8ed576260a" providerId="LiveId" clId="{B658ABAC-AB3F-4395-880B-B5AF6B8CE368}" dt="2020-04-06T20:31:29.412" v="935" actId="207"/>
        <pc:sldMkLst>
          <pc:docMk/>
          <pc:sldMk cId="0" sldId="298"/>
        </pc:sldMkLst>
        <pc:spChg chg="add mod">
          <ac:chgData name="Andrés Joaquín" userId="ffbe7a8ed576260a" providerId="LiveId" clId="{B658ABAC-AB3F-4395-880B-B5AF6B8CE368}" dt="2020-04-06T20:31:29.412" v="935" actId="207"/>
          <ac:spMkLst>
            <pc:docMk/>
            <pc:sldMk cId="0" sldId="298"/>
            <ac:spMk id="6" creationId="{C28F00A6-C56D-400E-8C00-5A563DF66C6F}"/>
          </ac:spMkLst>
        </pc:spChg>
        <pc:spChg chg="mod">
          <ac:chgData name="Andrés Joaquín" userId="ffbe7a8ed576260a" providerId="LiveId" clId="{B658ABAC-AB3F-4395-880B-B5AF6B8CE368}" dt="2020-04-06T20:30:11.555" v="916" actId="207"/>
          <ac:spMkLst>
            <pc:docMk/>
            <pc:sldMk cId="0" sldId="298"/>
            <ac:spMk id="60419" creationId="{B9F516A3-C461-49A0-89AE-9A5089AEADB1}"/>
          </ac:spMkLst>
        </pc:spChg>
        <pc:spChg chg="del mod">
          <ac:chgData name="Andrés Joaquín" userId="ffbe7a8ed576260a" providerId="LiveId" clId="{B658ABAC-AB3F-4395-880B-B5AF6B8CE368}" dt="2020-04-06T20:30:51.477" v="921" actId="478"/>
          <ac:spMkLst>
            <pc:docMk/>
            <pc:sldMk cId="0" sldId="298"/>
            <ac:spMk id="60420" creationId="{B8B62C3D-2227-4323-8C02-802BC4F85D3B}"/>
          </ac:spMkLst>
        </pc:spChg>
        <pc:spChg chg="del">
          <ac:chgData name="Andrés Joaquín" userId="ffbe7a8ed576260a" providerId="LiveId" clId="{B658ABAC-AB3F-4395-880B-B5AF6B8CE368}" dt="2020-04-06T15:47:36.177" v="248" actId="478"/>
          <ac:spMkLst>
            <pc:docMk/>
            <pc:sldMk cId="0" sldId="298"/>
            <ac:spMk id="362502" creationId="{1BB9FB55-29B6-4E48-8E4B-F85DC63678AE}"/>
          </ac:spMkLst>
        </pc:spChg>
      </pc:sldChg>
      <pc:sldChg chg="addSp delSp modSp add">
        <pc:chgData name="Andrés Joaquín" userId="ffbe7a8ed576260a" providerId="LiveId" clId="{B658ABAC-AB3F-4395-880B-B5AF6B8CE368}" dt="2020-04-06T20:48:21.296" v="952" actId="207"/>
        <pc:sldMkLst>
          <pc:docMk/>
          <pc:sldMk cId="0" sldId="299"/>
        </pc:sldMkLst>
        <pc:spChg chg="add mod">
          <ac:chgData name="Andrés Joaquín" userId="ffbe7a8ed576260a" providerId="LiveId" clId="{B658ABAC-AB3F-4395-880B-B5AF6B8CE368}" dt="2020-04-06T20:48:21.296" v="952" actId="207"/>
          <ac:spMkLst>
            <pc:docMk/>
            <pc:sldMk cId="0" sldId="299"/>
            <ac:spMk id="6" creationId="{4058283D-1A5C-45E4-BA04-7E6D88DAB2F2}"/>
          </ac:spMkLst>
        </pc:spChg>
        <pc:spChg chg="mod">
          <ac:chgData name="Andrés Joaquín" userId="ffbe7a8ed576260a" providerId="LiveId" clId="{B658ABAC-AB3F-4395-880B-B5AF6B8CE368}" dt="2020-04-06T20:30:16.383" v="917" actId="207"/>
          <ac:spMkLst>
            <pc:docMk/>
            <pc:sldMk cId="0" sldId="299"/>
            <ac:spMk id="62467" creationId="{BF04C3D5-B630-4991-B510-AF17AAB25A94}"/>
          </ac:spMkLst>
        </pc:spChg>
        <pc:spChg chg="del mod">
          <ac:chgData name="Andrés Joaquín" userId="ffbe7a8ed576260a" providerId="LiveId" clId="{B658ABAC-AB3F-4395-880B-B5AF6B8CE368}" dt="2020-04-06T20:31:51.874" v="939" actId="478"/>
          <ac:spMkLst>
            <pc:docMk/>
            <pc:sldMk cId="0" sldId="299"/>
            <ac:spMk id="62468" creationId="{CFE7ABAF-B8CC-4DE0-9A44-00C972A53002}"/>
          </ac:spMkLst>
        </pc:spChg>
        <pc:spChg chg="del">
          <ac:chgData name="Andrés Joaquín" userId="ffbe7a8ed576260a" providerId="LiveId" clId="{B658ABAC-AB3F-4395-880B-B5AF6B8CE368}" dt="2020-04-06T15:47:38.840" v="249" actId="478"/>
          <ac:spMkLst>
            <pc:docMk/>
            <pc:sldMk cId="0" sldId="299"/>
            <ac:spMk id="364550" creationId="{B9A38CE1-2DDA-4F52-BD26-96EA116942C1}"/>
          </ac:spMkLst>
        </pc:spChg>
      </pc:sldChg>
      <pc:sldChg chg="addSp delSp modSp add">
        <pc:chgData name="Andrés Joaquín" userId="ffbe7a8ed576260a" providerId="LiveId" clId="{B658ABAC-AB3F-4395-880B-B5AF6B8CE368}" dt="2020-04-06T20:49:28.530" v="971" actId="207"/>
        <pc:sldMkLst>
          <pc:docMk/>
          <pc:sldMk cId="0" sldId="300"/>
        </pc:sldMkLst>
        <pc:spChg chg="add mod">
          <ac:chgData name="Andrés Joaquín" userId="ffbe7a8ed576260a" providerId="LiveId" clId="{B658ABAC-AB3F-4395-880B-B5AF6B8CE368}" dt="2020-04-06T20:49:04.109" v="962" actId="207"/>
          <ac:spMkLst>
            <pc:docMk/>
            <pc:sldMk cId="0" sldId="300"/>
            <ac:spMk id="8" creationId="{6AB1E177-5905-44AE-AD96-11BA0E2B35AE}"/>
          </ac:spMkLst>
        </pc:spChg>
        <pc:spChg chg="add mod">
          <ac:chgData name="Andrés Joaquín" userId="ffbe7a8ed576260a" providerId="LiveId" clId="{B658ABAC-AB3F-4395-880B-B5AF6B8CE368}" dt="2020-04-06T20:49:28.530" v="971" actId="207"/>
          <ac:spMkLst>
            <pc:docMk/>
            <pc:sldMk cId="0" sldId="300"/>
            <ac:spMk id="9" creationId="{08A12A45-FC57-43A0-BEFB-4067E422F7E6}"/>
          </ac:spMkLst>
        </pc:spChg>
        <pc:spChg chg="del mod">
          <ac:chgData name="Andrés Joaquín" userId="ffbe7a8ed576260a" providerId="LiveId" clId="{B658ABAC-AB3F-4395-880B-B5AF6B8CE368}" dt="2020-04-06T20:48:47.122" v="957" actId="478"/>
          <ac:spMkLst>
            <pc:docMk/>
            <pc:sldMk cId="0" sldId="300"/>
            <ac:spMk id="64516" creationId="{8392953E-91EE-4BB8-B4EA-280C0F9C2B53}"/>
          </ac:spMkLst>
        </pc:spChg>
        <pc:spChg chg="del mod">
          <ac:chgData name="Andrés Joaquín" userId="ffbe7a8ed576260a" providerId="LiveId" clId="{B658ABAC-AB3F-4395-880B-B5AF6B8CE368}" dt="2020-04-06T20:49:14.928" v="967" actId="478"/>
          <ac:spMkLst>
            <pc:docMk/>
            <pc:sldMk cId="0" sldId="300"/>
            <ac:spMk id="64517" creationId="{7F4BF87E-064E-4AFB-BF80-00F58635CD18}"/>
          </ac:spMkLst>
        </pc:spChg>
        <pc:spChg chg="mod">
          <ac:chgData name="Andrés Joaquín" userId="ffbe7a8ed576260a" providerId="LiveId" clId="{B658ABAC-AB3F-4395-880B-B5AF6B8CE368}" dt="2020-04-06T20:48:29.687" v="953" actId="108"/>
          <ac:spMkLst>
            <pc:docMk/>
            <pc:sldMk cId="0" sldId="300"/>
            <ac:spMk id="64519" creationId="{D3DF6592-543C-4264-8E28-B32495731304}"/>
          </ac:spMkLst>
        </pc:spChg>
        <pc:spChg chg="del">
          <ac:chgData name="Andrés Joaquín" userId="ffbe7a8ed576260a" providerId="LiveId" clId="{B658ABAC-AB3F-4395-880B-B5AF6B8CE368}" dt="2020-04-06T15:47:43.607" v="250" actId="478"/>
          <ac:spMkLst>
            <pc:docMk/>
            <pc:sldMk cId="0" sldId="300"/>
            <ac:spMk id="366600" creationId="{775BEE5E-3796-4978-9FFE-8222F6C09867}"/>
          </ac:spMkLst>
        </pc:spChg>
      </pc:sldChg>
      <pc:sldChg chg="delSp modSp add">
        <pc:chgData name="Andrés Joaquín" userId="ffbe7a8ed576260a" providerId="LiveId" clId="{B658ABAC-AB3F-4395-880B-B5AF6B8CE368}" dt="2020-04-06T21:24:52.214" v="1034" actId="403"/>
        <pc:sldMkLst>
          <pc:docMk/>
          <pc:sldMk cId="0" sldId="301"/>
        </pc:sldMkLst>
        <pc:spChg chg="mod">
          <ac:chgData name="Andrés Joaquín" userId="ffbe7a8ed576260a" providerId="LiveId" clId="{B658ABAC-AB3F-4395-880B-B5AF6B8CE368}" dt="2020-04-06T21:24:31.670" v="1030" actId="113"/>
          <ac:spMkLst>
            <pc:docMk/>
            <pc:sldMk cId="0" sldId="301"/>
            <ac:spMk id="7" creationId="{686FD127-6E9C-4731-8C5A-D0FFC8C6249C}"/>
          </ac:spMkLst>
        </pc:spChg>
        <pc:spChg chg="mod">
          <ac:chgData name="Andrés Joaquín" userId="ffbe7a8ed576260a" providerId="LiveId" clId="{B658ABAC-AB3F-4395-880B-B5AF6B8CE368}" dt="2020-04-06T21:24:52.214" v="1034" actId="403"/>
          <ac:spMkLst>
            <pc:docMk/>
            <pc:sldMk cId="0" sldId="301"/>
            <ac:spMk id="9" creationId="{23896231-0246-43D7-84B5-6C89C6E0EC3A}"/>
          </ac:spMkLst>
        </pc:spChg>
        <pc:spChg chg="del">
          <ac:chgData name="Andrés Joaquín" userId="ffbe7a8ed576260a" providerId="LiveId" clId="{B658ABAC-AB3F-4395-880B-B5AF6B8CE368}" dt="2020-04-06T15:47:49.216" v="251" actId="478"/>
          <ac:spMkLst>
            <pc:docMk/>
            <pc:sldMk cId="0" sldId="301"/>
            <ac:spMk id="368647" creationId="{223668F9-72BF-465E-8557-F42070A67E50}"/>
          </ac:spMkLst>
        </pc:spChg>
      </pc:sldChg>
      <pc:sldChg chg="del">
        <pc:chgData name="Andrés Joaquín" userId="ffbe7a8ed576260a" providerId="LiveId" clId="{B658ABAC-AB3F-4395-880B-B5AF6B8CE368}" dt="2020-04-06T15:49:06.743" v="278" actId="47"/>
        <pc:sldMkLst>
          <pc:docMk/>
          <pc:sldMk cId="3354012763" sldId="305"/>
        </pc:sldMkLst>
      </pc:sldChg>
      <pc:sldChg chg="del">
        <pc:chgData name="Andrés Joaquín" userId="ffbe7a8ed576260a" providerId="LiveId" clId="{B658ABAC-AB3F-4395-880B-B5AF6B8CE368}" dt="2020-04-06T15:49:05.216" v="277" actId="47"/>
        <pc:sldMkLst>
          <pc:docMk/>
          <pc:sldMk cId="3439446979" sldId="306"/>
        </pc:sldMkLst>
      </pc:sldChg>
      <pc:sldChg chg="del">
        <pc:chgData name="Andrés Joaquín" userId="ffbe7a8ed576260a" providerId="LiveId" clId="{B658ABAC-AB3F-4395-880B-B5AF6B8CE368}" dt="2020-04-06T15:49:00.892" v="275" actId="47"/>
        <pc:sldMkLst>
          <pc:docMk/>
          <pc:sldMk cId="1103987793" sldId="307"/>
        </pc:sldMkLst>
      </pc:sldChg>
      <pc:sldChg chg="del">
        <pc:chgData name="Andrés Joaquín" userId="ffbe7a8ed576260a" providerId="LiveId" clId="{B658ABAC-AB3F-4395-880B-B5AF6B8CE368}" dt="2020-04-06T15:49:02.001" v="276" actId="47"/>
        <pc:sldMkLst>
          <pc:docMk/>
          <pc:sldMk cId="2268954234" sldId="308"/>
        </pc:sldMkLst>
      </pc:sldChg>
      <pc:sldChg chg="del">
        <pc:chgData name="Andrés Joaquín" userId="ffbe7a8ed576260a" providerId="LiveId" clId="{B658ABAC-AB3F-4395-880B-B5AF6B8CE368}" dt="2020-04-06T15:48:59.492" v="274" actId="47"/>
        <pc:sldMkLst>
          <pc:docMk/>
          <pc:sldMk cId="2361540257" sldId="309"/>
        </pc:sldMkLst>
      </pc:sldChg>
      <pc:sldChg chg="delSp modSp add">
        <pc:chgData name="Andrés Joaquín" userId="ffbe7a8ed576260a" providerId="LiveId" clId="{B658ABAC-AB3F-4395-880B-B5AF6B8CE368}" dt="2020-04-06T15:38:12.919" v="120" actId="478"/>
        <pc:sldMkLst>
          <pc:docMk/>
          <pc:sldMk cId="0" sldId="310"/>
        </pc:sldMkLst>
        <pc:spChg chg="mod">
          <ac:chgData name="Andrés Joaquín" userId="ffbe7a8ed576260a" providerId="LiveId" clId="{B658ABAC-AB3F-4395-880B-B5AF6B8CE368}" dt="2020-04-06T15:38:10.473" v="119" actId="108"/>
          <ac:spMkLst>
            <pc:docMk/>
            <pc:sldMk cId="0" sldId="310"/>
            <ac:spMk id="6" creationId="{3C88A246-C26A-4E1B-AACD-3645154BAF49}"/>
          </ac:spMkLst>
        </pc:spChg>
        <pc:spChg chg="del">
          <ac:chgData name="Andrés Joaquín" userId="ffbe7a8ed576260a" providerId="LiveId" clId="{B658ABAC-AB3F-4395-880B-B5AF6B8CE368}" dt="2020-04-06T15:38:12.919" v="120" actId="478"/>
          <ac:spMkLst>
            <pc:docMk/>
            <pc:sldMk cId="0" sldId="310"/>
            <ac:spMk id="319494" creationId="{D19DDC6C-6901-476A-AF43-8C4CF033206C}"/>
          </ac:spMkLst>
        </pc:spChg>
      </pc:sldChg>
      <pc:sldChg chg="del ord">
        <pc:chgData name="Andrés Joaquín" userId="ffbe7a8ed576260a" providerId="LiveId" clId="{B658ABAC-AB3F-4395-880B-B5AF6B8CE368}" dt="2020-04-06T15:49:33.592" v="281" actId="47"/>
        <pc:sldMkLst>
          <pc:docMk/>
          <pc:sldMk cId="899947103" sldId="311"/>
        </pc:sldMkLst>
      </pc:sldChg>
      <pc:sldChg chg="del">
        <pc:chgData name="Andrés Joaquín" userId="ffbe7a8ed576260a" providerId="LiveId" clId="{B658ABAC-AB3F-4395-880B-B5AF6B8CE368}" dt="2020-04-06T15:48:56.202" v="273" actId="47"/>
        <pc:sldMkLst>
          <pc:docMk/>
          <pc:sldMk cId="505532145" sldId="313"/>
        </pc:sldMkLst>
      </pc:sldChg>
      <pc:sldChg chg="modSp">
        <pc:chgData name="Andrés Joaquín" userId="ffbe7a8ed576260a" providerId="LiveId" clId="{B658ABAC-AB3F-4395-880B-B5AF6B8CE368}" dt="2020-04-06T15:27:37.409" v="59" actId="20577"/>
        <pc:sldMkLst>
          <pc:docMk/>
          <pc:sldMk cId="1011825357" sldId="314"/>
        </pc:sldMkLst>
        <pc:spChg chg="mod">
          <ac:chgData name="Andrés Joaquín" userId="ffbe7a8ed576260a" providerId="LiveId" clId="{B658ABAC-AB3F-4395-880B-B5AF6B8CE368}" dt="2020-04-06T15:27:37.409" v="59" actId="20577"/>
          <ac:spMkLst>
            <pc:docMk/>
            <pc:sldMk cId="1011825357" sldId="314"/>
            <ac:spMk id="3" creationId="{00000000-0000-0000-0000-000000000000}"/>
          </ac:spMkLst>
        </pc:spChg>
      </pc:sldChg>
      <pc:sldChg chg="delSp modSp add">
        <pc:chgData name="Andrés Joaquín" userId="ffbe7a8ed576260a" providerId="LiveId" clId="{B658ABAC-AB3F-4395-880B-B5AF6B8CE368}" dt="2020-04-06T15:37:12.120" v="116" actId="1076"/>
        <pc:sldMkLst>
          <pc:docMk/>
          <pc:sldMk cId="0" sldId="315"/>
        </pc:sldMkLst>
        <pc:spChg chg="mod">
          <ac:chgData name="Andrés Joaquín" userId="ffbe7a8ed576260a" providerId="LiveId" clId="{B658ABAC-AB3F-4395-880B-B5AF6B8CE368}" dt="2020-04-06T15:36:56.507" v="115" actId="108"/>
          <ac:spMkLst>
            <pc:docMk/>
            <pc:sldMk cId="0" sldId="315"/>
            <ac:spMk id="21507" creationId="{672D4576-2DF8-45C1-B9D5-A76443C715DA}"/>
          </ac:spMkLst>
        </pc:spChg>
        <pc:spChg chg="del">
          <ac:chgData name="Andrés Joaquín" userId="ffbe7a8ed576260a" providerId="LiveId" clId="{B658ABAC-AB3F-4395-880B-B5AF6B8CE368}" dt="2020-04-06T15:36:48.899" v="114" actId="478"/>
          <ac:spMkLst>
            <pc:docMk/>
            <pc:sldMk cId="0" sldId="315"/>
            <ac:spMk id="319494" creationId="{A8D15E80-8E35-4E5D-86C0-F677DBD4C5E4}"/>
          </ac:spMkLst>
        </pc:spChg>
        <pc:picChg chg="mod">
          <ac:chgData name="Andrés Joaquín" userId="ffbe7a8ed576260a" providerId="LiveId" clId="{B658ABAC-AB3F-4395-880B-B5AF6B8CE368}" dt="2020-04-06T15:37:12.120" v="116" actId="1076"/>
          <ac:picMkLst>
            <pc:docMk/>
            <pc:sldMk cId="0" sldId="315"/>
            <ac:picMk id="21508" creationId="{D6D1264B-22FD-4514-B2BA-42C93936F0F5}"/>
          </ac:picMkLst>
        </pc:picChg>
      </pc:sldChg>
      <pc:sldChg chg="delSp modSp add">
        <pc:chgData name="Andrés Joaquín" userId="ffbe7a8ed576260a" providerId="LiveId" clId="{B658ABAC-AB3F-4395-880B-B5AF6B8CE368}" dt="2020-04-06T15:37:41.748" v="118" actId="478"/>
        <pc:sldMkLst>
          <pc:docMk/>
          <pc:sldMk cId="0" sldId="316"/>
        </pc:sldMkLst>
        <pc:spChg chg="mod">
          <ac:chgData name="Andrés Joaquín" userId="ffbe7a8ed576260a" providerId="LiveId" clId="{B658ABAC-AB3F-4395-880B-B5AF6B8CE368}" dt="2020-04-06T15:37:37.588" v="117" actId="108"/>
          <ac:spMkLst>
            <pc:docMk/>
            <pc:sldMk cId="0" sldId="316"/>
            <ac:spMk id="6" creationId="{1FD47AAA-A5B2-491E-B273-B0F9F226861C}"/>
          </ac:spMkLst>
        </pc:spChg>
        <pc:spChg chg="del">
          <ac:chgData name="Andrés Joaquín" userId="ffbe7a8ed576260a" providerId="LiveId" clId="{B658ABAC-AB3F-4395-880B-B5AF6B8CE368}" dt="2020-04-06T15:37:41.748" v="118" actId="478"/>
          <ac:spMkLst>
            <pc:docMk/>
            <pc:sldMk cId="0" sldId="316"/>
            <ac:spMk id="319494" creationId="{5626BAEC-A60A-4C1B-8D16-2DB8D305F61F}"/>
          </ac:spMkLst>
        </pc:spChg>
      </pc:sldChg>
      <pc:sldChg chg="addSp delSp modSp add">
        <pc:chgData name="Andrés Joaquín" userId="ffbe7a8ed576260a" providerId="LiveId" clId="{B658ABAC-AB3F-4395-880B-B5AF6B8CE368}" dt="2020-04-06T15:39:30.970" v="125" actId="478"/>
        <pc:sldMkLst>
          <pc:docMk/>
          <pc:sldMk cId="0" sldId="317"/>
        </pc:sldMkLst>
        <pc:spChg chg="add mod">
          <ac:chgData name="Andrés Joaquín" userId="ffbe7a8ed576260a" providerId="LiveId" clId="{B658ABAC-AB3F-4395-880B-B5AF6B8CE368}" dt="2020-04-06T15:39:27.506" v="124"/>
          <ac:spMkLst>
            <pc:docMk/>
            <pc:sldMk cId="0" sldId="317"/>
            <ac:spMk id="6" creationId="{DE02F24D-7A35-4591-BF1C-3783FE76673F}"/>
          </ac:spMkLst>
        </pc:spChg>
        <pc:spChg chg="del mod">
          <ac:chgData name="Andrés Joaquín" userId="ffbe7a8ed576260a" providerId="LiveId" clId="{B658ABAC-AB3F-4395-880B-B5AF6B8CE368}" dt="2020-04-06T15:39:30.970" v="125" actId="478"/>
          <ac:spMkLst>
            <pc:docMk/>
            <pc:sldMk cId="0" sldId="317"/>
            <ac:spMk id="27652" creationId="{7F61B7AE-5820-4B1A-94BB-EA3FB102B662}"/>
          </ac:spMkLst>
        </pc:spChg>
        <pc:spChg chg="del">
          <ac:chgData name="Andrés Joaquín" userId="ffbe7a8ed576260a" providerId="LiveId" clId="{B658ABAC-AB3F-4395-880B-B5AF6B8CE368}" dt="2020-04-06T15:39:02.738" v="121" actId="478"/>
          <ac:spMkLst>
            <pc:docMk/>
            <pc:sldMk cId="0" sldId="317"/>
            <ac:spMk id="321542" creationId="{B98C3323-72CB-42FE-BD79-E2D556D57CFD}"/>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BF1E3B-DA81-4C07-94DB-D06D6332E26B}" type="datetimeFigureOut">
              <a:rPr lang="en-US" smtClean="0"/>
              <a:t>4/13/2020</a:t>
            </a:fld>
            <a:endParaRPr lang="en-US"/>
          </a:p>
        </p:txBody>
      </p:sp>
      <p:sp>
        <p:nvSpPr>
          <p:cNvPr id="4" name="Slide Image Placeholder 3"/>
          <p:cNvSpPr>
            <a:spLocks noGrp="1" noRot="1" noChangeAspect="1"/>
          </p:cNvSpPr>
          <p:nvPr>
            <p:ph type="sldImg" idx="2"/>
          </p:nvPr>
        </p:nvSpPr>
        <p:spPr>
          <a:xfrm>
            <a:off x="4325112" y="73152"/>
            <a:ext cx="2468880" cy="185166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310896" y="2093976"/>
            <a:ext cx="6153912" cy="66040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C3868C-13D0-4C9F-A882-A12BF6D9BF81}" type="slidenum">
              <a:rPr lang="en-US" smtClean="0"/>
              <a:t>‹#›</a:t>
            </a:fld>
            <a:endParaRPr lang="en-US"/>
          </a:p>
        </p:txBody>
      </p:sp>
    </p:spTree>
    <p:extLst>
      <p:ext uri="{BB962C8B-B14F-4D97-AF65-F5344CB8AC3E}">
        <p14:creationId xmlns:p14="http://schemas.microsoft.com/office/powerpoint/2010/main" val="22838512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msdn2.microsoft.com/en-us/library/ebca9ah3(VS.80).aspx" TargetMode="External"/><Relationship Id="rId2" Type="http://schemas.openxmlformats.org/officeDocument/2006/relationships/slide" Target="../slides/slide37.xml"/><Relationship Id="rId1" Type="http://schemas.openxmlformats.org/officeDocument/2006/relationships/notesMaster" Target="../notesMasters/notesMaster1.xml"/><Relationship Id="rId5" Type="http://schemas.openxmlformats.org/officeDocument/2006/relationships/hyperlink" Target="http://msdn2.microsoft.com/en-us/library/ms173153(VS.80).aspx" TargetMode="External"/><Relationship Id="rId4" Type="http://schemas.openxmlformats.org/officeDocument/2006/relationships/hyperlink" Target="http://msdn2.microsoft.com/en-us/library/6fawty39(VS.80).aspx" TargetMode="Externa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25938" y="73025"/>
            <a:ext cx="2466975" cy="18510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BC3868C-13D0-4C9F-A882-A12BF6D9BF81}" type="slidenum">
              <a:rPr lang="en-US" smtClean="0"/>
              <a:t>1</a:t>
            </a:fld>
            <a:endParaRPr lang="en-US"/>
          </a:p>
        </p:txBody>
      </p:sp>
    </p:spTree>
    <p:extLst>
      <p:ext uri="{BB962C8B-B14F-4D97-AF65-F5344CB8AC3E}">
        <p14:creationId xmlns:p14="http://schemas.microsoft.com/office/powerpoint/2010/main" val="36611572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245A5EF7-B31B-4434-9532-0C87FDEAC9DE}"/>
              </a:ext>
            </a:extLst>
          </p:cNvPr>
          <p:cNvSpPr>
            <a:spLocks noGrp="1" noRot="1" noChangeAspect="1" noTextEdit="1"/>
          </p:cNvSpPr>
          <p:nvPr>
            <p:ph type="sldImg"/>
          </p:nvPr>
        </p:nvSpPr>
        <p:spPr>
          <a:xfrm>
            <a:off x="4325938" y="73025"/>
            <a:ext cx="2466975" cy="1851025"/>
          </a:xfrm>
          <a:ln/>
        </p:spPr>
      </p:sp>
      <p:sp>
        <p:nvSpPr>
          <p:cNvPr id="22531" name="Notes Placeholder 2">
            <a:extLst>
              <a:ext uri="{FF2B5EF4-FFF2-40B4-BE49-F238E27FC236}">
                <a16:creationId xmlns:a16="http://schemas.microsoft.com/office/drawing/2014/main" id="{398D7A04-9373-4E19-86E3-6027EC2B9AA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22532" name="Slide Number Placeholder 3">
            <a:extLst>
              <a:ext uri="{FF2B5EF4-FFF2-40B4-BE49-F238E27FC236}">
                <a16:creationId xmlns:a16="http://schemas.microsoft.com/office/drawing/2014/main" id="{A7DC0CE9-587B-4F44-808B-32DC0CC77EB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FCB8EE64-D539-477D-8324-C9C80B67C946}" type="slidenum">
              <a:rPr lang="es-AR" altLang="es-AR"/>
              <a:pPr>
                <a:spcBef>
                  <a:spcPct val="0"/>
                </a:spcBef>
              </a:pPr>
              <a:t>10</a:t>
            </a:fld>
            <a:endParaRPr lang="es-AR" altLang="es-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a:extLst>
              <a:ext uri="{FF2B5EF4-FFF2-40B4-BE49-F238E27FC236}">
                <a16:creationId xmlns:a16="http://schemas.microsoft.com/office/drawing/2014/main" id="{05F7DB02-AA18-403D-86A9-5F8A95DD9975}"/>
              </a:ext>
            </a:extLst>
          </p:cNvPr>
          <p:cNvSpPr>
            <a:spLocks noGrp="1" noRot="1" noChangeAspect="1" noTextEdit="1"/>
          </p:cNvSpPr>
          <p:nvPr>
            <p:ph type="sldImg"/>
          </p:nvPr>
        </p:nvSpPr>
        <p:spPr>
          <a:xfrm>
            <a:off x="4325938" y="73025"/>
            <a:ext cx="2466975" cy="1851025"/>
          </a:xfrm>
          <a:ln/>
        </p:spPr>
      </p:sp>
      <p:sp>
        <p:nvSpPr>
          <p:cNvPr id="24579" name="Notes Placeholder 2">
            <a:extLst>
              <a:ext uri="{FF2B5EF4-FFF2-40B4-BE49-F238E27FC236}">
                <a16:creationId xmlns:a16="http://schemas.microsoft.com/office/drawing/2014/main" id="{68FA6293-9E39-4AE5-9F24-67398DC915B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24580" name="Slide Number Placeholder 3">
            <a:extLst>
              <a:ext uri="{FF2B5EF4-FFF2-40B4-BE49-F238E27FC236}">
                <a16:creationId xmlns:a16="http://schemas.microsoft.com/office/drawing/2014/main" id="{EF88A60D-1850-4904-BE3D-5FD4DBECA3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1C71143A-5319-4CED-9148-DB61901E0D4B}" type="slidenum">
              <a:rPr lang="es-AR" altLang="es-AR"/>
              <a:pPr>
                <a:spcBef>
                  <a:spcPct val="0"/>
                </a:spcBef>
              </a:pPr>
              <a:t>11</a:t>
            </a:fld>
            <a:endParaRPr lang="es-AR" altLang="es-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D5AE94A1-C0B4-423C-81C0-5C29570206D4}"/>
              </a:ext>
            </a:extLst>
          </p:cNvPr>
          <p:cNvSpPr>
            <a:spLocks noGrp="1" noRot="1" noChangeAspect="1" noTextEdit="1"/>
          </p:cNvSpPr>
          <p:nvPr>
            <p:ph type="sldImg"/>
          </p:nvPr>
        </p:nvSpPr>
        <p:spPr>
          <a:xfrm>
            <a:off x="4325938" y="73025"/>
            <a:ext cx="2466975" cy="1851025"/>
          </a:xfrm>
          <a:ln/>
        </p:spPr>
      </p:sp>
      <p:sp>
        <p:nvSpPr>
          <p:cNvPr id="26627" name="Notes Placeholder 2">
            <a:extLst>
              <a:ext uri="{FF2B5EF4-FFF2-40B4-BE49-F238E27FC236}">
                <a16:creationId xmlns:a16="http://schemas.microsoft.com/office/drawing/2014/main" id="{2296488B-A0B0-4D6B-9B98-41D40ECA4BC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26628" name="Slide Number Placeholder 3">
            <a:extLst>
              <a:ext uri="{FF2B5EF4-FFF2-40B4-BE49-F238E27FC236}">
                <a16:creationId xmlns:a16="http://schemas.microsoft.com/office/drawing/2014/main" id="{E441D687-95A6-4CBB-B36A-F479F9AC827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6877A479-FAB1-435A-80CF-91D6056AD8D9}" type="slidenum">
              <a:rPr lang="es-AR" altLang="es-AR"/>
              <a:pPr>
                <a:spcBef>
                  <a:spcPct val="0"/>
                </a:spcBef>
              </a:pPr>
              <a:t>12</a:t>
            </a:fld>
            <a:endParaRPr lang="es-AR" altLang="es-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a:extLst>
              <a:ext uri="{FF2B5EF4-FFF2-40B4-BE49-F238E27FC236}">
                <a16:creationId xmlns:a16="http://schemas.microsoft.com/office/drawing/2014/main" id="{4B1089F7-A9AD-4D66-8778-4181B8D4E5CB}"/>
              </a:ext>
            </a:extLst>
          </p:cNvPr>
          <p:cNvSpPr>
            <a:spLocks noGrp="1" noRot="1" noChangeAspect="1" noTextEdit="1"/>
          </p:cNvSpPr>
          <p:nvPr>
            <p:ph type="sldImg"/>
          </p:nvPr>
        </p:nvSpPr>
        <p:spPr>
          <a:xfrm>
            <a:off x="4325938" y="73025"/>
            <a:ext cx="2466975" cy="1851025"/>
          </a:xfrm>
          <a:ln/>
        </p:spPr>
      </p:sp>
      <p:sp>
        <p:nvSpPr>
          <p:cNvPr id="28675" name="Notes Placeholder 2">
            <a:extLst>
              <a:ext uri="{FF2B5EF4-FFF2-40B4-BE49-F238E27FC236}">
                <a16:creationId xmlns:a16="http://schemas.microsoft.com/office/drawing/2014/main" id="{144A0F18-ADBE-4A70-BF34-5B6117D8C05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28676" name="Slide Number Placeholder 3">
            <a:extLst>
              <a:ext uri="{FF2B5EF4-FFF2-40B4-BE49-F238E27FC236}">
                <a16:creationId xmlns:a16="http://schemas.microsoft.com/office/drawing/2014/main" id="{B615F748-8254-4ED3-B837-20D567C182E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B0E38D9F-B077-4977-971E-3ECB6E541A49}" type="slidenum">
              <a:rPr lang="es-AR" altLang="es-AR"/>
              <a:pPr>
                <a:spcBef>
                  <a:spcPct val="0"/>
                </a:spcBef>
              </a:pPr>
              <a:t>13</a:t>
            </a:fld>
            <a:endParaRPr lang="es-AR" altLang="es-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a:extLst>
              <a:ext uri="{FF2B5EF4-FFF2-40B4-BE49-F238E27FC236}">
                <a16:creationId xmlns:a16="http://schemas.microsoft.com/office/drawing/2014/main" id="{5C3247DB-748F-4F76-ABFE-F185D7BF25DC}"/>
              </a:ext>
            </a:extLst>
          </p:cNvPr>
          <p:cNvSpPr>
            <a:spLocks noGrp="1" noRot="1" noChangeAspect="1" noTextEdit="1"/>
          </p:cNvSpPr>
          <p:nvPr>
            <p:ph type="sldImg"/>
          </p:nvPr>
        </p:nvSpPr>
        <p:spPr>
          <a:xfrm>
            <a:off x="4325938" y="73025"/>
            <a:ext cx="2466975" cy="1851025"/>
          </a:xfrm>
          <a:ln/>
        </p:spPr>
      </p:sp>
      <p:sp>
        <p:nvSpPr>
          <p:cNvPr id="30723" name="Notes Placeholder 2">
            <a:extLst>
              <a:ext uri="{FF2B5EF4-FFF2-40B4-BE49-F238E27FC236}">
                <a16:creationId xmlns:a16="http://schemas.microsoft.com/office/drawing/2014/main" id="{2D249F36-A998-44BA-9257-8059CE2823F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30724" name="Slide Number Placeholder 3">
            <a:extLst>
              <a:ext uri="{FF2B5EF4-FFF2-40B4-BE49-F238E27FC236}">
                <a16:creationId xmlns:a16="http://schemas.microsoft.com/office/drawing/2014/main" id="{297D53C4-EA93-4DB5-878A-58FAFEAA21F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EFB952F4-E244-41D5-8700-09F001128E82}" type="slidenum">
              <a:rPr lang="es-AR" altLang="es-AR"/>
              <a:pPr>
                <a:spcBef>
                  <a:spcPct val="0"/>
                </a:spcBef>
              </a:pPr>
              <a:t>14</a:t>
            </a:fld>
            <a:endParaRPr lang="es-AR" altLang="es-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a:extLst>
              <a:ext uri="{FF2B5EF4-FFF2-40B4-BE49-F238E27FC236}">
                <a16:creationId xmlns:a16="http://schemas.microsoft.com/office/drawing/2014/main" id="{F7DA24DE-8F87-43BB-A996-6E316947DA49}"/>
              </a:ext>
            </a:extLst>
          </p:cNvPr>
          <p:cNvSpPr>
            <a:spLocks noGrp="1" noRot="1" noChangeAspect="1" noTextEdit="1"/>
          </p:cNvSpPr>
          <p:nvPr>
            <p:ph type="sldImg"/>
          </p:nvPr>
        </p:nvSpPr>
        <p:spPr>
          <a:xfrm>
            <a:off x="4325938" y="73025"/>
            <a:ext cx="2466975" cy="1851025"/>
          </a:xfrm>
          <a:ln/>
        </p:spPr>
      </p:sp>
      <p:sp>
        <p:nvSpPr>
          <p:cNvPr id="32771" name="Notes Placeholder 2">
            <a:extLst>
              <a:ext uri="{FF2B5EF4-FFF2-40B4-BE49-F238E27FC236}">
                <a16:creationId xmlns:a16="http://schemas.microsoft.com/office/drawing/2014/main" id="{FB7EFB1C-E535-4B9F-965C-FF1CA9A37D7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dirty="0">
              <a:latin typeface="Arial" panose="020B0604020202020204" pitchFamily="34" charset="0"/>
              <a:cs typeface="Arial" panose="020B0604020202020204" pitchFamily="34" charset="0"/>
            </a:endParaRPr>
          </a:p>
        </p:txBody>
      </p:sp>
      <p:sp>
        <p:nvSpPr>
          <p:cNvPr id="32772" name="Slide Number Placeholder 3">
            <a:extLst>
              <a:ext uri="{FF2B5EF4-FFF2-40B4-BE49-F238E27FC236}">
                <a16:creationId xmlns:a16="http://schemas.microsoft.com/office/drawing/2014/main" id="{0BFF2568-06C0-431C-BBEF-5369BED73A2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F806518B-C0AC-4C94-9603-F38931169ABD}" type="slidenum">
              <a:rPr lang="es-AR" altLang="es-AR"/>
              <a:pPr>
                <a:spcBef>
                  <a:spcPct val="0"/>
                </a:spcBef>
              </a:pPr>
              <a:t>15</a:t>
            </a:fld>
            <a:endParaRPr lang="es-AR" altLang="es-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2B118DC1-39A0-4AD4-9721-F76C66706441}"/>
              </a:ext>
            </a:extLst>
          </p:cNvPr>
          <p:cNvSpPr>
            <a:spLocks noGrp="1" noRot="1" noChangeAspect="1" noTextEdit="1"/>
          </p:cNvSpPr>
          <p:nvPr>
            <p:ph type="sldImg"/>
          </p:nvPr>
        </p:nvSpPr>
        <p:spPr>
          <a:xfrm>
            <a:off x="4325938" y="73025"/>
            <a:ext cx="2466975" cy="1851025"/>
          </a:xfrm>
          <a:ln/>
        </p:spPr>
      </p:sp>
      <p:sp>
        <p:nvSpPr>
          <p:cNvPr id="34819" name="Notes Placeholder 2">
            <a:extLst>
              <a:ext uri="{FF2B5EF4-FFF2-40B4-BE49-F238E27FC236}">
                <a16:creationId xmlns:a16="http://schemas.microsoft.com/office/drawing/2014/main" id="{A14CAFDA-280D-43E0-9396-76FAF41AF82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34820" name="Slide Number Placeholder 3">
            <a:extLst>
              <a:ext uri="{FF2B5EF4-FFF2-40B4-BE49-F238E27FC236}">
                <a16:creationId xmlns:a16="http://schemas.microsoft.com/office/drawing/2014/main" id="{C94E1EF2-3794-47B7-84C3-DE1D9F2FF56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AEDC02BC-DA49-4B98-A9E4-7340ED345E5A}" type="slidenum">
              <a:rPr lang="es-AR" altLang="es-AR"/>
              <a:pPr>
                <a:spcBef>
                  <a:spcPct val="0"/>
                </a:spcBef>
              </a:pPr>
              <a:t>16</a:t>
            </a:fld>
            <a:endParaRPr lang="es-AR" altLang="es-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37F78C64-F019-4E48-9117-A56AD6F16394}"/>
              </a:ext>
            </a:extLst>
          </p:cNvPr>
          <p:cNvSpPr>
            <a:spLocks noRot="1" noChangeArrowheads="1" noTextEdit="1"/>
          </p:cNvSpPr>
          <p:nvPr>
            <p:ph type="sldImg"/>
          </p:nvPr>
        </p:nvSpPr>
        <p:spPr>
          <a:xfrm>
            <a:off x="4325938" y="73025"/>
            <a:ext cx="2466975" cy="1851025"/>
          </a:xfrm>
          <a:ln/>
        </p:spPr>
      </p:sp>
      <p:sp>
        <p:nvSpPr>
          <p:cNvPr id="36867" name="Rectangle 3">
            <a:extLst>
              <a:ext uri="{FF2B5EF4-FFF2-40B4-BE49-F238E27FC236}">
                <a16:creationId xmlns:a16="http://schemas.microsoft.com/office/drawing/2014/main" id="{7A8F7E6D-F58B-4BBC-B7B7-B6DA54F8D7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AR" altLang="es-AR">
                <a:latin typeface="Arial" panose="020B0604020202020204" pitchFamily="34" charset="0"/>
                <a:cs typeface="Arial" panose="020B0604020202020204" pitchFamily="34" charset="0"/>
              </a:rPr>
              <a:t>Los métodos abstractos son declarados pero no implementados. Si existe un método abstracto entonces debemos declarar la clase como abstracta, y al declararla como tal no se pueden crear instancias de ella. Sirven para definir conceptos incompletos, que deben ser completados en las subclases de la clase abstracta. En el ejemplo, la clase transporte no puede ser instanciada, salvo desde alguna clase heredera, que implemente los métodos acelerar y frenar. </a:t>
            </a:r>
          </a:p>
          <a:p>
            <a:endParaRPr lang="es-AR" altLang="es-AR">
              <a:latin typeface="Arial" panose="020B0604020202020204" pitchFamily="34" charset="0"/>
              <a:cs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57C9E190-5C59-4F25-93F3-9DBE9EFD17E1}"/>
              </a:ext>
            </a:extLst>
          </p:cNvPr>
          <p:cNvSpPr>
            <a:spLocks noRot="1" noChangeArrowheads="1" noTextEdit="1"/>
          </p:cNvSpPr>
          <p:nvPr>
            <p:ph type="sldImg"/>
          </p:nvPr>
        </p:nvSpPr>
        <p:spPr>
          <a:xfrm>
            <a:off x="4325938" y="73025"/>
            <a:ext cx="2466975" cy="1851025"/>
          </a:xfrm>
          <a:ln/>
        </p:spPr>
      </p:sp>
      <p:sp>
        <p:nvSpPr>
          <p:cNvPr id="38915" name="Rectangle 3">
            <a:extLst>
              <a:ext uri="{FF2B5EF4-FFF2-40B4-BE49-F238E27FC236}">
                <a16:creationId xmlns:a16="http://schemas.microsoft.com/office/drawing/2014/main" id="{09ACEE6C-1AE7-4612-8241-306CEE5938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s-ES" altLang="es-AR" sz="900">
                <a:latin typeface="Arial" panose="020B0604020202020204" pitchFamily="34" charset="0"/>
                <a:cs typeface="Arial" panose="020B0604020202020204" pitchFamily="34" charset="0"/>
              </a:rPr>
              <a:t>Cuando una declaración de método de instancia incluye un modificador virtual, se dice que el método es un método virtual. Si no existe un modificador virtual, se dice que el método es un método no virtual.</a:t>
            </a:r>
          </a:p>
          <a:p>
            <a:pPr>
              <a:lnSpc>
                <a:spcPct val="90000"/>
              </a:lnSpc>
            </a:pPr>
            <a:r>
              <a:rPr lang="es-ES" altLang="es-AR" sz="900">
                <a:latin typeface="Arial" panose="020B0604020202020204" pitchFamily="34" charset="0"/>
                <a:cs typeface="Arial" panose="020B0604020202020204" pitchFamily="34" charset="0"/>
              </a:rPr>
              <a:t>La implementación de un método no virtual es invariable. La implementación es la misma tanto si se invoca un método en una instancia de la clase en la que se declaró o en una instancia de una clase derivada. En cambio, la implementación de un método virtual se puede sustituir por clases derivadas. El proceso de sustitución de la implementación de un método virtual heredado es conocido como reemplazamiento del método</a:t>
            </a: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r>
              <a:rPr lang="es-ES" altLang="es-AR" sz="900">
                <a:latin typeface="Arial" panose="020B0604020202020204" pitchFamily="34" charset="0"/>
                <a:cs typeface="Arial" panose="020B0604020202020204" pitchFamily="34" charset="0"/>
              </a:rPr>
              <a:t>En la invocación de un método virtual, el tipo en tiempo de ejecución de la instancia para la que tiene lugar la invocación determina la implementación del método real a invocar. Cuando se invoca un método no virtual, el factor determinante es el tipo en tiempo de compilación de la instancia. Concretamente, cuando se invoca un método denominado N con una lista de argumentos A en una instancia con un tipo C en tiempo de compilación y un tipo R en tiempo de ejecución (donde R es C o una clase derivada de C), la invocación se procesa de la forma siguiente: </a:t>
            </a: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r>
              <a:rPr lang="es-ES" altLang="es-AR" sz="900">
                <a:latin typeface="Arial" panose="020B0604020202020204" pitchFamily="34" charset="0"/>
                <a:cs typeface="Arial" panose="020B0604020202020204" pitchFamily="34" charset="0"/>
              </a:rPr>
              <a:t>En primer lugar, la resolución de sobrecarga se aplica a C, N y A para seleccionar un método específico M del conjunto de métodos declarados en y heredados por C.</a:t>
            </a:r>
          </a:p>
          <a:p>
            <a:pPr>
              <a:lnSpc>
                <a:spcPct val="90000"/>
              </a:lnSpc>
            </a:pPr>
            <a:r>
              <a:rPr lang="es-ES" altLang="es-AR" sz="900">
                <a:latin typeface="Arial" panose="020B0604020202020204" pitchFamily="34" charset="0"/>
                <a:cs typeface="Arial" panose="020B0604020202020204" pitchFamily="34" charset="0"/>
              </a:rPr>
              <a:t>A continuación, si M es un método no virtual, se invoca M. </a:t>
            </a:r>
          </a:p>
          <a:p>
            <a:pPr>
              <a:lnSpc>
                <a:spcPct val="90000"/>
              </a:lnSpc>
            </a:pPr>
            <a:r>
              <a:rPr lang="es-ES" altLang="es-AR" sz="900">
                <a:latin typeface="Arial" panose="020B0604020202020204" pitchFamily="34" charset="0"/>
                <a:cs typeface="Arial" panose="020B0604020202020204" pitchFamily="34" charset="0"/>
              </a:rPr>
              <a:t>Si no, M es un método virtual, y se invoca la implementación más derivada de M con respecto a R. </a:t>
            </a: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r>
              <a:rPr lang="es-ES" altLang="es-AR" sz="900">
                <a:latin typeface="Arial" panose="020B0604020202020204" pitchFamily="34" charset="0"/>
                <a:cs typeface="Arial" panose="020B0604020202020204" pitchFamily="34" charset="0"/>
              </a:rPr>
              <a:t>Para cada método virtual que se ha declarado en una clase o heredado por ella, existe una implementación más derivada del método con respecto a esa clase. La implementación más derivada de un método virtual M con respecto a una clase R está determinada de la siguiente manera: </a:t>
            </a: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r>
              <a:rPr lang="es-ES" altLang="es-AR" sz="900">
                <a:latin typeface="Arial" panose="020B0604020202020204" pitchFamily="34" charset="0"/>
                <a:cs typeface="Arial" panose="020B0604020202020204" pitchFamily="34" charset="0"/>
              </a:rPr>
              <a:t>Si R contiene la declaración virtual de M, ésta es la implementación más derivada de M. </a:t>
            </a:r>
          </a:p>
          <a:p>
            <a:pPr>
              <a:lnSpc>
                <a:spcPct val="90000"/>
              </a:lnSpc>
            </a:pPr>
            <a:r>
              <a:rPr lang="es-ES" altLang="es-AR" sz="900">
                <a:latin typeface="Arial" panose="020B0604020202020204" pitchFamily="34" charset="0"/>
                <a:cs typeface="Arial" panose="020B0604020202020204" pitchFamily="34" charset="0"/>
              </a:rPr>
              <a:t>En caso contrario, si R contiene un </a:t>
            </a:r>
            <a:r>
              <a:rPr lang="en-US" altLang="es-AR" sz="900" b="1" i="1">
                <a:latin typeface="Arial" panose="020B0604020202020204" pitchFamily="34" charset="0"/>
                <a:cs typeface="Arial" panose="020B0604020202020204" pitchFamily="34" charset="0"/>
              </a:rPr>
              <a:t>override</a:t>
            </a:r>
            <a:r>
              <a:rPr lang="es-ES" altLang="es-AR" sz="900">
                <a:latin typeface="Arial" panose="020B0604020202020204" pitchFamily="34" charset="0"/>
                <a:cs typeface="Arial" panose="020B0604020202020204" pitchFamily="34" charset="0"/>
              </a:rPr>
              <a:t> de M, ésta es la implementación más derivada de M. </a:t>
            </a:r>
          </a:p>
          <a:p>
            <a:pPr>
              <a:lnSpc>
                <a:spcPct val="90000"/>
              </a:lnSpc>
            </a:pPr>
            <a:r>
              <a:rPr lang="es-ES" altLang="es-AR" sz="900">
                <a:latin typeface="Arial" panose="020B0604020202020204" pitchFamily="34" charset="0"/>
                <a:cs typeface="Arial" panose="020B0604020202020204" pitchFamily="34" charset="0"/>
              </a:rPr>
              <a:t>En caso contrario, la implementación más derivada de M con respecto a R es la misma que la implementación más derivada de M con respecto a la clase base directa de R. </a:t>
            </a:r>
            <a:endParaRPr lang="es-AR" altLang="es-AR" sz="900">
              <a:latin typeface="Arial" panose="020B0604020202020204" pitchFamily="34" charset="0"/>
              <a:cs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489495C0-CC91-453B-A1C2-8911819F6E99}"/>
              </a:ext>
            </a:extLst>
          </p:cNvPr>
          <p:cNvSpPr>
            <a:spLocks noRot="1" noChangeArrowheads="1" noTextEdit="1"/>
          </p:cNvSpPr>
          <p:nvPr>
            <p:ph type="sldImg"/>
          </p:nvPr>
        </p:nvSpPr>
        <p:spPr>
          <a:xfrm>
            <a:off x="4325938" y="73025"/>
            <a:ext cx="2466975" cy="1851025"/>
          </a:xfrm>
          <a:ln/>
        </p:spPr>
      </p:sp>
      <p:sp>
        <p:nvSpPr>
          <p:cNvPr id="40963" name="Rectangle 3">
            <a:extLst>
              <a:ext uri="{FF2B5EF4-FFF2-40B4-BE49-F238E27FC236}">
                <a16:creationId xmlns:a16="http://schemas.microsoft.com/office/drawing/2014/main" id="{07898DB2-236A-4875-AB81-CCDC9351EF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AR" altLang="es-AR">
                <a:latin typeface="Arial" panose="020B0604020202020204" pitchFamily="34" charset="0"/>
                <a:cs typeface="Arial" panose="020B0604020202020204" pitchFamily="34" charset="0"/>
              </a:rPr>
              <a:t>Son clases que no tienen implementación. </a:t>
            </a:r>
          </a:p>
          <a:p>
            <a:r>
              <a:rPr lang="es-AR" altLang="es-AR">
                <a:latin typeface="Arial" panose="020B0604020202020204" pitchFamily="34" charset="0"/>
                <a:cs typeface="Arial" panose="020B0604020202020204" pitchFamily="34" charset="0"/>
              </a:rPr>
              <a:t>Sirven como tipos de otras clases. </a:t>
            </a:r>
          </a:p>
          <a:p>
            <a:r>
              <a:rPr lang="es-AR" altLang="es-AR">
                <a:latin typeface="Arial" panose="020B0604020202020204" pitchFamily="34" charset="0"/>
                <a:cs typeface="Arial" panose="020B0604020202020204" pitchFamily="34" charset="0"/>
              </a:rPr>
              <a:t>Todos sus métodos son abstractos. </a:t>
            </a:r>
          </a:p>
          <a:p>
            <a:r>
              <a:rPr lang="es-AR" altLang="es-AR">
                <a:latin typeface="Arial" panose="020B0604020202020204" pitchFamily="34" charset="0"/>
                <a:cs typeface="Arial" panose="020B0604020202020204" pitchFamily="34" charset="0"/>
              </a:rPr>
              <a:t>Una clase puede implementar varias interfases. </a:t>
            </a:r>
          </a:p>
          <a:p>
            <a:r>
              <a:rPr lang="es-AR" altLang="es-AR">
                <a:latin typeface="Arial" panose="020B0604020202020204" pitchFamily="34" charset="0"/>
                <a:cs typeface="Arial" panose="020B0604020202020204" pitchFamily="34" charset="0"/>
              </a:rPr>
              <a:t>Implican un contrato, un “protocolo” para que una clase y otra, que es utilizada por esta, se puedan comunicar.</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25938" y="73025"/>
            <a:ext cx="2466975" cy="1851025"/>
          </a:xfrm>
        </p:spPr>
      </p:sp>
      <p:sp>
        <p:nvSpPr>
          <p:cNvPr id="3" name="Notes Placeholder 2"/>
          <p:cNvSpPr>
            <a:spLocks noGrp="1"/>
          </p:cNvSpPr>
          <p:nvPr>
            <p:ph type="body" idx="1"/>
          </p:nvPr>
        </p:nvSpPr>
        <p:spPr>
          <a:xfrm>
            <a:off x="310896" y="2093975"/>
            <a:ext cx="6153912" cy="6604000"/>
          </a:xfrm>
        </p:spPr>
        <p:txBody>
          <a:bodyPr>
            <a:noAutofit/>
          </a:bodyPr>
          <a:lstStyle/>
          <a:p>
            <a:pPr>
              <a:lnSpc>
                <a:spcPct val="115000"/>
              </a:lnSpc>
              <a:spcAft>
                <a:spcPts val="1000"/>
              </a:spcAft>
            </a:pPr>
            <a:endParaRPr lang="en-US" sz="1000" dirty="0">
              <a:latin typeface="Arial"/>
              <a:ea typeface="Calibri"/>
              <a:cs typeface="Times New Roman"/>
            </a:endParaRPr>
          </a:p>
        </p:txBody>
      </p:sp>
      <p:sp>
        <p:nvSpPr>
          <p:cNvPr id="4" name="Slide Number Placeholder 3"/>
          <p:cNvSpPr>
            <a:spLocks noGrp="1"/>
          </p:cNvSpPr>
          <p:nvPr>
            <p:ph type="sldNum" sz="quarter" idx="10"/>
          </p:nvPr>
        </p:nvSpPr>
        <p:spPr/>
        <p:txBody>
          <a:bodyPr/>
          <a:lstStyle/>
          <a:p>
            <a:fld id="{0BC3868C-13D0-4C9F-A882-A12BF6D9BF81}" type="slidenum">
              <a:rPr lang="en-US" smtClean="0"/>
              <a:t>2</a:t>
            </a:fld>
            <a:endParaRPr lang="en-US"/>
          </a:p>
        </p:txBody>
      </p:sp>
      <p:sp>
        <p:nvSpPr>
          <p:cNvPr id="5" name="Rectangle 4"/>
          <p:cNvSpPr/>
          <p:nvPr/>
        </p:nvSpPr>
        <p:spPr>
          <a:xfrm>
            <a:off x="0" y="0"/>
            <a:ext cx="3038475" cy="22225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b="1">
                <a:solidFill>
                  <a:srgbClr val="000000"/>
                </a:solidFill>
                <a:latin typeface="Arial"/>
              </a:rPr>
              <a:t>20483C</a:t>
            </a:r>
          </a:p>
        </p:txBody>
      </p:sp>
      <p:sp>
        <p:nvSpPr>
          <p:cNvPr id="6" name="Rectangle 5"/>
          <p:cNvSpPr/>
          <p:nvPr/>
        </p:nvSpPr>
        <p:spPr>
          <a:xfrm>
            <a:off x="0" y="238125"/>
            <a:ext cx="3038475" cy="347663"/>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b="1">
                <a:solidFill>
                  <a:srgbClr val="336699"/>
                </a:solidFill>
                <a:latin typeface="Arial"/>
              </a:rPr>
              <a:t>1: Review of Visual C# Syntax</a:t>
            </a:r>
          </a:p>
        </p:txBody>
      </p:sp>
    </p:spTree>
    <p:extLst>
      <p:ext uri="{BB962C8B-B14F-4D97-AF65-F5344CB8AC3E}">
        <p14:creationId xmlns:p14="http://schemas.microsoft.com/office/powerpoint/2010/main" val="2101567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a:extLst>
              <a:ext uri="{FF2B5EF4-FFF2-40B4-BE49-F238E27FC236}">
                <a16:creationId xmlns:a16="http://schemas.microsoft.com/office/drawing/2014/main" id="{1A0A1463-92B3-4F07-8DFB-82B28E73B0EA}"/>
              </a:ext>
            </a:extLst>
          </p:cNvPr>
          <p:cNvSpPr>
            <a:spLocks noGrp="1" noRot="1" noChangeAspect="1" noTextEdit="1"/>
          </p:cNvSpPr>
          <p:nvPr>
            <p:ph type="sldImg"/>
          </p:nvPr>
        </p:nvSpPr>
        <p:spPr>
          <a:xfrm>
            <a:off x="4325938" y="73025"/>
            <a:ext cx="2466975" cy="1851025"/>
          </a:xfrm>
          <a:ln/>
        </p:spPr>
      </p:sp>
      <p:sp>
        <p:nvSpPr>
          <p:cNvPr id="43011" name="Notes Placeholder 2">
            <a:extLst>
              <a:ext uri="{FF2B5EF4-FFF2-40B4-BE49-F238E27FC236}">
                <a16:creationId xmlns:a16="http://schemas.microsoft.com/office/drawing/2014/main" id="{48FDD415-BD65-4651-9026-3D49FCAF233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43012" name="Slide Number Placeholder 3">
            <a:extLst>
              <a:ext uri="{FF2B5EF4-FFF2-40B4-BE49-F238E27FC236}">
                <a16:creationId xmlns:a16="http://schemas.microsoft.com/office/drawing/2014/main" id="{5FD91DC4-E699-48B8-86AC-E8BB5405EFD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5D0E47EE-77AF-4C49-A57E-9E6D2CFC045E}" type="slidenum">
              <a:rPr lang="es-AR" altLang="es-AR"/>
              <a:pPr>
                <a:spcBef>
                  <a:spcPct val="0"/>
                </a:spcBef>
              </a:pPr>
              <a:t>20</a:t>
            </a:fld>
            <a:endParaRPr lang="es-AR" altLang="es-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CDE2C87-ED16-48A9-859B-026C6C0C1FFC}"/>
              </a:ext>
            </a:extLst>
          </p:cNvPr>
          <p:cNvSpPr>
            <a:spLocks noRot="1" noChangeArrowheads="1" noTextEdit="1"/>
          </p:cNvSpPr>
          <p:nvPr>
            <p:ph type="sldImg"/>
          </p:nvPr>
        </p:nvSpPr>
        <p:spPr>
          <a:xfrm>
            <a:off x="4325938" y="73025"/>
            <a:ext cx="2466975" cy="1851025"/>
          </a:xfrm>
          <a:ln/>
        </p:spPr>
      </p:sp>
      <p:sp>
        <p:nvSpPr>
          <p:cNvPr id="45059" name="Rectangle 3">
            <a:extLst>
              <a:ext uri="{FF2B5EF4-FFF2-40B4-BE49-F238E27FC236}">
                <a16:creationId xmlns:a16="http://schemas.microsoft.com/office/drawing/2014/main" id="{9F319FCE-88C6-427B-A125-DD6A4E904A5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s-ES" altLang="es-AR" sz="900">
                <a:latin typeface="Arial" panose="020B0604020202020204" pitchFamily="34" charset="0"/>
                <a:cs typeface="Arial" panose="020B0604020202020204" pitchFamily="34" charset="0"/>
              </a:rPr>
              <a:t>Cuando una declaración de método de instancia incluye un modificador virtual, se dice que el método es un método virtual. Si no existe un modificador virtual, se dice que el método es un método no virtual.</a:t>
            </a:r>
          </a:p>
          <a:p>
            <a:pPr>
              <a:lnSpc>
                <a:spcPct val="90000"/>
              </a:lnSpc>
            </a:pPr>
            <a:r>
              <a:rPr lang="es-ES" altLang="es-AR" sz="900">
                <a:latin typeface="Arial" panose="020B0604020202020204" pitchFamily="34" charset="0"/>
                <a:cs typeface="Arial" panose="020B0604020202020204" pitchFamily="34" charset="0"/>
              </a:rPr>
              <a:t>La implementación de un método no virtual es invariable. La implementación es la misma tanto si se invoca un método en una instancia de la clase en la que se declaró o en una instancia de una clase derivada. En cambio, la implementación de un método virtual se puede sustituir por clases derivadas. El proceso de sustitución de la implementación de un método virtual heredado es conocido como reemplazamiento del método</a:t>
            </a: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r>
              <a:rPr lang="es-ES" altLang="es-AR" sz="900">
                <a:latin typeface="Arial" panose="020B0604020202020204" pitchFamily="34" charset="0"/>
                <a:cs typeface="Arial" panose="020B0604020202020204" pitchFamily="34" charset="0"/>
              </a:rPr>
              <a:t>En la invocación de un método virtual, el tipo en tiempo de ejecución de la instancia para la que tiene lugar la invocación determina la implementación del método real a invocar. Cuando se invoca un método no virtual, el factor determinante es el tipo en tiempo de compilación de la instancia. Concretamente, cuando se invoca un método denominado N con una lista de argumentos A en una instancia con un tipo C en tiempo de compilación y un tipo R en tiempo de ejecución (donde R es C o una clase derivada de C), la invocación se procesa de la forma siguiente: </a:t>
            </a: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r>
              <a:rPr lang="es-ES" altLang="es-AR" sz="900">
                <a:latin typeface="Arial" panose="020B0604020202020204" pitchFamily="34" charset="0"/>
                <a:cs typeface="Arial" panose="020B0604020202020204" pitchFamily="34" charset="0"/>
              </a:rPr>
              <a:t>En primer lugar, la resolución de sobrecarga se aplica a C, N y A para seleccionar un método específico M del conjunto de métodos declarados en y heredados por C.</a:t>
            </a:r>
          </a:p>
          <a:p>
            <a:pPr>
              <a:lnSpc>
                <a:spcPct val="90000"/>
              </a:lnSpc>
            </a:pPr>
            <a:r>
              <a:rPr lang="es-ES" altLang="es-AR" sz="900">
                <a:latin typeface="Arial" panose="020B0604020202020204" pitchFamily="34" charset="0"/>
                <a:cs typeface="Arial" panose="020B0604020202020204" pitchFamily="34" charset="0"/>
              </a:rPr>
              <a:t>A continuación, si M es un método no virtual, se invoca M. </a:t>
            </a:r>
          </a:p>
          <a:p>
            <a:pPr>
              <a:lnSpc>
                <a:spcPct val="90000"/>
              </a:lnSpc>
            </a:pPr>
            <a:r>
              <a:rPr lang="es-ES" altLang="es-AR" sz="900">
                <a:latin typeface="Arial" panose="020B0604020202020204" pitchFamily="34" charset="0"/>
                <a:cs typeface="Arial" panose="020B0604020202020204" pitchFamily="34" charset="0"/>
              </a:rPr>
              <a:t>Si no, M es un método virtual, y se invoca la implementación más derivada de M con respecto a R. </a:t>
            </a: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r>
              <a:rPr lang="es-ES" altLang="es-AR" sz="900">
                <a:latin typeface="Arial" panose="020B0604020202020204" pitchFamily="34" charset="0"/>
                <a:cs typeface="Arial" panose="020B0604020202020204" pitchFamily="34" charset="0"/>
              </a:rPr>
              <a:t>Para cada método virtual que se ha declarado en una clase o heredado por ella, existe una implementación más derivada del método con respecto a esa clase. La implementación más derivada de un método virtual M con respecto a una clase R está determinada de la siguiente manera: </a:t>
            </a: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r>
              <a:rPr lang="es-ES" altLang="es-AR" sz="900">
                <a:latin typeface="Arial" panose="020B0604020202020204" pitchFamily="34" charset="0"/>
                <a:cs typeface="Arial" panose="020B0604020202020204" pitchFamily="34" charset="0"/>
              </a:rPr>
              <a:t>Si R contiene la declaración virtual de M, ésta es la implementación más derivada de M. </a:t>
            </a:r>
          </a:p>
          <a:p>
            <a:pPr>
              <a:lnSpc>
                <a:spcPct val="90000"/>
              </a:lnSpc>
            </a:pPr>
            <a:r>
              <a:rPr lang="es-ES" altLang="es-AR" sz="900">
                <a:latin typeface="Arial" panose="020B0604020202020204" pitchFamily="34" charset="0"/>
                <a:cs typeface="Arial" panose="020B0604020202020204" pitchFamily="34" charset="0"/>
              </a:rPr>
              <a:t>En caso contrario, si R contiene un </a:t>
            </a:r>
            <a:r>
              <a:rPr lang="en-US" altLang="es-AR" sz="900" b="1" i="1">
                <a:latin typeface="Arial" panose="020B0604020202020204" pitchFamily="34" charset="0"/>
                <a:cs typeface="Arial" panose="020B0604020202020204" pitchFamily="34" charset="0"/>
              </a:rPr>
              <a:t>override</a:t>
            </a:r>
            <a:r>
              <a:rPr lang="es-ES" altLang="es-AR" sz="900">
                <a:latin typeface="Arial" panose="020B0604020202020204" pitchFamily="34" charset="0"/>
                <a:cs typeface="Arial" panose="020B0604020202020204" pitchFamily="34" charset="0"/>
              </a:rPr>
              <a:t> de M, ésta es la implementación más derivada de M. </a:t>
            </a:r>
          </a:p>
          <a:p>
            <a:pPr>
              <a:lnSpc>
                <a:spcPct val="90000"/>
              </a:lnSpc>
            </a:pPr>
            <a:r>
              <a:rPr lang="es-ES" altLang="es-AR" sz="900">
                <a:latin typeface="Arial" panose="020B0604020202020204" pitchFamily="34" charset="0"/>
                <a:cs typeface="Arial" panose="020B0604020202020204" pitchFamily="34" charset="0"/>
              </a:rPr>
              <a:t>En caso contrario, la implementación más derivada de M con respecto a R es la misma que la implementación más derivada de M con respecto a la clase base directa de R. </a:t>
            </a: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endParaRPr lang="es-ES" altLang="es-AR" sz="900">
              <a:latin typeface="Arial" panose="020B0604020202020204" pitchFamily="34" charset="0"/>
              <a:cs typeface="Arial" panose="020B0604020202020204" pitchFamily="34" charset="0"/>
            </a:endParaRPr>
          </a:p>
          <a:p>
            <a:pPr>
              <a:lnSpc>
                <a:spcPct val="90000"/>
              </a:lnSpc>
            </a:pPr>
            <a:endParaRPr lang="es-AR" altLang="es-AR" sz="900">
              <a:latin typeface="Arial" panose="020B0604020202020204" pitchFamily="34" charset="0"/>
              <a:cs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7CBCB7A-61FB-4745-901B-602BED1F3982}"/>
              </a:ext>
            </a:extLst>
          </p:cNvPr>
          <p:cNvSpPr>
            <a:spLocks noRot="1" noChangeArrowheads="1" noTextEdit="1"/>
          </p:cNvSpPr>
          <p:nvPr>
            <p:ph type="sldImg"/>
          </p:nvPr>
        </p:nvSpPr>
        <p:spPr>
          <a:xfrm>
            <a:off x="4325938" y="73025"/>
            <a:ext cx="2466975" cy="1851025"/>
          </a:xfrm>
          <a:ln/>
        </p:spPr>
      </p:sp>
      <p:sp>
        <p:nvSpPr>
          <p:cNvPr id="47107" name="Rectangle 3">
            <a:extLst>
              <a:ext uri="{FF2B5EF4-FFF2-40B4-BE49-F238E27FC236}">
                <a16:creationId xmlns:a16="http://schemas.microsoft.com/office/drawing/2014/main" id="{627BE23A-C813-441B-9362-000B9D305E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AR" altLang="es-AR">
                <a:latin typeface="Arial" panose="020B0604020202020204" pitchFamily="34" charset="0"/>
                <a:cs typeface="Arial" panose="020B0604020202020204" pitchFamily="34" charset="0"/>
              </a:rPr>
              <a:t>El término de polimorfismo también define la capacidad de que más de un objeto puedan crearse usando la misma clase de base para lograr dos conceptos de objetos diferentes, en este caso podemos citar el típico ejemplo de los teléfonos, los cuales se basan en un teléfono base, con la capacidad de hacer </a:t>
            </a:r>
            <a:r>
              <a:rPr lang="es-AR" altLang="es-AR" i="1">
                <a:latin typeface="Arial" panose="020B0604020202020204" pitchFamily="34" charset="0"/>
                <a:cs typeface="Arial" panose="020B0604020202020204" pitchFamily="34" charset="0"/>
              </a:rPr>
              <a:t>ring</a:t>
            </a:r>
            <a:r>
              <a:rPr lang="es-AR" altLang="es-AR">
                <a:latin typeface="Arial" panose="020B0604020202020204" pitchFamily="34" charset="0"/>
                <a:cs typeface="Arial" panose="020B0604020202020204" pitchFamily="34" charset="0"/>
              </a:rPr>
              <a:t> y tener un auricular, para luego obtener un teléfono digital, inalámbrico, con botonera de marcado y también, tomando la misma base, construir un teléfono analógico y con disco de marcado. </a:t>
            </a:r>
          </a:p>
          <a:p>
            <a:endParaRPr lang="es-AR" altLang="es-AR">
              <a:latin typeface="Arial" panose="020B0604020202020204" pitchFamily="34" charset="0"/>
              <a:cs typeface="Arial" panose="020B0604020202020204" pitchFamily="34" charset="0"/>
            </a:endParaRPr>
          </a:p>
          <a:p>
            <a:r>
              <a:rPr lang="es-AR" altLang="es-AR">
                <a:latin typeface="Arial" panose="020B0604020202020204" pitchFamily="34" charset="0"/>
                <a:cs typeface="Arial" panose="020B0604020202020204" pitchFamily="34" charset="0"/>
              </a:rPr>
              <a:t>Si en el momento de la compilación de un programa se conoce la clase concreta del objeto que se usará, las llamadas a sus métodos quedarán fijadas mediante lo que se conoce como "enlace estático o temprano" (</a:t>
            </a:r>
            <a:r>
              <a:rPr lang="es-AR" altLang="es-AR" i="1">
                <a:latin typeface="Arial" panose="020B0604020202020204" pitchFamily="34" charset="0"/>
                <a:cs typeface="Arial" panose="020B0604020202020204" pitchFamily="34" charset="0"/>
              </a:rPr>
              <a:t>early binding</a:t>
            </a:r>
            <a:r>
              <a:rPr lang="es-AR" altLang="es-AR">
                <a:latin typeface="Arial" panose="020B0604020202020204" pitchFamily="34" charset="0"/>
                <a:cs typeface="Arial" panose="020B0604020202020204" pitchFamily="34" charset="0"/>
              </a:rPr>
              <a:t>), si no, habrá de determinarse la llamada adecuada en tiempo de ejecución, efectuándose entonces un "enlace dinámico o tardío" (</a:t>
            </a:r>
            <a:r>
              <a:rPr lang="es-AR" altLang="es-AR" i="1">
                <a:latin typeface="Arial" panose="020B0604020202020204" pitchFamily="34" charset="0"/>
                <a:cs typeface="Arial" panose="020B0604020202020204" pitchFamily="34" charset="0"/>
              </a:rPr>
              <a:t>late binding</a:t>
            </a:r>
            <a:r>
              <a:rPr lang="es-AR" altLang="es-AR">
                <a:latin typeface="Arial" panose="020B0604020202020204" pitchFamily="34" charset="0"/>
                <a:cs typeface="Arial" panose="020B0604020202020204" pitchFamily="34" charset="0"/>
              </a:rPr>
              <a:t>). </a:t>
            </a:r>
          </a:p>
          <a:p>
            <a:endParaRPr lang="es-AR" altLang="es-AR">
              <a:latin typeface="Arial" panose="020B0604020202020204" pitchFamily="34" charset="0"/>
              <a:cs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a:extLst>
              <a:ext uri="{FF2B5EF4-FFF2-40B4-BE49-F238E27FC236}">
                <a16:creationId xmlns:a16="http://schemas.microsoft.com/office/drawing/2014/main" id="{930629CE-7EF1-4527-9CB4-504E92DBC71F}"/>
              </a:ext>
            </a:extLst>
          </p:cNvPr>
          <p:cNvSpPr>
            <a:spLocks noGrp="1" noRot="1" noChangeAspect="1" noTextEdit="1"/>
          </p:cNvSpPr>
          <p:nvPr>
            <p:ph type="sldImg"/>
          </p:nvPr>
        </p:nvSpPr>
        <p:spPr>
          <a:xfrm>
            <a:off x="4325938" y="73025"/>
            <a:ext cx="2466975" cy="1851025"/>
          </a:xfrm>
          <a:ln/>
        </p:spPr>
      </p:sp>
      <p:sp>
        <p:nvSpPr>
          <p:cNvPr id="49155" name="Notes Placeholder 2">
            <a:extLst>
              <a:ext uri="{FF2B5EF4-FFF2-40B4-BE49-F238E27FC236}">
                <a16:creationId xmlns:a16="http://schemas.microsoft.com/office/drawing/2014/main" id="{B811536F-B0B2-4E6B-BA02-9C5EC1E597D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49156" name="Slide Number Placeholder 3">
            <a:extLst>
              <a:ext uri="{FF2B5EF4-FFF2-40B4-BE49-F238E27FC236}">
                <a16:creationId xmlns:a16="http://schemas.microsoft.com/office/drawing/2014/main" id="{7D1F7DFE-5DB0-47CA-9AB0-397ACC94B40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CE6C189B-051E-4BA2-8DBE-2CE2B0AF297D}" type="slidenum">
              <a:rPr lang="es-AR" altLang="es-AR"/>
              <a:pPr>
                <a:spcBef>
                  <a:spcPct val="0"/>
                </a:spcBef>
              </a:pPr>
              <a:t>23</a:t>
            </a:fld>
            <a:endParaRPr lang="es-AR" altLang="es-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a:extLst>
              <a:ext uri="{FF2B5EF4-FFF2-40B4-BE49-F238E27FC236}">
                <a16:creationId xmlns:a16="http://schemas.microsoft.com/office/drawing/2014/main" id="{DB5CFE5C-9D80-40B8-9530-2B44C7E4D519}"/>
              </a:ext>
            </a:extLst>
          </p:cNvPr>
          <p:cNvSpPr>
            <a:spLocks noGrp="1" noRot="1" noChangeAspect="1" noTextEdit="1"/>
          </p:cNvSpPr>
          <p:nvPr>
            <p:ph type="sldImg"/>
          </p:nvPr>
        </p:nvSpPr>
        <p:spPr>
          <a:xfrm>
            <a:off x="4325938" y="73025"/>
            <a:ext cx="2466975" cy="1851025"/>
          </a:xfrm>
          <a:ln/>
        </p:spPr>
      </p:sp>
      <p:sp>
        <p:nvSpPr>
          <p:cNvPr id="51203" name="Notes Placeholder 2">
            <a:extLst>
              <a:ext uri="{FF2B5EF4-FFF2-40B4-BE49-F238E27FC236}">
                <a16:creationId xmlns:a16="http://schemas.microsoft.com/office/drawing/2014/main" id="{294430FA-BFD5-4F89-9B7D-3D0C98A5CBE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51204" name="Slide Number Placeholder 3">
            <a:extLst>
              <a:ext uri="{FF2B5EF4-FFF2-40B4-BE49-F238E27FC236}">
                <a16:creationId xmlns:a16="http://schemas.microsoft.com/office/drawing/2014/main" id="{C0F3C629-8400-4CC3-8CD1-FD92A1C7BAD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BE4C7764-E6BC-47E4-A5F8-7BBF87442FDE}" type="slidenum">
              <a:rPr lang="es-AR" altLang="es-AR"/>
              <a:pPr>
                <a:spcBef>
                  <a:spcPct val="0"/>
                </a:spcBef>
              </a:pPr>
              <a:t>24</a:t>
            </a:fld>
            <a:endParaRPr lang="es-AR" altLang="es-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a:extLst>
              <a:ext uri="{FF2B5EF4-FFF2-40B4-BE49-F238E27FC236}">
                <a16:creationId xmlns:a16="http://schemas.microsoft.com/office/drawing/2014/main" id="{E5AFC96F-F69A-460F-BA2D-428B6B45B669}"/>
              </a:ext>
            </a:extLst>
          </p:cNvPr>
          <p:cNvSpPr>
            <a:spLocks noGrp="1" noRot="1" noChangeAspect="1" noTextEdit="1"/>
          </p:cNvSpPr>
          <p:nvPr>
            <p:ph type="sldImg"/>
          </p:nvPr>
        </p:nvSpPr>
        <p:spPr>
          <a:xfrm>
            <a:off x="4325938" y="73025"/>
            <a:ext cx="2466975" cy="1851025"/>
          </a:xfrm>
          <a:ln/>
        </p:spPr>
      </p:sp>
      <p:sp>
        <p:nvSpPr>
          <p:cNvPr id="53251" name="Notes Placeholder 2">
            <a:extLst>
              <a:ext uri="{FF2B5EF4-FFF2-40B4-BE49-F238E27FC236}">
                <a16:creationId xmlns:a16="http://schemas.microsoft.com/office/drawing/2014/main" id="{07516337-420F-4EBC-AB6F-E05C8E1322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53252" name="Slide Number Placeholder 3">
            <a:extLst>
              <a:ext uri="{FF2B5EF4-FFF2-40B4-BE49-F238E27FC236}">
                <a16:creationId xmlns:a16="http://schemas.microsoft.com/office/drawing/2014/main" id="{808271E6-8F26-4041-ADBF-F93C1ABABF4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D917506A-C579-4CC8-B189-CC588B5DB538}" type="slidenum">
              <a:rPr lang="es-AR" altLang="es-AR"/>
              <a:pPr>
                <a:spcBef>
                  <a:spcPct val="0"/>
                </a:spcBef>
              </a:pPr>
              <a:t>25</a:t>
            </a:fld>
            <a:endParaRPr lang="es-AR" altLang="es-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a:extLst>
              <a:ext uri="{FF2B5EF4-FFF2-40B4-BE49-F238E27FC236}">
                <a16:creationId xmlns:a16="http://schemas.microsoft.com/office/drawing/2014/main" id="{02ADAC6F-662E-41C4-9169-A4F197FE52EE}"/>
              </a:ext>
            </a:extLst>
          </p:cNvPr>
          <p:cNvSpPr>
            <a:spLocks noGrp="1" noRot="1" noChangeAspect="1" noTextEdit="1"/>
          </p:cNvSpPr>
          <p:nvPr>
            <p:ph type="sldImg"/>
          </p:nvPr>
        </p:nvSpPr>
        <p:spPr>
          <a:xfrm>
            <a:off x="4325938" y="73025"/>
            <a:ext cx="2466975" cy="1851025"/>
          </a:xfrm>
          <a:ln/>
        </p:spPr>
      </p:sp>
      <p:sp>
        <p:nvSpPr>
          <p:cNvPr id="55299" name="Notes Placeholder 2">
            <a:extLst>
              <a:ext uri="{FF2B5EF4-FFF2-40B4-BE49-F238E27FC236}">
                <a16:creationId xmlns:a16="http://schemas.microsoft.com/office/drawing/2014/main" id="{08230B86-3B10-4B43-BDE6-11ECDB310E0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55300" name="Slide Number Placeholder 3">
            <a:extLst>
              <a:ext uri="{FF2B5EF4-FFF2-40B4-BE49-F238E27FC236}">
                <a16:creationId xmlns:a16="http://schemas.microsoft.com/office/drawing/2014/main" id="{17C4E26F-A914-47D0-9DA9-A12F7271C19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BD2153A2-9AFB-4418-82CC-6682BE76B419}" type="slidenum">
              <a:rPr lang="es-AR" altLang="es-AR"/>
              <a:pPr>
                <a:spcBef>
                  <a:spcPct val="0"/>
                </a:spcBef>
              </a:pPr>
              <a:t>26</a:t>
            </a:fld>
            <a:endParaRPr lang="es-AR" altLang="es-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a:extLst>
              <a:ext uri="{FF2B5EF4-FFF2-40B4-BE49-F238E27FC236}">
                <a16:creationId xmlns:a16="http://schemas.microsoft.com/office/drawing/2014/main" id="{B3230E50-D05E-47D7-AB27-A2635F46E655}"/>
              </a:ext>
            </a:extLst>
          </p:cNvPr>
          <p:cNvSpPr>
            <a:spLocks noGrp="1" noRot="1" noChangeAspect="1" noTextEdit="1"/>
          </p:cNvSpPr>
          <p:nvPr>
            <p:ph type="sldImg"/>
          </p:nvPr>
        </p:nvSpPr>
        <p:spPr>
          <a:xfrm>
            <a:off x="4325938" y="73025"/>
            <a:ext cx="2466975" cy="1851025"/>
          </a:xfrm>
          <a:ln/>
        </p:spPr>
      </p:sp>
      <p:sp>
        <p:nvSpPr>
          <p:cNvPr id="57347" name="Notes Placeholder 2">
            <a:extLst>
              <a:ext uri="{FF2B5EF4-FFF2-40B4-BE49-F238E27FC236}">
                <a16:creationId xmlns:a16="http://schemas.microsoft.com/office/drawing/2014/main" id="{FA4FCD31-9894-4556-8E74-9B66458C65C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57348" name="Slide Number Placeholder 3">
            <a:extLst>
              <a:ext uri="{FF2B5EF4-FFF2-40B4-BE49-F238E27FC236}">
                <a16:creationId xmlns:a16="http://schemas.microsoft.com/office/drawing/2014/main" id="{36063559-CEB3-4A8C-B638-3BF1AF6E84B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D97C8D26-50E6-49D0-9FFC-387C5D1F9EE1}" type="slidenum">
              <a:rPr lang="es-AR" altLang="es-AR"/>
              <a:pPr>
                <a:spcBef>
                  <a:spcPct val="0"/>
                </a:spcBef>
              </a:pPr>
              <a:t>27</a:t>
            </a:fld>
            <a:endParaRPr lang="es-AR" altLang="es-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a:extLst>
              <a:ext uri="{FF2B5EF4-FFF2-40B4-BE49-F238E27FC236}">
                <a16:creationId xmlns:a16="http://schemas.microsoft.com/office/drawing/2014/main" id="{61138C48-6B0F-44B8-B2DB-82AEF49CD096}"/>
              </a:ext>
            </a:extLst>
          </p:cNvPr>
          <p:cNvSpPr>
            <a:spLocks noGrp="1" noRot="1" noChangeAspect="1" noTextEdit="1"/>
          </p:cNvSpPr>
          <p:nvPr>
            <p:ph type="sldImg"/>
          </p:nvPr>
        </p:nvSpPr>
        <p:spPr>
          <a:xfrm>
            <a:off x="4325938" y="73025"/>
            <a:ext cx="2466975" cy="1851025"/>
          </a:xfrm>
          <a:ln/>
        </p:spPr>
      </p:sp>
      <p:sp>
        <p:nvSpPr>
          <p:cNvPr id="59395" name="Notes Placeholder 2">
            <a:extLst>
              <a:ext uri="{FF2B5EF4-FFF2-40B4-BE49-F238E27FC236}">
                <a16:creationId xmlns:a16="http://schemas.microsoft.com/office/drawing/2014/main" id="{1290D43F-6BA7-48DD-B14D-8A62D30837A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59396" name="Slide Number Placeholder 3">
            <a:extLst>
              <a:ext uri="{FF2B5EF4-FFF2-40B4-BE49-F238E27FC236}">
                <a16:creationId xmlns:a16="http://schemas.microsoft.com/office/drawing/2014/main" id="{6D3520D1-9EBB-4189-9C93-21FB5113D9C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A94EA40A-A33F-45E3-A77D-73FC85351587}" type="slidenum">
              <a:rPr lang="es-AR" altLang="es-AR"/>
              <a:pPr>
                <a:spcBef>
                  <a:spcPct val="0"/>
                </a:spcBef>
              </a:pPr>
              <a:t>28</a:t>
            </a:fld>
            <a:endParaRPr lang="es-AR" altLang="es-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a:extLst>
              <a:ext uri="{FF2B5EF4-FFF2-40B4-BE49-F238E27FC236}">
                <a16:creationId xmlns:a16="http://schemas.microsoft.com/office/drawing/2014/main" id="{402103ED-9162-4DF2-8231-1E67FE88B42E}"/>
              </a:ext>
            </a:extLst>
          </p:cNvPr>
          <p:cNvSpPr>
            <a:spLocks noGrp="1" noRot="1" noChangeAspect="1" noTextEdit="1"/>
          </p:cNvSpPr>
          <p:nvPr>
            <p:ph type="sldImg"/>
          </p:nvPr>
        </p:nvSpPr>
        <p:spPr>
          <a:xfrm>
            <a:off x="4325938" y="73025"/>
            <a:ext cx="2466975" cy="1851025"/>
          </a:xfrm>
          <a:ln/>
        </p:spPr>
      </p:sp>
      <p:sp>
        <p:nvSpPr>
          <p:cNvPr id="61443" name="Notes Placeholder 2">
            <a:extLst>
              <a:ext uri="{FF2B5EF4-FFF2-40B4-BE49-F238E27FC236}">
                <a16:creationId xmlns:a16="http://schemas.microsoft.com/office/drawing/2014/main" id="{E462B823-DDBB-4E6B-B1ED-30BA5C53A36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61444" name="Slide Number Placeholder 3">
            <a:extLst>
              <a:ext uri="{FF2B5EF4-FFF2-40B4-BE49-F238E27FC236}">
                <a16:creationId xmlns:a16="http://schemas.microsoft.com/office/drawing/2014/main" id="{B4908702-9852-4515-A01C-AF6583FD62D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15917CD6-F40E-45F2-9997-0D901E443606}" type="slidenum">
              <a:rPr lang="es-AR" altLang="es-AR"/>
              <a:pPr>
                <a:spcBef>
                  <a:spcPct val="0"/>
                </a:spcBef>
              </a:pPr>
              <a:t>29</a:t>
            </a:fld>
            <a:endParaRPr lang="es-AR" altLang="es-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21CB1BA-AF0E-48A3-85FD-794A8C81B0CE}"/>
              </a:ext>
            </a:extLst>
          </p:cNvPr>
          <p:cNvSpPr>
            <a:spLocks noRot="1" noChangeArrowheads="1" noTextEdit="1"/>
          </p:cNvSpPr>
          <p:nvPr>
            <p:ph type="sldImg"/>
          </p:nvPr>
        </p:nvSpPr>
        <p:spPr>
          <a:xfrm>
            <a:off x="4325938" y="73025"/>
            <a:ext cx="2466975" cy="1851025"/>
          </a:xfrm>
          <a:ln/>
        </p:spPr>
      </p:sp>
      <p:sp>
        <p:nvSpPr>
          <p:cNvPr id="8195" name="Rectangle 3">
            <a:extLst>
              <a:ext uri="{FF2B5EF4-FFF2-40B4-BE49-F238E27FC236}">
                <a16:creationId xmlns:a16="http://schemas.microsoft.com/office/drawing/2014/main" id="{8D4CF66E-7A15-4FFD-8E6E-66CB9A1227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s-AR" altLang="es-AR" sz="1000">
                <a:latin typeface="Arial" panose="020B0604020202020204" pitchFamily="34" charset="0"/>
                <a:cs typeface="Arial" panose="020B0604020202020204" pitchFamily="34" charset="0"/>
              </a:rPr>
              <a:t>La programación orientada a objetos entiende a la actividad de desarrollar software basados en el paradigma de orientación a objetos. Dentro de este paradigma, la programación es adquisición de conocimiento de la realidad que queremos modelar, en pos de construir un modelo computacional de la misma. Asociamos entonces a entes de la realidad, objetos del mundo computacional con el objetivo de construir un modelo de simulación de la misma.</a:t>
            </a:r>
          </a:p>
          <a:p>
            <a:pPr>
              <a:lnSpc>
                <a:spcPct val="90000"/>
              </a:lnSpc>
            </a:pPr>
            <a:endParaRPr lang="es-AR" altLang="es-AR" sz="1000">
              <a:latin typeface="Arial" panose="020B0604020202020204" pitchFamily="34" charset="0"/>
              <a:cs typeface="Arial" panose="020B0604020202020204" pitchFamily="34" charset="0"/>
            </a:endParaRPr>
          </a:p>
          <a:p>
            <a:pPr>
              <a:lnSpc>
                <a:spcPct val="90000"/>
              </a:lnSpc>
            </a:pPr>
            <a:r>
              <a:rPr lang="es-AR" altLang="es-AR" sz="1000">
                <a:latin typeface="Arial" panose="020B0604020202020204" pitchFamily="34" charset="0"/>
                <a:cs typeface="Arial" panose="020B0604020202020204" pitchFamily="34" charset="0"/>
              </a:rPr>
              <a:t>La programación orientada a objetos implica entre otros beneficios, gran capacidad de reuso. Dado que en la realidad resolvemos problemas a través de que los diferentes entes de la misma colaboren, una vez que hemos encontrado un mecanismo para resolver un problema, utilizamos éste para alcanzar el mismo resultado existoso una y otra vez. Dado que nuestro modelo computacional es una simulación de esta realidad, el reuso se presenta en ambos sentidos.  </a:t>
            </a:r>
          </a:p>
          <a:p>
            <a:pPr>
              <a:lnSpc>
                <a:spcPct val="90000"/>
              </a:lnSpc>
            </a:pPr>
            <a:endParaRPr lang="es-AR" altLang="es-AR" sz="1000">
              <a:latin typeface="Arial" panose="020B0604020202020204" pitchFamily="34" charset="0"/>
              <a:cs typeface="Arial" panose="020B0604020202020204" pitchFamily="34" charset="0"/>
            </a:endParaRPr>
          </a:p>
          <a:p>
            <a:pPr>
              <a:lnSpc>
                <a:spcPct val="90000"/>
              </a:lnSpc>
            </a:pPr>
            <a:r>
              <a:rPr lang="es-AR" altLang="es-AR" sz="1000">
                <a:latin typeface="Arial" panose="020B0604020202020204" pitchFamily="34" charset="0"/>
                <a:cs typeface="Arial" panose="020B0604020202020204" pitchFamily="34" charset="0"/>
              </a:rPr>
              <a:t>El concepto de programación orientada a objetos (OOP) no es nuevo, lenguajes clásicos como SmallTalk se basan en ella. Dado que la OOP. se basa en la idea natural de la existencia de un mundo lleno de objetos y que la resolución del problema se realiza en términos de objetos, un lenguaje se dice que es orientado a objetos, si los elementos esenciales de construcción del software son objetos y mensajes.</a:t>
            </a:r>
          </a:p>
          <a:p>
            <a:pPr>
              <a:lnSpc>
                <a:spcPct val="90000"/>
              </a:lnSpc>
            </a:pPr>
            <a:endParaRPr lang="es-AR" altLang="es-AR" sz="1000">
              <a:latin typeface="Arial" panose="020B0604020202020204" pitchFamily="34" charset="0"/>
              <a:cs typeface="Arial" panose="020B0604020202020204" pitchFamily="34" charset="0"/>
            </a:endParaRPr>
          </a:p>
          <a:p>
            <a:pPr>
              <a:lnSpc>
                <a:spcPct val="90000"/>
              </a:lnSpc>
            </a:pPr>
            <a:r>
              <a:rPr lang="es-AR" altLang="es-AR" sz="1000">
                <a:latin typeface="Arial" panose="020B0604020202020204" pitchFamily="34" charset="0"/>
                <a:cs typeface="Arial" panose="020B0604020202020204" pitchFamily="34" charset="0"/>
              </a:rPr>
              <a:t>Podemos definir un objeto como un conjunto complejo de datos y programas que poseen estructura y forman parte de una organización.</a:t>
            </a:r>
          </a:p>
          <a:p>
            <a:pPr>
              <a:lnSpc>
                <a:spcPct val="90000"/>
              </a:lnSpc>
            </a:pPr>
            <a:r>
              <a:rPr lang="es-AR" altLang="es-AR" sz="1000">
                <a:latin typeface="Arial" panose="020B0604020202020204" pitchFamily="34" charset="0"/>
                <a:cs typeface="Arial" panose="020B0604020202020204" pitchFamily="34" charset="0"/>
              </a:rPr>
              <a:t>Esta definición especifica varias propiedades importantes de los objetos. En primer lugar, un objeto no es un dato simple, sino que contiene en su interior cierto número de componentes bién estructurados. En segundo lugar, cada objeto no es un ente aislado, sino que forma parte de una organización jerárquica o de otro tipo.</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a:extLst>
              <a:ext uri="{FF2B5EF4-FFF2-40B4-BE49-F238E27FC236}">
                <a16:creationId xmlns:a16="http://schemas.microsoft.com/office/drawing/2014/main" id="{68EF8C17-C0A7-47E9-87EB-59E237182457}"/>
              </a:ext>
            </a:extLst>
          </p:cNvPr>
          <p:cNvSpPr>
            <a:spLocks noGrp="1" noRot="1" noChangeAspect="1" noTextEdit="1"/>
          </p:cNvSpPr>
          <p:nvPr>
            <p:ph type="sldImg"/>
          </p:nvPr>
        </p:nvSpPr>
        <p:spPr>
          <a:xfrm>
            <a:off x="4325938" y="73025"/>
            <a:ext cx="2466975" cy="1851025"/>
          </a:xfrm>
          <a:ln/>
        </p:spPr>
      </p:sp>
      <p:sp>
        <p:nvSpPr>
          <p:cNvPr id="63491" name="Notes Placeholder 2">
            <a:extLst>
              <a:ext uri="{FF2B5EF4-FFF2-40B4-BE49-F238E27FC236}">
                <a16:creationId xmlns:a16="http://schemas.microsoft.com/office/drawing/2014/main" id="{6ECDF581-BAB4-4ED4-9F2C-53862C1DFB3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63492" name="Slide Number Placeholder 3">
            <a:extLst>
              <a:ext uri="{FF2B5EF4-FFF2-40B4-BE49-F238E27FC236}">
                <a16:creationId xmlns:a16="http://schemas.microsoft.com/office/drawing/2014/main" id="{42A69F2F-5366-40BD-801A-000C0C5982E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5B663D21-A5C6-4926-94DA-5EEB30FFF221}" type="slidenum">
              <a:rPr lang="es-AR" altLang="es-AR"/>
              <a:pPr>
                <a:spcBef>
                  <a:spcPct val="0"/>
                </a:spcBef>
              </a:pPr>
              <a:t>30</a:t>
            </a:fld>
            <a:endParaRPr lang="es-AR" altLang="es-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a:extLst>
              <a:ext uri="{FF2B5EF4-FFF2-40B4-BE49-F238E27FC236}">
                <a16:creationId xmlns:a16="http://schemas.microsoft.com/office/drawing/2014/main" id="{D776FCC9-EB29-47BF-9929-094598B810EE}"/>
              </a:ext>
            </a:extLst>
          </p:cNvPr>
          <p:cNvSpPr>
            <a:spLocks noGrp="1" noRot="1" noChangeAspect="1" noTextEdit="1"/>
          </p:cNvSpPr>
          <p:nvPr>
            <p:ph type="sldImg"/>
          </p:nvPr>
        </p:nvSpPr>
        <p:spPr>
          <a:xfrm>
            <a:off x="4325938" y="73025"/>
            <a:ext cx="2466975" cy="1851025"/>
          </a:xfrm>
          <a:ln/>
        </p:spPr>
      </p:sp>
      <p:sp>
        <p:nvSpPr>
          <p:cNvPr id="65539" name="Notes Placeholder 2">
            <a:extLst>
              <a:ext uri="{FF2B5EF4-FFF2-40B4-BE49-F238E27FC236}">
                <a16:creationId xmlns:a16="http://schemas.microsoft.com/office/drawing/2014/main" id="{DC049218-3C7E-4572-AAEE-2F5EB096AC2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65540" name="Slide Number Placeholder 3">
            <a:extLst>
              <a:ext uri="{FF2B5EF4-FFF2-40B4-BE49-F238E27FC236}">
                <a16:creationId xmlns:a16="http://schemas.microsoft.com/office/drawing/2014/main" id="{3B9CFBE2-5E64-4E65-BD47-51612EBC5AA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0577E2C7-F5FC-4678-990F-BCBE746A4216}" type="slidenum">
              <a:rPr lang="es-AR" altLang="es-AR"/>
              <a:pPr>
                <a:spcBef>
                  <a:spcPct val="0"/>
                </a:spcBef>
              </a:pPr>
              <a:t>31</a:t>
            </a:fld>
            <a:endParaRPr lang="es-AR" altLang="es-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a:extLst>
              <a:ext uri="{FF2B5EF4-FFF2-40B4-BE49-F238E27FC236}">
                <a16:creationId xmlns:a16="http://schemas.microsoft.com/office/drawing/2014/main" id="{A9D8D276-08DE-46E5-B333-47B070A78B55}"/>
              </a:ext>
            </a:extLst>
          </p:cNvPr>
          <p:cNvSpPr>
            <a:spLocks noGrp="1" noRot="1" noChangeAspect="1" noTextEdit="1"/>
          </p:cNvSpPr>
          <p:nvPr>
            <p:ph type="sldImg"/>
          </p:nvPr>
        </p:nvSpPr>
        <p:spPr>
          <a:xfrm>
            <a:off x="4325938" y="73025"/>
            <a:ext cx="2466975" cy="1851025"/>
          </a:xfrm>
          <a:ln/>
        </p:spPr>
      </p:sp>
      <p:sp>
        <p:nvSpPr>
          <p:cNvPr id="67587" name="Notes Placeholder 2">
            <a:extLst>
              <a:ext uri="{FF2B5EF4-FFF2-40B4-BE49-F238E27FC236}">
                <a16:creationId xmlns:a16="http://schemas.microsoft.com/office/drawing/2014/main" id="{D82CADBE-4374-47C9-817A-0C5BD3DFA9D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67588" name="Slide Number Placeholder 3">
            <a:extLst>
              <a:ext uri="{FF2B5EF4-FFF2-40B4-BE49-F238E27FC236}">
                <a16:creationId xmlns:a16="http://schemas.microsoft.com/office/drawing/2014/main" id="{6A5A7C18-DA51-4B21-BD2B-981BFAA0D3D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6A23B2D4-F754-4167-B41E-2F3964B04CF4}" type="slidenum">
              <a:rPr lang="es-AR" altLang="es-AR"/>
              <a:pPr>
                <a:spcBef>
                  <a:spcPct val="0"/>
                </a:spcBef>
              </a:pPr>
              <a:t>32</a:t>
            </a:fld>
            <a:endParaRPr lang="es-AR" altLang="es-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a:extLst>
              <a:ext uri="{FF2B5EF4-FFF2-40B4-BE49-F238E27FC236}">
                <a16:creationId xmlns:a16="http://schemas.microsoft.com/office/drawing/2014/main" id="{2B2700DE-4A47-4F2E-82A9-82D0D5AE4E93}"/>
              </a:ext>
            </a:extLst>
          </p:cNvPr>
          <p:cNvSpPr>
            <a:spLocks noGrp="1" noRot="1" noChangeAspect="1" noTextEdit="1"/>
          </p:cNvSpPr>
          <p:nvPr>
            <p:ph type="sldImg"/>
          </p:nvPr>
        </p:nvSpPr>
        <p:spPr>
          <a:xfrm>
            <a:off x="4325938" y="73025"/>
            <a:ext cx="2466975" cy="1851025"/>
          </a:xfrm>
          <a:ln/>
        </p:spPr>
      </p:sp>
      <p:sp>
        <p:nvSpPr>
          <p:cNvPr id="71683" name="Notes Placeholder 2">
            <a:extLst>
              <a:ext uri="{FF2B5EF4-FFF2-40B4-BE49-F238E27FC236}">
                <a16:creationId xmlns:a16="http://schemas.microsoft.com/office/drawing/2014/main" id="{D888A91C-FBEE-4BC3-8D87-E66F366E79B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71684" name="Slide Number Placeholder 3">
            <a:extLst>
              <a:ext uri="{FF2B5EF4-FFF2-40B4-BE49-F238E27FC236}">
                <a16:creationId xmlns:a16="http://schemas.microsoft.com/office/drawing/2014/main" id="{7D2BD3B9-7E0B-423B-A9A7-19F3CB053E9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6A12E204-1C76-468D-9140-B07ED513BDF9}" type="slidenum">
              <a:rPr lang="es-AR" altLang="es-AR"/>
              <a:pPr>
                <a:spcBef>
                  <a:spcPct val="0"/>
                </a:spcBef>
              </a:pPr>
              <a:t>33</a:t>
            </a:fld>
            <a:endParaRPr lang="es-AR" altLang="es-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26992757-1067-4A73-9066-C8C467E548F3}"/>
              </a:ext>
            </a:extLst>
          </p:cNvPr>
          <p:cNvSpPr>
            <a:spLocks noRot="1" noChangeArrowheads="1" noTextEdit="1"/>
          </p:cNvSpPr>
          <p:nvPr>
            <p:ph type="sldImg"/>
          </p:nvPr>
        </p:nvSpPr>
        <p:spPr>
          <a:xfrm>
            <a:off x="4325938" y="73025"/>
            <a:ext cx="2466975" cy="1851025"/>
          </a:xfrm>
          <a:ln/>
        </p:spPr>
      </p:sp>
      <p:sp>
        <p:nvSpPr>
          <p:cNvPr id="75779" name="Rectangle 3">
            <a:extLst>
              <a:ext uri="{FF2B5EF4-FFF2-40B4-BE49-F238E27FC236}">
                <a16:creationId xmlns:a16="http://schemas.microsoft.com/office/drawing/2014/main" id="{6F4BD5EA-745D-4E06-8D85-CB9FD9562D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ES" altLang="es-AR" dirty="0">
                <a:latin typeface="Arial" panose="020B0604020202020204" pitchFamily="34" charset="0"/>
                <a:cs typeface="Arial" panose="020B0604020202020204" pitchFamily="34" charset="0"/>
              </a:rPr>
              <a:t>Una interface define un contrato. Una clase o estructura que implementa una interface se adhiere a ese contrato. Una interface puede heredar de varias interfaces base, y una clase o estructura puede implementar varias interfaces.</a:t>
            </a:r>
            <a:r>
              <a:rPr lang="en-US" altLang="es-AR" dirty="0">
                <a:latin typeface="Arial" panose="020B0604020202020204" pitchFamily="34" charset="0"/>
                <a:cs typeface="Arial" panose="020B0604020202020204" pitchFamily="34" charset="0"/>
              </a:rPr>
              <a:t> </a:t>
            </a:r>
          </a:p>
          <a:p>
            <a:endParaRPr lang="en-US" altLang="es-AR" dirty="0">
              <a:latin typeface="Arial" panose="020B0604020202020204" pitchFamily="34" charset="0"/>
              <a:cs typeface="Arial" panose="020B0604020202020204" pitchFamily="34" charset="0"/>
            </a:endParaRPr>
          </a:p>
          <a:p>
            <a:r>
              <a:rPr lang="es-ES" altLang="es-AR" dirty="0">
                <a:latin typeface="Arial" panose="020B0604020202020204" pitchFamily="34" charset="0"/>
                <a:cs typeface="Arial" panose="020B0604020202020204" pitchFamily="34" charset="0"/>
              </a:rPr>
              <a:t>Las interfaces pueden contener métodos, propiedades, eventos e indexadores. Por si misma no provee implementaciones para los miembros que define. Solamente especifica los miembros que deben ser suministrados por las clases que la implementan.</a:t>
            </a:r>
          </a:p>
          <a:p>
            <a:endParaRPr lang="es-ES" altLang="es-AR" dirty="0">
              <a:latin typeface="Arial" panose="020B0604020202020204" pitchFamily="34" charset="0"/>
              <a:cs typeface="Arial" panose="020B0604020202020204" pitchFamily="34" charset="0"/>
            </a:endParaRPr>
          </a:p>
          <a:p>
            <a:r>
              <a:rPr lang="es-ES" altLang="es-AR" dirty="0">
                <a:latin typeface="Arial" panose="020B0604020202020204" pitchFamily="34" charset="0"/>
                <a:cs typeface="Arial" panose="020B0604020202020204" pitchFamily="34" charset="0"/>
              </a:rPr>
              <a:t>En C#, las implementaciones se definen siguiendo al nombre de la clase por un :</a:t>
            </a:r>
            <a:endParaRPr lang="es-AR" altLang="es-AR" dirty="0">
              <a:latin typeface="Arial" panose="020B0604020202020204" pitchFamily="34" charset="0"/>
              <a:cs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a:extLst>
              <a:ext uri="{FF2B5EF4-FFF2-40B4-BE49-F238E27FC236}">
                <a16:creationId xmlns:a16="http://schemas.microsoft.com/office/drawing/2014/main" id="{77FF0667-1434-4A7E-A442-5BEFE03EC4F2}"/>
              </a:ext>
            </a:extLst>
          </p:cNvPr>
          <p:cNvSpPr>
            <a:spLocks noGrp="1" noRot="1" noChangeAspect="1" noTextEdit="1"/>
          </p:cNvSpPr>
          <p:nvPr>
            <p:ph type="sldImg"/>
          </p:nvPr>
        </p:nvSpPr>
        <p:spPr>
          <a:xfrm>
            <a:off x="4325938" y="73025"/>
            <a:ext cx="2466975" cy="1851025"/>
          </a:xfrm>
          <a:ln/>
        </p:spPr>
      </p:sp>
      <p:sp>
        <p:nvSpPr>
          <p:cNvPr id="77827" name="Notes Placeholder 2">
            <a:extLst>
              <a:ext uri="{FF2B5EF4-FFF2-40B4-BE49-F238E27FC236}">
                <a16:creationId xmlns:a16="http://schemas.microsoft.com/office/drawing/2014/main" id="{C95089DF-C8CC-4DDE-8002-985F562A9F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77828" name="Slide Number Placeholder 3">
            <a:extLst>
              <a:ext uri="{FF2B5EF4-FFF2-40B4-BE49-F238E27FC236}">
                <a16:creationId xmlns:a16="http://schemas.microsoft.com/office/drawing/2014/main" id="{5D031FAE-C9FD-4CDA-A752-BD8E763DCB8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4A6DECE5-1E65-44C9-95AE-04C37B1915DD}" type="slidenum">
              <a:rPr lang="es-AR" altLang="es-AR"/>
              <a:pPr>
                <a:spcBef>
                  <a:spcPct val="0"/>
                </a:spcBef>
              </a:pPr>
              <a:t>35</a:t>
            </a:fld>
            <a:endParaRPr lang="es-AR" altLang="es-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a:extLst>
              <a:ext uri="{FF2B5EF4-FFF2-40B4-BE49-F238E27FC236}">
                <a16:creationId xmlns:a16="http://schemas.microsoft.com/office/drawing/2014/main" id="{B72CE751-4639-4E3E-9A3C-E5C4124B9B1E}"/>
              </a:ext>
            </a:extLst>
          </p:cNvPr>
          <p:cNvSpPr>
            <a:spLocks noGrp="1" noRot="1" noChangeAspect="1" noTextEdit="1"/>
          </p:cNvSpPr>
          <p:nvPr>
            <p:ph type="sldImg"/>
          </p:nvPr>
        </p:nvSpPr>
        <p:spPr>
          <a:xfrm>
            <a:off x="4325938" y="73025"/>
            <a:ext cx="2466975" cy="1851025"/>
          </a:xfrm>
          <a:ln/>
        </p:spPr>
      </p:sp>
      <p:sp>
        <p:nvSpPr>
          <p:cNvPr id="79875" name="Notes Placeholder 2">
            <a:extLst>
              <a:ext uri="{FF2B5EF4-FFF2-40B4-BE49-F238E27FC236}">
                <a16:creationId xmlns:a16="http://schemas.microsoft.com/office/drawing/2014/main" id="{66C7768A-9F40-4751-9EF8-358F9A67C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79876" name="Slide Number Placeholder 3">
            <a:extLst>
              <a:ext uri="{FF2B5EF4-FFF2-40B4-BE49-F238E27FC236}">
                <a16:creationId xmlns:a16="http://schemas.microsoft.com/office/drawing/2014/main" id="{3C5597B9-A830-456E-90F2-D0A8CCDA7E3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FD20B29D-E2CA-4920-A7D6-1A3BB0AF4C8B}" type="slidenum">
              <a:rPr lang="es-AR" altLang="es-AR"/>
              <a:pPr>
                <a:spcBef>
                  <a:spcPct val="0"/>
                </a:spcBef>
              </a:pPr>
              <a:t>36</a:t>
            </a:fld>
            <a:endParaRPr lang="es-AR" altLang="es-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98111C5F-2B65-4184-8439-4D8655946F88}"/>
              </a:ext>
            </a:extLst>
          </p:cNvPr>
          <p:cNvSpPr>
            <a:spLocks noRot="1" noChangeArrowheads="1" noTextEdit="1"/>
          </p:cNvSpPr>
          <p:nvPr>
            <p:ph type="sldImg"/>
          </p:nvPr>
        </p:nvSpPr>
        <p:spPr>
          <a:xfrm>
            <a:off x="4325938" y="73025"/>
            <a:ext cx="2466975" cy="1851025"/>
          </a:xfrm>
          <a:ln/>
        </p:spPr>
      </p:sp>
      <p:sp>
        <p:nvSpPr>
          <p:cNvPr id="81923" name="Rectangle 3">
            <a:extLst>
              <a:ext uri="{FF2B5EF4-FFF2-40B4-BE49-F238E27FC236}">
                <a16:creationId xmlns:a16="http://schemas.microsoft.com/office/drawing/2014/main" id="{BC6AC400-573F-4D8C-9740-EEABDAB373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s-AR" altLang="es-AR" sz="800" b="1" dirty="0">
                <a:latin typeface="Arial" panose="020B0604020202020204" pitchFamily="34" charset="0"/>
                <a:cs typeface="Arial" panose="020B0604020202020204" pitchFamily="34" charset="0"/>
              </a:rPr>
              <a:t>NOTAS (</a:t>
            </a:r>
            <a:r>
              <a:rPr lang="es-AR" altLang="es-AR" sz="800" b="1" dirty="0" err="1">
                <a:latin typeface="Arial" panose="020B0604020202020204" pitchFamily="34" charset="0"/>
                <a:cs typeface="Arial" panose="020B0604020202020204" pitchFamily="34" charset="0"/>
              </a:rPr>
              <a:t>from</a:t>
            </a:r>
            <a:r>
              <a:rPr lang="es-AR" altLang="es-AR" sz="800" b="1" dirty="0">
                <a:latin typeface="Arial" panose="020B0604020202020204" pitchFamily="34" charset="0"/>
                <a:cs typeface="Arial" panose="020B0604020202020204" pitchFamily="34" charset="0"/>
              </a:rPr>
              <a:t> MSDN)</a:t>
            </a:r>
          </a:p>
          <a:p>
            <a:pPr>
              <a:lnSpc>
                <a:spcPct val="80000"/>
              </a:lnSpc>
            </a:pPr>
            <a:r>
              <a:rPr lang="es-AR" altLang="es-AR" sz="800" b="1" dirty="0">
                <a:latin typeface="Arial" panose="020B0604020202020204" pitchFamily="34" charset="0"/>
                <a:cs typeface="Arial" panose="020B0604020202020204" pitchFamily="34" charset="0"/>
              </a:rPr>
              <a:t>C#</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Language</a:t>
            </a:r>
            <a:r>
              <a:rPr lang="es-AR" altLang="es-AR" sz="800" dirty="0">
                <a:latin typeface="Arial" panose="020B0604020202020204" pitchFamily="34" charset="0"/>
                <a:cs typeface="Arial" panose="020B0604020202020204" pitchFamily="34" charset="0"/>
              </a:rPr>
              <a:t> Reference</a:t>
            </a:r>
            <a:endParaRPr lang="es-AR" altLang="es-AR" sz="800" b="1" dirty="0">
              <a:latin typeface="Arial" panose="020B0604020202020204" pitchFamily="34" charset="0"/>
              <a:cs typeface="Arial" panose="020B0604020202020204" pitchFamily="34" charset="0"/>
            </a:endParaRPr>
          </a:p>
          <a:p>
            <a:pPr>
              <a:lnSpc>
                <a:spcPct val="80000"/>
              </a:lnSpc>
            </a:pP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b="1" dirty="0">
                <a:latin typeface="Arial" panose="020B0604020202020204" pitchFamily="34" charset="0"/>
                <a:cs typeface="Arial" panose="020B0604020202020204" pitchFamily="34" charset="0"/>
              </a:rPr>
              <a:t>C#</a:t>
            </a:r>
            <a:r>
              <a:rPr lang="es-AR" altLang="es-AR" sz="800" dirty="0">
                <a:latin typeface="Arial" panose="020B0604020202020204" pitchFamily="34" charset="0"/>
                <a:cs typeface="Arial" panose="020B0604020202020204" pitchFamily="34" charset="0"/>
              </a:rPr>
              <a:t> Reference)</a:t>
            </a:r>
          </a:p>
          <a:p>
            <a:pPr>
              <a:lnSpc>
                <a:spcPct val="80000"/>
              </a:lnSpc>
            </a:pP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keywor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use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o</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odify</a:t>
            </a:r>
            <a:r>
              <a:rPr lang="es-AR" altLang="es-AR" sz="800" dirty="0">
                <a:latin typeface="Arial" panose="020B0604020202020204" pitchFamily="34" charset="0"/>
                <a:cs typeface="Arial" panose="020B0604020202020204" pitchFamily="34" charset="0"/>
              </a:rPr>
              <a:t> a </a:t>
            </a:r>
            <a:r>
              <a:rPr lang="es-AR" altLang="es-AR" sz="800" dirty="0" err="1">
                <a:latin typeface="Arial" panose="020B0604020202020204" pitchFamily="34" charset="0"/>
                <a:cs typeface="Arial" panose="020B0604020202020204" pitchFamily="34" charset="0"/>
              </a:rPr>
              <a:t>metho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property</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ndexe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even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declaration</a:t>
            </a:r>
            <a:r>
              <a:rPr lang="es-AR" altLang="es-AR" sz="800" dirty="0">
                <a:latin typeface="Arial" panose="020B0604020202020204" pitchFamily="34" charset="0"/>
                <a:cs typeface="Arial" panose="020B0604020202020204" pitchFamily="34" charset="0"/>
              </a:rPr>
              <a:t>, and </a:t>
            </a:r>
            <a:r>
              <a:rPr lang="es-AR" altLang="es-AR" sz="800" dirty="0" err="1">
                <a:latin typeface="Arial" panose="020B0604020202020204" pitchFamily="34" charset="0"/>
                <a:cs typeface="Arial" panose="020B0604020202020204" pitchFamily="34" charset="0"/>
              </a:rPr>
              <a:t>allow</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o</a:t>
            </a:r>
            <a:r>
              <a:rPr lang="es-AR" altLang="es-AR" sz="800" dirty="0">
                <a:latin typeface="Arial" panose="020B0604020202020204" pitchFamily="34" charset="0"/>
                <a:cs typeface="Arial" panose="020B0604020202020204" pitchFamily="34" charset="0"/>
              </a:rPr>
              <a:t> be </a:t>
            </a:r>
            <a:r>
              <a:rPr lang="es-AR" altLang="es-AR" sz="800" dirty="0" err="1">
                <a:latin typeface="Arial" panose="020B0604020202020204" pitchFamily="34" charset="0"/>
                <a:cs typeface="Arial" panose="020B0604020202020204" pitchFamily="34" charset="0"/>
              </a:rPr>
              <a:t>overridden</a:t>
            </a:r>
            <a:r>
              <a:rPr lang="es-AR" altLang="es-AR" sz="800" dirty="0">
                <a:latin typeface="Arial" panose="020B0604020202020204" pitchFamily="34" charset="0"/>
                <a:cs typeface="Arial" panose="020B0604020202020204" pitchFamily="34" charset="0"/>
              </a:rPr>
              <a:t> in a </a:t>
            </a:r>
            <a:r>
              <a:rPr lang="es-AR" altLang="es-AR" sz="800" dirty="0" err="1">
                <a:latin typeface="Arial" panose="020B0604020202020204" pitchFamily="34" charset="0"/>
                <a:cs typeface="Arial" panose="020B0604020202020204" pitchFamily="34" charset="0"/>
              </a:rPr>
              <a:t>derived</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Fo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exampl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i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thod</a:t>
            </a:r>
            <a:r>
              <a:rPr lang="es-AR" altLang="es-AR" sz="800" dirty="0">
                <a:latin typeface="Arial" panose="020B0604020202020204" pitchFamily="34" charset="0"/>
                <a:cs typeface="Arial" panose="020B0604020202020204" pitchFamily="34" charset="0"/>
              </a:rPr>
              <a:t> can be </a:t>
            </a:r>
            <a:r>
              <a:rPr lang="es-AR" altLang="es-AR" sz="800" dirty="0" err="1">
                <a:latin typeface="Arial" panose="020B0604020202020204" pitchFamily="34" charset="0"/>
                <a:cs typeface="Arial" panose="020B0604020202020204" pitchFamily="34" charset="0"/>
              </a:rPr>
              <a:t>overridde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by</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ny</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a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nherit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t</a:t>
            </a:r>
            <a:r>
              <a:rPr lang="es-AR" altLang="es-AR" sz="800" dirty="0">
                <a:latin typeface="Arial" panose="020B0604020202020204" pitchFamily="34" charset="0"/>
                <a:cs typeface="Arial" panose="020B0604020202020204" pitchFamily="34" charset="0"/>
              </a:rPr>
              <a:t>:</a:t>
            </a:r>
          </a:p>
          <a:p>
            <a:pPr>
              <a:lnSpc>
                <a:spcPct val="80000"/>
              </a:lnSpc>
            </a:pPr>
            <a:endParaRPr lang="es-AR" altLang="es-AR" sz="800" dirty="0">
              <a:latin typeface="Arial" panose="020B0604020202020204" pitchFamily="34" charset="0"/>
              <a:cs typeface="Arial" panose="020B0604020202020204" pitchFamily="34" charset="0"/>
            </a:endParaRPr>
          </a:p>
          <a:p>
            <a:pPr>
              <a:lnSpc>
                <a:spcPct val="80000"/>
              </a:lnSpc>
            </a:pPr>
            <a:r>
              <a:rPr lang="es-AR" altLang="es-AR" sz="800" dirty="0" err="1">
                <a:latin typeface="Arial" panose="020B0604020202020204" pitchFamily="34" charset="0"/>
                <a:cs typeface="Arial" panose="020B0604020202020204" pitchFamily="34" charset="0"/>
              </a:rPr>
              <a:t>public</a:t>
            </a:r>
            <a:r>
              <a:rPr lang="es-AR" altLang="es-AR" sz="800" dirty="0">
                <a:latin typeface="Arial" panose="020B0604020202020204" pitchFamily="34" charset="0"/>
                <a:cs typeface="Arial" panose="020B0604020202020204" pitchFamily="34" charset="0"/>
              </a:rPr>
              <a:t> </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doubl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rea</a:t>
            </a:r>
            <a:r>
              <a:rPr lang="es-AR" altLang="es-AR" sz="800" dirty="0">
                <a:latin typeface="Arial" panose="020B0604020202020204" pitchFamily="34" charset="0"/>
                <a:cs typeface="Arial" panose="020B0604020202020204" pitchFamily="34" charset="0"/>
              </a:rPr>
              <a:t>() </a:t>
            </a:r>
          </a:p>
          <a:p>
            <a:pPr>
              <a:lnSpc>
                <a:spcPct val="80000"/>
              </a:lnSpc>
            </a:pPr>
            <a:r>
              <a:rPr lang="es-AR" altLang="es-AR" sz="800" dirty="0">
                <a:latin typeface="Arial" panose="020B0604020202020204" pitchFamily="34" charset="0"/>
                <a:cs typeface="Arial" panose="020B0604020202020204" pitchFamily="34" charset="0"/>
              </a:rPr>
              <a:t>{</a:t>
            </a:r>
          </a:p>
          <a:p>
            <a:pPr>
              <a:lnSpc>
                <a:spcPct val="80000"/>
              </a:lnSpc>
            </a:pP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return</a:t>
            </a:r>
            <a:r>
              <a:rPr lang="es-AR" altLang="es-AR" sz="800" dirty="0">
                <a:latin typeface="Arial" panose="020B0604020202020204" pitchFamily="34" charset="0"/>
                <a:cs typeface="Arial" panose="020B0604020202020204" pitchFamily="34" charset="0"/>
              </a:rPr>
              <a:t> x * y; </a:t>
            </a:r>
          </a:p>
          <a:p>
            <a:pPr>
              <a:lnSpc>
                <a:spcPct val="80000"/>
              </a:lnSpc>
            </a:pPr>
            <a:r>
              <a:rPr lang="es-AR" altLang="es-AR" sz="800" dirty="0">
                <a:latin typeface="Arial" panose="020B0604020202020204" pitchFamily="34" charset="0"/>
                <a:cs typeface="Arial" panose="020B0604020202020204" pitchFamily="34" charset="0"/>
              </a:rPr>
              <a:t>}</a:t>
            </a:r>
          </a:p>
          <a:p>
            <a:pPr>
              <a:lnSpc>
                <a:spcPct val="80000"/>
              </a:lnSpc>
            </a:pPr>
            <a:endParaRPr lang="es-AR" altLang="es-AR" sz="800" dirty="0">
              <a:latin typeface="Arial" panose="020B0604020202020204" pitchFamily="34" charset="0"/>
              <a:cs typeface="Arial" panose="020B0604020202020204" pitchFamily="34" charset="0"/>
            </a:endParaRPr>
          </a:p>
          <a:p>
            <a:pPr>
              <a:lnSpc>
                <a:spcPct val="80000"/>
              </a:lnSpc>
            </a:pP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mplementatio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f</a:t>
            </a:r>
            <a:r>
              <a:rPr lang="es-AR" altLang="es-AR" sz="800" dirty="0">
                <a:latin typeface="Arial" panose="020B0604020202020204" pitchFamily="34" charset="0"/>
                <a:cs typeface="Arial" panose="020B0604020202020204" pitchFamily="34" charset="0"/>
              </a:rPr>
              <a:t> a </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mber</a:t>
            </a:r>
            <a:r>
              <a:rPr lang="es-AR" altLang="es-AR" sz="800" dirty="0">
                <a:latin typeface="Arial" panose="020B0604020202020204" pitchFamily="34" charset="0"/>
                <a:cs typeface="Arial" panose="020B0604020202020204" pitchFamily="34" charset="0"/>
              </a:rPr>
              <a:t> can be </a:t>
            </a:r>
            <a:r>
              <a:rPr lang="es-AR" altLang="es-AR" sz="800" dirty="0" err="1">
                <a:latin typeface="Arial" panose="020B0604020202020204" pitchFamily="34" charset="0"/>
                <a:cs typeface="Arial" panose="020B0604020202020204" pitchFamily="34" charset="0"/>
              </a:rPr>
              <a:t>change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by</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hlinkClick r:id="rId3"/>
              </a:rPr>
              <a:t>overriding</a:t>
            </a:r>
            <a:r>
              <a:rPr lang="es-AR" altLang="es-AR" sz="800" dirty="0">
                <a:latin typeface="Arial" panose="020B0604020202020204" pitchFamily="34" charset="0"/>
                <a:cs typeface="Arial" panose="020B0604020202020204" pitchFamily="34" charset="0"/>
                <a:hlinkClick r:id="rId3"/>
              </a:rPr>
              <a:t> </a:t>
            </a:r>
            <a:r>
              <a:rPr lang="es-AR" altLang="es-AR" sz="800" dirty="0" err="1">
                <a:latin typeface="Arial" panose="020B0604020202020204" pitchFamily="34" charset="0"/>
                <a:cs typeface="Arial" panose="020B0604020202020204" pitchFamily="34" charset="0"/>
                <a:hlinkClick r:id="rId3"/>
              </a:rPr>
              <a:t>member</a:t>
            </a:r>
            <a:r>
              <a:rPr lang="es-AR" altLang="es-AR" sz="800" dirty="0">
                <a:latin typeface="Arial" panose="020B0604020202020204" pitchFamily="34" charset="0"/>
                <a:cs typeface="Arial" panose="020B0604020202020204" pitchFamily="34" charset="0"/>
              </a:rPr>
              <a:t> in a </a:t>
            </a:r>
            <a:r>
              <a:rPr lang="es-AR" altLang="es-AR" sz="800" dirty="0" err="1">
                <a:latin typeface="Arial" panose="020B0604020202020204" pitchFamily="34" charset="0"/>
                <a:cs typeface="Arial" panose="020B0604020202020204" pitchFamily="34" charset="0"/>
              </a:rPr>
              <a:t>derived</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For</a:t>
            </a:r>
            <a:r>
              <a:rPr lang="es-AR" altLang="es-AR" sz="800" dirty="0">
                <a:latin typeface="Arial" panose="020B0604020202020204" pitchFamily="34" charset="0"/>
                <a:cs typeface="Arial" panose="020B0604020202020204" pitchFamily="34" charset="0"/>
              </a:rPr>
              <a:t> more </a:t>
            </a:r>
            <a:r>
              <a:rPr lang="es-AR" altLang="es-AR" sz="800" dirty="0" err="1">
                <a:latin typeface="Arial" panose="020B0604020202020204" pitchFamily="34" charset="0"/>
                <a:cs typeface="Arial" panose="020B0604020202020204" pitchFamily="34" charset="0"/>
              </a:rPr>
              <a:t>informatio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using</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keywor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se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hlinkClick r:id="rId4"/>
              </a:rPr>
              <a:t>Versioning</a:t>
            </a:r>
            <a:r>
              <a:rPr lang="es-AR" altLang="es-AR" sz="800" dirty="0">
                <a:latin typeface="Arial" panose="020B0604020202020204" pitchFamily="34" charset="0"/>
                <a:cs typeface="Arial" panose="020B0604020202020204" pitchFamily="34" charset="0"/>
                <a:hlinkClick r:id="rId4"/>
              </a:rPr>
              <a:t> </a:t>
            </a:r>
            <a:r>
              <a:rPr lang="es-AR" altLang="es-AR" sz="800" dirty="0" err="1">
                <a:latin typeface="Arial" panose="020B0604020202020204" pitchFamily="34" charset="0"/>
                <a:cs typeface="Arial" panose="020B0604020202020204" pitchFamily="34" charset="0"/>
                <a:hlinkClick r:id="rId4"/>
              </a:rPr>
              <a:t>with</a:t>
            </a:r>
            <a:r>
              <a:rPr lang="es-AR" altLang="es-AR" sz="800" dirty="0">
                <a:latin typeface="Arial" panose="020B0604020202020204" pitchFamily="34" charset="0"/>
                <a:cs typeface="Arial" panose="020B0604020202020204" pitchFamily="34" charset="0"/>
                <a:hlinkClick r:id="rId4"/>
              </a:rPr>
              <a:t> </a:t>
            </a:r>
            <a:r>
              <a:rPr lang="es-AR" altLang="es-AR" sz="800" dirty="0" err="1">
                <a:latin typeface="Arial" panose="020B0604020202020204" pitchFamily="34" charset="0"/>
                <a:cs typeface="Arial" panose="020B0604020202020204" pitchFamily="34" charset="0"/>
                <a:hlinkClick r:id="rId4"/>
              </a:rPr>
              <a:t>the</a:t>
            </a:r>
            <a:r>
              <a:rPr lang="es-AR" altLang="es-AR" sz="800" dirty="0">
                <a:latin typeface="Arial" panose="020B0604020202020204" pitchFamily="34" charset="0"/>
                <a:cs typeface="Arial" panose="020B0604020202020204" pitchFamily="34" charset="0"/>
                <a:hlinkClick r:id="rId4"/>
              </a:rPr>
              <a:t> </a:t>
            </a:r>
            <a:r>
              <a:rPr lang="es-AR" altLang="es-AR" sz="800" dirty="0" err="1">
                <a:latin typeface="Arial" panose="020B0604020202020204" pitchFamily="34" charset="0"/>
                <a:cs typeface="Arial" panose="020B0604020202020204" pitchFamily="34" charset="0"/>
                <a:hlinkClick r:id="rId4"/>
              </a:rPr>
              <a:t>Override</a:t>
            </a:r>
            <a:r>
              <a:rPr lang="es-AR" altLang="es-AR" sz="800" dirty="0">
                <a:latin typeface="Arial" panose="020B0604020202020204" pitchFamily="34" charset="0"/>
                <a:cs typeface="Arial" panose="020B0604020202020204" pitchFamily="34" charset="0"/>
                <a:hlinkClick r:id="rId4"/>
              </a:rPr>
              <a:t> and New </a:t>
            </a:r>
            <a:r>
              <a:rPr lang="es-AR" altLang="es-AR" sz="800" dirty="0" err="1">
                <a:latin typeface="Arial" panose="020B0604020202020204" pitchFamily="34" charset="0"/>
                <a:cs typeface="Arial" panose="020B0604020202020204" pitchFamily="34" charset="0"/>
                <a:hlinkClick r:id="rId4"/>
              </a:rPr>
              <a:t>Keywords</a:t>
            </a:r>
            <a:r>
              <a:rPr lang="es-AR" altLang="es-AR" sz="800" dirty="0">
                <a:latin typeface="Arial" panose="020B0604020202020204" pitchFamily="34" charset="0"/>
                <a:cs typeface="Arial" panose="020B0604020202020204" pitchFamily="34" charset="0"/>
                <a:hlinkClick r:id="rId4"/>
              </a:rPr>
              <a:t> (</a:t>
            </a:r>
            <a:r>
              <a:rPr lang="es-AR" altLang="es-AR" sz="800" b="1" dirty="0">
                <a:latin typeface="Arial" panose="020B0604020202020204" pitchFamily="34" charset="0"/>
                <a:cs typeface="Arial" panose="020B0604020202020204" pitchFamily="34" charset="0"/>
                <a:hlinkClick r:id="rId4"/>
              </a:rPr>
              <a:t>C#</a:t>
            </a:r>
            <a:r>
              <a:rPr lang="es-AR" altLang="es-AR" sz="800" dirty="0">
                <a:latin typeface="Arial" panose="020B0604020202020204" pitchFamily="34" charset="0"/>
                <a:cs typeface="Arial" panose="020B0604020202020204" pitchFamily="34" charset="0"/>
                <a:hlinkClick r:id="rId4"/>
              </a:rPr>
              <a:t> </a:t>
            </a:r>
            <a:r>
              <a:rPr lang="es-AR" altLang="es-AR" sz="800" dirty="0" err="1">
                <a:latin typeface="Arial" panose="020B0604020202020204" pitchFamily="34" charset="0"/>
                <a:cs typeface="Arial" panose="020B0604020202020204" pitchFamily="34" charset="0"/>
                <a:hlinkClick r:id="rId4"/>
              </a:rPr>
              <a:t>Programming</a:t>
            </a:r>
            <a:r>
              <a:rPr lang="es-AR" altLang="es-AR" sz="800" dirty="0">
                <a:latin typeface="Arial" panose="020B0604020202020204" pitchFamily="34" charset="0"/>
                <a:cs typeface="Arial" panose="020B0604020202020204" pitchFamily="34" charset="0"/>
                <a:hlinkClick r:id="rId4"/>
              </a:rPr>
              <a:t> </a:t>
            </a:r>
            <a:r>
              <a:rPr lang="es-AR" altLang="es-AR" sz="800" dirty="0" err="1">
                <a:latin typeface="Arial" panose="020B0604020202020204" pitchFamily="34" charset="0"/>
                <a:cs typeface="Arial" panose="020B0604020202020204" pitchFamily="34" charset="0"/>
                <a:hlinkClick r:id="rId4"/>
              </a:rPr>
              <a:t>Guide</a:t>
            </a:r>
            <a:r>
              <a:rPr lang="es-AR" altLang="es-AR" sz="800" dirty="0">
                <a:latin typeface="Arial" panose="020B0604020202020204" pitchFamily="34" charset="0"/>
                <a:cs typeface="Arial" panose="020B0604020202020204" pitchFamily="34" charset="0"/>
                <a:hlinkClick r:id="rId4"/>
              </a:rPr>
              <a:t>)</a:t>
            </a:r>
            <a:r>
              <a:rPr lang="es-AR" altLang="es-AR" sz="800" dirty="0">
                <a:latin typeface="Arial" panose="020B0604020202020204" pitchFamily="34" charset="0"/>
                <a:cs typeface="Arial" panose="020B0604020202020204" pitchFamily="34" charset="0"/>
              </a:rPr>
              <a:t> and </a:t>
            </a:r>
            <a:r>
              <a:rPr lang="es-AR" altLang="es-AR" sz="800" dirty="0" err="1">
                <a:latin typeface="Arial" panose="020B0604020202020204" pitchFamily="34" charset="0"/>
                <a:cs typeface="Arial" panose="020B0604020202020204" pitchFamily="34" charset="0"/>
                <a:hlinkClick r:id="rId5"/>
              </a:rPr>
              <a:t>Knowing</a:t>
            </a:r>
            <a:r>
              <a:rPr lang="es-AR" altLang="es-AR" sz="800" dirty="0">
                <a:latin typeface="Arial" panose="020B0604020202020204" pitchFamily="34" charset="0"/>
                <a:cs typeface="Arial" panose="020B0604020202020204" pitchFamily="34" charset="0"/>
                <a:hlinkClick r:id="rId5"/>
              </a:rPr>
              <a:t> </a:t>
            </a:r>
            <a:r>
              <a:rPr lang="es-AR" altLang="es-AR" sz="800" dirty="0" err="1">
                <a:latin typeface="Arial" panose="020B0604020202020204" pitchFamily="34" charset="0"/>
                <a:cs typeface="Arial" panose="020B0604020202020204" pitchFamily="34" charset="0"/>
                <a:hlinkClick r:id="rId5"/>
              </a:rPr>
              <a:t>When</a:t>
            </a:r>
            <a:r>
              <a:rPr lang="es-AR" altLang="es-AR" sz="800" dirty="0">
                <a:latin typeface="Arial" panose="020B0604020202020204" pitchFamily="34" charset="0"/>
                <a:cs typeface="Arial" panose="020B0604020202020204" pitchFamily="34" charset="0"/>
                <a:hlinkClick r:id="rId5"/>
              </a:rPr>
              <a:t> </a:t>
            </a:r>
            <a:r>
              <a:rPr lang="es-AR" altLang="es-AR" sz="800" dirty="0" err="1">
                <a:latin typeface="Arial" panose="020B0604020202020204" pitchFamily="34" charset="0"/>
                <a:cs typeface="Arial" panose="020B0604020202020204" pitchFamily="34" charset="0"/>
                <a:hlinkClick r:id="rId5"/>
              </a:rPr>
              <a:t>to</a:t>
            </a:r>
            <a:r>
              <a:rPr lang="es-AR" altLang="es-AR" sz="800" dirty="0">
                <a:latin typeface="Arial" panose="020B0604020202020204" pitchFamily="34" charset="0"/>
                <a:cs typeface="Arial" panose="020B0604020202020204" pitchFamily="34" charset="0"/>
                <a:hlinkClick r:id="rId5"/>
              </a:rPr>
              <a:t> Use </a:t>
            </a:r>
            <a:r>
              <a:rPr lang="es-AR" altLang="es-AR" sz="800" dirty="0" err="1">
                <a:latin typeface="Arial" panose="020B0604020202020204" pitchFamily="34" charset="0"/>
                <a:cs typeface="Arial" panose="020B0604020202020204" pitchFamily="34" charset="0"/>
                <a:hlinkClick r:id="rId5"/>
              </a:rPr>
              <a:t>Override</a:t>
            </a:r>
            <a:r>
              <a:rPr lang="es-AR" altLang="es-AR" sz="800" dirty="0">
                <a:latin typeface="Arial" panose="020B0604020202020204" pitchFamily="34" charset="0"/>
                <a:cs typeface="Arial" panose="020B0604020202020204" pitchFamily="34" charset="0"/>
                <a:hlinkClick r:id="rId5"/>
              </a:rPr>
              <a:t> and New </a:t>
            </a:r>
            <a:r>
              <a:rPr lang="es-AR" altLang="es-AR" sz="800" dirty="0" err="1">
                <a:latin typeface="Arial" panose="020B0604020202020204" pitchFamily="34" charset="0"/>
                <a:cs typeface="Arial" panose="020B0604020202020204" pitchFamily="34" charset="0"/>
                <a:hlinkClick r:id="rId5"/>
              </a:rPr>
              <a:t>Keywords</a:t>
            </a:r>
            <a:r>
              <a:rPr lang="es-AR" altLang="es-AR" sz="800" dirty="0">
                <a:latin typeface="Arial" panose="020B0604020202020204" pitchFamily="34" charset="0"/>
                <a:cs typeface="Arial" panose="020B0604020202020204" pitchFamily="34" charset="0"/>
                <a:hlinkClick r:id="rId5"/>
              </a:rPr>
              <a:t> (</a:t>
            </a:r>
            <a:r>
              <a:rPr lang="es-AR" altLang="es-AR" sz="800" b="1" dirty="0">
                <a:latin typeface="Arial" panose="020B0604020202020204" pitchFamily="34" charset="0"/>
                <a:cs typeface="Arial" panose="020B0604020202020204" pitchFamily="34" charset="0"/>
                <a:hlinkClick r:id="rId5"/>
              </a:rPr>
              <a:t>C#</a:t>
            </a:r>
            <a:r>
              <a:rPr lang="es-AR" altLang="es-AR" sz="800" dirty="0">
                <a:latin typeface="Arial" panose="020B0604020202020204" pitchFamily="34" charset="0"/>
                <a:cs typeface="Arial" panose="020B0604020202020204" pitchFamily="34" charset="0"/>
                <a:hlinkClick r:id="rId5"/>
              </a:rPr>
              <a:t> </a:t>
            </a:r>
            <a:r>
              <a:rPr lang="es-AR" altLang="es-AR" sz="800" dirty="0" err="1">
                <a:latin typeface="Arial" panose="020B0604020202020204" pitchFamily="34" charset="0"/>
                <a:cs typeface="Arial" panose="020B0604020202020204" pitchFamily="34" charset="0"/>
                <a:hlinkClick r:id="rId5"/>
              </a:rPr>
              <a:t>Programming</a:t>
            </a:r>
            <a:r>
              <a:rPr lang="es-AR" altLang="es-AR" sz="800" dirty="0">
                <a:latin typeface="Arial" panose="020B0604020202020204" pitchFamily="34" charset="0"/>
                <a:cs typeface="Arial" panose="020B0604020202020204" pitchFamily="34" charset="0"/>
                <a:hlinkClick r:id="rId5"/>
              </a:rPr>
              <a:t> </a:t>
            </a:r>
            <a:r>
              <a:rPr lang="es-AR" altLang="es-AR" sz="800" dirty="0" err="1">
                <a:latin typeface="Arial" panose="020B0604020202020204" pitchFamily="34" charset="0"/>
                <a:cs typeface="Arial" panose="020B0604020202020204" pitchFamily="34" charset="0"/>
                <a:hlinkClick r:id="rId5"/>
              </a:rPr>
              <a:t>Guide</a:t>
            </a:r>
            <a:r>
              <a:rPr lang="es-AR" altLang="es-AR" sz="800" dirty="0">
                <a:latin typeface="Arial" panose="020B0604020202020204" pitchFamily="34" charset="0"/>
                <a:cs typeface="Arial" panose="020B0604020202020204" pitchFamily="34" charset="0"/>
                <a:hlinkClick r:id="rId5"/>
              </a:rPr>
              <a:t>)</a:t>
            </a:r>
            <a:r>
              <a:rPr lang="es-AR" altLang="es-AR" sz="800" dirty="0">
                <a:latin typeface="Arial" panose="020B0604020202020204" pitchFamily="34" charset="0"/>
                <a:cs typeface="Arial" panose="020B0604020202020204" pitchFamily="34" charset="0"/>
              </a:rPr>
              <a:t>.</a:t>
            </a:r>
          </a:p>
          <a:p>
            <a:pPr>
              <a:lnSpc>
                <a:spcPct val="80000"/>
              </a:lnSpc>
            </a:pPr>
            <a:endParaRPr lang="es-AR" altLang="es-AR" sz="800" dirty="0">
              <a:latin typeface="Arial" panose="020B0604020202020204" pitchFamily="34" charset="0"/>
              <a:cs typeface="Arial" panose="020B0604020202020204" pitchFamily="34" charset="0"/>
            </a:endParaRPr>
          </a:p>
          <a:p>
            <a:pPr>
              <a:lnSpc>
                <a:spcPct val="80000"/>
              </a:lnSpc>
            </a:pPr>
            <a:r>
              <a:rPr lang="es-AR" altLang="es-AR" sz="800" b="1" dirty="0" err="1">
                <a:latin typeface="Arial" panose="020B0604020202020204" pitchFamily="34" charset="0"/>
                <a:cs typeface="Arial" panose="020B0604020202020204" pitchFamily="34" charset="0"/>
              </a:rPr>
              <a:t>Remarks</a:t>
            </a:r>
            <a:r>
              <a:rPr lang="es-AR" altLang="es-AR" sz="800" dirty="0">
                <a:latin typeface="Arial" panose="020B0604020202020204" pitchFamily="34" charset="0"/>
                <a:cs typeface="Arial" panose="020B0604020202020204" pitchFamily="34" charset="0"/>
              </a:rPr>
              <a:t> </a:t>
            </a:r>
          </a:p>
          <a:p>
            <a:pPr>
              <a:lnSpc>
                <a:spcPct val="80000"/>
              </a:lnSpc>
            </a:pPr>
            <a:r>
              <a:rPr lang="es-AR" altLang="es-AR" sz="800" dirty="0" err="1">
                <a:latin typeface="Arial" panose="020B0604020202020204" pitchFamily="34" charset="0"/>
                <a:cs typeface="Arial" panose="020B0604020202020204" pitchFamily="34" charset="0"/>
              </a:rPr>
              <a:t>When</a:t>
            </a:r>
            <a:r>
              <a:rPr lang="es-AR" altLang="es-AR" sz="800" dirty="0">
                <a:latin typeface="Arial" panose="020B0604020202020204" pitchFamily="34" charset="0"/>
                <a:cs typeface="Arial" panose="020B0604020202020204" pitchFamily="34" charset="0"/>
              </a:rPr>
              <a:t> a </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tho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nvoke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run-time </a:t>
            </a:r>
            <a:r>
              <a:rPr lang="es-AR" altLang="es-AR" sz="800" dirty="0" err="1">
                <a:latin typeface="Arial" panose="020B0604020202020204" pitchFamily="34" charset="0"/>
                <a:cs typeface="Arial" panose="020B0604020202020204" pitchFamily="34" charset="0"/>
              </a:rPr>
              <a:t>typ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f</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bjec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hecke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fo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verriding</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mbe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verriding</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mber</a:t>
            </a:r>
            <a:r>
              <a:rPr lang="es-AR" altLang="es-AR" sz="800" dirty="0">
                <a:latin typeface="Arial" panose="020B0604020202020204" pitchFamily="34" charset="0"/>
                <a:cs typeface="Arial" panose="020B0604020202020204" pitchFamily="34" charset="0"/>
              </a:rPr>
              <a:t> in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os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derived</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alle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which</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ight</a:t>
            </a:r>
            <a:r>
              <a:rPr lang="es-AR" altLang="es-AR" sz="800" dirty="0">
                <a:latin typeface="Arial" panose="020B0604020202020204" pitchFamily="34" charset="0"/>
                <a:cs typeface="Arial" panose="020B0604020202020204" pitchFamily="34" charset="0"/>
              </a:rPr>
              <a:t> be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original </a:t>
            </a:r>
            <a:r>
              <a:rPr lang="es-AR" altLang="es-AR" sz="800" dirty="0" err="1">
                <a:latin typeface="Arial" panose="020B0604020202020204" pitchFamily="34" charset="0"/>
                <a:cs typeface="Arial" panose="020B0604020202020204" pitchFamily="34" charset="0"/>
              </a:rPr>
              <a:t>membe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f</a:t>
            </a:r>
            <a:r>
              <a:rPr lang="es-AR" altLang="es-AR" sz="800" dirty="0">
                <a:latin typeface="Arial" panose="020B0604020202020204" pitchFamily="34" charset="0"/>
                <a:cs typeface="Arial" panose="020B0604020202020204" pitchFamily="34" charset="0"/>
              </a:rPr>
              <a:t> no </a:t>
            </a:r>
            <a:r>
              <a:rPr lang="es-AR" altLang="es-AR" sz="800" dirty="0" err="1">
                <a:latin typeface="Arial" panose="020B0604020202020204" pitchFamily="34" charset="0"/>
                <a:cs typeface="Arial" panose="020B0604020202020204" pitchFamily="34" charset="0"/>
              </a:rPr>
              <a:t>derived</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has </a:t>
            </a:r>
            <a:r>
              <a:rPr lang="es-AR" altLang="es-AR" sz="800" dirty="0" err="1">
                <a:latin typeface="Arial" panose="020B0604020202020204" pitchFamily="34" charset="0"/>
                <a:cs typeface="Arial" panose="020B0604020202020204" pitchFamily="34" charset="0"/>
              </a:rPr>
              <a:t>overridde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mber</a:t>
            </a:r>
            <a:r>
              <a:rPr lang="es-AR" altLang="es-AR" sz="800" dirty="0">
                <a:latin typeface="Arial" panose="020B0604020202020204" pitchFamily="34" charset="0"/>
                <a:cs typeface="Arial" panose="020B0604020202020204" pitchFamily="34" charset="0"/>
              </a:rPr>
              <a:t>.</a:t>
            </a:r>
          </a:p>
          <a:p>
            <a:pPr>
              <a:lnSpc>
                <a:spcPct val="80000"/>
              </a:lnSpc>
            </a:pPr>
            <a:r>
              <a:rPr lang="es-AR" altLang="es-AR" sz="800" dirty="0" err="1">
                <a:latin typeface="Arial" panose="020B0604020202020204" pitchFamily="34" charset="0"/>
                <a:cs typeface="Arial" panose="020B0604020202020204" pitchFamily="34" charset="0"/>
              </a:rPr>
              <a:t>By</a:t>
            </a:r>
            <a:r>
              <a:rPr lang="es-AR" altLang="es-AR" sz="800" dirty="0">
                <a:latin typeface="Arial" panose="020B0604020202020204" pitchFamily="34" charset="0"/>
                <a:cs typeface="Arial" panose="020B0604020202020204" pitchFamily="34" charset="0"/>
              </a:rPr>
              <a:t> default, </a:t>
            </a:r>
            <a:r>
              <a:rPr lang="es-AR" altLang="es-AR" sz="800" dirty="0" err="1">
                <a:latin typeface="Arial" panose="020B0604020202020204" pitchFamily="34" charset="0"/>
                <a:cs typeface="Arial" panose="020B0604020202020204" pitchFamily="34" charset="0"/>
              </a:rPr>
              <a:t>methods</a:t>
            </a:r>
            <a:r>
              <a:rPr lang="es-AR" altLang="es-AR" sz="800" dirty="0">
                <a:latin typeface="Arial" panose="020B0604020202020204" pitchFamily="34" charset="0"/>
                <a:cs typeface="Arial" panose="020B0604020202020204" pitchFamily="34" charset="0"/>
              </a:rPr>
              <a:t> are non-</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You</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anno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verride</a:t>
            </a:r>
            <a:r>
              <a:rPr lang="es-AR" altLang="es-AR" sz="800" dirty="0">
                <a:latin typeface="Arial" panose="020B0604020202020204" pitchFamily="34" charset="0"/>
                <a:cs typeface="Arial" panose="020B0604020202020204" pitchFamily="34" charset="0"/>
              </a:rPr>
              <a:t> a non-</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thod</a:t>
            </a:r>
            <a:r>
              <a:rPr lang="es-AR" altLang="es-AR" sz="800" dirty="0">
                <a:latin typeface="Arial" panose="020B0604020202020204" pitchFamily="34" charset="0"/>
                <a:cs typeface="Arial" panose="020B0604020202020204" pitchFamily="34" charset="0"/>
              </a:rPr>
              <a:t>.</a:t>
            </a:r>
          </a:p>
          <a:p>
            <a:pPr>
              <a:lnSpc>
                <a:spcPct val="80000"/>
              </a:lnSpc>
            </a:pPr>
            <a:r>
              <a:rPr lang="es-AR" altLang="es-AR" sz="800" dirty="0" err="1">
                <a:latin typeface="Arial" panose="020B0604020202020204" pitchFamily="34" charset="0"/>
                <a:cs typeface="Arial" panose="020B0604020202020204" pitchFamily="34" charset="0"/>
              </a:rPr>
              <a:t>You</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annot</a:t>
            </a:r>
            <a:r>
              <a:rPr lang="es-AR" altLang="es-AR" sz="800" dirty="0">
                <a:latin typeface="Arial" panose="020B0604020202020204" pitchFamily="34" charset="0"/>
                <a:cs typeface="Arial" panose="020B0604020202020204" pitchFamily="34" charset="0"/>
              </a:rPr>
              <a:t> use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odifie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with</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static</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abstract</a:t>
            </a:r>
            <a:r>
              <a:rPr lang="es-AR" altLang="es-AR" sz="800" b="1"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privat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r</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overrid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odifiers</a:t>
            </a:r>
            <a:r>
              <a:rPr lang="es-AR" altLang="es-AR" sz="800" dirty="0">
                <a:latin typeface="Arial" panose="020B0604020202020204" pitchFamily="34" charset="0"/>
                <a:cs typeface="Arial" panose="020B0604020202020204" pitchFamily="34" charset="0"/>
              </a:rPr>
              <a:t>.</a:t>
            </a:r>
            <a:endParaRPr lang="es-AR" altLang="es-AR" sz="800" b="1" dirty="0">
              <a:latin typeface="Arial" panose="020B0604020202020204" pitchFamily="34" charset="0"/>
              <a:cs typeface="Arial" panose="020B0604020202020204" pitchFamily="34" charset="0"/>
            </a:endParaRPr>
          </a:p>
          <a:p>
            <a:pPr>
              <a:lnSpc>
                <a:spcPct val="80000"/>
              </a:lnSpc>
            </a:pP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propertie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behav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lik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bstrac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thod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excep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fo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differences</a:t>
            </a:r>
            <a:r>
              <a:rPr lang="es-AR" altLang="es-AR" sz="800" dirty="0">
                <a:latin typeface="Arial" panose="020B0604020202020204" pitchFamily="34" charset="0"/>
                <a:cs typeface="Arial" panose="020B0604020202020204" pitchFamily="34" charset="0"/>
              </a:rPr>
              <a:t> in </a:t>
            </a:r>
            <a:r>
              <a:rPr lang="es-AR" altLang="es-AR" sz="800" dirty="0" err="1">
                <a:latin typeface="Arial" panose="020B0604020202020204" pitchFamily="34" charset="0"/>
                <a:cs typeface="Arial" panose="020B0604020202020204" pitchFamily="34" charset="0"/>
              </a:rPr>
              <a:t>declaration</a:t>
            </a:r>
            <a:r>
              <a:rPr lang="es-AR" altLang="es-AR" sz="800" dirty="0">
                <a:latin typeface="Arial" panose="020B0604020202020204" pitchFamily="34" charset="0"/>
                <a:cs typeface="Arial" panose="020B0604020202020204" pitchFamily="34" charset="0"/>
              </a:rPr>
              <a:t> and </a:t>
            </a:r>
            <a:r>
              <a:rPr lang="es-AR" altLang="es-AR" sz="800" dirty="0" err="1">
                <a:latin typeface="Arial" panose="020B0604020202020204" pitchFamily="34" charset="0"/>
                <a:cs typeface="Arial" panose="020B0604020202020204" pitchFamily="34" charset="0"/>
              </a:rPr>
              <a:t>invocatio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syntax</a:t>
            </a:r>
            <a:r>
              <a:rPr lang="es-AR" altLang="es-AR" sz="800" dirty="0">
                <a:latin typeface="Arial" panose="020B0604020202020204" pitchFamily="34" charset="0"/>
                <a:cs typeface="Arial" panose="020B0604020202020204" pitchFamily="34" charset="0"/>
              </a:rPr>
              <a:t>.</a:t>
            </a:r>
          </a:p>
          <a:p>
            <a:pPr>
              <a:lnSpc>
                <a:spcPct val="80000"/>
              </a:lnSpc>
            </a:pPr>
            <a:r>
              <a:rPr lang="es-AR" altLang="es-AR" sz="800" dirty="0" err="1">
                <a:latin typeface="Arial" panose="020B0604020202020204" pitchFamily="34" charset="0"/>
                <a:cs typeface="Arial" panose="020B0604020202020204" pitchFamily="34" charset="0"/>
              </a:rPr>
              <a:t>I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n</a:t>
            </a:r>
            <a:r>
              <a:rPr lang="es-AR" altLang="es-AR" sz="800" dirty="0">
                <a:latin typeface="Arial" panose="020B0604020202020204" pitchFamily="34" charset="0"/>
                <a:cs typeface="Arial" panose="020B0604020202020204" pitchFamily="34" charset="0"/>
              </a:rPr>
              <a:t> error </a:t>
            </a:r>
            <a:r>
              <a:rPr lang="es-AR" altLang="es-AR" sz="800" dirty="0" err="1">
                <a:latin typeface="Arial" panose="020B0604020202020204" pitchFamily="34" charset="0"/>
                <a:cs typeface="Arial" panose="020B0604020202020204" pitchFamily="34" charset="0"/>
              </a:rPr>
              <a:t>to</a:t>
            </a:r>
            <a:r>
              <a:rPr lang="es-AR" altLang="es-AR" sz="800" dirty="0">
                <a:latin typeface="Arial" panose="020B0604020202020204" pitchFamily="34" charset="0"/>
                <a:cs typeface="Arial" panose="020B0604020202020204" pitchFamily="34" charset="0"/>
              </a:rPr>
              <a:t> use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odifie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n</a:t>
            </a:r>
            <a:r>
              <a:rPr lang="es-AR" altLang="es-AR" sz="800" dirty="0">
                <a:latin typeface="Arial" panose="020B0604020202020204" pitchFamily="34" charset="0"/>
                <a:cs typeface="Arial" panose="020B0604020202020204" pitchFamily="34" charset="0"/>
              </a:rPr>
              <a:t> a </a:t>
            </a:r>
            <a:r>
              <a:rPr lang="es-AR" altLang="es-AR" sz="800" dirty="0" err="1">
                <a:latin typeface="Arial" panose="020B0604020202020204" pitchFamily="34" charset="0"/>
                <a:cs typeface="Arial" panose="020B0604020202020204" pitchFamily="34" charset="0"/>
              </a:rPr>
              <a:t>static</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property</a:t>
            </a:r>
            <a:r>
              <a:rPr lang="es-AR" altLang="es-AR" sz="800" dirty="0">
                <a:latin typeface="Arial" panose="020B0604020202020204" pitchFamily="34" charset="0"/>
                <a:cs typeface="Arial" panose="020B0604020202020204" pitchFamily="34" charset="0"/>
              </a:rPr>
              <a:t>.</a:t>
            </a:r>
          </a:p>
          <a:p>
            <a:pPr>
              <a:lnSpc>
                <a:spcPct val="80000"/>
              </a:lnSpc>
            </a:pPr>
            <a:r>
              <a:rPr lang="es-AR" altLang="es-AR" sz="800" dirty="0">
                <a:latin typeface="Arial" panose="020B0604020202020204" pitchFamily="34" charset="0"/>
                <a:cs typeface="Arial" panose="020B0604020202020204" pitchFamily="34" charset="0"/>
              </a:rPr>
              <a:t>A </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nherite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property</a:t>
            </a:r>
            <a:r>
              <a:rPr lang="es-AR" altLang="es-AR" sz="800" dirty="0">
                <a:latin typeface="Arial" panose="020B0604020202020204" pitchFamily="34" charset="0"/>
                <a:cs typeface="Arial" panose="020B0604020202020204" pitchFamily="34" charset="0"/>
              </a:rPr>
              <a:t> can be </a:t>
            </a:r>
            <a:r>
              <a:rPr lang="es-AR" altLang="es-AR" sz="800" dirty="0" err="1">
                <a:latin typeface="Arial" panose="020B0604020202020204" pitchFamily="34" charset="0"/>
                <a:cs typeface="Arial" panose="020B0604020202020204" pitchFamily="34" charset="0"/>
              </a:rPr>
              <a:t>overridden</a:t>
            </a:r>
            <a:r>
              <a:rPr lang="es-AR" altLang="es-AR" sz="800" dirty="0">
                <a:latin typeface="Arial" panose="020B0604020202020204" pitchFamily="34" charset="0"/>
                <a:cs typeface="Arial" panose="020B0604020202020204" pitchFamily="34" charset="0"/>
              </a:rPr>
              <a:t> in a </a:t>
            </a:r>
            <a:r>
              <a:rPr lang="es-AR" altLang="es-AR" sz="800" dirty="0" err="1">
                <a:latin typeface="Arial" panose="020B0604020202020204" pitchFamily="34" charset="0"/>
                <a:cs typeface="Arial" panose="020B0604020202020204" pitchFamily="34" charset="0"/>
              </a:rPr>
              <a:t>derived</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by</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ncluding</a:t>
            </a:r>
            <a:r>
              <a:rPr lang="es-AR" altLang="es-AR" sz="800" dirty="0">
                <a:latin typeface="Arial" panose="020B0604020202020204" pitchFamily="34" charset="0"/>
                <a:cs typeface="Arial" panose="020B0604020202020204" pitchFamily="34" charset="0"/>
              </a:rPr>
              <a:t> a </a:t>
            </a:r>
            <a:r>
              <a:rPr lang="es-AR" altLang="es-AR" sz="800" dirty="0" err="1">
                <a:latin typeface="Arial" panose="020B0604020202020204" pitchFamily="34" charset="0"/>
                <a:cs typeface="Arial" panose="020B0604020202020204" pitchFamily="34" charset="0"/>
              </a:rPr>
              <a:t>property</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declaratio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at</a:t>
            </a:r>
            <a:r>
              <a:rPr lang="es-AR" altLang="es-AR" sz="800" dirty="0">
                <a:latin typeface="Arial" panose="020B0604020202020204" pitchFamily="34" charset="0"/>
                <a:cs typeface="Arial" panose="020B0604020202020204" pitchFamily="34" charset="0"/>
              </a:rPr>
              <a:t> uses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overrid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odifier</a:t>
            </a:r>
            <a:r>
              <a:rPr lang="es-AR" altLang="es-AR" sz="800" dirty="0">
                <a:latin typeface="Arial" panose="020B0604020202020204" pitchFamily="34" charset="0"/>
                <a:cs typeface="Arial" panose="020B0604020202020204" pitchFamily="34" charset="0"/>
              </a:rPr>
              <a:t>.</a:t>
            </a:r>
          </a:p>
          <a:p>
            <a:pPr>
              <a:lnSpc>
                <a:spcPct val="80000"/>
              </a:lnSpc>
            </a:pPr>
            <a:endParaRPr lang="es-AR" altLang="es-AR" sz="800" dirty="0">
              <a:latin typeface="Arial" panose="020B0604020202020204" pitchFamily="34" charset="0"/>
              <a:cs typeface="Arial" panose="020B0604020202020204" pitchFamily="34" charset="0"/>
            </a:endParaRPr>
          </a:p>
          <a:p>
            <a:pPr>
              <a:lnSpc>
                <a:spcPct val="80000"/>
              </a:lnSpc>
            </a:pPr>
            <a:r>
              <a:rPr lang="es-AR" altLang="es-AR" sz="800" b="1" dirty="0" err="1">
                <a:latin typeface="Arial" panose="020B0604020202020204" pitchFamily="34" charset="0"/>
                <a:cs typeface="Arial" panose="020B0604020202020204" pitchFamily="34" charset="0"/>
              </a:rPr>
              <a:t>Example</a:t>
            </a:r>
            <a:endParaRPr lang="es-AR" altLang="es-AR" sz="800" b="1" dirty="0">
              <a:latin typeface="Arial" panose="020B0604020202020204" pitchFamily="34" charset="0"/>
              <a:cs typeface="Arial" panose="020B0604020202020204" pitchFamily="34" charset="0"/>
            </a:endParaRPr>
          </a:p>
          <a:p>
            <a:pPr>
              <a:lnSpc>
                <a:spcPct val="80000"/>
              </a:lnSpc>
            </a:pPr>
            <a:r>
              <a:rPr lang="es-AR" altLang="es-AR" sz="800" dirty="0">
                <a:latin typeface="Arial" panose="020B0604020202020204" pitchFamily="34" charset="0"/>
                <a:cs typeface="Arial" panose="020B0604020202020204" pitchFamily="34" charset="0"/>
              </a:rPr>
              <a:t>In </a:t>
            </a:r>
            <a:r>
              <a:rPr lang="es-AR" altLang="es-AR" sz="800" dirty="0" err="1">
                <a:latin typeface="Arial" panose="020B0604020202020204" pitchFamily="34" charset="0"/>
                <a:cs typeface="Arial" panose="020B0604020202020204" pitchFamily="34" charset="0"/>
              </a:rPr>
              <a:t>thi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exampl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Dimension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ontain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wo</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oordinates</a:t>
            </a:r>
            <a:r>
              <a:rPr lang="es-AR" altLang="es-AR" sz="800" dirty="0">
                <a:latin typeface="Arial" panose="020B0604020202020204" pitchFamily="34" charset="0"/>
                <a:cs typeface="Arial" panose="020B0604020202020204" pitchFamily="34" charset="0"/>
              </a:rPr>
              <a:t> x, y, and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rea</a:t>
            </a:r>
            <a:r>
              <a:rPr lang="es-AR" altLang="es-AR" sz="800" dirty="0">
                <a:latin typeface="Arial" panose="020B0604020202020204" pitchFamily="34" charset="0"/>
                <a:cs typeface="Arial" panose="020B0604020202020204" pitchFamily="34" charset="0"/>
              </a:rPr>
              <a:t>() </a:t>
            </a:r>
            <a:r>
              <a:rPr lang="es-AR" altLang="es-AR" sz="800" b="1" dirty="0">
                <a:latin typeface="Arial" panose="020B0604020202020204" pitchFamily="34" charset="0"/>
                <a:cs typeface="Arial" panose="020B0604020202020204" pitchFamily="34" charset="0"/>
              </a:rPr>
              <a:t>virtua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tho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Differen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shap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lasse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such</a:t>
            </a:r>
            <a:r>
              <a:rPr lang="es-AR" altLang="es-AR" sz="800" dirty="0">
                <a:latin typeface="Arial" panose="020B0604020202020204" pitchFamily="34" charset="0"/>
                <a:cs typeface="Arial" panose="020B0604020202020204" pitchFamily="34" charset="0"/>
              </a:rPr>
              <a:t> as </a:t>
            </a:r>
            <a:r>
              <a:rPr lang="es-AR" altLang="es-AR" sz="800" dirty="0" err="1">
                <a:latin typeface="Arial" panose="020B0604020202020204" pitchFamily="34" charset="0"/>
                <a:cs typeface="Arial" panose="020B0604020202020204" pitchFamily="34" charset="0"/>
              </a:rPr>
              <a:t>Circl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ylinder</a:t>
            </a:r>
            <a:r>
              <a:rPr lang="es-AR" altLang="es-AR" sz="800" dirty="0">
                <a:latin typeface="Arial" panose="020B0604020202020204" pitchFamily="34" charset="0"/>
                <a:cs typeface="Arial" panose="020B0604020202020204" pitchFamily="34" charset="0"/>
              </a:rPr>
              <a:t>, and </a:t>
            </a:r>
            <a:r>
              <a:rPr lang="es-AR" altLang="es-AR" sz="800" dirty="0" err="1">
                <a:latin typeface="Arial" panose="020B0604020202020204" pitchFamily="34" charset="0"/>
                <a:cs typeface="Arial" panose="020B0604020202020204" pitchFamily="34" charset="0"/>
              </a:rPr>
              <a:t>Spher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nheri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Dimensions</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and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surfac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rea</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alculate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fo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each</a:t>
            </a:r>
            <a:r>
              <a:rPr lang="es-AR" altLang="es-AR" sz="800" dirty="0">
                <a:latin typeface="Arial" panose="020B0604020202020204" pitchFamily="34" charset="0"/>
                <a:cs typeface="Arial" panose="020B0604020202020204" pitchFamily="34" charset="0"/>
              </a:rPr>
              <a:t> figure. </a:t>
            </a:r>
            <a:r>
              <a:rPr lang="es-AR" altLang="es-AR" sz="800" dirty="0" err="1">
                <a:latin typeface="Arial" panose="020B0604020202020204" pitchFamily="34" charset="0"/>
                <a:cs typeface="Arial" panose="020B0604020202020204" pitchFamily="34" charset="0"/>
              </a:rPr>
              <a:t>Each</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derived</a:t>
            </a:r>
            <a:r>
              <a:rPr lang="es-AR" altLang="es-AR" sz="800" dirty="0">
                <a:latin typeface="Arial" panose="020B0604020202020204" pitchFamily="34" charset="0"/>
                <a:cs typeface="Arial" panose="020B0604020202020204" pitchFamily="34" charset="0"/>
              </a:rPr>
              <a:t>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has </a:t>
            </a:r>
            <a:r>
              <a:rPr lang="es-AR" altLang="es-AR" sz="800" dirty="0" err="1">
                <a:latin typeface="Arial" panose="020B0604020202020204" pitchFamily="34" charset="0"/>
                <a:cs typeface="Arial" panose="020B0604020202020204" pitchFamily="34" charset="0"/>
              </a:rPr>
              <a:t>i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w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verrid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mplementatio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f</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rea</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program</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alculates</a:t>
            </a:r>
            <a:r>
              <a:rPr lang="es-AR" altLang="es-AR" sz="800" dirty="0">
                <a:latin typeface="Arial" panose="020B0604020202020204" pitchFamily="34" charset="0"/>
                <a:cs typeface="Arial" panose="020B0604020202020204" pitchFamily="34" charset="0"/>
              </a:rPr>
              <a:t> and displays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prope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rea</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fo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each</a:t>
            </a:r>
            <a:r>
              <a:rPr lang="es-AR" altLang="es-AR" sz="800" dirty="0">
                <a:latin typeface="Arial" panose="020B0604020202020204" pitchFamily="34" charset="0"/>
                <a:cs typeface="Arial" panose="020B0604020202020204" pitchFamily="34" charset="0"/>
              </a:rPr>
              <a:t> figure </a:t>
            </a:r>
            <a:r>
              <a:rPr lang="es-AR" altLang="es-AR" sz="800" dirty="0" err="1">
                <a:latin typeface="Arial" panose="020B0604020202020204" pitchFamily="34" charset="0"/>
                <a:cs typeface="Arial" panose="020B0604020202020204" pitchFamily="34" charset="0"/>
              </a:rPr>
              <a:t>by</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nvoking</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prope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mplementation</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f</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rea</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ccording</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o</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objec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associate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with</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method</a:t>
            </a:r>
            <a:r>
              <a:rPr lang="es-AR" altLang="es-AR" sz="800" dirty="0">
                <a:latin typeface="Arial" panose="020B0604020202020204" pitchFamily="34" charset="0"/>
                <a:cs typeface="Arial" panose="020B0604020202020204" pitchFamily="34" charset="0"/>
              </a:rPr>
              <a:t>.</a:t>
            </a:r>
          </a:p>
          <a:p>
            <a:pPr>
              <a:lnSpc>
                <a:spcPct val="80000"/>
              </a:lnSpc>
            </a:pPr>
            <a:r>
              <a:rPr lang="es-AR" altLang="es-AR" sz="800" dirty="0" err="1">
                <a:latin typeface="Arial" panose="020B0604020202020204" pitchFamily="34" charset="0"/>
                <a:cs typeface="Arial" panose="020B0604020202020204" pitchFamily="34" charset="0"/>
              </a:rPr>
              <a:t>Notic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a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nherited</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lasse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ircl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Sphere</a:t>
            </a:r>
            <a:r>
              <a:rPr lang="es-AR" altLang="es-AR" sz="800" dirty="0">
                <a:latin typeface="Arial" panose="020B0604020202020204" pitchFamily="34" charset="0"/>
                <a:cs typeface="Arial" panose="020B0604020202020204" pitchFamily="34" charset="0"/>
              </a:rPr>
              <a:t>, and </a:t>
            </a:r>
            <a:r>
              <a:rPr lang="es-AR" altLang="es-AR" sz="800" dirty="0" err="1">
                <a:latin typeface="Arial" panose="020B0604020202020204" pitchFamily="34" charset="0"/>
                <a:cs typeface="Arial" panose="020B0604020202020204" pitchFamily="34" charset="0"/>
              </a:rPr>
              <a:t>Cylinder</a:t>
            </a:r>
            <a:r>
              <a:rPr lang="es-AR" altLang="es-AR" sz="800" dirty="0">
                <a:latin typeface="Arial" panose="020B0604020202020204" pitchFamily="34" charset="0"/>
                <a:cs typeface="Arial" panose="020B0604020202020204" pitchFamily="34" charset="0"/>
              </a:rPr>
              <a:t> are </a:t>
            </a:r>
            <a:r>
              <a:rPr lang="es-AR" altLang="es-AR" sz="800" dirty="0" err="1">
                <a:latin typeface="Arial" panose="020B0604020202020204" pitchFamily="34" charset="0"/>
                <a:cs typeface="Arial" panose="020B0604020202020204" pitchFamily="34" charset="0"/>
              </a:rPr>
              <a:t>all</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using</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constructor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at</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initialize</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the</a:t>
            </a:r>
            <a:r>
              <a:rPr lang="es-AR" altLang="es-AR" sz="800" dirty="0">
                <a:latin typeface="Arial" panose="020B0604020202020204" pitchFamily="34" charset="0"/>
                <a:cs typeface="Arial" panose="020B0604020202020204" pitchFamily="34" charset="0"/>
              </a:rPr>
              <a:t> base </a:t>
            </a:r>
            <a:r>
              <a:rPr lang="es-AR" altLang="es-AR" sz="800" b="1" dirty="0" err="1">
                <a:latin typeface="Arial" panose="020B0604020202020204" pitchFamily="34" charset="0"/>
                <a:cs typeface="Arial" panose="020B0604020202020204" pitchFamily="34" charset="0"/>
              </a:rPr>
              <a:t>class</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for</a:t>
            </a:r>
            <a:r>
              <a:rPr lang="es-AR" altLang="es-AR" sz="800" dirty="0">
                <a:latin typeface="Arial" panose="020B0604020202020204" pitchFamily="34" charset="0"/>
                <a:cs typeface="Arial" panose="020B0604020202020204" pitchFamily="34" charset="0"/>
              </a:rPr>
              <a:t> </a:t>
            </a:r>
            <a:r>
              <a:rPr lang="es-AR" altLang="es-AR" sz="800" dirty="0" err="1">
                <a:latin typeface="Arial" panose="020B0604020202020204" pitchFamily="34" charset="0"/>
                <a:cs typeface="Arial" panose="020B0604020202020204" pitchFamily="34" charset="0"/>
              </a:rPr>
              <a:t>example</a:t>
            </a:r>
            <a:r>
              <a:rPr lang="es-AR" altLang="es-AR" sz="800" dirty="0">
                <a:latin typeface="Arial" panose="020B0604020202020204" pitchFamily="34" charset="0"/>
                <a:cs typeface="Arial" panose="020B0604020202020204" pitchFamily="34" charset="0"/>
              </a:rPr>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a:extLst>
              <a:ext uri="{FF2B5EF4-FFF2-40B4-BE49-F238E27FC236}">
                <a16:creationId xmlns:a16="http://schemas.microsoft.com/office/drawing/2014/main" id="{92E83C38-E15D-4EBA-9A8A-2C469EF1C40D}"/>
              </a:ext>
            </a:extLst>
          </p:cNvPr>
          <p:cNvSpPr>
            <a:spLocks noGrp="1" noRot="1" noChangeAspect="1" noTextEdit="1"/>
          </p:cNvSpPr>
          <p:nvPr>
            <p:ph type="sldImg"/>
          </p:nvPr>
        </p:nvSpPr>
        <p:spPr>
          <a:xfrm>
            <a:off x="4325938" y="73025"/>
            <a:ext cx="2466975" cy="1851025"/>
          </a:xfrm>
          <a:ln/>
        </p:spPr>
      </p:sp>
      <p:sp>
        <p:nvSpPr>
          <p:cNvPr id="83971" name="Notes Placeholder 2">
            <a:extLst>
              <a:ext uri="{FF2B5EF4-FFF2-40B4-BE49-F238E27FC236}">
                <a16:creationId xmlns:a16="http://schemas.microsoft.com/office/drawing/2014/main" id="{E2C308F0-D6F5-4126-92EB-5304D78B999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83972" name="Slide Number Placeholder 3">
            <a:extLst>
              <a:ext uri="{FF2B5EF4-FFF2-40B4-BE49-F238E27FC236}">
                <a16:creationId xmlns:a16="http://schemas.microsoft.com/office/drawing/2014/main" id="{5AB0CCEF-D1B0-44D8-BFDD-AABCF627AC9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C5DC69BB-F01F-427F-BD69-14D9C99E6A38}" type="slidenum">
              <a:rPr lang="es-AR" altLang="es-AR"/>
              <a:pPr>
                <a:spcBef>
                  <a:spcPct val="0"/>
                </a:spcBef>
              </a:pPr>
              <a:t>38</a:t>
            </a:fld>
            <a:endParaRPr lang="es-AR" altLang="es-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a:extLst>
              <a:ext uri="{FF2B5EF4-FFF2-40B4-BE49-F238E27FC236}">
                <a16:creationId xmlns:a16="http://schemas.microsoft.com/office/drawing/2014/main" id="{D11BE0BB-724F-4767-B725-88EB3019A516}"/>
              </a:ext>
            </a:extLst>
          </p:cNvPr>
          <p:cNvSpPr>
            <a:spLocks noGrp="1" noRot="1" noChangeAspect="1" noTextEdit="1"/>
          </p:cNvSpPr>
          <p:nvPr>
            <p:ph type="sldImg"/>
          </p:nvPr>
        </p:nvSpPr>
        <p:spPr>
          <a:xfrm>
            <a:off x="4325938" y="73025"/>
            <a:ext cx="2466975" cy="1851025"/>
          </a:xfrm>
          <a:ln/>
        </p:spPr>
      </p:sp>
      <p:sp>
        <p:nvSpPr>
          <p:cNvPr id="86019" name="Notes Placeholder 2">
            <a:extLst>
              <a:ext uri="{FF2B5EF4-FFF2-40B4-BE49-F238E27FC236}">
                <a16:creationId xmlns:a16="http://schemas.microsoft.com/office/drawing/2014/main" id="{BF0E8678-F75A-4B1A-ABBF-6DCD17A910E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86020" name="Slide Number Placeholder 3">
            <a:extLst>
              <a:ext uri="{FF2B5EF4-FFF2-40B4-BE49-F238E27FC236}">
                <a16:creationId xmlns:a16="http://schemas.microsoft.com/office/drawing/2014/main" id="{A9415DDC-393C-4F8C-ADA3-E6C46542C72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D2718E75-DC08-4027-9E48-994CEA0F03D9}" type="slidenum">
              <a:rPr lang="es-AR" altLang="es-AR"/>
              <a:pPr>
                <a:spcBef>
                  <a:spcPct val="0"/>
                </a:spcBef>
              </a:pPr>
              <a:t>39</a:t>
            </a:fld>
            <a:endParaRPr lang="es-AR" altLang="es-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2BE64C6-DED9-43DD-8E33-A0D871535DDF}"/>
              </a:ext>
            </a:extLst>
          </p:cNvPr>
          <p:cNvSpPr>
            <a:spLocks noRot="1" noChangeArrowheads="1" noTextEdit="1"/>
          </p:cNvSpPr>
          <p:nvPr>
            <p:ph type="sldImg"/>
          </p:nvPr>
        </p:nvSpPr>
        <p:spPr>
          <a:xfrm>
            <a:off x="4325938" y="73025"/>
            <a:ext cx="2466975" cy="1851025"/>
          </a:xfrm>
          <a:ln/>
        </p:spPr>
      </p:sp>
      <p:sp>
        <p:nvSpPr>
          <p:cNvPr id="10243" name="Rectangle 3">
            <a:extLst>
              <a:ext uri="{FF2B5EF4-FFF2-40B4-BE49-F238E27FC236}">
                <a16:creationId xmlns:a16="http://schemas.microsoft.com/office/drawing/2014/main" id="{6E99C63C-1D52-4ED6-83A8-73041852F4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AR" altLang="es-AR">
                <a:latin typeface="Arial" panose="020B0604020202020204" pitchFamily="34" charset="0"/>
                <a:cs typeface="Arial" panose="020B0604020202020204" pitchFamily="34" charset="0"/>
              </a:rPr>
              <a:t>Las clases son declaraciones de objetos, también se podrían definir como abstracciones de objetos. Esto quiere decir que la definición de un objeto es la clase. Cuando programamos un objeto y definimos sus características y funcionalidades en realidad lo que estamos haciendo es programar una clase. </a:t>
            </a:r>
          </a:p>
          <a:p>
            <a:endParaRPr lang="es-AR" altLang="es-AR">
              <a:latin typeface="Arial" panose="020B0604020202020204" pitchFamily="34" charset="0"/>
              <a:cs typeface="Arial" panose="020B0604020202020204" pitchFamily="34" charset="0"/>
            </a:endParaRPr>
          </a:p>
          <a:p>
            <a:r>
              <a:rPr lang="es-CR" altLang="es-AR">
                <a:latin typeface="Arial" panose="020B0604020202020204" pitchFamily="34" charset="0"/>
                <a:cs typeface="Arial" panose="020B0604020202020204" pitchFamily="34" charset="0"/>
                <a:sym typeface="Wingdings" panose="05000000000000000000" pitchFamily="2" charset="2"/>
              </a:rPr>
              <a:t>La clasificación se basa en un comportamiento y atributos comunes. Permite crear un vocabulario estandarizado para comunicarse y pensar dentro del equipo de trabajo.</a:t>
            </a:r>
          </a:p>
          <a:p>
            <a:endParaRPr lang="es-CR" altLang="es-AR">
              <a:latin typeface="Arial" panose="020B0604020202020204" pitchFamily="34" charset="0"/>
              <a:cs typeface="Arial" panose="020B0604020202020204" pitchFamily="34" charset="0"/>
              <a:sym typeface="Wingdings" panose="05000000000000000000" pitchFamily="2" charset="2"/>
            </a:endParaRPr>
          </a:p>
          <a:p>
            <a:r>
              <a:rPr lang="es-CR" altLang="es-AR">
                <a:latin typeface="Arial" panose="020B0604020202020204" pitchFamily="34" charset="0"/>
                <a:cs typeface="Arial" panose="020B0604020202020204" pitchFamily="34" charset="0"/>
              </a:rPr>
              <a:t>Una clase es una construcción estática que describe un comportamiento común y atributos (que toman distintos estados). Su formalización es a través de una estructura de datos que incluye datos y funciones, llamadas métodos. Los métodos son los que definen el comportamiento.</a:t>
            </a:r>
            <a:endParaRPr lang="es-AR" altLang="es-AR">
              <a:latin typeface="Arial" panose="020B0604020202020204" pitchFamily="34" charset="0"/>
              <a:cs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C85FD0CB-FF5E-4763-8F1E-ADDEFC657A07}"/>
              </a:ext>
            </a:extLst>
          </p:cNvPr>
          <p:cNvSpPr>
            <a:spLocks noRot="1" noChangeArrowheads="1" noTextEdit="1"/>
          </p:cNvSpPr>
          <p:nvPr>
            <p:ph type="sldImg"/>
          </p:nvPr>
        </p:nvSpPr>
        <p:spPr>
          <a:xfrm>
            <a:off x="4325938" y="73025"/>
            <a:ext cx="2466975" cy="1851025"/>
          </a:xfrm>
          <a:ln/>
        </p:spPr>
      </p:sp>
      <p:sp>
        <p:nvSpPr>
          <p:cNvPr id="88067" name="Rectangle 3">
            <a:extLst>
              <a:ext uri="{FF2B5EF4-FFF2-40B4-BE49-F238E27FC236}">
                <a16:creationId xmlns:a16="http://schemas.microsoft.com/office/drawing/2014/main" id="{20ED0EC4-76F9-4864-8D92-EE00039866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AR" altLang="es-AR">
                <a:latin typeface="Arial" panose="020B0604020202020204" pitchFamily="34" charset="0"/>
                <a:cs typeface="Arial" panose="020B0604020202020204" pitchFamily="34" charset="0"/>
              </a:rPr>
              <a:t>NOTA:</a:t>
            </a:r>
          </a:p>
          <a:p>
            <a:r>
              <a:rPr lang="es-AR" altLang="es-AR">
                <a:latin typeface="Arial" panose="020B0604020202020204" pitchFamily="34" charset="0"/>
                <a:cs typeface="Arial" panose="020B0604020202020204" pitchFamily="34" charset="0"/>
              </a:rPr>
              <a:t>El “cast” aplicado a estructuras se lo conoce como operación de “boxing”</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a:extLst>
              <a:ext uri="{FF2B5EF4-FFF2-40B4-BE49-F238E27FC236}">
                <a16:creationId xmlns:a16="http://schemas.microsoft.com/office/drawing/2014/main" id="{7925134D-0ACC-4C12-8E91-0E9E8328CFB4}"/>
              </a:ext>
            </a:extLst>
          </p:cNvPr>
          <p:cNvSpPr>
            <a:spLocks noGrp="1" noRot="1" noChangeAspect="1" noTextEdit="1"/>
          </p:cNvSpPr>
          <p:nvPr>
            <p:ph type="sldImg"/>
          </p:nvPr>
        </p:nvSpPr>
        <p:spPr>
          <a:xfrm>
            <a:off x="4325938" y="73025"/>
            <a:ext cx="2466975" cy="1851025"/>
          </a:xfrm>
          <a:ln/>
        </p:spPr>
      </p:sp>
      <p:sp>
        <p:nvSpPr>
          <p:cNvPr id="90115" name="Notes Placeholder 2">
            <a:extLst>
              <a:ext uri="{FF2B5EF4-FFF2-40B4-BE49-F238E27FC236}">
                <a16:creationId xmlns:a16="http://schemas.microsoft.com/office/drawing/2014/main" id="{99A8EAF0-109E-47FE-BB36-687ADF6F2F2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90116" name="Slide Number Placeholder 3">
            <a:extLst>
              <a:ext uri="{FF2B5EF4-FFF2-40B4-BE49-F238E27FC236}">
                <a16:creationId xmlns:a16="http://schemas.microsoft.com/office/drawing/2014/main" id="{8B6D8055-4E85-48B0-ADCD-2E78CE90F1F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2794FF3C-B104-48B8-A319-878B3AA2F99C}" type="slidenum">
              <a:rPr lang="es-AR" altLang="es-AR"/>
              <a:pPr>
                <a:spcBef>
                  <a:spcPct val="0"/>
                </a:spcBef>
              </a:pPr>
              <a:t>41</a:t>
            </a:fld>
            <a:endParaRPr lang="es-AR" altLang="es-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a:extLst>
              <a:ext uri="{FF2B5EF4-FFF2-40B4-BE49-F238E27FC236}">
                <a16:creationId xmlns:a16="http://schemas.microsoft.com/office/drawing/2014/main" id="{29B34124-F669-4C11-9F19-61002AC0CDE8}"/>
              </a:ext>
            </a:extLst>
          </p:cNvPr>
          <p:cNvSpPr>
            <a:spLocks noGrp="1" noRot="1" noChangeAspect="1" noTextEdit="1"/>
          </p:cNvSpPr>
          <p:nvPr>
            <p:ph type="sldImg"/>
          </p:nvPr>
        </p:nvSpPr>
        <p:spPr>
          <a:xfrm>
            <a:off x="4325938" y="73025"/>
            <a:ext cx="2466975" cy="1851025"/>
          </a:xfrm>
          <a:ln/>
        </p:spPr>
      </p:sp>
      <p:sp>
        <p:nvSpPr>
          <p:cNvPr id="96259" name="Notes Placeholder 2">
            <a:extLst>
              <a:ext uri="{FF2B5EF4-FFF2-40B4-BE49-F238E27FC236}">
                <a16:creationId xmlns:a16="http://schemas.microsoft.com/office/drawing/2014/main" id="{809D2AA3-E8EA-47E2-A644-D7FD4229FA2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96260" name="Slide Number Placeholder 3">
            <a:extLst>
              <a:ext uri="{FF2B5EF4-FFF2-40B4-BE49-F238E27FC236}">
                <a16:creationId xmlns:a16="http://schemas.microsoft.com/office/drawing/2014/main" id="{F811208A-0FCD-4FC5-96A2-C8460C96B23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AF7CA795-7843-40B5-BB7F-56D67654EA4C}" type="slidenum">
              <a:rPr lang="es-AR" altLang="es-AR"/>
              <a:pPr>
                <a:spcBef>
                  <a:spcPct val="0"/>
                </a:spcBef>
              </a:pPr>
              <a:t>42</a:t>
            </a:fld>
            <a:endParaRPr lang="es-AR" altLang="es-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a:extLst>
              <a:ext uri="{FF2B5EF4-FFF2-40B4-BE49-F238E27FC236}">
                <a16:creationId xmlns:a16="http://schemas.microsoft.com/office/drawing/2014/main" id="{D53F8B85-024B-4664-867B-5432DC3ED0AA}"/>
              </a:ext>
            </a:extLst>
          </p:cNvPr>
          <p:cNvSpPr>
            <a:spLocks noGrp="1" noRot="1" noChangeAspect="1" noTextEdit="1"/>
          </p:cNvSpPr>
          <p:nvPr>
            <p:ph type="sldImg"/>
          </p:nvPr>
        </p:nvSpPr>
        <p:spPr>
          <a:xfrm>
            <a:off x="4325938" y="73025"/>
            <a:ext cx="2466975" cy="1851025"/>
          </a:xfrm>
          <a:ln/>
        </p:spPr>
      </p:sp>
      <p:sp>
        <p:nvSpPr>
          <p:cNvPr id="98307" name="Notes Placeholder 2">
            <a:extLst>
              <a:ext uri="{FF2B5EF4-FFF2-40B4-BE49-F238E27FC236}">
                <a16:creationId xmlns:a16="http://schemas.microsoft.com/office/drawing/2014/main" id="{A26393DF-BC07-424C-BEC9-B365A504B1F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98308" name="Slide Number Placeholder 3">
            <a:extLst>
              <a:ext uri="{FF2B5EF4-FFF2-40B4-BE49-F238E27FC236}">
                <a16:creationId xmlns:a16="http://schemas.microsoft.com/office/drawing/2014/main" id="{18E0787B-6FEB-4C68-8043-C30150F62C7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7757C52B-F54A-464E-95DC-B54FE0706CE5}" type="slidenum">
              <a:rPr lang="es-AR" altLang="es-AR"/>
              <a:pPr>
                <a:spcBef>
                  <a:spcPct val="0"/>
                </a:spcBef>
              </a:pPr>
              <a:t>43</a:t>
            </a:fld>
            <a:endParaRPr lang="es-AR" altLang="es-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a:extLst>
              <a:ext uri="{FF2B5EF4-FFF2-40B4-BE49-F238E27FC236}">
                <a16:creationId xmlns:a16="http://schemas.microsoft.com/office/drawing/2014/main" id="{5D62AE30-22CD-4E85-848B-D7CED19560AD}"/>
              </a:ext>
            </a:extLst>
          </p:cNvPr>
          <p:cNvSpPr>
            <a:spLocks noGrp="1" noRot="1" noChangeAspect="1" noTextEdit="1"/>
          </p:cNvSpPr>
          <p:nvPr>
            <p:ph type="sldImg"/>
          </p:nvPr>
        </p:nvSpPr>
        <p:spPr>
          <a:xfrm>
            <a:off x="4325938" y="73025"/>
            <a:ext cx="2466975" cy="1851025"/>
          </a:xfrm>
          <a:ln/>
        </p:spPr>
      </p:sp>
      <p:sp>
        <p:nvSpPr>
          <p:cNvPr id="102403" name="Notes Placeholder 2">
            <a:extLst>
              <a:ext uri="{FF2B5EF4-FFF2-40B4-BE49-F238E27FC236}">
                <a16:creationId xmlns:a16="http://schemas.microsoft.com/office/drawing/2014/main" id="{40B77E63-9E21-4BF3-BB6D-2C28F29B3C5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102404" name="Slide Number Placeholder 3">
            <a:extLst>
              <a:ext uri="{FF2B5EF4-FFF2-40B4-BE49-F238E27FC236}">
                <a16:creationId xmlns:a16="http://schemas.microsoft.com/office/drawing/2014/main" id="{DA49FE99-320A-41CD-B479-A5DCBD5BBF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2BA55B32-C909-42AE-8D8B-ACDFA93893F6}" type="slidenum">
              <a:rPr lang="es-AR" altLang="es-AR"/>
              <a:pPr>
                <a:spcBef>
                  <a:spcPct val="0"/>
                </a:spcBef>
              </a:pPr>
              <a:t>44</a:t>
            </a:fld>
            <a:endParaRPr lang="es-AR" altLang="es-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4194A6CD-F815-4D4B-92F5-DB24780DA1FB}"/>
              </a:ext>
            </a:extLst>
          </p:cNvPr>
          <p:cNvSpPr>
            <a:spLocks noRot="1" noChangeArrowheads="1" noTextEdit="1"/>
          </p:cNvSpPr>
          <p:nvPr>
            <p:ph type="sldImg"/>
          </p:nvPr>
        </p:nvSpPr>
        <p:spPr>
          <a:xfrm>
            <a:off x="4325938" y="73025"/>
            <a:ext cx="2466975" cy="1851025"/>
          </a:xfrm>
          <a:ln/>
        </p:spPr>
      </p:sp>
      <p:sp>
        <p:nvSpPr>
          <p:cNvPr id="104451" name="Rectangle 3">
            <a:extLst>
              <a:ext uri="{FF2B5EF4-FFF2-40B4-BE49-F238E27FC236}">
                <a16:creationId xmlns:a16="http://schemas.microsoft.com/office/drawing/2014/main" id="{A65D1B6F-276B-4DAA-ADF9-210A258DE02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AR" altLang="es-AR">
                <a:latin typeface="Arial" panose="020B0604020202020204" pitchFamily="34" charset="0"/>
                <a:cs typeface="Arial" panose="020B0604020202020204" pitchFamily="34" charset="0"/>
              </a:rPr>
              <a:t>En teoría de </a:t>
            </a:r>
            <a:r>
              <a:rPr lang="es-AR" altLang="es-AR" i="1">
                <a:latin typeface="Arial" panose="020B0604020202020204" pitchFamily="34" charset="0"/>
                <a:cs typeface="Arial" panose="020B0604020202020204" pitchFamily="34" charset="0"/>
              </a:rPr>
              <a:t>Paradigmas de Programación</a:t>
            </a:r>
            <a:r>
              <a:rPr lang="es-AR" altLang="es-AR">
                <a:latin typeface="Arial" panose="020B0604020202020204" pitchFamily="34" charset="0"/>
                <a:cs typeface="Arial" panose="020B0604020202020204" pitchFamily="34" charset="0"/>
              </a:rPr>
              <a:t> </a:t>
            </a:r>
            <a:r>
              <a:rPr lang="es-AR" altLang="es-AR" b="1">
                <a:latin typeface="Arial" panose="020B0604020202020204" pitchFamily="34" charset="0"/>
                <a:cs typeface="Arial" panose="020B0604020202020204" pitchFamily="34" charset="0"/>
              </a:rPr>
              <a:t>Orientada a Objetos</a:t>
            </a:r>
            <a:r>
              <a:rPr lang="es-AR" altLang="es-AR">
                <a:latin typeface="Arial" panose="020B0604020202020204" pitchFamily="34" charset="0"/>
                <a:cs typeface="Arial" panose="020B0604020202020204" pitchFamily="34" charset="0"/>
              </a:rPr>
              <a:t> se lo conoce también como </a:t>
            </a:r>
            <a:r>
              <a:rPr lang="es-AR" altLang="es-AR" b="1">
                <a:latin typeface="Arial" panose="020B0604020202020204" pitchFamily="34" charset="0"/>
                <a:cs typeface="Arial" panose="020B0604020202020204" pitchFamily="34" charset="0"/>
              </a:rPr>
              <a:t>Métodos de Clase</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25938" y="73025"/>
            <a:ext cx="2466975" cy="1851025"/>
          </a:xfrm>
        </p:spPr>
      </p:sp>
      <p:sp>
        <p:nvSpPr>
          <p:cNvPr id="3" name="Notes Placeholder 2"/>
          <p:cNvSpPr>
            <a:spLocks noGrp="1"/>
          </p:cNvSpPr>
          <p:nvPr>
            <p:ph type="body" idx="1"/>
          </p:nvPr>
        </p:nvSpPr>
        <p:spPr>
          <a:xfrm>
            <a:off x="310896" y="2093975"/>
            <a:ext cx="6153912" cy="6604000"/>
          </a:xfrm>
        </p:spPr>
        <p:txBody>
          <a:bodyPr>
            <a:noAutofit/>
          </a:bodyPr>
          <a:lstStyle/>
          <a:p>
            <a:pPr>
              <a:lnSpc>
                <a:spcPct val="115000"/>
              </a:lnSpc>
              <a:spcAft>
                <a:spcPts val="1000"/>
              </a:spcAft>
            </a:pPr>
            <a:endParaRPr lang="en-US" sz="1000" dirty="0">
              <a:latin typeface="Arial"/>
              <a:ea typeface="Calibri"/>
              <a:cs typeface="Times New Roman"/>
            </a:endParaRPr>
          </a:p>
        </p:txBody>
      </p:sp>
      <p:sp>
        <p:nvSpPr>
          <p:cNvPr id="4" name="Slide Number Placeholder 3"/>
          <p:cNvSpPr>
            <a:spLocks noGrp="1"/>
          </p:cNvSpPr>
          <p:nvPr>
            <p:ph type="sldNum" sz="quarter" idx="10"/>
          </p:nvPr>
        </p:nvSpPr>
        <p:spPr/>
        <p:txBody>
          <a:bodyPr/>
          <a:lstStyle/>
          <a:p>
            <a:fld id="{0BC3868C-13D0-4C9F-A882-A12BF6D9BF81}" type="slidenum">
              <a:rPr lang="en-US" smtClean="0"/>
              <a:t>46</a:t>
            </a:fld>
            <a:endParaRPr lang="en-US"/>
          </a:p>
        </p:txBody>
      </p:sp>
      <p:sp>
        <p:nvSpPr>
          <p:cNvPr id="5" name="Rectangle 4"/>
          <p:cNvSpPr/>
          <p:nvPr/>
        </p:nvSpPr>
        <p:spPr>
          <a:xfrm>
            <a:off x="0" y="0"/>
            <a:ext cx="3038475" cy="22225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b="1">
                <a:solidFill>
                  <a:srgbClr val="000000"/>
                </a:solidFill>
                <a:latin typeface="Arial"/>
              </a:rPr>
              <a:t>20483C</a:t>
            </a:r>
          </a:p>
        </p:txBody>
      </p:sp>
      <p:sp>
        <p:nvSpPr>
          <p:cNvPr id="6" name="Rectangle 5"/>
          <p:cNvSpPr/>
          <p:nvPr/>
        </p:nvSpPr>
        <p:spPr>
          <a:xfrm>
            <a:off x="0" y="238125"/>
            <a:ext cx="3038475" cy="347663"/>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b="1">
                <a:solidFill>
                  <a:srgbClr val="336699"/>
                </a:solidFill>
                <a:latin typeface="Arial"/>
              </a:rPr>
              <a:t>1: Review of Visual C# Syntax</a:t>
            </a:r>
          </a:p>
        </p:txBody>
      </p:sp>
    </p:spTree>
    <p:extLst>
      <p:ext uri="{BB962C8B-B14F-4D97-AF65-F5344CB8AC3E}">
        <p14:creationId xmlns:p14="http://schemas.microsoft.com/office/powerpoint/2010/main" val="337924816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25938" y="73025"/>
            <a:ext cx="2466975" cy="1851025"/>
          </a:xfrm>
        </p:spPr>
      </p:sp>
      <p:sp>
        <p:nvSpPr>
          <p:cNvPr id="3" name="Notes Placeholder 2"/>
          <p:cNvSpPr>
            <a:spLocks noGrp="1"/>
          </p:cNvSpPr>
          <p:nvPr>
            <p:ph type="body" idx="1"/>
          </p:nvPr>
        </p:nvSpPr>
        <p:spPr>
          <a:xfrm>
            <a:off x="310896" y="2093976"/>
            <a:ext cx="6153912" cy="6604000"/>
          </a:xfrm>
        </p:spPr>
        <p:txBody>
          <a:bodyPr>
            <a:noAutofit/>
          </a:bodyPr>
          <a:lstStyle/>
          <a:p>
            <a:pPr>
              <a:lnSpc>
                <a:spcPct val="115000"/>
              </a:lnSpc>
              <a:spcAft>
                <a:spcPts val="1000"/>
              </a:spcAft>
            </a:pPr>
            <a:endParaRPr lang="en-US" sz="1000" dirty="0">
              <a:latin typeface="Arial"/>
              <a:ea typeface="Calibri"/>
              <a:cs typeface="Times New Roman"/>
            </a:endParaRPr>
          </a:p>
        </p:txBody>
      </p:sp>
      <p:sp>
        <p:nvSpPr>
          <p:cNvPr id="4" name="Slide Number Placeholder 3"/>
          <p:cNvSpPr>
            <a:spLocks noGrp="1"/>
          </p:cNvSpPr>
          <p:nvPr>
            <p:ph type="sldNum" sz="quarter" idx="10"/>
          </p:nvPr>
        </p:nvSpPr>
        <p:spPr/>
        <p:txBody>
          <a:bodyPr/>
          <a:lstStyle/>
          <a:p>
            <a:fld id="{0BC3868C-13D0-4C9F-A882-A12BF6D9BF81}" type="slidenum">
              <a:rPr lang="en-US" smtClean="0"/>
              <a:t>47</a:t>
            </a:fld>
            <a:endParaRPr lang="en-US"/>
          </a:p>
        </p:txBody>
      </p:sp>
      <p:sp>
        <p:nvSpPr>
          <p:cNvPr id="5" name="Rectangle 4"/>
          <p:cNvSpPr/>
          <p:nvPr/>
        </p:nvSpPr>
        <p:spPr>
          <a:xfrm>
            <a:off x="0" y="0"/>
            <a:ext cx="3038475" cy="22225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b="1">
                <a:solidFill>
                  <a:srgbClr val="000000"/>
                </a:solidFill>
                <a:latin typeface="Arial"/>
              </a:rPr>
              <a:t>20483C</a:t>
            </a:r>
          </a:p>
        </p:txBody>
      </p:sp>
      <p:sp>
        <p:nvSpPr>
          <p:cNvPr id="6" name="Rectangle 5"/>
          <p:cNvSpPr/>
          <p:nvPr/>
        </p:nvSpPr>
        <p:spPr>
          <a:xfrm>
            <a:off x="0" y="238125"/>
            <a:ext cx="3038475" cy="347663"/>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b="1">
                <a:solidFill>
                  <a:srgbClr val="336699"/>
                </a:solidFill>
                <a:latin typeface="Arial"/>
              </a:rPr>
              <a:t>1: Review of Visual C# Syntax</a:t>
            </a:r>
          </a:p>
        </p:txBody>
      </p:sp>
      <p:sp>
        <p:nvSpPr>
          <p:cNvPr id="7" name="TextBox 6"/>
          <p:cNvSpPr txBox="1"/>
          <p:nvPr/>
        </p:nvSpPr>
        <p:spPr>
          <a:xfrm>
            <a:off x="0" y="8890000"/>
            <a:ext cx="1871025" cy="246221"/>
          </a:xfrm>
          <a:prstGeom prst="rect">
            <a:avLst/>
          </a:prstGeom>
          <a:noFill/>
        </p:spPr>
        <p:txBody>
          <a:bodyPr vert="horz" wrap="none" rtlCol="0">
            <a:spAutoFit/>
          </a:bodyPr>
          <a:lstStyle/>
          <a:p>
            <a:r>
              <a:rPr lang="en-US" sz="1000">
                <a:latin typeface="Arial"/>
              </a:rPr>
              <a:t>(More notes on the next slide)</a:t>
            </a:r>
          </a:p>
        </p:txBody>
      </p:sp>
    </p:spTree>
    <p:extLst>
      <p:ext uri="{BB962C8B-B14F-4D97-AF65-F5344CB8AC3E}">
        <p14:creationId xmlns:p14="http://schemas.microsoft.com/office/powerpoint/2010/main" val="34778006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E78FA5E-B92F-47FA-8608-F4BAA3B60147}"/>
              </a:ext>
            </a:extLst>
          </p:cNvPr>
          <p:cNvSpPr>
            <a:spLocks noRot="1" noChangeArrowheads="1" noTextEdit="1"/>
          </p:cNvSpPr>
          <p:nvPr>
            <p:ph type="sldImg"/>
          </p:nvPr>
        </p:nvSpPr>
        <p:spPr>
          <a:xfrm>
            <a:off x="4325938" y="73025"/>
            <a:ext cx="2466975" cy="1851025"/>
          </a:xfrm>
          <a:ln/>
        </p:spPr>
      </p:sp>
      <p:sp>
        <p:nvSpPr>
          <p:cNvPr id="12291" name="Rectangle 3">
            <a:extLst>
              <a:ext uri="{FF2B5EF4-FFF2-40B4-BE49-F238E27FC236}">
                <a16:creationId xmlns:a16="http://schemas.microsoft.com/office/drawing/2014/main" id="{EEED1FCF-436A-4464-A79C-DBB590BA36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ES" altLang="es-AR">
                <a:latin typeface="Arial" panose="020B0604020202020204" pitchFamily="34" charset="0"/>
                <a:cs typeface="Arial" panose="020B0604020202020204" pitchFamily="34" charset="0"/>
              </a:rPr>
              <a:t>Toda clase tiene, de manera implícita o explicita, dos métodos. El constructor y el destructor.</a:t>
            </a:r>
          </a:p>
          <a:p>
            <a:endParaRPr lang="es-ES" altLang="es-AR">
              <a:latin typeface="Arial" panose="020B0604020202020204" pitchFamily="34" charset="0"/>
              <a:cs typeface="Arial" panose="020B0604020202020204" pitchFamily="34" charset="0"/>
            </a:endParaRPr>
          </a:p>
          <a:p>
            <a:r>
              <a:rPr lang="es-ES" altLang="es-AR">
                <a:latin typeface="Arial" panose="020B0604020202020204" pitchFamily="34" charset="0"/>
                <a:cs typeface="Arial" panose="020B0604020202020204" pitchFamily="34" charset="0"/>
              </a:rPr>
              <a:t>El constructor es llamado cuado la clase comienza a ocupar un lugar en memoria, es decir, cuando comienza a ser utilizada, al ser instanciada. Se encarga de inicializar valores, e incluso muchas veces de llamar a otros constructores de otras clases.</a:t>
            </a:r>
          </a:p>
          <a:p>
            <a:endParaRPr lang="es-ES" altLang="es-AR">
              <a:latin typeface="Arial" panose="020B0604020202020204" pitchFamily="34" charset="0"/>
              <a:cs typeface="Arial" panose="020B0604020202020204" pitchFamily="34" charset="0"/>
            </a:endParaRPr>
          </a:p>
          <a:p>
            <a:r>
              <a:rPr lang="es-ES" altLang="es-AR">
                <a:latin typeface="Arial" panose="020B0604020202020204" pitchFamily="34" charset="0"/>
                <a:cs typeface="Arial" panose="020B0604020202020204" pitchFamily="34" charset="0"/>
              </a:rPr>
              <a:t>El destructor es un método que se llama al finalizar la vida de la instancia de la clase, para liberar recursos. </a:t>
            </a:r>
          </a:p>
          <a:p>
            <a:endParaRPr lang="es-ES" altLang="es-AR">
              <a:latin typeface="Arial" panose="020B0604020202020204" pitchFamily="34" charset="0"/>
              <a:cs typeface="Arial" panose="020B0604020202020204" pitchFamily="34" charset="0"/>
            </a:endParaRPr>
          </a:p>
          <a:p>
            <a:r>
              <a:rPr lang="es-ES" altLang="es-AR">
                <a:latin typeface="Arial" panose="020B0604020202020204" pitchFamily="34" charset="0"/>
                <a:cs typeface="Arial" panose="020B0604020202020204" pitchFamily="34" charset="0"/>
              </a:rPr>
              <a:t>Cualquiera de los dos métodos tienen que formar parte de las clases, existen constructores y destructores por defecto, para las clases mas simples. En clases mas complejas, el desarrollador deberá implementar estos métodos. Muchas veces, los constructores reciben parámetros con los valores con los que la clase debe inicializarse. Las llamadas a constructores y destructores pueden ser implícitas o explicitas, dependiendo de la clase, la aplicación, etc.</a:t>
            </a:r>
            <a:endParaRPr lang="en-US" altLang="es-AR">
              <a:latin typeface="Arial" panose="020B0604020202020204" pitchFamily="34" charset="0"/>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8D58D867-7E4D-4A38-A82E-29A718D0A3B3}"/>
              </a:ext>
            </a:extLst>
          </p:cNvPr>
          <p:cNvSpPr>
            <a:spLocks noRot="1" noChangeArrowheads="1" noTextEdit="1"/>
          </p:cNvSpPr>
          <p:nvPr>
            <p:ph type="sldImg"/>
          </p:nvPr>
        </p:nvSpPr>
        <p:spPr>
          <a:xfrm>
            <a:off x="4325938" y="73025"/>
            <a:ext cx="2466975" cy="1851025"/>
          </a:xfrm>
          <a:ln/>
        </p:spPr>
      </p:sp>
      <p:sp>
        <p:nvSpPr>
          <p:cNvPr id="14339" name="Rectangle 3">
            <a:extLst>
              <a:ext uri="{FF2B5EF4-FFF2-40B4-BE49-F238E27FC236}">
                <a16:creationId xmlns:a16="http://schemas.microsoft.com/office/drawing/2014/main" id="{8BAE58AC-39D0-49DE-9EAD-8C1B1B7ADB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AR" altLang="es-AR">
                <a:latin typeface="Arial" panose="020B0604020202020204" pitchFamily="34" charset="0"/>
                <a:cs typeface="Arial" panose="020B0604020202020204" pitchFamily="34" charset="0"/>
              </a:rPr>
              <a:t>Los objetos son instancias de una clase. Cuando creamos una instancia tenemos que especificar la clase a partir de la cual se creará. Esta acción de crear un objeto a partir de una clase se llama instanciar </a:t>
            </a:r>
          </a:p>
          <a:p>
            <a:endParaRPr lang="es-AR" altLang="es-AR">
              <a:latin typeface="Arial" panose="020B0604020202020204" pitchFamily="34" charset="0"/>
              <a:cs typeface="Arial" panose="020B0604020202020204" pitchFamily="34" charset="0"/>
            </a:endParaRPr>
          </a:p>
          <a:p>
            <a:r>
              <a:rPr lang="es-AR" altLang="es-AR">
                <a:latin typeface="Arial" panose="020B0604020202020204" pitchFamily="34" charset="0"/>
                <a:cs typeface="Arial" panose="020B0604020202020204" pitchFamily="34" charset="0"/>
              </a:rPr>
              <a:t>Por ejemplo, un objeto de la clase fracción es por ejemplo 3/5. El concepto o definición de fracción sería la clase, pero cuando ya estamos hablando de una fracción en concreto 4/7, 8/1000 o cualquier otra, la llamamos objeto. </a:t>
            </a:r>
          </a:p>
          <a:p>
            <a:endParaRPr lang="es-CR" altLang="es-AR">
              <a:latin typeface="Arial" panose="020B0604020202020204" pitchFamily="34" charset="0"/>
              <a:cs typeface="Arial" panose="020B0604020202020204" pitchFamily="34" charset="0"/>
            </a:endParaRPr>
          </a:p>
          <a:p>
            <a:r>
              <a:rPr lang="es-CR" altLang="es-AR">
                <a:latin typeface="Arial" panose="020B0604020202020204" pitchFamily="34" charset="0"/>
                <a:cs typeface="Arial" panose="020B0604020202020204" pitchFamily="34" charset="0"/>
              </a:rPr>
              <a:t>Identidad: </a:t>
            </a:r>
            <a:r>
              <a:rPr lang="es-AR" altLang="es-AR">
                <a:latin typeface="Arial" panose="020B0604020202020204" pitchFamily="34" charset="0"/>
                <a:cs typeface="Arial" panose="020B0604020202020204" pitchFamily="34" charset="0"/>
              </a:rPr>
              <a:t>El principio de identidad se refiere a la relación única entre cada objeto del modelo computacional y el dominio de problema de la realidad que representa. En el modelo computacional esto se representa a través de un identificador único en el modelo.</a:t>
            </a:r>
          </a:p>
          <a:p>
            <a:r>
              <a:rPr lang="es-CR" altLang="es-AR">
                <a:latin typeface="Arial" panose="020B0604020202020204" pitchFamily="34" charset="0"/>
                <a:cs typeface="Arial" panose="020B0604020202020204" pitchFamily="34" charset="0"/>
              </a:rPr>
              <a:t>Comportamiento que le permite realizar tareas específicas, como a todos los objetos de su misma clase.</a:t>
            </a:r>
          </a:p>
          <a:p>
            <a:r>
              <a:rPr lang="es-CR" altLang="es-AR">
                <a:latin typeface="Arial" panose="020B0604020202020204" pitchFamily="34" charset="0"/>
                <a:cs typeface="Arial" panose="020B0604020202020204" pitchFamily="34" charset="0"/>
              </a:rPr>
              <a:t>Estado que se determina a través de cierta información almacenada, que puede ser fija o variable.</a:t>
            </a:r>
            <a:endParaRPr lang="es-AR" altLang="es-AR">
              <a:latin typeface="Arial" panose="020B0604020202020204" pitchFamily="34" charset="0"/>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a:extLst>
              <a:ext uri="{FF2B5EF4-FFF2-40B4-BE49-F238E27FC236}">
                <a16:creationId xmlns:a16="http://schemas.microsoft.com/office/drawing/2014/main" id="{150CEE0A-28C0-4717-B649-CBF2B1F98F66}"/>
              </a:ext>
            </a:extLst>
          </p:cNvPr>
          <p:cNvSpPr>
            <a:spLocks noGrp="1" noRot="1" noChangeAspect="1" noTextEdit="1"/>
          </p:cNvSpPr>
          <p:nvPr>
            <p:ph type="sldImg"/>
          </p:nvPr>
        </p:nvSpPr>
        <p:spPr>
          <a:xfrm>
            <a:off x="4325938" y="73025"/>
            <a:ext cx="2466975" cy="1851025"/>
          </a:xfrm>
          <a:ln/>
        </p:spPr>
      </p:sp>
      <p:sp>
        <p:nvSpPr>
          <p:cNvPr id="16387" name="Notes Placeholder 2">
            <a:extLst>
              <a:ext uri="{FF2B5EF4-FFF2-40B4-BE49-F238E27FC236}">
                <a16:creationId xmlns:a16="http://schemas.microsoft.com/office/drawing/2014/main" id="{24A9EC6E-7B55-4BCD-B08E-6FD8F7CA53C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16388" name="Slide Number Placeholder 3">
            <a:extLst>
              <a:ext uri="{FF2B5EF4-FFF2-40B4-BE49-F238E27FC236}">
                <a16:creationId xmlns:a16="http://schemas.microsoft.com/office/drawing/2014/main" id="{F733208F-1CEE-4B56-BBCF-3487434BBD7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C24CCFF4-FC76-404F-AF69-00D634A6D7D3}" type="slidenum">
              <a:rPr lang="es-AR" altLang="es-AR"/>
              <a:pPr>
                <a:spcBef>
                  <a:spcPct val="0"/>
                </a:spcBef>
              </a:pPr>
              <a:t>7</a:t>
            </a:fld>
            <a:endParaRPr lang="es-AR" altLang="es-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a:extLst>
              <a:ext uri="{FF2B5EF4-FFF2-40B4-BE49-F238E27FC236}">
                <a16:creationId xmlns:a16="http://schemas.microsoft.com/office/drawing/2014/main" id="{CF9218FC-9F41-4D27-9C35-42E83DB21FF4}"/>
              </a:ext>
            </a:extLst>
          </p:cNvPr>
          <p:cNvSpPr>
            <a:spLocks noGrp="1" noRot="1" noChangeAspect="1" noTextEdit="1"/>
          </p:cNvSpPr>
          <p:nvPr>
            <p:ph type="sldImg"/>
          </p:nvPr>
        </p:nvSpPr>
        <p:spPr>
          <a:xfrm>
            <a:off x="4325938" y="73025"/>
            <a:ext cx="2466975" cy="1851025"/>
          </a:xfrm>
          <a:ln/>
        </p:spPr>
      </p:sp>
      <p:sp>
        <p:nvSpPr>
          <p:cNvPr id="18435" name="Notes Placeholder 2">
            <a:extLst>
              <a:ext uri="{FF2B5EF4-FFF2-40B4-BE49-F238E27FC236}">
                <a16:creationId xmlns:a16="http://schemas.microsoft.com/office/drawing/2014/main" id="{2E9D0372-9DF6-4696-9100-4ED09F39B1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18436" name="Slide Number Placeholder 3">
            <a:extLst>
              <a:ext uri="{FF2B5EF4-FFF2-40B4-BE49-F238E27FC236}">
                <a16:creationId xmlns:a16="http://schemas.microsoft.com/office/drawing/2014/main" id="{C11D8973-7BDD-40FD-B87E-2A583830DBB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4881897E-7AB8-463E-A13A-8E6D10B14A15}" type="slidenum">
              <a:rPr lang="es-AR" altLang="es-AR"/>
              <a:pPr>
                <a:spcBef>
                  <a:spcPct val="0"/>
                </a:spcBef>
              </a:pPr>
              <a:t>8</a:t>
            </a:fld>
            <a:endParaRPr lang="es-AR" altLang="es-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8A37A907-6B6A-42B2-AF32-FEF1D93C2754}"/>
              </a:ext>
            </a:extLst>
          </p:cNvPr>
          <p:cNvSpPr>
            <a:spLocks noGrp="1" noRot="1" noChangeAspect="1" noTextEdit="1"/>
          </p:cNvSpPr>
          <p:nvPr>
            <p:ph type="sldImg"/>
          </p:nvPr>
        </p:nvSpPr>
        <p:spPr>
          <a:xfrm>
            <a:off x="4325938" y="73025"/>
            <a:ext cx="2466975" cy="1851025"/>
          </a:xfrm>
          <a:ln/>
        </p:spPr>
      </p:sp>
      <p:sp>
        <p:nvSpPr>
          <p:cNvPr id="20483" name="Notes Placeholder 2">
            <a:extLst>
              <a:ext uri="{FF2B5EF4-FFF2-40B4-BE49-F238E27FC236}">
                <a16:creationId xmlns:a16="http://schemas.microsoft.com/office/drawing/2014/main" id="{B28F411E-EF07-4B9A-8424-25A85BCE732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AR">
              <a:latin typeface="Arial" panose="020B0604020202020204" pitchFamily="34" charset="0"/>
              <a:cs typeface="Arial" panose="020B0604020202020204" pitchFamily="34" charset="0"/>
            </a:endParaRPr>
          </a:p>
        </p:txBody>
      </p:sp>
      <p:sp>
        <p:nvSpPr>
          <p:cNvPr id="20484" name="Slide Number Placeholder 3">
            <a:extLst>
              <a:ext uri="{FF2B5EF4-FFF2-40B4-BE49-F238E27FC236}">
                <a16:creationId xmlns:a16="http://schemas.microsoft.com/office/drawing/2014/main" id="{A4888C15-1D68-4AFC-9474-14745341ED1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2950" indent="-28575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641BB606-E134-42DB-85F9-5E70E032DB2D}" type="slidenum">
              <a:rPr lang="es-AR" altLang="es-AR"/>
              <a:pPr>
                <a:spcBef>
                  <a:spcPct val="0"/>
                </a:spcBef>
              </a:pPr>
              <a:t>9</a:t>
            </a:fld>
            <a:endParaRPr lang="es-AR" altLang="es-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MOC Title Slide">
    <p:bg>
      <p:bgRef idx="1001">
        <a:schemeClr val="bg1"/>
      </p:bgRef>
    </p:bg>
    <p:spTree>
      <p:nvGrpSpPr>
        <p:cNvPr id="1" name=""/>
        <p:cNvGrpSpPr/>
        <p:nvPr/>
      </p:nvGrpSpPr>
      <p:grpSpPr>
        <a:xfrm>
          <a:off x="0" y="0"/>
          <a:ext cx="0" cy="0"/>
          <a:chOff x="0" y="0"/>
          <a:chExt cx="0" cy="0"/>
        </a:xfrm>
      </p:grpSpPr>
      <p:sp>
        <p:nvSpPr>
          <p:cNvPr id="9" name="Rectangle 8"/>
          <p:cNvSpPr/>
          <p:nvPr userDrawn="1"/>
        </p:nvSpPr>
        <p:spPr>
          <a:xfrm>
            <a:off x="14177" y="2514600"/>
            <a:ext cx="9144000" cy="2514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p:cNvSpPr txBox="1"/>
          <p:nvPr userDrawn="1"/>
        </p:nvSpPr>
        <p:spPr>
          <a:xfrm>
            <a:off x="76200" y="1447800"/>
            <a:ext cx="8991600" cy="707886"/>
          </a:xfrm>
          <a:prstGeom prst="rect">
            <a:avLst/>
          </a:prstGeom>
          <a:noFill/>
        </p:spPr>
        <p:txBody>
          <a:bodyPr wrap="square" rtlCol="0">
            <a:spAutoFit/>
          </a:bodyPr>
          <a:lstStyle/>
          <a:p>
            <a:pPr algn="ctr"/>
            <a:r>
              <a:rPr lang="es-AR" sz="4000" spc="-100" baseline="0" noProof="0" dirty="0">
                <a:solidFill>
                  <a:schemeClr val="tx1">
                    <a:lumMod val="50000"/>
                    <a:lumOff val="50000"/>
                  </a:schemeClr>
                </a:solidFill>
                <a:latin typeface="Arial" panose="020B0604020202020204" pitchFamily="34" charset="0"/>
                <a:ea typeface="Segoe UI" pitchFamily="34" charset="0"/>
                <a:cs typeface="Arial" panose="020B0604020202020204" pitchFamily="34" charset="0"/>
              </a:rPr>
              <a:t>Universidad Tecnológica Nacional</a:t>
            </a:r>
          </a:p>
        </p:txBody>
      </p:sp>
      <p:sp>
        <p:nvSpPr>
          <p:cNvPr id="12" name="Text Placeholder 14"/>
          <p:cNvSpPr>
            <a:spLocks noGrp="1"/>
          </p:cNvSpPr>
          <p:nvPr>
            <p:ph type="body" sz="quarter" idx="10" hasCustomPrompt="1"/>
          </p:nvPr>
        </p:nvSpPr>
        <p:spPr>
          <a:xfrm>
            <a:off x="2667000" y="2514600"/>
            <a:ext cx="6324599" cy="2514600"/>
          </a:xfrm>
          <a:prstGeom prst="rect">
            <a:avLst/>
          </a:prstGeom>
        </p:spPr>
        <p:txBody>
          <a:bodyPr anchor="ctr"/>
          <a:lstStyle>
            <a:lvl1pPr marL="0" indent="0" algn="ctr">
              <a:buNone/>
              <a:defRPr sz="4000" baseline="0">
                <a:solidFill>
                  <a:schemeClr val="bg1"/>
                </a:solidFill>
                <a:latin typeface="Arial" panose="020B0604020202020204" pitchFamily="34" charset="0"/>
                <a:cs typeface="Arial" panose="020B0604020202020204" pitchFamily="34" charset="0"/>
              </a:defRPr>
            </a:lvl1pPr>
          </a:lstStyle>
          <a:p>
            <a:pPr lvl="0"/>
            <a:r>
              <a:rPr lang="es-ES" dirty="0"/>
              <a:t>Tecnologías de desarrollo de software IDE</a:t>
            </a:r>
            <a:endParaRPr lang="en-US" dirty="0"/>
          </a:p>
        </p:txBody>
      </p:sp>
      <p:pic>
        <p:nvPicPr>
          <p:cNvPr id="8" name="Picture 2" descr="Resultado de imagen para logo utn">
            <a:extLst>
              <a:ext uri="{FF2B5EF4-FFF2-40B4-BE49-F238E27FC236}">
                <a16:creationId xmlns:a16="http://schemas.microsoft.com/office/drawing/2014/main" id="{76F00DCE-9F1D-4DA2-B51E-CE59077E8BA6}"/>
              </a:ext>
            </a:extLst>
          </p:cNvPr>
          <p:cNvPicPr>
            <a:picLocks noChangeAspect="1" noChangeArrowheads="1"/>
          </p:cNvPicPr>
          <p:nvPr userDrawn="1"/>
        </p:nvPicPr>
        <p:blipFill>
          <a:blip r:embed="rId2"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81000" y="2971799"/>
            <a:ext cx="2041434" cy="17108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8068720"/>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91263" y="0"/>
            <a:ext cx="1943100" cy="537845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458788" y="0"/>
            <a:ext cx="5680075" cy="5378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Text Placeholder 2"/>
          <p:cNvSpPr>
            <a:spLocks noGrp="1"/>
          </p:cNvSpPr>
          <p:nvPr>
            <p:ph type="body"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4710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5" name="Rectangle 4"/>
          <p:cNvSpPr/>
          <p:nvPr/>
        </p:nvSpPr>
        <p:spPr>
          <a:xfrm>
            <a:off x="14177" y="0"/>
            <a:ext cx="9144000" cy="6858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26019" name="Rectangle 3"/>
          <p:cNvSpPr>
            <a:spLocks noGrp="1" noChangeArrowheads="1"/>
          </p:cNvSpPr>
          <p:nvPr>
            <p:ph type="ctrTitle" sz="quarter" hasCustomPrompt="1"/>
          </p:nvPr>
        </p:nvSpPr>
        <p:spPr>
          <a:xfrm>
            <a:off x="2590801" y="816066"/>
            <a:ext cx="6344116" cy="627864"/>
          </a:xfrm>
          <a:solidFill>
            <a:srgbClr val="3399FF"/>
          </a:solidFill>
          <a:ln algn="ctr"/>
        </p:spPr>
        <p:txBody>
          <a:bodyPr wrap="square" tIns="0" rIns="0" bIns="0">
            <a:spAutoFit/>
          </a:bodyPr>
          <a:lstStyle>
            <a:lvl1pPr algn="l">
              <a:spcBef>
                <a:spcPct val="60000"/>
              </a:spcBef>
              <a:buClr>
                <a:schemeClr val="hlink"/>
              </a:buClr>
              <a:buSzPct val="90000"/>
              <a:buFontTx/>
              <a:buNone/>
              <a:defRPr sz="4800" baseline="0">
                <a:solidFill>
                  <a:schemeClr val="bg1"/>
                </a:solidFill>
                <a:latin typeface="Arial" panose="020B0604020202020204" pitchFamily="34" charset="0"/>
                <a:ea typeface="Arial" panose="020B0604020202020204" pitchFamily="34" charset="0"/>
                <a:cs typeface="Arial" panose="020B0604020202020204" pitchFamily="34" charset="0"/>
              </a:defRPr>
            </a:lvl1pPr>
          </a:lstStyle>
          <a:p>
            <a:r>
              <a:rPr lang="es-AR" noProof="0" dirty="0"/>
              <a:t>Unidad</a:t>
            </a:r>
          </a:p>
        </p:txBody>
      </p:sp>
      <p:sp>
        <p:nvSpPr>
          <p:cNvPr id="726020" name="Rectangle 4"/>
          <p:cNvSpPr>
            <a:spLocks noGrp="1" noChangeArrowheads="1"/>
          </p:cNvSpPr>
          <p:nvPr>
            <p:ph type="subTitle" sz="quarter" idx="1" hasCustomPrompt="1"/>
          </p:nvPr>
        </p:nvSpPr>
        <p:spPr>
          <a:xfrm>
            <a:off x="2590801" y="1582081"/>
            <a:ext cx="6384177" cy="677915"/>
          </a:xfrm>
        </p:spPr>
        <p:txBody>
          <a:bodyPr lIns="91440" tIns="45720" rIns="91440" bIns="45720"/>
          <a:lstStyle>
            <a:lvl1pPr marL="0" indent="0" algn="l">
              <a:lnSpc>
                <a:spcPct val="95000"/>
              </a:lnSpc>
              <a:spcBef>
                <a:spcPct val="60000"/>
              </a:spcBef>
              <a:buFontTx/>
              <a:buNone/>
              <a:defRPr sz="2800">
                <a:solidFill>
                  <a:schemeClr val="bg1"/>
                </a:solidFill>
                <a:latin typeface="Arial" panose="020B0604020202020204" pitchFamily="34" charset="0"/>
                <a:ea typeface="Arial" panose="020B0604020202020204" pitchFamily="34" charset="0"/>
                <a:cs typeface="Arial" panose="020B0604020202020204" pitchFamily="34" charset="0"/>
              </a:defRPr>
            </a:lvl1pPr>
          </a:lstStyle>
          <a:p>
            <a:r>
              <a:rPr lang="es-AR" noProof="0" dirty="0"/>
              <a:t>Titulo Unidad</a:t>
            </a:r>
          </a:p>
        </p:txBody>
      </p:sp>
      <p:sp>
        <p:nvSpPr>
          <p:cNvPr id="7" name="Text Box 4">
            <a:extLst>
              <a:ext uri="{FF2B5EF4-FFF2-40B4-BE49-F238E27FC236}">
                <a16:creationId xmlns:a16="http://schemas.microsoft.com/office/drawing/2014/main" id="{8F58D2F9-02DC-478E-932D-524432B62473}"/>
              </a:ext>
            </a:extLst>
          </p:cNvPr>
          <p:cNvSpPr txBox="1">
            <a:spLocks noChangeArrowheads="1"/>
          </p:cNvSpPr>
          <p:nvPr userDrawn="1"/>
        </p:nvSpPr>
        <p:spPr bwMode="auto">
          <a:xfrm>
            <a:off x="79717" y="6172587"/>
            <a:ext cx="8153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rgbClr val="FFCC00"/>
                </a:solidFill>
                <a:latin typeface="Arial" panose="020B0604020202020204" pitchFamily="34" charset="0"/>
                <a:cs typeface="Arial" panose="020B0604020202020204" pitchFamily="34" charset="0"/>
              </a:defRPr>
            </a:lvl1pPr>
            <a:lvl2pPr marL="742950" indent="-285750" eaLnBrk="0" hangingPunct="0">
              <a:defRPr b="1">
                <a:solidFill>
                  <a:srgbClr val="FFCC00"/>
                </a:solidFill>
                <a:latin typeface="Arial" panose="020B0604020202020204" pitchFamily="34" charset="0"/>
                <a:cs typeface="Arial" panose="020B0604020202020204" pitchFamily="34" charset="0"/>
              </a:defRPr>
            </a:lvl2pPr>
            <a:lvl3pPr marL="1143000" indent="-228600" eaLnBrk="0" hangingPunct="0">
              <a:defRPr b="1">
                <a:solidFill>
                  <a:srgbClr val="FFCC00"/>
                </a:solidFill>
                <a:latin typeface="Arial" panose="020B0604020202020204" pitchFamily="34" charset="0"/>
                <a:cs typeface="Arial" panose="020B0604020202020204" pitchFamily="34" charset="0"/>
              </a:defRPr>
            </a:lvl3pPr>
            <a:lvl4pPr marL="1600200" indent="-228600" eaLnBrk="0" hangingPunct="0">
              <a:defRPr b="1">
                <a:solidFill>
                  <a:srgbClr val="FFCC00"/>
                </a:solidFill>
                <a:latin typeface="Arial" panose="020B0604020202020204" pitchFamily="34" charset="0"/>
                <a:cs typeface="Arial" panose="020B0604020202020204" pitchFamily="34" charset="0"/>
              </a:defRPr>
            </a:lvl4pPr>
            <a:lvl5pPr marL="2057400" indent="-228600" eaLnBrk="0" hangingPunct="0">
              <a:defRPr b="1">
                <a:solidFill>
                  <a:srgbClr val="FFCC00"/>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9pPr>
          </a:lstStyle>
          <a:p>
            <a:pPr algn="ctr" eaLnBrk="1" hangingPunct="1">
              <a:spcBef>
                <a:spcPct val="0"/>
              </a:spcBef>
            </a:pPr>
            <a:r>
              <a:rPr lang="es-AR" altLang="en-US" sz="2400" b="0" dirty="0">
                <a:solidFill>
                  <a:schemeClr val="bg1"/>
                </a:solidFill>
                <a:latin typeface="Arial" panose="020B0604020202020204" pitchFamily="34" charset="0"/>
                <a:cs typeface="Arial" panose="020B0604020202020204" pitchFamily="34" charset="0"/>
              </a:rPr>
              <a:t>Tecnologías de desarrollo de software IDE</a:t>
            </a:r>
            <a:endParaRPr lang="en-US" altLang="en-US" sz="2400" b="0" dirty="0">
              <a:solidFill>
                <a:schemeClr val="bg1"/>
              </a:solidFill>
              <a:latin typeface="Arial" panose="020B0604020202020204" pitchFamily="34" charset="0"/>
              <a:cs typeface="Arial" panose="020B0604020202020204" pitchFamily="34" charset="0"/>
            </a:endParaRPr>
          </a:p>
        </p:txBody>
      </p:sp>
      <p:pic>
        <p:nvPicPr>
          <p:cNvPr id="1026" name="Picture 2" descr="Resultado de imagen para logo utn">
            <a:extLst>
              <a:ext uri="{FF2B5EF4-FFF2-40B4-BE49-F238E27FC236}">
                <a16:creationId xmlns:a16="http://schemas.microsoft.com/office/drawing/2014/main" id="{76E22921-D732-418F-B74E-08FC5F80A995}"/>
              </a:ext>
            </a:extLst>
          </p:cNvPr>
          <p:cNvPicPr>
            <a:picLocks noChangeAspect="1" noChangeArrowheads="1"/>
          </p:cNvPicPr>
          <p:nvPr userDrawn="1"/>
        </p:nvPicPr>
        <p:blipFill>
          <a:blip r:embed="rId2"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924800" y="6086862"/>
            <a:ext cx="769255" cy="64467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DA92365E-3723-4AAA-9C8D-C48E08B07D2F}"/>
              </a:ext>
            </a:extLst>
          </p:cNvPr>
          <p:cNvSpPr>
            <a:spLocks noGrp="1"/>
          </p:cNvSpPr>
          <p:nvPr>
            <p:ph type="body" sz="quarter" idx="10" hasCustomPrompt="1"/>
          </p:nvPr>
        </p:nvSpPr>
        <p:spPr>
          <a:xfrm>
            <a:off x="2589213" y="2879259"/>
            <a:ext cx="6345237" cy="523220"/>
          </a:xfrm>
          <a:solidFill>
            <a:srgbClr val="3399FF"/>
          </a:solidFill>
          <a:ln w="9525" algn="ctr">
            <a:noFill/>
            <a:miter lim="800000"/>
            <a:headEnd/>
            <a:tailEnd/>
          </a:ln>
        </p:spPr>
        <p:txBody>
          <a:bodyPr vert="horz" wrap="square" lIns="0" tIns="0" rIns="0" bIns="0" numCol="1" anchor="ctr" anchorCtr="0" compatLnSpc="1">
            <a:prstTxWarp prst="textNoShape">
              <a:avLst/>
            </a:prstTxWarp>
            <a:spAutoFit/>
          </a:bodyPr>
          <a:lstStyle>
            <a:lvl1pPr marL="0" indent="0" algn="l" rtl="0" eaLnBrk="1" fontAlgn="base" hangingPunct="1">
              <a:lnSpc>
                <a:spcPct val="85000"/>
              </a:lnSpc>
              <a:spcBef>
                <a:spcPct val="60000"/>
              </a:spcBef>
              <a:spcAft>
                <a:spcPct val="0"/>
              </a:spcAft>
              <a:buClr>
                <a:schemeClr val="hlink"/>
              </a:buClr>
              <a:buSzPct val="90000"/>
              <a:buFontTx/>
              <a:buNone/>
              <a:defRPr lang="es-AR" sz="4000" baseline="0" noProof="0" dirty="0" smtClean="0">
                <a:solidFill>
                  <a:schemeClr val="bg1"/>
                </a:solidFill>
                <a:latin typeface="Arial" panose="020B0604020202020204" pitchFamily="34" charset="0"/>
                <a:ea typeface="Arial" panose="020B0604020202020204" pitchFamily="34" charset="0"/>
                <a:cs typeface="Arial" panose="020B0604020202020204" pitchFamily="34" charset="0"/>
              </a:defRPr>
            </a:lvl1pPr>
            <a:lvl2pPr marL="288925" indent="0">
              <a:buNone/>
              <a:defRPr lang="en-US" smtClean="0">
                <a:latin typeface="Verdana" pitchFamily="34" charset="0"/>
              </a:defRPr>
            </a:lvl2pPr>
            <a:lvl3pPr>
              <a:defRPr lang="en-US" sz="2400" smtClean="0">
                <a:latin typeface="Verdana" pitchFamily="34" charset="0"/>
              </a:defRPr>
            </a:lvl3pPr>
            <a:lvl4pPr>
              <a:defRPr lang="en-US" sz="2400" smtClean="0">
                <a:latin typeface="Verdana" pitchFamily="34" charset="0"/>
              </a:defRPr>
            </a:lvl4pPr>
            <a:lvl5pPr>
              <a:defRPr lang="en-US" sz="2400">
                <a:latin typeface="Verdana" pitchFamily="34" charset="0"/>
              </a:defRPr>
            </a:lvl5pPr>
          </a:lstStyle>
          <a:p>
            <a:pPr lvl="0">
              <a:lnSpc>
                <a:spcPct val="85000"/>
              </a:lnSpc>
              <a:spcBef>
                <a:spcPct val="60000"/>
              </a:spcBef>
              <a:buClr>
                <a:schemeClr val="hlink"/>
              </a:buClr>
              <a:buFontTx/>
              <a:buNone/>
            </a:pPr>
            <a:r>
              <a:rPr lang="es-AR" noProof="0" dirty="0"/>
              <a:t>Capitulo</a:t>
            </a:r>
          </a:p>
        </p:txBody>
      </p:sp>
      <p:sp>
        <p:nvSpPr>
          <p:cNvPr id="10" name="Text Placeholder 9">
            <a:extLst>
              <a:ext uri="{FF2B5EF4-FFF2-40B4-BE49-F238E27FC236}">
                <a16:creationId xmlns:a16="http://schemas.microsoft.com/office/drawing/2014/main" id="{54A79634-B49A-4380-96BF-533A430C04C2}"/>
              </a:ext>
            </a:extLst>
          </p:cNvPr>
          <p:cNvSpPr>
            <a:spLocks noGrp="1"/>
          </p:cNvSpPr>
          <p:nvPr>
            <p:ph type="body" sz="quarter" idx="11" hasCustomPrompt="1"/>
          </p:nvPr>
        </p:nvSpPr>
        <p:spPr>
          <a:xfrm>
            <a:off x="2582357" y="3643003"/>
            <a:ext cx="6383338" cy="642937"/>
          </a:xfr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1" fontAlgn="base" hangingPunct="1">
              <a:lnSpc>
                <a:spcPct val="95000"/>
              </a:lnSpc>
              <a:spcBef>
                <a:spcPct val="60000"/>
              </a:spcBef>
              <a:spcAft>
                <a:spcPct val="0"/>
              </a:spcAft>
              <a:buClr>
                <a:srgbClr val="0070C0"/>
              </a:buClr>
              <a:buSzPct val="90000"/>
              <a:buFontTx/>
              <a:buNone/>
              <a:defRPr lang="es-AR" sz="2400" noProof="0" dirty="0" smtClean="0">
                <a:solidFill>
                  <a:schemeClr val="bg1"/>
                </a:solidFill>
                <a:latin typeface="Arial" panose="020B0604020202020204" pitchFamily="34" charset="0"/>
                <a:ea typeface="Arial" panose="020B0604020202020204" pitchFamily="34" charset="0"/>
                <a:cs typeface="Arial" panose="020B0604020202020204" pitchFamily="34" charset="0"/>
              </a:defRPr>
            </a:lvl1pPr>
            <a:lvl2pPr>
              <a:defRPr lang="en-US" kern="1200" smtClean="0"/>
            </a:lvl2pPr>
            <a:lvl3pPr>
              <a:defRPr lang="en-US" kern="1200" smtClean="0"/>
            </a:lvl3pPr>
            <a:lvl4pPr>
              <a:defRPr lang="en-US" kern="1200" smtClean="0"/>
            </a:lvl4pPr>
            <a:lvl5pPr>
              <a:defRPr lang="en-US" kern="1200"/>
            </a:lvl5pPr>
          </a:lstStyle>
          <a:p>
            <a:pPr marL="0" lvl="0" indent="0" defTabSz="914400" latinLnBrk="0">
              <a:lnSpc>
                <a:spcPct val="95000"/>
              </a:lnSpc>
              <a:spcBef>
                <a:spcPct val="60000"/>
              </a:spcBef>
              <a:buFontTx/>
              <a:buNone/>
            </a:pPr>
            <a:r>
              <a:rPr lang="es-AR" noProof="0" dirty="0"/>
              <a:t>Titulo Capitulo</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458788" y="992188"/>
            <a:ext cx="3798887" cy="4386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410075" y="992188"/>
            <a:ext cx="3800475" cy="4386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07720"/>
          </a:xfrm>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t"/>
          <a:lstStyle>
            <a:lvl1pPr marL="0" indent="0">
              <a:buNone/>
              <a:defRPr sz="2400" b="0">
                <a:solidFill>
                  <a:srgbClr val="0070C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t"/>
          <a:lstStyle>
            <a:lvl1pPr marL="0" indent="0">
              <a:buNone/>
              <a:defRPr sz="2400" b="0">
                <a:solidFill>
                  <a:srgbClr val="0070C0"/>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panose="020B0604020202020204" pitchFamily="34" charset="0"/>
                <a:cs typeface="Arial" panose="020B0604020202020204" pitchFamily="34" charset="0"/>
              </a:defRPr>
            </a:lvl1pPr>
          </a:lstStyle>
          <a:p>
            <a:r>
              <a:rPr lang="en-US" dirty="0"/>
              <a:t>Click to edit Master title style</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t"/>
          <a:lstStyle>
            <a:lvl1pPr algn="l">
              <a:defRPr sz="2000" b="0"/>
            </a:lvl1pPr>
          </a:lstStyle>
          <a:p>
            <a:r>
              <a:rPr lang="en-US"/>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solidFill>
                  <a:schemeClr val="bg1"/>
                </a:solidFill>
              </a:defRPr>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0"/>
            <a:ext cx="9144000" cy="70408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5001" name="Rectangle 9"/>
          <p:cNvSpPr>
            <a:spLocks noChangeArrowheads="1"/>
          </p:cNvSpPr>
          <p:nvPr/>
        </p:nvSpPr>
        <p:spPr bwMode="auto">
          <a:xfrm>
            <a:off x="4763" y="731838"/>
            <a:ext cx="9136062" cy="6111875"/>
          </a:xfrm>
          <a:prstGeom prst="rect">
            <a:avLst/>
          </a:prstGeom>
          <a:noFill/>
          <a:ln w="28575" algn="ctr">
            <a:noFill/>
            <a:miter lim="800000"/>
            <a:headEnd/>
            <a:tailEnd/>
          </a:ln>
          <a:effectLst/>
        </p:spPr>
        <p:txBody>
          <a:bodyPr wrap="none" anchor="ctr"/>
          <a:lstStyle/>
          <a:p>
            <a:pPr algn="ctr" eaLnBrk="0" hangingPunct="0">
              <a:defRPr/>
            </a:pPr>
            <a:endParaRPr lang="en-US">
              <a:cs typeface="+mn-cs"/>
            </a:endParaRPr>
          </a:p>
        </p:txBody>
      </p:sp>
      <p:sp>
        <p:nvSpPr>
          <p:cNvPr id="1029" name="Rectangle 4"/>
          <p:cNvSpPr>
            <a:spLocks noGrp="1" noChangeArrowheads="1"/>
          </p:cNvSpPr>
          <p:nvPr>
            <p:ph type="title"/>
          </p:nvPr>
        </p:nvSpPr>
        <p:spPr bwMode="auto">
          <a:xfrm>
            <a:off x="460375" y="-2"/>
            <a:ext cx="7773988" cy="740664"/>
          </a:xfrm>
          <a:prstGeom prst="rect">
            <a:avLst/>
          </a:prstGeom>
          <a:noFill/>
          <a:ln w="9525">
            <a:noFill/>
            <a:miter lim="800000"/>
            <a:headEnd/>
            <a:tailEnd/>
          </a:ln>
        </p:spPr>
        <p:txBody>
          <a:bodyPr vert="horz" wrap="square" lIns="0" tIns="45720" rIns="91440" bIns="45720" numCol="1" anchor="ctr" anchorCtr="0" compatLnSpc="1">
            <a:prstTxWarp prst="textNoShape">
              <a:avLst/>
            </a:prstTxWarp>
          </a:bodyPr>
          <a:lstStyle/>
          <a:p>
            <a:pPr lvl="0"/>
            <a:r>
              <a:rPr lang="en-US" dirty="0"/>
              <a:t>Slide Title</a:t>
            </a:r>
          </a:p>
        </p:txBody>
      </p:sp>
      <p:sp>
        <p:nvSpPr>
          <p:cNvPr id="1030" name="Rectangle 5"/>
          <p:cNvSpPr>
            <a:spLocks noGrp="1" noChangeArrowheads="1"/>
          </p:cNvSpPr>
          <p:nvPr>
            <p:ph type="body" idx="1"/>
          </p:nvPr>
        </p:nvSpPr>
        <p:spPr bwMode="auto">
          <a:xfrm>
            <a:off x="458788" y="1021215"/>
            <a:ext cx="8119156" cy="514735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a:t>Body Text</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 bg1="lt1" tx1="dk1" bg2="lt2" tx2="dk2" accent1="accent1" accent2="accent2" accent3="accent3" accent4="accent4" accent5="accent5" accent6="accent6" hlink="hlink" folHlink="folHlink"/>
  <p:sldLayoutIdLst>
    <p:sldLayoutId id="2147483674"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Lst>
  <p:txStyles>
    <p:titleStyle>
      <a:lvl1pPr algn="l" rtl="0" eaLnBrk="1" fontAlgn="base" hangingPunct="1">
        <a:lnSpc>
          <a:spcPct val="85000"/>
        </a:lnSpc>
        <a:spcBef>
          <a:spcPct val="0"/>
        </a:spcBef>
        <a:spcAft>
          <a:spcPct val="0"/>
        </a:spcAft>
        <a:buClr>
          <a:srgbClr val="DC0081"/>
        </a:buClr>
        <a:buFont typeface="Wingdings" pitchFamily="2" charset="2"/>
        <a:defRPr sz="2800">
          <a:solidFill>
            <a:schemeClr val="bg1"/>
          </a:solidFill>
          <a:latin typeface="Arial" panose="020B0604020202020204" pitchFamily="34" charset="0"/>
          <a:ea typeface="Arial" panose="020B0604020202020204" pitchFamily="34" charset="0"/>
          <a:cs typeface="Arial" panose="020B0604020202020204" pitchFamily="34" charset="0"/>
        </a:defRPr>
      </a:lvl1pPr>
      <a:lvl2pPr algn="l" rtl="0" eaLnBrk="1" fontAlgn="base" hangingPunct="1">
        <a:lnSpc>
          <a:spcPct val="85000"/>
        </a:lnSpc>
        <a:spcBef>
          <a:spcPct val="0"/>
        </a:spcBef>
        <a:spcAft>
          <a:spcPct val="0"/>
        </a:spcAft>
        <a:buClr>
          <a:srgbClr val="DC0081"/>
        </a:buClr>
        <a:buFont typeface="Wingdings" pitchFamily="2" charset="2"/>
        <a:defRPr sz="2400">
          <a:solidFill>
            <a:schemeClr val="tx1"/>
          </a:solidFill>
          <a:latin typeface="Verdana" pitchFamily="34" charset="0"/>
        </a:defRPr>
      </a:lvl2pPr>
      <a:lvl3pPr algn="l" rtl="0" eaLnBrk="1" fontAlgn="base" hangingPunct="1">
        <a:lnSpc>
          <a:spcPct val="85000"/>
        </a:lnSpc>
        <a:spcBef>
          <a:spcPct val="0"/>
        </a:spcBef>
        <a:spcAft>
          <a:spcPct val="0"/>
        </a:spcAft>
        <a:buClr>
          <a:srgbClr val="DC0081"/>
        </a:buClr>
        <a:buFont typeface="Wingdings" pitchFamily="2" charset="2"/>
        <a:defRPr sz="2400">
          <a:solidFill>
            <a:schemeClr val="tx1"/>
          </a:solidFill>
          <a:latin typeface="Verdana" pitchFamily="34" charset="0"/>
        </a:defRPr>
      </a:lvl3pPr>
      <a:lvl4pPr algn="l" rtl="0" eaLnBrk="1" fontAlgn="base" hangingPunct="1">
        <a:lnSpc>
          <a:spcPct val="85000"/>
        </a:lnSpc>
        <a:spcBef>
          <a:spcPct val="0"/>
        </a:spcBef>
        <a:spcAft>
          <a:spcPct val="0"/>
        </a:spcAft>
        <a:buClr>
          <a:srgbClr val="DC0081"/>
        </a:buClr>
        <a:buFont typeface="Wingdings" pitchFamily="2" charset="2"/>
        <a:defRPr sz="2400">
          <a:solidFill>
            <a:schemeClr val="tx1"/>
          </a:solidFill>
          <a:latin typeface="Verdana" pitchFamily="34" charset="0"/>
        </a:defRPr>
      </a:lvl4pPr>
      <a:lvl5pPr algn="l" rtl="0" eaLnBrk="1" fontAlgn="base" hangingPunct="1">
        <a:lnSpc>
          <a:spcPct val="85000"/>
        </a:lnSpc>
        <a:spcBef>
          <a:spcPct val="0"/>
        </a:spcBef>
        <a:spcAft>
          <a:spcPct val="0"/>
        </a:spcAft>
        <a:buClr>
          <a:srgbClr val="DC0081"/>
        </a:buClr>
        <a:buFont typeface="Wingdings" pitchFamily="2" charset="2"/>
        <a:defRPr sz="2400">
          <a:solidFill>
            <a:schemeClr val="tx1"/>
          </a:solidFill>
          <a:latin typeface="Verdana" pitchFamily="34" charset="0"/>
        </a:defRPr>
      </a:lvl5pPr>
      <a:lvl6pPr marL="457200" algn="l" rtl="0" eaLnBrk="1" fontAlgn="base" hangingPunct="1">
        <a:lnSpc>
          <a:spcPct val="85000"/>
        </a:lnSpc>
        <a:spcBef>
          <a:spcPct val="0"/>
        </a:spcBef>
        <a:spcAft>
          <a:spcPct val="0"/>
        </a:spcAft>
        <a:buClr>
          <a:srgbClr val="DC0081"/>
        </a:buClr>
        <a:buFont typeface="Wingdings" pitchFamily="2" charset="2"/>
        <a:defRPr sz="2400">
          <a:solidFill>
            <a:schemeClr val="tx1"/>
          </a:solidFill>
          <a:latin typeface="Verdana" pitchFamily="34" charset="0"/>
        </a:defRPr>
      </a:lvl6pPr>
      <a:lvl7pPr marL="914400" algn="l" rtl="0" eaLnBrk="1" fontAlgn="base" hangingPunct="1">
        <a:lnSpc>
          <a:spcPct val="85000"/>
        </a:lnSpc>
        <a:spcBef>
          <a:spcPct val="0"/>
        </a:spcBef>
        <a:spcAft>
          <a:spcPct val="0"/>
        </a:spcAft>
        <a:buClr>
          <a:srgbClr val="DC0081"/>
        </a:buClr>
        <a:buFont typeface="Wingdings" pitchFamily="2" charset="2"/>
        <a:defRPr sz="2400">
          <a:solidFill>
            <a:schemeClr val="tx1"/>
          </a:solidFill>
          <a:latin typeface="Verdana" pitchFamily="34" charset="0"/>
        </a:defRPr>
      </a:lvl7pPr>
      <a:lvl8pPr marL="1371600" algn="l" rtl="0" eaLnBrk="1" fontAlgn="base" hangingPunct="1">
        <a:lnSpc>
          <a:spcPct val="85000"/>
        </a:lnSpc>
        <a:spcBef>
          <a:spcPct val="0"/>
        </a:spcBef>
        <a:spcAft>
          <a:spcPct val="0"/>
        </a:spcAft>
        <a:buClr>
          <a:srgbClr val="DC0081"/>
        </a:buClr>
        <a:buFont typeface="Wingdings" pitchFamily="2" charset="2"/>
        <a:defRPr sz="2400">
          <a:solidFill>
            <a:schemeClr val="tx1"/>
          </a:solidFill>
          <a:latin typeface="Verdana" pitchFamily="34" charset="0"/>
        </a:defRPr>
      </a:lvl8pPr>
      <a:lvl9pPr marL="1828800" algn="l" rtl="0" eaLnBrk="1" fontAlgn="base" hangingPunct="1">
        <a:lnSpc>
          <a:spcPct val="85000"/>
        </a:lnSpc>
        <a:spcBef>
          <a:spcPct val="0"/>
        </a:spcBef>
        <a:spcAft>
          <a:spcPct val="0"/>
        </a:spcAft>
        <a:buClr>
          <a:srgbClr val="DC0081"/>
        </a:buClr>
        <a:buFont typeface="Wingdings" pitchFamily="2" charset="2"/>
        <a:defRPr sz="2400">
          <a:solidFill>
            <a:schemeClr val="tx1"/>
          </a:solidFill>
          <a:latin typeface="Verdana" pitchFamily="34" charset="0"/>
        </a:defRPr>
      </a:lvl9pPr>
    </p:titleStyle>
    <p:bodyStyle>
      <a:lvl1pPr marL="174625" indent="-174625" algn="l" rtl="0" eaLnBrk="1" fontAlgn="base" hangingPunct="1">
        <a:lnSpc>
          <a:spcPct val="100000"/>
        </a:lnSpc>
        <a:spcBef>
          <a:spcPts val="600"/>
        </a:spcBef>
        <a:spcAft>
          <a:spcPct val="0"/>
        </a:spcAft>
        <a:buClr>
          <a:srgbClr val="0070C0"/>
        </a:buClr>
        <a:buSzPct val="90000"/>
        <a:buFont typeface="Arial" pitchFamily="34" charset="0"/>
        <a:buChar char="•"/>
        <a:defRPr sz="2800">
          <a:solidFill>
            <a:schemeClr val="tx1"/>
          </a:solidFill>
          <a:latin typeface="Arial" panose="020B0604020202020204" pitchFamily="34" charset="0"/>
          <a:ea typeface="Arial" panose="020B0604020202020204" pitchFamily="34" charset="0"/>
          <a:cs typeface="Arial" panose="020B0604020202020204" pitchFamily="34" charset="0"/>
        </a:defRPr>
      </a:lvl1pPr>
      <a:lvl2pPr marL="458788" indent="-169863" algn="l" rtl="0" eaLnBrk="1" fontAlgn="base" hangingPunct="1">
        <a:lnSpc>
          <a:spcPct val="100000"/>
        </a:lnSpc>
        <a:spcBef>
          <a:spcPts val="600"/>
        </a:spcBef>
        <a:spcAft>
          <a:spcPct val="0"/>
        </a:spcAft>
        <a:buClr>
          <a:srgbClr val="0070C0"/>
        </a:buClr>
        <a:buSzPct val="80000"/>
        <a:buFont typeface="Arial" pitchFamily="34" charset="0"/>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854075" indent="-173038" algn="l" rtl="0" eaLnBrk="1" fontAlgn="base" hangingPunct="1">
        <a:lnSpc>
          <a:spcPct val="100000"/>
        </a:lnSpc>
        <a:spcBef>
          <a:spcPts val="600"/>
        </a:spcBef>
        <a:spcAft>
          <a:spcPct val="0"/>
        </a:spcAft>
        <a:buClr>
          <a:srgbClr val="0070C0"/>
        </a:buClr>
        <a:buSzPct val="80000"/>
        <a:buFont typeface="Arial" pitchFamily="34" charset="0"/>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254125" indent="-165100" algn="l" rtl="0" eaLnBrk="1" fontAlgn="base" hangingPunct="1">
        <a:lnSpc>
          <a:spcPct val="100000"/>
        </a:lnSpc>
        <a:spcBef>
          <a:spcPts val="600"/>
        </a:spcBef>
        <a:spcAft>
          <a:spcPct val="0"/>
        </a:spcAft>
        <a:buClr>
          <a:srgbClr val="0070C0"/>
        </a:buClr>
        <a:buSzPct val="90000"/>
        <a:buFont typeface="Arial" pitchFamily="34" charset="0"/>
        <a:buChar char="•"/>
        <a:defRPr sz="1800">
          <a:solidFill>
            <a:schemeClr val="tx1"/>
          </a:solidFill>
          <a:latin typeface="Arial" panose="020B0604020202020204" pitchFamily="34" charset="0"/>
          <a:ea typeface="Arial" panose="020B0604020202020204" pitchFamily="34" charset="0"/>
          <a:cs typeface="Arial" panose="020B0604020202020204" pitchFamily="34" charset="0"/>
        </a:defRPr>
      </a:lvl4pPr>
      <a:lvl5pPr marL="1544638" indent="-168275" algn="l" rtl="0" eaLnBrk="1" fontAlgn="base" hangingPunct="1">
        <a:lnSpc>
          <a:spcPct val="100000"/>
        </a:lnSpc>
        <a:spcBef>
          <a:spcPts val="600"/>
        </a:spcBef>
        <a:spcAft>
          <a:spcPct val="0"/>
        </a:spcAft>
        <a:buClr>
          <a:srgbClr val="0070C0"/>
        </a:buClr>
        <a:buSzPct val="90000"/>
        <a:buFont typeface="Arial" pitchFamily="34" charset="0"/>
        <a:buChar char="•"/>
        <a:defRPr sz="1800">
          <a:solidFill>
            <a:schemeClr val="tx1"/>
          </a:solidFill>
          <a:latin typeface="Arial" panose="020B0604020202020204" pitchFamily="34" charset="0"/>
          <a:ea typeface="Arial" panose="020B0604020202020204" pitchFamily="34" charset="0"/>
          <a:cs typeface="Arial" panose="020B0604020202020204" pitchFamily="34" charset="0"/>
        </a:defRPr>
      </a:lvl5pPr>
      <a:lvl6pPr marL="20018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6pPr>
      <a:lvl7pPr marL="24590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7pPr>
      <a:lvl8pPr marL="29162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8pPr>
      <a:lvl9pPr marL="33734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170B5A6-B4BD-4EDD-82FF-3C83B7E6B746}"/>
              </a:ext>
            </a:extLst>
          </p:cNvPr>
          <p:cNvSpPr>
            <a:spLocks noGrp="1"/>
          </p:cNvSpPr>
          <p:nvPr>
            <p:ph type="ctrTitle" sz="quarter"/>
          </p:nvPr>
        </p:nvSpPr>
        <p:spPr/>
        <p:txBody>
          <a:bodyPr/>
          <a:lstStyle/>
          <a:p>
            <a:r>
              <a:rPr lang="es-AR" dirty="0">
                <a:latin typeface="Arial" panose="020B0604020202020204" pitchFamily="34" charset="0"/>
                <a:cs typeface="Arial" panose="020B0604020202020204" pitchFamily="34" charset="0"/>
              </a:rPr>
              <a:t>Unidad 2</a:t>
            </a:r>
          </a:p>
        </p:txBody>
      </p:sp>
      <p:sp>
        <p:nvSpPr>
          <p:cNvPr id="5" name="Subtitle 4">
            <a:extLst>
              <a:ext uri="{FF2B5EF4-FFF2-40B4-BE49-F238E27FC236}">
                <a16:creationId xmlns:a16="http://schemas.microsoft.com/office/drawing/2014/main" id="{3D1F2EB1-A746-44CB-998A-5477BF67054D}"/>
              </a:ext>
            </a:extLst>
          </p:cNvPr>
          <p:cNvSpPr>
            <a:spLocks noGrp="1"/>
          </p:cNvSpPr>
          <p:nvPr>
            <p:ph type="subTitle" sz="quarter" idx="1"/>
          </p:nvPr>
        </p:nvSpPr>
        <p:spPr/>
        <p:txBody>
          <a:bodyPr/>
          <a:lstStyle/>
          <a:p>
            <a:r>
              <a:rPr lang="es-AR" dirty="0"/>
              <a:t>Fundamentos de los Lenguajes</a:t>
            </a:r>
          </a:p>
        </p:txBody>
      </p:sp>
      <p:sp>
        <p:nvSpPr>
          <p:cNvPr id="8" name="Text Placeholder 7">
            <a:extLst>
              <a:ext uri="{FF2B5EF4-FFF2-40B4-BE49-F238E27FC236}">
                <a16:creationId xmlns:a16="http://schemas.microsoft.com/office/drawing/2014/main" id="{AE215CD9-136B-44A6-A119-151BE1701D15}"/>
              </a:ext>
            </a:extLst>
          </p:cNvPr>
          <p:cNvSpPr>
            <a:spLocks noGrp="1"/>
          </p:cNvSpPr>
          <p:nvPr>
            <p:ph type="body" sz="quarter" idx="10"/>
          </p:nvPr>
        </p:nvSpPr>
        <p:spPr/>
        <p:txBody>
          <a:bodyPr/>
          <a:lstStyle/>
          <a:p>
            <a:r>
              <a:rPr lang="es-AR" dirty="0">
                <a:latin typeface="Arial" panose="020B0604020202020204" pitchFamily="34" charset="0"/>
                <a:cs typeface="Arial" panose="020B0604020202020204" pitchFamily="34" charset="0"/>
              </a:rPr>
              <a:t>Capitulo 2</a:t>
            </a:r>
          </a:p>
        </p:txBody>
      </p:sp>
      <p:sp>
        <p:nvSpPr>
          <p:cNvPr id="9" name="Text Placeholder 8">
            <a:extLst>
              <a:ext uri="{FF2B5EF4-FFF2-40B4-BE49-F238E27FC236}">
                <a16:creationId xmlns:a16="http://schemas.microsoft.com/office/drawing/2014/main" id="{0C0AE894-0E78-493D-B11D-1557FA351BC7}"/>
              </a:ext>
            </a:extLst>
          </p:cNvPr>
          <p:cNvSpPr>
            <a:spLocks noGrp="1"/>
          </p:cNvSpPr>
          <p:nvPr>
            <p:ph type="body" sz="quarter" idx="11"/>
          </p:nvPr>
        </p:nvSpPr>
        <p:spPr>
          <a:xfrm>
            <a:off x="2582357" y="3643003"/>
            <a:ext cx="6383338" cy="642937"/>
          </a:xfrm>
        </p:spPr>
        <p:txBody>
          <a:bodyPr/>
          <a:lstStyle/>
          <a:p>
            <a:pPr>
              <a:lnSpc>
                <a:spcPct val="90000"/>
              </a:lnSpc>
            </a:pPr>
            <a:r>
              <a:rPr lang="es-AR" altLang="es-AR" dirty="0"/>
              <a:t>Orientación a Objetos en </a:t>
            </a:r>
            <a:r>
              <a:rPr lang="es-AR" altLang="es-AR" dirty="0" err="1"/>
              <a:t>.Net</a:t>
            </a:r>
            <a:endParaRPr lang="es-AR" altLang="es-AR" dirty="0"/>
          </a:p>
        </p:txBody>
      </p:sp>
    </p:spTree>
    <p:extLst>
      <p:ext uri="{BB962C8B-B14F-4D97-AF65-F5344CB8AC3E}">
        <p14:creationId xmlns:p14="http://schemas.microsoft.com/office/powerpoint/2010/main" val="1584865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8CAB3D0-93A8-45C5-A9B5-7628225E7AE5}"/>
              </a:ext>
            </a:extLst>
          </p:cNvPr>
          <p:cNvSpPr>
            <a:spLocks noGrp="1" noChangeArrowheads="1"/>
          </p:cNvSpPr>
          <p:nvPr>
            <p:ph type="title" idx="4294967295"/>
          </p:nvPr>
        </p:nvSpPr>
        <p:spPr/>
        <p:txBody>
          <a:bodyPr/>
          <a:lstStyle/>
          <a:p>
            <a:pPr eaLnBrk="1" hangingPunct="1"/>
            <a:r>
              <a:rPr lang="es-AR" altLang="es-AR"/>
              <a:t>¿Por qué usar Encapsulamiento?</a:t>
            </a:r>
          </a:p>
        </p:txBody>
      </p:sp>
      <p:sp>
        <p:nvSpPr>
          <p:cNvPr id="236547" name="Rectangle 3">
            <a:extLst>
              <a:ext uri="{FF2B5EF4-FFF2-40B4-BE49-F238E27FC236}">
                <a16:creationId xmlns:a16="http://schemas.microsoft.com/office/drawing/2014/main" id="{559124EC-F3EC-4970-BA2B-461195185087}"/>
              </a:ext>
            </a:extLst>
          </p:cNvPr>
          <p:cNvSpPr>
            <a:spLocks noGrp="1" noChangeArrowheads="1"/>
          </p:cNvSpPr>
          <p:nvPr>
            <p:ph type="body" idx="4294967295"/>
          </p:nvPr>
        </p:nvSpPr>
        <p:spPr>
          <a:xfrm>
            <a:off x="458788" y="1021215"/>
            <a:ext cx="8119156" cy="1188585"/>
          </a:xfrm>
          <a:noFill/>
          <a:ln w="9525">
            <a:noFill/>
            <a:miter lim="800000"/>
            <a:headEnd/>
            <a:tailEnd/>
          </a:ln>
        </p:spPr>
        <p:txBody>
          <a:bodyPr vert="horz" wrap="square" lIns="0" tIns="0" rIns="0" bIns="0" numCol="1" anchor="t" anchorCtr="0" compatLnSpc="1">
            <a:prstTxWarp prst="textNoShape">
              <a:avLst/>
            </a:prstTxWarp>
          </a:bodyPr>
          <a:lstStyle/>
          <a:p>
            <a:pPr>
              <a:lnSpc>
                <a:spcPct val="90000"/>
              </a:lnSpc>
            </a:pPr>
            <a:r>
              <a:rPr lang="es-AR" dirty="0"/>
              <a:t>Control</a:t>
            </a:r>
          </a:p>
          <a:p>
            <a:pPr>
              <a:lnSpc>
                <a:spcPct val="90000"/>
              </a:lnSpc>
            </a:pPr>
            <a:r>
              <a:rPr lang="es-AR" dirty="0"/>
              <a:t>Cambio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D00080C3-E3D0-406A-965B-30878527B65E}"/>
              </a:ext>
            </a:extLst>
          </p:cNvPr>
          <p:cNvSpPr>
            <a:spLocks noGrp="1" noChangeArrowheads="1"/>
          </p:cNvSpPr>
          <p:nvPr>
            <p:ph type="title" idx="4294967295"/>
          </p:nvPr>
        </p:nvSpPr>
        <p:spPr/>
        <p:txBody>
          <a:bodyPr/>
          <a:lstStyle/>
          <a:p>
            <a:pPr eaLnBrk="1" hangingPunct="1"/>
            <a:r>
              <a:rPr lang="es-AR" altLang="es-AR"/>
              <a:t>Encapsulamiento</a:t>
            </a:r>
          </a:p>
        </p:txBody>
      </p:sp>
      <p:sp>
        <p:nvSpPr>
          <p:cNvPr id="236547" name="Rectangle 3">
            <a:extLst>
              <a:ext uri="{FF2B5EF4-FFF2-40B4-BE49-F238E27FC236}">
                <a16:creationId xmlns:a16="http://schemas.microsoft.com/office/drawing/2014/main" id="{357C2FC7-9862-492B-A5CE-B71038599EF6}"/>
              </a:ext>
            </a:extLst>
          </p:cNvPr>
          <p:cNvSpPr>
            <a:spLocks noGrp="1" noChangeArrowheads="1"/>
          </p:cNvSpPr>
          <p:nvPr>
            <p:ph type="body" idx="4294967295"/>
          </p:nvPr>
        </p:nvSpPr>
        <p:spPr/>
        <p:txBody>
          <a:bodyPr/>
          <a:lstStyle/>
          <a:p>
            <a:pPr>
              <a:lnSpc>
                <a:spcPct val="90000"/>
              </a:lnSpc>
              <a:defRPr/>
            </a:pPr>
            <a:r>
              <a:rPr lang="es-AR" dirty="0"/>
              <a:t>Métodos públicos: accesibles desde afuera</a:t>
            </a:r>
          </a:p>
          <a:p>
            <a:pPr>
              <a:lnSpc>
                <a:spcPct val="90000"/>
              </a:lnSpc>
              <a:defRPr/>
            </a:pPr>
            <a:r>
              <a:rPr lang="es-AR" dirty="0"/>
              <a:t>Métodos privados: accesibles desde adentro</a:t>
            </a:r>
          </a:p>
        </p:txBody>
      </p:sp>
      <p:pic>
        <p:nvPicPr>
          <p:cNvPr id="23557" name="Picture 3" descr="doc">
            <a:extLst>
              <a:ext uri="{FF2B5EF4-FFF2-40B4-BE49-F238E27FC236}">
                <a16:creationId xmlns:a16="http://schemas.microsoft.com/office/drawing/2014/main" id="{69BFC76E-BC5B-4AF3-9057-6A1A122A5C55}"/>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5332" y="2438400"/>
            <a:ext cx="3206750" cy="408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Text Box 6">
            <a:extLst>
              <a:ext uri="{FF2B5EF4-FFF2-40B4-BE49-F238E27FC236}">
                <a16:creationId xmlns:a16="http://schemas.microsoft.com/office/drawing/2014/main" id="{EC731343-3D57-45EB-9BD8-E62921F5A0A1}"/>
              </a:ext>
            </a:extLst>
          </p:cNvPr>
          <p:cNvSpPr txBox="1">
            <a:spLocks noChangeArrowheads="1"/>
          </p:cNvSpPr>
          <p:nvPr/>
        </p:nvSpPr>
        <p:spPr bwMode="auto">
          <a:xfrm>
            <a:off x="3736005" y="3324227"/>
            <a:ext cx="1412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800" dirty="0">
                <a:solidFill>
                  <a:srgbClr val="0070C0"/>
                </a:solidFill>
                <a:latin typeface="Courier New" panose="02070309020205020404" pitchFamily="49" charset="0"/>
                <a:cs typeface="Courier New" panose="02070309020205020404" pitchFamily="49" charset="0"/>
              </a:rPr>
              <a:t>Acelera()</a:t>
            </a:r>
          </a:p>
        </p:txBody>
      </p:sp>
      <p:sp>
        <p:nvSpPr>
          <p:cNvPr id="23560" name="Text Box 7">
            <a:extLst>
              <a:ext uri="{FF2B5EF4-FFF2-40B4-BE49-F238E27FC236}">
                <a16:creationId xmlns:a16="http://schemas.microsoft.com/office/drawing/2014/main" id="{A0B313A3-96E9-4B1A-AD10-5E4CFFCBF10F}"/>
              </a:ext>
            </a:extLst>
          </p:cNvPr>
          <p:cNvSpPr txBox="1">
            <a:spLocks noChangeArrowheads="1"/>
          </p:cNvSpPr>
          <p:nvPr/>
        </p:nvSpPr>
        <p:spPr bwMode="auto">
          <a:xfrm>
            <a:off x="3662362" y="3888835"/>
            <a:ext cx="1412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800" dirty="0">
                <a:solidFill>
                  <a:srgbClr val="0070C0"/>
                </a:solidFill>
                <a:latin typeface="Courier New" panose="02070309020205020404" pitchFamily="49" charset="0"/>
                <a:cs typeface="Courier New" panose="02070309020205020404" pitchFamily="49" charset="0"/>
              </a:rPr>
              <a:t>velocidad</a:t>
            </a:r>
          </a:p>
        </p:txBody>
      </p:sp>
      <p:sp>
        <p:nvSpPr>
          <p:cNvPr id="23561" name="Text Box 8">
            <a:extLst>
              <a:ext uri="{FF2B5EF4-FFF2-40B4-BE49-F238E27FC236}">
                <a16:creationId xmlns:a16="http://schemas.microsoft.com/office/drawing/2014/main" id="{72A3D2DA-EE6D-46F8-A8B2-1496102A1BEA}"/>
              </a:ext>
            </a:extLst>
          </p:cNvPr>
          <p:cNvSpPr txBox="1">
            <a:spLocks noChangeArrowheads="1"/>
          </p:cNvSpPr>
          <p:nvPr/>
        </p:nvSpPr>
        <p:spPr bwMode="auto">
          <a:xfrm>
            <a:off x="3871537" y="4579403"/>
            <a:ext cx="1139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800" dirty="0">
                <a:solidFill>
                  <a:srgbClr val="0070C0"/>
                </a:solidFill>
                <a:latin typeface="Courier New" panose="02070309020205020404" pitchFamily="49" charset="0"/>
                <a:cs typeface="Courier New" panose="02070309020205020404" pitchFamily="49" charset="0"/>
              </a:rPr>
              <a:t>Frena()</a:t>
            </a:r>
          </a:p>
        </p:txBody>
      </p:sp>
      <p:sp>
        <p:nvSpPr>
          <p:cNvPr id="23566" name="AutoShape 13">
            <a:extLst>
              <a:ext uri="{FF2B5EF4-FFF2-40B4-BE49-F238E27FC236}">
                <a16:creationId xmlns:a16="http://schemas.microsoft.com/office/drawing/2014/main" id="{79AE41E1-76A3-4B73-A74E-8941F08D0B82}"/>
              </a:ext>
            </a:extLst>
          </p:cNvPr>
          <p:cNvSpPr>
            <a:spLocks noChangeArrowheads="1"/>
          </p:cNvSpPr>
          <p:nvPr/>
        </p:nvSpPr>
        <p:spPr bwMode="auto">
          <a:xfrm rot="5400000">
            <a:off x="4957308" y="3634581"/>
            <a:ext cx="609600" cy="38100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tx1"/>
          </a:solidFill>
          <a:ln w="9525" algn="ctr">
            <a:solidFill>
              <a:schemeClr val="tx1"/>
            </a:solidFill>
            <a:miter lim="800000"/>
            <a:headEnd/>
            <a:tailEnd/>
          </a:ln>
        </p:spPr>
        <p:txBody>
          <a:bodyPr rot="10800000" vert="eaVert" wrap="none" anchor="ctr"/>
          <a:lstStyle/>
          <a:p>
            <a:endParaRPr lang="en-US">
              <a:solidFill>
                <a:srgbClr val="0070C0"/>
              </a:solidFill>
            </a:endParaRPr>
          </a:p>
        </p:txBody>
      </p:sp>
      <p:sp>
        <p:nvSpPr>
          <p:cNvPr id="23567" name="AutoShape 14">
            <a:extLst>
              <a:ext uri="{FF2B5EF4-FFF2-40B4-BE49-F238E27FC236}">
                <a16:creationId xmlns:a16="http://schemas.microsoft.com/office/drawing/2014/main" id="{6A440C9E-E36D-4183-9226-364BC2272F12}"/>
              </a:ext>
            </a:extLst>
          </p:cNvPr>
          <p:cNvSpPr>
            <a:spLocks noChangeArrowheads="1"/>
          </p:cNvSpPr>
          <p:nvPr/>
        </p:nvSpPr>
        <p:spPr bwMode="auto">
          <a:xfrm rot="16400308">
            <a:off x="3300111" y="4251214"/>
            <a:ext cx="547099" cy="37817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50 w 21600"/>
              <a:gd name="T19" fmla="*/ 3150 h 21600"/>
              <a:gd name="T20" fmla="*/ 18450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chemeClr val="tx1"/>
          </a:solidFill>
          <a:ln w="9525" algn="ctr">
            <a:solidFill>
              <a:schemeClr val="tx1"/>
            </a:solidFill>
            <a:miter lim="800000"/>
            <a:headEnd/>
            <a:tailEnd/>
          </a:ln>
        </p:spPr>
        <p:txBody>
          <a:bodyPr vert="eaVert" wrap="none" anchor="ctr"/>
          <a:lstStyle/>
          <a:p>
            <a:endParaRPr lang="en-US">
              <a:solidFill>
                <a:srgbClr val="0070C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7058187-E094-4977-9A60-78D748659EA3}"/>
              </a:ext>
            </a:extLst>
          </p:cNvPr>
          <p:cNvSpPr>
            <a:spLocks noGrp="1" noChangeArrowheads="1"/>
          </p:cNvSpPr>
          <p:nvPr>
            <p:ph type="title" idx="4294967295"/>
          </p:nvPr>
        </p:nvSpPr>
        <p:spPr/>
        <p:txBody>
          <a:bodyPr/>
          <a:lstStyle/>
          <a:p>
            <a:pPr eaLnBrk="1" hangingPunct="1"/>
            <a:r>
              <a:rPr lang="es-AR" altLang="es-AR"/>
              <a:t>Herencia</a:t>
            </a:r>
          </a:p>
        </p:txBody>
      </p:sp>
      <p:sp>
        <p:nvSpPr>
          <p:cNvPr id="236547" name="Rectangle 3">
            <a:extLst>
              <a:ext uri="{FF2B5EF4-FFF2-40B4-BE49-F238E27FC236}">
                <a16:creationId xmlns:a16="http://schemas.microsoft.com/office/drawing/2014/main" id="{E6787423-5D72-461F-B967-7520A0D6A137}"/>
              </a:ext>
            </a:extLst>
          </p:cNvPr>
          <p:cNvSpPr>
            <a:spLocks noGrp="1" noChangeArrowheads="1"/>
          </p:cNvSpPr>
          <p:nvPr>
            <p:ph type="body" idx="4294967295"/>
          </p:nvPr>
        </p:nvSpPr>
        <p:spPr/>
        <p:txBody>
          <a:bodyPr/>
          <a:lstStyle/>
          <a:p>
            <a:pPr>
              <a:lnSpc>
                <a:spcPct val="90000"/>
              </a:lnSpc>
              <a:defRPr/>
            </a:pPr>
            <a:r>
              <a:rPr lang="es-AR" dirty="0"/>
              <a:t>Es una relación</a:t>
            </a:r>
            <a:r>
              <a:rPr lang="es-ES" dirty="0"/>
              <a:t> “un tipo de” entre clases</a:t>
            </a:r>
          </a:p>
          <a:p>
            <a:pPr>
              <a:lnSpc>
                <a:spcPct val="90000"/>
              </a:lnSpc>
              <a:defRPr/>
            </a:pPr>
            <a:r>
              <a:rPr lang="es-ES" dirty="0"/>
              <a:t>Va de la generalización a la especialización</a:t>
            </a:r>
          </a:p>
          <a:p>
            <a:pPr>
              <a:lnSpc>
                <a:spcPct val="90000"/>
              </a:lnSpc>
              <a:defRPr/>
            </a:pPr>
            <a:r>
              <a:rPr lang="es-ES" dirty="0"/>
              <a:t>Clase Base / Clase Derivada</a:t>
            </a:r>
          </a:p>
          <a:p>
            <a:pPr>
              <a:lnSpc>
                <a:spcPct val="90000"/>
              </a:lnSpc>
              <a:defRPr/>
            </a:pPr>
            <a:r>
              <a:rPr lang="es-ES" dirty="0"/>
              <a:t>Hereda la implementación</a:t>
            </a:r>
            <a:endParaRPr lang="es-AR" dirty="0"/>
          </a:p>
        </p:txBody>
      </p:sp>
      <p:grpSp>
        <p:nvGrpSpPr>
          <p:cNvPr id="25605" name="Group 4">
            <a:extLst>
              <a:ext uri="{FF2B5EF4-FFF2-40B4-BE49-F238E27FC236}">
                <a16:creationId xmlns:a16="http://schemas.microsoft.com/office/drawing/2014/main" id="{80FA6E99-C277-4B2E-87B2-7E2FD7211B2E}"/>
              </a:ext>
            </a:extLst>
          </p:cNvPr>
          <p:cNvGrpSpPr>
            <a:grpSpLocks/>
          </p:cNvGrpSpPr>
          <p:nvPr/>
        </p:nvGrpSpPr>
        <p:grpSpPr bwMode="auto">
          <a:xfrm>
            <a:off x="4375734" y="4900594"/>
            <a:ext cx="198437" cy="457200"/>
            <a:chOff x="336" y="1872"/>
            <a:chExt cx="96" cy="384"/>
          </a:xfrm>
        </p:grpSpPr>
        <p:sp>
          <p:nvSpPr>
            <p:cNvPr id="25618" name="Freeform 5">
              <a:extLst>
                <a:ext uri="{FF2B5EF4-FFF2-40B4-BE49-F238E27FC236}">
                  <a16:creationId xmlns:a16="http://schemas.microsoft.com/office/drawing/2014/main" id="{D1015F95-8509-48F0-85AD-E8BC07B4CB9E}"/>
                </a:ext>
              </a:extLst>
            </p:cNvPr>
            <p:cNvSpPr>
              <a:spLocks/>
            </p:cNvSpPr>
            <p:nvPr/>
          </p:nvSpPr>
          <p:spPr bwMode="auto">
            <a:xfrm>
              <a:off x="336" y="187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19" name="Line 6">
              <a:extLst>
                <a:ext uri="{FF2B5EF4-FFF2-40B4-BE49-F238E27FC236}">
                  <a16:creationId xmlns:a16="http://schemas.microsoft.com/office/drawing/2014/main" id="{F585DFB5-1206-47F0-9AC1-3B41FC2A0B23}"/>
                </a:ext>
              </a:extLst>
            </p:cNvPr>
            <p:cNvSpPr>
              <a:spLocks noChangeShapeType="1"/>
            </p:cNvSpPr>
            <p:nvPr/>
          </p:nvSpPr>
          <p:spPr bwMode="auto">
            <a:xfrm flipV="1">
              <a:off x="384"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06" name="Group 7">
            <a:extLst>
              <a:ext uri="{FF2B5EF4-FFF2-40B4-BE49-F238E27FC236}">
                <a16:creationId xmlns:a16="http://schemas.microsoft.com/office/drawing/2014/main" id="{2E3ABD5F-BF72-4258-A89E-B3BFDBFF8FF8}"/>
              </a:ext>
            </a:extLst>
          </p:cNvPr>
          <p:cNvGrpSpPr>
            <a:grpSpLocks/>
          </p:cNvGrpSpPr>
          <p:nvPr/>
        </p:nvGrpSpPr>
        <p:grpSpPr bwMode="auto">
          <a:xfrm>
            <a:off x="3560552" y="5486400"/>
            <a:ext cx="1828800" cy="996950"/>
            <a:chOff x="2160" y="2000"/>
            <a:chExt cx="592" cy="336"/>
          </a:xfrm>
          <a:solidFill>
            <a:schemeClr val="bg1"/>
          </a:solidFill>
        </p:grpSpPr>
        <p:sp>
          <p:nvSpPr>
            <p:cNvPr id="25614" name="Rectangle 8">
              <a:extLst>
                <a:ext uri="{FF2B5EF4-FFF2-40B4-BE49-F238E27FC236}">
                  <a16:creationId xmlns:a16="http://schemas.microsoft.com/office/drawing/2014/main" id="{C841B19A-315B-4905-A286-B46FE01F8285}"/>
                </a:ext>
              </a:extLst>
            </p:cNvPr>
            <p:cNvSpPr>
              <a:spLocks noChangeArrowheads="1"/>
            </p:cNvSpPr>
            <p:nvPr/>
          </p:nvSpPr>
          <p:spPr bwMode="auto">
            <a:xfrm>
              <a:off x="2160" y="2230"/>
              <a:ext cx="592" cy="106"/>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5615" name="Rectangle 9">
              <a:extLst>
                <a:ext uri="{FF2B5EF4-FFF2-40B4-BE49-F238E27FC236}">
                  <a16:creationId xmlns:a16="http://schemas.microsoft.com/office/drawing/2014/main" id="{A237BBEA-4700-4FF0-8C6A-EB1DF1463DE2}"/>
                </a:ext>
              </a:extLst>
            </p:cNvPr>
            <p:cNvSpPr>
              <a:spLocks noChangeArrowheads="1"/>
            </p:cNvSpPr>
            <p:nvPr/>
          </p:nvSpPr>
          <p:spPr bwMode="auto">
            <a:xfrm>
              <a:off x="2160" y="2122"/>
              <a:ext cx="592" cy="108"/>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5616" name="Rectangle 10">
              <a:extLst>
                <a:ext uri="{FF2B5EF4-FFF2-40B4-BE49-F238E27FC236}">
                  <a16:creationId xmlns:a16="http://schemas.microsoft.com/office/drawing/2014/main" id="{BB328015-C398-4D26-A9D9-BE81DDB944BA}"/>
                </a:ext>
              </a:extLst>
            </p:cNvPr>
            <p:cNvSpPr>
              <a:spLocks noChangeArrowheads="1"/>
            </p:cNvSpPr>
            <p:nvPr/>
          </p:nvSpPr>
          <p:spPr bwMode="auto">
            <a:xfrm>
              <a:off x="2160" y="2000"/>
              <a:ext cx="592" cy="122"/>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5617" name="Rectangle 11">
              <a:extLst>
                <a:ext uri="{FF2B5EF4-FFF2-40B4-BE49-F238E27FC236}">
                  <a16:creationId xmlns:a16="http://schemas.microsoft.com/office/drawing/2014/main" id="{7002426C-9C0E-4276-8DCF-C50A24A1F542}"/>
                </a:ext>
              </a:extLst>
            </p:cNvPr>
            <p:cNvSpPr>
              <a:spLocks noChangeArrowheads="1"/>
            </p:cNvSpPr>
            <p:nvPr/>
          </p:nvSpPr>
          <p:spPr bwMode="auto">
            <a:xfrm>
              <a:off x="2336" y="2016"/>
              <a:ext cx="244" cy="6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b="1" dirty="0">
                  <a:solidFill>
                    <a:srgbClr val="000000"/>
                  </a:solidFill>
                </a:rPr>
                <a:t>Automóvil</a:t>
              </a:r>
              <a:endParaRPr lang="es-CR" altLang="es-AR" sz="1200" b="1" dirty="0">
                <a:solidFill>
                  <a:srgbClr val="FFCC00"/>
                </a:solidFill>
              </a:endParaRPr>
            </a:p>
          </p:txBody>
        </p:sp>
      </p:grpSp>
      <p:grpSp>
        <p:nvGrpSpPr>
          <p:cNvPr id="25607" name="Group 12">
            <a:extLst>
              <a:ext uri="{FF2B5EF4-FFF2-40B4-BE49-F238E27FC236}">
                <a16:creationId xmlns:a16="http://schemas.microsoft.com/office/drawing/2014/main" id="{D28CBE4B-8903-49BC-BE4E-A4181D21CBC7}"/>
              </a:ext>
            </a:extLst>
          </p:cNvPr>
          <p:cNvGrpSpPr>
            <a:grpSpLocks/>
          </p:cNvGrpSpPr>
          <p:nvPr/>
        </p:nvGrpSpPr>
        <p:grpSpPr bwMode="auto">
          <a:xfrm>
            <a:off x="3536741" y="3448403"/>
            <a:ext cx="1828800" cy="1295400"/>
            <a:chOff x="4704" y="2060"/>
            <a:chExt cx="768" cy="436"/>
          </a:xfrm>
          <a:solidFill>
            <a:schemeClr val="bg1"/>
          </a:solidFill>
        </p:grpSpPr>
        <p:sp>
          <p:nvSpPr>
            <p:cNvPr id="25608" name="Rectangle 13">
              <a:extLst>
                <a:ext uri="{FF2B5EF4-FFF2-40B4-BE49-F238E27FC236}">
                  <a16:creationId xmlns:a16="http://schemas.microsoft.com/office/drawing/2014/main" id="{E1D6621F-75D9-4ABF-936A-201C1FE9D52E}"/>
                </a:ext>
              </a:extLst>
            </p:cNvPr>
            <p:cNvSpPr>
              <a:spLocks noChangeArrowheads="1"/>
            </p:cNvSpPr>
            <p:nvPr/>
          </p:nvSpPr>
          <p:spPr bwMode="auto">
            <a:xfrm>
              <a:off x="4704" y="2358"/>
              <a:ext cx="768" cy="138"/>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5609" name="Rectangle 14">
              <a:extLst>
                <a:ext uri="{FF2B5EF4-FFF2-40B4-BE49-F238E27FC236}">
                  <a16:creationId xmlns:a16="http://schemas.microsoft.com/office/drawing/2014/main" id="{130F2F40-BE08-4F1A-AB27-EF32C95F4E52}"/>
                </a:ext>
              </a:extLst>
            </p:cNvPr>
            <p:cNvSpPr>
              <a:spLocks noChangeArrowheads="1"/>
            </p:cNvSpPr>
            <p:nvPr/>
          </p:nvSpPr>
          <p:spPr bwMode="auto">
            <a:xfrm>
              <a:off x="4704" y="2218"/>
              <a:ext cx="768" cy="140"/>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5610" name="Rectangle 15">
              <a:extLst>
                <a:ext uri="{FF2B5EF4-FFF2-40B4-BE49-F238E27FC236}">
                  <a16:creationId xmlns:a16="http://schemas.microsoft.com/office/drawing/2014/main" id="{78E92D21-A28E-4C1F-8755-D37051734E3B}"/>
                </a:ext>
              </a:extLst>
            </p:cNvPr>
            <p:cNvSpPr>
              <a:spLocks noChangeArrowheads="1"/>
            </p:cNvSpPr>
            <p:nvPr/>
          </p:nvSpPr>
          <p:spPr bwMode="auto">
            <a:xfrm>
              <a:off x="4704" y="2060"/>
              <a:ext cx="768" cy="158"/>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5611" name="Rectangle 16">
              <a:extLst>
                <a:ext uri="{FF2B5EF4-FFF2-40B4-BE49-F238E27FC236}">
                  <a16:creationId xmlns:a16="http://schemas.microsoft.com/office/drawing/2014/main" id="{7163EC59-B4B5-457F-8211-E85AF9469FE2}"/>
                </a:ext>
              </a:extLst>
            </p:cNvPr>
            <p:cNvSpPr>
              <a:spLocks noChangeArrowheads="1"/>
            </p:cNvSpPr>
            <p:nvPr/>
          </p:nvSpPr>
          <p:spPr bwMode="auto">
            <a:xfrm>
              <a:off x="4902" y="2081"/>
              <a:ext cx="376" cy="6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b="1" dirty="0">
                  <a:solidFill>
                    <a:srgbClr val="000000"/>
                  </a:solidFill>
                </a:rPr>
                <a:t>Transporte</a:t>
              </a:r>
              <a:endParaRPr lang="es-CR" altLang="es-AR" sz="1200" b="1" dirty="0">
                <a:solidFill>
                  <a:srgbClr val="FFCC00"/>
                </a:solidFill>
              </a:endParaRPr>
            </a:p>
          </p:txBody>
        </p:sp>
        <p:sp>
          <p:nvSpPr>
            <p:cNvPr id="25612" name="Rectangle 17">
              <a:extLst>
                <a:ext uri="{FF2B5EF4-FFF2-40B4-BE49-F238E27FC236}">
                  <a16:creationId xmlns:a16="http://schemas.microsoft.com/office/drawing/2014/main" id="{06343A77-5DDD-485C-867B-1E49AFCBE8BE}"/>
                </a:ext>
              </a:extLst>
            </p:cNvPr>
            <p:cNvSpPr>
              <a:spLocks noChangeArrowheads="1"/>
            </p:cNvSpPr>
            <p:nvPr/>
          </p:nvSpPr>
          <p:spPr bwMode="auto">
            <a:xfrm>
              <a:off x="4990" y="2267"/>
              <a:ext cx="244" cy="6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Acelera</a:t>
              </a:r>
              <a:endParaRPr lang="es-CR" altLang="es-AR" sz="1200">
                <a:solidFill>
                  <a:srgbClr val="FFCC00"/>
                </a:solidFill>
              </a:endParaRPr>
            </a:p>
          </p:txBody>
        </p:sp>
        <p:sp>
          <p:nvSpPr>
            <p:cNvPr id="25613" name="Rectangle 18">
              <a:extLst>
                <a:ext uri="{FF2B5EF4-FFF2-40B4-BE49-F238E27FC236}">
                  <a16:creationId xmlns:a16="http://schemas.microsoft.com/office/drawing/2014/main" id="{FE67378D-4155-40FB-89F6-F3436B66E040}"/>
                </a:ext>
              </a:extLst>
            </p:cNvPr>
            <p:cNvSpPr>
              <a:spLocks noChangeArrowheads="1"/>
            </p:cNvSpPr>
            <p:nvPr/>
          </p:nvSpPr>
          <p:spPr bwMode="auto">
            <a:xfrm>
              <a:off x="5004" y="2410"/>
              <a:ext cx="188" cy="6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Frena</a:t>
              </a:r>
              <a:endParaRPr lang="es-CR" altLang="es-AR" sz="1200">
                <a:solidFill>
                  <a:srgbClr val="FFCC00"/>
                </a:solidFill>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5D86CFA-52A9-480A-BBCE-AEBAE31C45A4}"/>
              </a:ext>
            </a:extLst>
          </p:cNvPr>
          <p:cNvSpPr>
            <a:spLocks noGrp="1" noChangeArrowheads="1"/>
          </p:cNvSpPr>
          <p:nvPr>
            <p:ph type="title" idx="4294967295"/>
          </p:nvPr>
        </p:nvSpPr>
        <p:spPr/>
        <p:txBody>
          <a:bodyPr/>
          <a:lstStyle/>
          <a:p>
            <a:pPr eaLnBrk="1" hangingPunct="1"/>
            <a:r>
              <a:rPr lang="es-AR" altLang="es-AR"/>
              <a:t>Jerarquías de Clases – Ejemplo I</a:t>
            </a:r>
          </a:p>
        </p:txBody>
      </p:sp>
      <p:sp>
        <p:nvSpPr>
          <p:cNvPr id="27652" name="Rectangle 50">
            <a:extLst>
              <a:ext uri="{FF2B5EF4-FFF2-40B4-BE49-F238E27FC236}">
                <a16:creationId xmlns:a16="http://schemas.microsoft.com/office/drawing/2014/main" id="{FDBAEB93-1383-49C2-A9FD-43BAD8FB83CE}"/>
              </a:ext>
            </a:extLst>
          </p:cNvPr>
          <p:cNvSpPr>
            <a:spLocks noChangeArrowheads="1"/>
          </p:cNvSpPr>
          <p:nvPr/>
        </p:nvSpPr>
        <p:spPr bwMode="auto">
          <a:xfrm>
            <a:off x="4057650" y="1649413"/>
            <a:ext cx="938213" cy="1698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53" name="Rectangle 51">
            <a:extLst>
              <a:ext uri="{FF2B5EF4-FFF2-40B4-BE49-F238E27FC236}">
                <a16:creationId xmlns:a16="http://schemas.microsoft.com/office/drawing/2014/main" id="{64316CFC-12D4-4832-B9ED-36F55A4AF8C6}"/>
              </a:ext>
            </a:extLst>
          </p:cNvPr>
          <p:cNvSpPr>
            <a:spLocks noChangeArrowheads="1"/>
          </p:cNvSpPr>
          <p:nvPr/>
        </p:nvSpPr>
        <p:spPr bwMode="auto">
          <a:xfrm>
            <a:off x="4057650" y="1479550"/>
            <a:ext cx="938213" cy="1698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54" name="Rectangle 52">
            <a:extLst>
              <a:ext uri="{FF2B5EF4-FFF2-40B4-BE49-F238E27FC236}">
                <a16:creationId xmlns:a16="http://schemas.microsoft.com/office/drawing/2014/main" id="{1355A54D-B4B4-46C5-8DD2-9FDE2681756E}"/>
              </a:ext>
            </a:extLst>
          </p:cNvPr>
          <p:cNvSpPr>
            <a:spLocks noChangeArrowheads="1"/>
          </p:cNvSpPr>
          <p:nvPr/>
        </p:nvSpPr>
        <p:spPr bwMode="auto">
          <a:xfrm>
            <a:off x="4057650" y="1285875"/>
            <a:ext cx="938213"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55" name="Rectangle 53">
            <a:extLst>
              <a:ext uri="{FF2B5EF4-FFF2-40B4-BE49-F238E27FC236}">
                <a16:creationId xmlns:a16="http://schemas.microsoft.com/office/drawing/2014/main" id="{C052FDD0-7388-4531-8BE0-4FB229C07A03}"/>
              </a:ext>
            </a:extLst>
          </p:cNvPr>
          <p:cNvSpPr>
            <a:spLocks noChangeArrowheads="1"/>
          </p:cNvSpPr>
          <p:nvPr/>
        </p:nvSpPr>
        <p:spPr bwMode="auto">
          <a:xfrm>
            <a:off x="4302386" y="1320800"/>
            <a:ext cx="602729"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Transporte</a:t>
            </a:r>
            <a:endParaRPr lang="es-CR" altLang="es-AR" sz="1800" b="1">
              <a:solidFill>
                <a:srgbClr val="FFCC00"/>
              </a:solidFill>
            </a:endParaRPr>
          </a:p>
        </p:txBody>
      </p:sp>
      <p:sp>
        <p:nvSpPr>
          <p:cNvPr id="27656" name="Rectangle 54">
            <a:extLst>
              <a:ext uri="{FF2B5EF4-FFF2-40B4-BE49-F238E27FC236}">
                <a16:creationId xmlns:a16="http://schemas.microsoft.com/office/drawing/2014/main" id="{1201F5F9-1910-469D-BE6E-8CD199CC805C}"/>
              </a:ext>
            </a:extLst>
          </p:cNvPr>
          <p:cNvSpPr>
            <a:spLocks noChangeArrowheads="1"/>
          </p:cNvSpPr>
          <p:nvPr/>
        </p:nvSpPr>
        <p:spPr bwMode="auto">
          <a:xfrm>
            <a:off x="444500" y="2547938"/>
            <a:ext cx="939800" cy="1698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57" name="Rectangle 55">
            <a:extLst>
              <a:ext uri="{FF2B5EF4-FFF2-40B4-BE49-F238E27FC236}">
                <a16:creationId xmlns:a16="http://schemas.microsoft.com/office/drawing/2014/main" id="{FF84753E-128B-410D-AC35-8B52907732CF}"/>
              </a:ext>
            </a:extLst>
          </p:cNvPr>
          <p:cNvSpPr>
            <a:spLocks noChangeArrowheads="1"/>
          </p:cNvSpPr>
          <p:nvPr/>
        </p:nvSpPr>
        <p:spPr bwMode="auto">
          <a:xfrm>
            <a:off x="444500" y="2378075"/>
            <a:ext cx="939800" cy="1698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58" name="Rectangle 56">
            <a:extLst>
              <a:ext uri="{FF2B5EF4-FFF2-40B4-BE49-F238E27FC236}">
                <a16:creationId xmlns:a16="http://schemas.microsoft.com/office/drawing/2014/main" id="{6D2A55C3-DE0E-420F-B762-EAF24D24CBEB}"/>
              </a:ext>
            </a:extLst>
          </p:cNvPr>
          <p:cNvSpPr>
            <a:spLocks noChangeArrowheads="1"/>
          </p:cNvSpPr>
          <p:nvPr/>
        </p:nvSpPr>
        <p:spPr bwMode="auto">
          <a:xfrm>
            <a:off x="444500" y="2184400"/>
            <a:ext cx="939800"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59" name="Rectangle 57">
            <a:extLst>
              <a:ext uri="{FF2B5EF4-FFF2-40B4-BE49-F238E27FC236}">
                <a16:creationId xmlns:a16="http://schemas.microsoft.com/office/drawing/2014/main" id="{7BB6D858-E2FC-4948-BF07-89D7F09810AF}"/>
              </a:ext>
            </a:extLst>
          </p:cNvPr>
          <p:cNvSpPr>
            <a:spLocks noChangeArrowheads="1"/>
          </p:cNvSpPr>
          <p:nvPr/>
        </p:nvSpPr>
        <p:spPr bwMode="auto">
          <a:xfrm>
            <a:off x="635850" y="2216150"/>
            <a:ext cx="480901"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Marítimo</a:t>
            </a:r>
            <a:endParaRPr lang="es-CR" altLang="es-AR" sz="1800" b="1">
              <a:solidFill>
                <a:srgbClr val="FFCC00"/>
              </a:solidFill>
            </a:endParaRPr>
          </a:p>
        </p:txBody>
      </p:sp>
      <p:sp>
        <p:nvSpPr>
          <p:cNvPr id="27660" name="Rectangle 58">
            <a:extLst>
              <a:ext uri="{FF2B5EF4-FFF2-40B4-BE49-F238E27FC236}">
                <a16:creationId xmlns:a16="http://schemas.microsoft.com/office/drawing/2014/main" id="{CA9CF741-4BC5-44FF-875E-B50CECF766FF}"/>
              </a:ext>
            </a:extLst>
          </p:cNvPr>
          <p:cNvSpPr>
            <a:spLocks noChangeArrowheads="1"/>
          </p:cNvSpPr>
          <p:nvPr/>
        </p:nvSpPr>
        <p:spPr bwMode="auto">
          <a:xfrm>
            <a:off x="2647950" y="2547938"/>
            <a:ext cx="939800" cy="1698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61" name="Rectangle 59">
            <a:extLst>
              <a:ext uri="{FF2B5EF4-FFF2-40B4-BE49-F238E27FC236}">
                <a16:creationId xmlns:a16="http://schemas.microsoft.com/office/drawing/2014/main" id="{FEC12E02-3D22-46CD-A3B2-861B9651BA54}"/>
              </a:ext>
            </a:extLst>
          </p:cNvPr>
          <p:cNvSpPr>
            <a:spLocks noChangeArrowheads="1"/>
          </p:cNvSpPr>
          <p:nvPr/>
        </p:nvSpPr>
        <p:spPr bwMode="auto">
          <a:xfrm>
            <a:off x="2647950" y="2378075"/>
            <a:ext cx="939800" cy="1698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62" name="Rectangle 60">
            <a:extLst>
              <a:ext uri="{FF2B5EF4-FFF2-40B4-BE49-F238E27FC236}">
                <a16:creationId xmlns:a16="http://schemas.microsoft.com/office/drawing/2014/main" id="{F1C0BFB9-F5FE-4A1C-8A2B-CA745E8A1026}"/>
              </a:ext>
            </a:extLst>
          </p:cNvPr>
          <p:cNvSpPr>
            <a:spLocks noChangeArrowheads="1"/>
          </p:cNvSpPr>
          <p:nvPr/>
        </p:nvSpPr>
        <p:spPr bwMode="auto">
          <a:xfrm>
            <a:off x="2647950" y="2184400"/>
            <a:ext cx="939800"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63" name="Rectangle 61">
            <a:extLst>
              <a:ext uri="{FF2B5EF4-FFF2-40B4-BE49-F238E27FC236}">
                <a16:creationId xmlns:a16="http://schemas.microsoft.com/office/drawing/2014/main" id="{9052E0C0-3D8F-4218-B891-D88D028C8647}"/>
              </a:ext>
            </a:extLst>
          </p:cNvPr>
          <p:cNvSpPr>
            <a:spLocks noChangeArrowheads="1"/>
          </p:cNvSpPr>
          <p:nvPr/>
        </p:nvSpPr>
        <p:spPr bwMode="auto">
          <a:xfrm>
            <a:off x="2970715" y="2216150"/>
            <a:ext cx="224420"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Aire</a:t>
            </a:r>
            <a:endParaRPr lang="es-CR" altLang="es-AR" sz="1800" b="1">
              <a:solidFill>
                <a:srgbClr val="FFCC00"/>
              </a:solidFill>
            </a:endParaRPr>
          </a:p>
        </p:txBody>
      </p:sp>
      <p:sp>
        <p:nvSpPr>
          <p:cNvPr id="27664" name="Rectangle 62">
            <a:extLst>
              <a:ext uri="{FF2B5EF4-FFF2-40B4-BE49-F238E27FC236}">
                <a16:creationId xmlns:a16="http://schemas.microsoft.com/office/drawing/2014/main" id="{745E80E3-50CD-405C-9C8D-388A90E56B37}"/>
              </a:ext>
            </a:extLst>
          </p:cNvPr>
          <p:cNvSpPr>
            <a:spLocks noChangeArrowheads="1"/>
          </p:cNvSpPr>
          <p:nvPr/>
        </p:nvSpPr>
        <p:spPr bwMode="auto">
          <a:xfrm>
            <a:off x="4851400" y="2547938"/>
            <a:ext cx="938213" cy="1698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65" name="Rectangle 63">
            <a:extLst>
              <a:ext uri="{FF2B5EF4-FFF2-40B4-BE49-F238E27FC236}">
                <a16:creationId xmlns:a16="http://schemas.microsoft.com/office/drawing/2014/main" id="{83B5539D-D864-44CC-8A4C-040712E56C62}"/>
              </a:ext>
            </a:extLst>
          </p:cNvPr>
          <p:cNvSpPr>
            <a:spLocks noChangeArrowheads="1"/>
          </p:cNvSpPr>
          <p:nvPr/>
        </p:nvSpPr>
        <p:spPr bwMode="auto">
          <a:xfrm>
            <a:off x="4851400" y="2378075"/>
            <a:ext cx="938213" cy="1698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66" name="Rectangle 64">
            <a:extLst>
              <a:ext uri="{FF2B5EF4-FFF2-40B4-BE49-F238E27FC236}">
                <a16:creationId xmlns:a16="http://schemas.microsoft.com/office/drawing/2014/main" id="{816F93FF-F064-45A2-8308-FA421986B28F}"/>
              </a:ext>
            </a:extLst>
          </p:cNvPr>
          <p:cNvSpPr>
            <a:spLocks noChangeArrowheads="1"/>
          </p:cNvSpPr>
          <p:nvPr/>
        </p:nvSpPr>
        <p:spPr bwMode="auto">
          <a:xfrm>
            <a:off x="4851400" y="2184400"/>
            <a:ext cx="938213"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67" name="Rectangle 65">
            <a:extLst>
              <a:ext uri="{FF2B5EF4-FFF2-40B4-BE49-F238E27FC236}">
                <a16:creationId xmlns:a16="http://schemas.microsoft.com/office/drawing/2014/main" id="{C4F4837D-896E-4C18-B8EF-A914600B231F}"/>
              </a:ext>
            </a:extLst>
          </p:cNvPr>
          <p:cNvSpPr>
            <a:spLocks noChangeArrowheads="1"/>
          </p:cNvSpPr>
          <p:nvPr/>
        </p:nvSpPr>
        <p:spPr bwMode="auto">
          <a:xfrm>
            <a:off x="5135662" y="2216150"/>
            <a:ext cx="307777"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Nieve</a:t>
            </a:r>
            <a:endParaRPr lang="es-CR" altLang="es-AR" sz="1800" b="1">
              <a:solidFill>
                <a:srgbClr val="FFCC00"/>
              </a:solidFill>
            </a:endParaRPr>
          </a:p>
        </p:txBody>
      </p:sp>
      <p:sp>
        <p:nvSpPr>
          <p:cNvPr id="27668" name="Rectangle 66">
            <a:extLst>
              <a:ext uri="{FF2B5EF4-FFF2-40B4-BE49-F238E27FC236}">
                <a16:creationId xmlns:a16="http://schemas.microsoft.com/office/drawing/2014/main" id="{17DD5AF2-A5FF-490D-838F-60A97F19B102}"/>
              </a:ext>
            </a:extLst>
          </p:cNvPr>
          <p:cNvSpPr>
            <a:spLocks noChangeArrowheads="1"/>
          </p:cNvSpPr>
          <p:nvPr/>
        </p:nvSpPr>
        <p:spPr bwMode="auto">
          <a:xfrm>
            <a:off x="6964363" y="2547938"/>
            <a:ext cx="939800" cy="1698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69" name="Rectangle 67">
            <a:extLst>
              <a:ext uri="{FF2B5EF4-FFF2-40B4-BE49-F238E27FC236}">
                <a16:creationId xmlns:a16="http://schemas.microsoft.com/office/drawing/2014/main" id="{36390ED0-EB5C-442D-83DF-9043634E0B71}"/>
              </a:ext>
            </a:extLst>
          </p:cNvPr>
          <p:cNvSpPr>
            <a:spLocks noChangeArrowheads="1"/>
          </p:cNvSpPr>
          <p:nvPr/>
        </p:nvSpPr>
        <p:spPr bwMode="auto">
          <a:xfrm>
            <a:off x="6964363" y="2378075"/>
            <a:ext cx="939800" cy="1698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70" name="Rectangle 68">
            <a:extLst>
              <a:ext uri="{FF2B5EF4-FFF2-40B4-BE49-F238E27FC236}">
                <a16:creationId xmlns:a16="http://schemas.microsoft.com/office/drawing/2014/main" id="{4D0D674C-4CB8-414B-B5C8-F28012CBE15C}"/>
              </a:ext>
            </a:extLst>
          </p:cNvPr>
          <p:cNvSpPr>
            <a:spLocks noChangeArrowheads="1"/>
          </p:cNvSpPr>
          <p:nvPr/>
        </p:nvSpPr>
        <p:spPr bwMode="auto">
          <a:xfrm>
            <a:off x="6964363" y="2184400"/>
            <a:ext cx="939800"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71" name="Rectangle 69">
            <a:extLst>
              <a:ext uri="{FF2B5EF4-FFF2-40B4-BE49-F238E27FC236}">
                <a16:creationId xmlns:a16="http://schemas.microsoft.com/office/drawing/2014/main" id="{25C9C6DC-1924-48ED-969A-99B7194DE400}"/>
              </a:ext>
            </a:extLst>
          </p:cNvPr>
          <p:cNvSpPr>
            <a:spLocks noChangeArrowheads="1"/>
          </p:cNvSpPr>
          <p:nvPr/>
        </p:nvSpPr>
        <p:spPr bwMode="auto">
          <a:xfrm>
            <a:off x="7246975" y="2216150"/>
            <a:ext cx="320601"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Tierra</a:t>
            </a:r>
            <a:endParaRPr lang="es-CR" altLang="es-AR" sz="1800" b="1">
              <a:solidFill>
                <a:srgbClr val="FFCC00"/>
              </a:solidFill>
            </a:endParaRPr>
          </a:p>
        </p:txBody>
      </p:sp>
      <p:sp>
        <p:nvSpPr>
          <p:cNvPr id="27672" name="Rectangle 70">
            <a:extLst>
              <a:ext uri="{FF2B5EF4-FFF2-40B4-BE49-F238E27FC236}">
                <a16:creationId xmlns:a16="http://schemas.microsoft.com/office/drawing/2014/main" id="{29A13C0D-11E2-4C17-9483-8BE353E1E29A}"/>
              </a:ext>
            </a:extLst>
          </p:cNvPr>
          <p:cNvSpPr>
            <a:spLocks noChangeArrowheads="1"/>
          </p:cNvSpPr>
          <p:nvPr/>
        </p:nvSpPr>
        <p:spPr bwMode="auto">
          <a:xfrm>
            <a:off x="1854200" y="3448050"/>
            <a:ext cx="969963" cy="1682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73" name="Rectangle 71">
            <a:extLst>
              <a:ext uri="{FF2B5EF4-FFF2-40B4-BE49-F238E27FC236}">
                <a16:creationId xmlns:a16="http://schemas.microsoft.com/office/drawing/2014/main" id="{DD00B899-F674-4BE5-8119-4519AE831A98}"/>
              </a:ext>
            </a:extLst>
          </p:cNvPr>
          <p:cNvSpPr>
            <a:spLocks noChangeArrowheads="1"/>
          </p:cNvSpPr>
          <p:nvPr/>
        </p:nvSpPr>
        <p:spPr bwMode="auto">
          <a:xfrm>
            <a:off x="1854200" y="3276600"/>
            <a:ext cx="969963" cy="171450"/>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74" name="Rectangle 72">
            <a:extLst>
              <a:ext uri="{FF2B5EF4-FFF2-40B4-BE49-F238E27FC236}">
                <a16:creationId xmlns:a16="http://schemas.microsoft.com/office/drawing/2014/main" id="{3AF1AC59-D6C1-4C20-A633-1380DB37B73A}"/>
              </a:ext>
            </a:extLst>
          </p:cNvPr>
          <p:cNvSpPr>
            <a:spLocks noChangeArrowheads="1"/>
          </p:cNvSpPr>
          <p:nvPr/>
        </p:nvSpPr>
        <p:spPr bwMode="auto">
          <a:xfrm>
            <a:off x="1854200" y="3082925"/>
            <a:ext cx="969963"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75" name="Rectangle 73">
            <a:extLst>
              <a:ext uri="{FF2B5EF4-FFF2-40B4-BE49-F238E27FC236}">
                <a16:creationId xmlns:a16="http://schemas.microsoft.com/office/drawing/2014/main" id="{1658FF48-E37E-4B11-A48B-46CF85D5FB8B}"/>
              </a:ext>
            </a:extLst>
          </p:cNvPr>
          <p:cNvSpPr>
            <a:spLocks noChangeArrowheads="1"/>
          </p:cNvSpPr>
          <p:nvPr/>
        </p:nvSpPr>
        <p:spPr bwMode="auto">
          <a:xfrm>
            <a:off x="1878217" y="3113088"/>
            <a:ext cx="942566"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DentroAtmosfera</a:t>
            </a:r>
            <a:endParaRPr lang="es-CR" altLang="es-AR" sz="1800" b="1">
              <a:solidFill>
                <a:srgbClr val="FFCC00"/>
              </a:solidFill>
            </a:endParaRPr>
          </a:p>
        </p:txBody>
      </p:sp>
      <p:sp>
        <p:nvSpPr>
          <p:cNvPr id="27676" name="Rectangle 74">
            <a:extLst>
              <a:ext uri="{FF2B5EF4-FFF2-40B4-BE49-F238E27FC236}">
                <a16:creationId xmlns:a16="http://schemas.microsoft.com/office/drawing/2014/main" id="{7D4C41EA-8629-4687-9950-ED77C492AEE9}"/>
              </a:ext>
            </a:extLst>
          </p:cNvPr>
          <p:cNvSpPr>
            <a:spLocks noChangeArrowheads="1"/>
          </p:cNvSpPr>
          <p:nvPr/>
        </p:nvSpPr>
        <p:spPr bwMode="auto">
          <a:xfrm>
            <a:off x="3294063" y="3448050"/>
            <a:ext cx="1087437" cy="1682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77" name="Rectangle 75">
            <a:extLst>
              <a:ext uri="{FF2B5EF4-FFF2-40B4-BE49-F238E27FC236}">
                <a16:creationId xmlns:a16="http://schemas.microsoft.com/office/drawing/2014/main" id="{F95C36AC-A52B-4786-877A-1D9D8B0236E2}"/>
              </a:ext>
            </a:extLst>
          </p:cNvPr>
          <p:cNvSpPr>
            <a:spLocks noChangeArrowheads="1"/>
          </p:cNvSpPr>
          <p:nvPr/>
        </p:nvSpPr>
        <p:spPr bwMode="auto">
          <a:xfrm>
            <a:off x="3294063" y="3276600"/>
            <a:ext cx="1087437" cy="171450"/>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78" name="Rectangle 76">
            <a:extLst>
              <a:ext uri="{FF2B5EF4-FFF2-40B4-BE49-F238E27FC236}">
                <a16:creationId xmlns:a16="http://schemas.microsoft.com/office/drawing/2014/main" id="{4DB0FBC8-33FF-4ED7-98A4-8979AED3D134}"/>
              </a:ext>
            </a:extLst>
          </p:cNvPr>
          <p:cNvSpPr>
            <a:spLocks noChangeArrowheads="1"/>
          </p:cNvSpPr>
          <p:nvPr/>
        </p:nvSpPr>
        <p:spPr bwMode="auto">
          <a:xfrm>
            <a:off x="3294063" y="3082925"/>
            <a:ext cx="1087437"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79" name="Rectangle 77">
            <a:extLst>
              <a:ext uri="{FF2B5EF4-FFF2-40B4-BE49-F238E27FC236}">
                <a16:creationId xmlns:a16="http://schemas.microsoft.com/office/drawing/2014/main" id="{50338591-01EA-48A0-8F5D-169F7DA1809D}"/>
              </a:ext>
            </a:extLst>
          </p:cNvPr>
          <p:cNvSpPr>
            <a:spLocks noChangeArrowheads="1"/>
          </p:cNvSpPr>
          <p:nvPr/>
        </p:nvSpPr>
        <p:spPr bwMode="auto">
          <a:xfrm>
            <a:off x="3424721" y="3113088"/>
            <a:ext cx="884858"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FueraAtmosfera</a:t>
            </a:r>
            <a:endParaRPr lang="es-CR" altLang="es-AR" sz="1800" b="1">
              <a:solidFill>
                <a:srgbClr val="FFCC00"/>
              </a:solidFill>
            </a:endParaRPr>
          </a:p>
        </p:txBody>
      </p:sp>
      <p:sp>
        <p:nvSpPr>
          <p:cNvPr id="27680" name="Rectangle 78">
            <a:extLst>
              <a:ext uri="{FF2B5EF4-FFF2-40B4-BE49-F238E27FC236}">
                <a16:creationId xmlns:a16="http://schemas.microsoft.com/office/drawing/2014/main" id="{1A495032-44C2-4333-83C4-62776ECB9AE7}"/>
              </a:ext>
            </a:extLst>
          </p:cNvPr>
          <p:cNvSpPr>
            <a:spLocks noChangeArrowheads="1"/>
          </p:cNvSpPr>
          <p:nvPr/>
        </p:nvSpPr>
        <p:spPr bwMode="auto">
          <a:xfrm>
            <a:off x="6259513" y="3448050"/>
            <a:ext cx="939800" cy="1682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7681" name="Rectangle 79">
            <a:extLst>
              <a:ext uri="{FF2B5EF4-FFF2-40B4-BE49-F238E27FC236}">
                <a16:creationId xmlns:a16="http://schemas.microsoft.com/office/drawing/2014/main" id="{36C295BB-ABD3-4990-AA94-0F06857863D7}"/>
              </a:ext>
            </a:extLst>
          </p:cNvPr>
          <p:cNvSpPr>
            <a:spLocks noChangeArrowheads="1"/>
          </p:cNvSpPr>
          <p:nvPr/>
        </p:nvSpPr>
        <p:spPr bwMode="auto">
          <a:xfrm>
            <a:off x="6259513" y="3276600"/>
            <a:ext cx="939800" cy="171450"/>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82" name="Rectangle 80">
            <a:extLst>
              <a:ext uri="{FF2B5EF4-FFF2-40B4-BE49-F238E27FC236}">
                <a16:creationId xmlns:a16="http://schemas.microsoft.com/office/drawing/2014/main" id="{FD3E4A43-4E0E-41A0-BD69-4118D9051F1B}"/>
              </a:ext>
            </a:extLst>
          </p:cNvPr>
          <p:cNvSpPr>
            <a:spLocks noChangeArrowheads="1"/>
          </p:cNvSpPr>
          <p:nvPr/>
        </p:nvSpPr>
        <p:spPr bwMode="auto">
          <a:xfrm>
            <a:off x="6259513" y="3082925"/>
            <a:ext cx="939800"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83" name="Rectangle 81">
            <a:extLst>
              <a:ext uri="{FF2B5EF4-FFF2-40B4-BE49-F238E27FC236}">
                <a16:creationId xmlns:a16="http://schemas.microsoft.com/office/drawing/2014/main" id="{1FE0A7A6-3D66-41F3-955C-8B15B58AD081}"/>
              </a:ext>
            </a:extLst>
          </p:cNvPr>
          <p:cNvSpPr>
            <a:spLocks noChangeArrowheads="1"/>
          </p:cNvSpPr>
          <p:nvPr/>
        </p:nvSpPr>
        <p:spPr bwMode="auto">
          <a:xfrm>
            <a:off x="6398103" y="3113088"/>
            <a:ext cx="557845"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1-Persona</a:t>
            </a:r>
            <a:endParaRPr lang="es-CR" altLang="es-AR" sz="1800" b="1">
              <a:solidFill>
                <a:srgbClr val="FFCC00"/>
              </a:solidFill>
            </a:endParaRPr>
          </a:p>
        </p:txBody>
      </p:sp>
      <p:sp>
        <p:nvSpPr>
          <p:cNvPr id="27684" name="Rectangle 82">
            <a:extLst>
              <a:ext uri="{FF2B5EF4-FFF2-40B4-BE49-F238E27FC236}">
                <a16:creationId xmlns:a16="http://schemas.microsoft.com/office/drawing/2014/main" id="{76898FC2-75A3-492C-820A-AD45F4D43C44}"/>
              </a:ext>
            </a:extLst>
          </p:cNvPr>
          <p:cNvSpPr>
            <a:spLocks noChangeArrowheads="1"/>
          </p:cNvSpPr>
          <p:nvPr/>
        </p:nvSpPr>
        <p:spPr bwMode="auto">
          <a:xfrm>
            <a:off x="7669213" y="3448050"/>
            <a:ext cx="938212" cy="1682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7685" name="Rectangle 83">
            <a:extLst>
              <a:ext uri="{FF2B5EF4-FFF2-40B4-BE49-F238E27FC236}">
                <a16:creationId xmlns:a16="http://schemas.microsoft.com/office/drawing/2014/main" id="{E3847EEF-C0EE-4FCE-A4FB-114CBCC297F9}"/>
              </a:ext>
            </a:extLst>
          </p:cNvPr>
          <p:cNvSpPr>
            <a:spLocks noChangeArrowheads="1"/>
          </p:cNvSpPr>
          <p:nvPr/>
        </p:nvSpPr>
        <p:spPr bwMode="auto">
          <a:xfrm>
            <a:off x="7669213" y="3276600"/>
            <a:ext cx="938212" cy="171450"/>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86" name="Rectangle 84">
            <a:extLst>
              <a:ext uri="{FF2B5EF4-FFF2-40B4-BE49-F238E27FC236}">
                <a16:creationId xmlns:a16="http://schemas.microsoft.com/office/drawing/2014/main" id="{CABC2F58-D2B5-463F-B111-0BFD3F78E38E}"/>
              </a:ext>
            </a:extLst>
          </p:cNvPr>
          <p:cNvSpPr>
            <a:spLocks noChangeArrowheads="1"/>
          </p:cNvSpPr>
          <p:nvPr/>
        </p:nvSpPr>
        <p:spPr bwMode="auto">
          <a:xfrm>
            <a:off x="7669213" y="3082925"/>
            <a:ext cx="938212"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7687" name="Rectangle 85">
            <a:extLst>
              <a:ext uri="{FF2B5EF4-FFF2-40B4-BE49-F238E27FC236}">
                <a16:creationId xmlns:a16="http://schemas.microsoft.com/office/drawing/2014/main" id="{B0A765CA-789B-4B85-9328-59BD0F3DE83E}"/>
              </a:ext>
            </a:extLst>
          </p:cNvPr>
          <p:cNvSpPr>
            <a:spLocks noChangeArrowheads="1"/>
          </p:cNvSpPr>
          <p:nvPr/>
        </p:nvSpPr>
        <p:spPr bwMode="auto">
          <a:xfrm>
            <a:off x="7813750" y="3113088"/>
            <a:ext cx="641201"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N-Personas</a:t>
            </a:r>
            <a:endParaRPr lang="es-CR" altLang="es-AR" sz="1800" b="1">
              <a:solidFill>
                <a:srgbClr val="FFCC00"/>
              </a:solidFill>
            </a:endParaRPr>
          </a:p>
        </p:txBody>
      </p:sp>
      <p:sp>
        <p:nvSpPr>
          <p:cNvPr id="27688" name="Freeform 86">
            <a:extLst>
              <a:ext uri="{FF2B5EF4-FFF2-40B4-BE49-F238E27FC236}">
                <a16:creationId xmlns:a16="http://schemas.microsoft.com/office/drawing/2014/main" id="{BEB2B344-77E9-444D-BE76-B2C3346301F4}"/>
              </a:ext>
            </a:extLst>
          </p:cNvPr>
          <p:cNvSpPr>
            <a:spLocks/>
          </p:cNvSpPr>
          <p:nvPr/>
        </p:nvSpPr>
        <p:spPr bwMode="auto">
          <a:xfrm>
            <a:off x="2339975" y="2840038"/>
            <a:ext cx="777875" cy="242887"/>
          </a:xfrm>
          <a:custGeom>
            <a:avLst/>
            <a:gdLst>
              <a:gd name="T0" fmla="*/ 2147483646 w 490"/>
              <a:gd name="T1" fmla="*/ 0 h 153"/>
              <a:gd name="T2" fmla="*/ 2147483646 w 490"/>
              <a:gd name="T3" fmla="*/ 2147483646 h 153"/>
              <a:gd name="T4" fmla="*/ 0 w 490"/>
              <a:gd name="T5" fmla="*/ 2147483646 h 153"/>
              <a:gd name="T6" fmla="*/ 0 w 490"/>
              <a:gd name="T7" fmla="*/ 2147483646 h 153"/>
              <a:gd name="T8" fmla="*/ 0 60000 65536"/>
              <a:gd name="T9" fmla="*/ 0 60000 65536"/>
              <a:gd name="T10" fmla="*/ 0 60000 65536"/>
              <a:gd name="T11" fmla="*/ 0 60000 65536"/>
              <a:gd name="T12" fmla="*/ 0 w 490"/>
              <a:gd name="T13" fmla="*/ 0 h 153"/>
              <a:gd name="T14" fmla="*/ 490 w 490"/>
              <a:gd name="T15" fmla="*/ 153 h 153"/>
            </a:gdLst>
            <a:ahLst/>
            <a:cxnLst>
              <a:cxn ang="T8">
                <a:pos x="T0" y="T1"/>
              </a:cxn>
              <a:cxn ang="T9">
                <a:pos x="T2" y="T3"/>
              </a:cxn>
              <a:cxn ang="T10">
                <a:pos x="T4" y="T5"/>
              </a:cxn>
              <a:cxn ang="T11">
                <a:pos x="T6" y="T7"/>
              </a:cxn>
            </a:cxnLst>
            <a:rect l="T12" t="T13" r="T14" b="T15"/>
            <a:pathLst>
              <a:path w="490" h="153">
                <a:moveTo>
                  <a:pt x="490" y="0"/>
                </a:moveTo>
                <a:lnTo>
                  <a:pt x="490" y="38"/>
                </a:lnTo>
                <a:lnTo>
                  <a:pt x="0" y="38"/>
                </a:lnTo>
                <a:lnTo>
                  <a:pt x="0" y="153"/>
                </a:ln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b="1"/>
          </a:p>
        </p:txBody>
      </p:sp>
      <p:sp>
        <p:nvSpPr>
          <p:cNvPr id="27689" name="Freeform 87">
            <a:extLst>
              <a:ext uri="{FF2B5EF4-FFF2-40B4-BE49-F238E27FC236}">
                <a16:creationId xmlns:a16="http://schemas.microsoft.com/office/drawing/2014/main" id="{2956F45A-FD81-475E-939E-1ACAAC5950D0}"/>
              </a:ext>
            </a:extLst>
          </p:cNvPr>
          <p:cNvSpPr>
            <a:spLocks/>
          </p:cNvSpPr>
          <p:nvPr/>
        </p:nvSpPr>
        <p:spPr bwMode="auto">
          <a:xfrm>
            <a:off x="3019425" y="2717800"/>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a:noFill/>
          </a:ln>
        </p:spPr>
        <p:txBody>
          <a:bodyPr/>
          <a:lstStyle/>
          <a:p>
            <a:endParaRPr lang="en-US" b="1"/>
          </a:p>
        </p:txBody>
      </p:sp>
      <p:sp>
        <p:nvSpPr>
          <p:cNvPr id="27690" name="Freeform 88">
            <a:extLst>
              <a:ext uri="{FF2B5EF4-FFF2-40B4-BE49-F238E27FC236}">
                <a16:creationId xmlns:a16="http://schemas.microsoft.com/office/drawing/2014/main" id="{A993404A-021C-4BF9-9B91-EAAF1AF43B7D}"/>
              </a:ext>
            </a:extLst>
          </p:cNvPr>
          <p:cNvSpPr>
            <a:spLocks/>
          </p:cNvSpPr>
          <p:nvPr/>
        </p:nvSpPr>
        <p:spPr bwMode="auto">
          <a:xfrm>
            <a:off x="3019425" y="2717800"/>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7691" name="Freeform 89">
            <a:extLst>
              <a:ext uri="{FF2B5EF4-FFF2-40B4-BE49-F238E27FC236}">
                <a16:creationId xmlns:a16="http://schemas.microsoft.com/office/drawing/2014/main" id="{7A7C5A27-1BD4-46B2-86C0-868AFB3456FE}"/>
              </a:ext>
            </a:extLst>
          </p:cNvPr>
          <p:cNvSpPr>
            <a:spLocks/>
          </p:cNvSpPr>
          <p:nvPr/>
        </p:nvSpPr>
        <p:spPr bwMode="auto">
          <a:xfrm>
            <a:off x="3117850" y="2840038"/>
            <a:ext cx="719138" cy="242887"/>
          </a:xfrm>
          <a:custGeom>
            <a:avLst/>
            <a:gdLst>
              <a:gd name="T0" fmla="*/ 0 w 453"/>
              <a:gd name="T1" fmla="*/ 0 h 153"/>
              <a:gd name="T2" fmla="*/ 0 w 453"/>
              <a:gd name="T3" fmla="*/ 2147483646 h 153"/>
              <a:gd name="T4" fmla="*/ 2147483646 w 453"/>
              <a:gd name="T5" fmla="*/ 2147483646 h 153"/>
              <a:gd name="T6" fmla="*/ 2147483646 w 453"/>
              <a:gd name="T7" fmla="*/ 2147483646 h 153"/>
              <a:gd name="T8" fmla="*/ 0 60000 65536"/>
              <a:gd name="T9" fmla="*/ 0 60000 65536"/>
              <a:gd name="T10" fmla="*/ 0 60000 65536"/>
              <a:gd name="T11" fmla="*/ 0 60000 65536"/>
              <a:gd name="T12" fmla="*/ 0 w 453"/>
              <a:gd name="T13" fmla="*/ 0 h 153"/>
              <a:gd name="T14" fmla="*/ 453 w 453"/>
              <a:gd name="T15" fmla="*/ 153 h 153"/>
            </a:gdLst>
            <a:ahLst/>
            <a:cxnLst>
              <a:cxn ang="T8">
                <a:pos x="T0" y="T1"/>
              </a:cxn>
              <a:cxn ang="T9">
                <a:pos x="T2" y="T3"/>
              </a:cxn>
              <a:cxn ang="T10">
                <a:pos x="T4" y="T5"/>
              </a:cxn>
              <a:cxn ang="T11">
                <a:pos x="T6" y="T7"/>
              </a:cxn>
            </a:cxnLst>
            <a:rect l="T12" t="T13" r="T14" b="T15"/>
            <a:pathLst>
              <a:path w="453" h="153">
                <a:moveTo>
                  <a:pt x="0" y="0"/>
                </a:moveTo>
                <a:lnTo>
                  <a:pt x="0" y="38"/>
                </a:lnTo>
                <a:lnTo>
                  <a:pt x="453" y="38"/>
                </a:lnTo>
                <a:lnTo>
                  <a:pt x="453" y="153"/>
                </a:ln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b="1"/>
          </a:p>
        </p:txBody>
      </p:sp>
      <p:sp>
        <p:nvSpPr>
          <p:cNvPr id="27692" name="Freeform 90">
            <a:extLst>
              <a:ext uri="{FF2B5EF4-FFF2-40B4-BE49-F238E27FC236}">
                <a16:creationId xmlns:a16="http://schemas.microsoft.com/office/drawing/2014/main" id="{3B4FC05F-B44F-487D-91AE-29FAC769CFC7}"/>
              </a:ext>
            </a:extLst>
          </p:cNvPr>
          <p:cNvSpPr>
            <a:spLocks/>
          </p:cNvSpPr>
          <p:nvPr/>
        </p:nvSpPr>
        <p:spPr bwMode="auto">
          <a:xfrm>
            <a:off x="3019425" y="2717800"/>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a:noFill/>
          </a:ln>
        </p:spPr>
        <p:txBody>
          <a:bodyPr/>
          <a:lstStyle/>
          <a:p>
            <a:endParaRPr lang="en-US" b="1"/>
          </a:p>
        </p:txBody>
      </p:sp>
      <p:sp>
        <p:nvSpPr>
          <p:cNvPr id="27693" name="Freeform 91">
            <a:extLst>
              <a:ext uri="{FF2B5EF4-FFF2-40B4-BE49-F238E27FC236}">
                <a16:creationId xmlns:a16="http://schemas.microsoft.com/office/drawing/2014/main" id="{19200EF3-82CE-4625-880A-49F1EA5A88CC}"/>
              </a:ext>
            </a:extLst>
          </p:cNvPr>
          <p:cNvSpPr>
            <a:spLocks/>
          </p:cNvSpPr>
          <p:nvPr/>
        </p:nvSpPr>
        <p:spPr bwMode="auto">
          <a:xfrm>
            <a:off x="3019425" y="2717800"/>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7694" name="Freeform 92">
            <a:extLst>
              <a:ext uri="{FF2B5EF4-FFF2-40B4-BE49-F238E27FC236}">
                <a16:creationId xmlns:a16="http://schemas.microsoft.com/office/drawing/2014/main" id="{92CE87F5-E710-4E57-A663-4AD53768249A}"/>
              </a:ext>
            </a:extLst>
          </p:cNvPr>
          <p:cNvSpPr>
            <a:spLocks/>
          </p:cNvSpPr>
          <p:nvPr/>
        </p:nvSpPr>
        <p:spPr bwMode="auto">
          <a:xfrm>
            <a:off x="914400" y="1941513"/>
            <a:ext cx="3611563" cy="242887"/>
          </a:xfrm>
          <a:custGeom>
            <a:avLst/>
            <a:gdLst>
              <a:gd name="T0" fmla="*/ 2147483646 w 2275"/>
              <a:gd name="T1" fmla="*/ 0 h 153"/>
              <a:gd name="T2" fmla="*/ 2147483646 w 2275"/>
              <a:gd name="T3" fmla="*/ 2147483646 h 153"/>
              <a:gd name="T4" fmla="*/ 0 w 2275"/>
              <a:gd name="T5" fmla="*/ 2147483646 h 153"/>
              <a:gd name="T6" fmla="*/ 0 w 2275"/>
              <a:gd name="T7" fmla="*/ 2147483646 h 153"/>
              <a:gd name="T8" fmla="*/ 0 60000 65536"/>
              <a:gd name="T9" fmla="*/ 0 60000 65536"/>
              <a:gd name="T10" fmla="*/ 0 60000 65536"/>
              <a:gd name="T11" fmla="*/ 0 60000 65536"/>
              <a:gd name="T12" fmla="*/ 0 w 2275"/>
              <a:gd name="T13" fmla="*/ 0 h 153"/>
              <a:gd name="T14" fmla="*/ 2275 w 2275"/>
              <a:gd name="T15" fmla="*/ 153 h 153"/>
            </a:gdLst>
            <a:ahLst/>
            <a:cxnLst>
              <a:cxn ang="T8">
                <a:pos x="T0" y="T1"/>
              </a:cxn>
              <a:cxn ang="T9">
                <a:pos x="T2" y="T3"/>
              </a:cxn>
              <a:cxn ang="T10">
                <a:pos x="T4" y="T5"/>
              </a:cxn>
              <a:cxn ang="T11">
                <a:pos x="T6" y="T7"/>
              </a:cxn>
            </a:cxnLst>
            <a:rect l="T12" t="T13" r="T14" b="T15"/>
            <a:pathLst>
              <a:path w="2275" h="153">
                <a:moveTo>
                  <a:pt x="2275" y="0"/>
                </a:moveTo>
                <a:lnTo>
                  <a:pt x="2275" y="38"/>
                </a:lnTo>
                <a:lnTo>
                  <a:pt x="0" y="38"/>
                </a:lnTo>
                <a:lnTo>
                  <a:pt x="0" y="153"/>
                </a:lnTo>
              </a:path>
            </a:pathLst>
          </a:custGeom>
          <a:solidFill>
            <a:schemeClr val="bg1"/>
          </a:solidFill>
          <a:ln w="7938" cap="rnd">
            <a:solidFill>
              <a:srgbClr val="000000"/>
            </a:solidFill>
            <a:round/>
            <a:headEnd/>
            <a:tailEnd/>
          </a:ln>
        </p:spPr>
        <p:txBody>
          <a:bodyPr/>
          <a:lstStyle/>
          <a:p>
            <a:endParaRPr lang="en-US" b="1"/>
          </a:p>
        </p:txBody>
      </p:sp>
      <p:sp>
        <p:nvSpPr>
          <p:cNvPr id="27695" name="Freeform 93">
            <a:extLst>
              <a:ext uri="{FF2B5EF4-FFF2-40B4-BE49-F238E27FC236}">
                <a16:creationId xmlns:a16="http://schemas.microsoft.com/office/drawing/2014/main" id="{E898F4FD-FD91-419B-AA69-6011365030D7}"/>
              </a:ext>
            </a:extLst>
          </p:cNvPr>
          <p:cNvSpPr>
            <a:spLocks/>
          </p:cNvSpPr>
          <p:nvPr/>
        </p:nvSpPr>
        <p:spPr bwMode="auto">
          <a:xfrm>
            <a:off x="4429125" y="181927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a:noFill/>
          </a:ln>
        </p:spPr>
        <p:txBody>
          <a:bodyPr/>
          <a:lstStyle/>
          <a:p>
            <a:endParaRPr lang="en-US" b="1"/>
          </a:p>
        </p:txBody>
      </p:sp>
      <p:sp>
        <p:nvSpPr>
          <p:cNvPr id="27696" name="Freeform 94">
            <a:extLst>
              <a:ext uri="{FF2B5EF4-FFF2-40B4-BE49-F238E27FC236}">
                <a16:creationId xmlns:a16="http://schemas.microsoft.com/office/drawing/2014/main" id="{BBF2456E-884E-437C-87E2-CED453DEADA6}"/>
              </a:ext>
            </a:extLst>
          </p:cNvPr>
          <p:cNvSpPr>
            <a:spLocks/>
          </p:cNvSpPr>
          <p:nvPr/>
        </p:nvSpPr>
        <p:spPr bwMode="auto">
          <a:xfrm>
            <a:off x="4429125" y="181927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7697" name="Freeform 95">
            <a:extLst>
              <a:ext uri="{FF2B5EF4-FFF2-40B4-BE49-F238E27FC236}">
                <a16:creationId xmlns:a16="http://schemas.microsoft.com/office/drawing/2014/main" id="{A063A14C-2832-45FB-945B-CF58363DA9FA}"/>
              </a:ext>
            </a:extLst>
          </p:cNvPr>
          <p:cNvSpPr>
            <a:spLocks/>
          </p:cNvSpPr>
          <p:nvPr/>
        </p:nvSpPr>
        <p:spPr bwMode="auto">
          <a:xfrm>
            <a:off x="3117850" y="1941513"/>
            <a:ext cx="1408113" cy="242887"/>
          </a:xfrm>
          <a:custGeom>
            <a:avLst/>
            <a:gdLst>
              <a:gd name="T0" fmla="*/ 2147483646 w 887"/>
              <a:gd name="T1" fmla="*/ 0 h 153"/>
              <a:gd name="T2" fmla="*/ 2147483646 w 887"/>
              <a:gd name="T3" fmla="*/ 2147483646 h 153"/>
              <a:gd name="T4" fmla="*/ 0 w 887"/>
              <a:gd name="T5" fmla="*/ 2147483646 h 153"/>
              <a:gd name="T6" fmla="*/ 0 w 887"/>
              <a:gd name="T7" fmla="*/ 2147483646 h 153"/>
              <a:gd name="T8" fmla="*/ 0 60000 65536"/>
              <a:gd name="T9" fmla="*/ 0 60000 65536"/>
              <a:gd name="T10" fmla="*/ 0 60000 65536"/>
              <a:gd name="T11" fmla="*/ 0 60000 65536"/>
              <a:gd name="T12" fmla="*/ 0 w 887"/>
              <a:gd name="T13" fmla="*/ 0 h 153"/>
              <a:gd name="T14" fmla="*/ 887 w 887"/>
              <a:gd name="T15" fmla="*/ 153 h 153"/>
            </a:gdLst>
            <a:ahLst/>
            <a:cxnLst>
              <a:cxn ang="T8">
                <a:pos x="T0" y="T1"/>
              </a:cxn>
              <a:cxn ang="T9">
                <a:pos x="T2" y="T3"/>
              </a:cxn>
              <a:cxn ang="T10">
                <a:pos x="T4" y="T5"/>
              </a:cxn>
              <a:cxn ang="T11">
                <a:pos x="T6" y="T7"/>
              </a:cxn>
            </a:cxnLst>
            <a:rect l="T12" t="T13" r="T14" b="T15"/>
            <a:pathLst>
              <a:path w="887" h="153">
                <a:moveTo>
                  <a:pt x="887" y="0"/>
                </a:moveTo>
                <a:lnTo>
                  <a:pt x="887" y="38"/>
                </a:lnTo>
                <a:lnTo>
                  <a:pt x="0" y="38"/>
                </a:lnTo>
                <a:lnTo>
                  <a:pt x="0" y="153"/>
                </a:lnTo>
              </a:path>
            </a:pathLst>
          </a:custGeom>
          <a:solidFill>
            <a:schemeClr val="bg1"/>
          </a:solidFill>
          <a:ln w="7938" cap="rnd">
            <a:solidFill>
              <a:srgbClr val="000000"/>
            </a:solidFill>
            <a:round/>
            <a:headEnd/>
            <a:tailEnd/>
          </a:ln>
        </p:spPr>
        <p:txBody>
          <a:bodyPr/>
          <a:lstStyle/>
          <a:p>
            <a:endParaRPr lang="en-US" b="1"/>
          </a:p>
        </p:txBody>
      </p:sp>
      <p:sp>
        <p:nvSpPr>
          <p:cNvPr id="27698" name="Freeform 96">
            <a:extLst>
              <a:ext uri="{FF2B5EF4-FFF2-40B4-BE49-F238E27FC236}">
                <a16:creationId xmlns:a16="http://schemas.microsoft.com/office/drawing/2014/main" id="{A87DD171-68C3-478E-8141-A20EFA3F911D}"/>
              </a:ext>
            </a:extLst>
          </p:cNvPr>
          <p:cNvSpPr>
            <a:spLocks/>
          </p:cNvSpPr>
          <p:nvPr/>
        </p:nvSpPr>
        <p:spPr bwMode="auto">
          <a:xfrm>
            <a:off x="4429125" y="181927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a:noFill/>
          </a:ln>
        </p:spPr>
        <p:txBody>
          <a:bodyPr/>
          <a:lstStyle/>
          <a:p>
            <a:endParaRPr lang="en-US" b="1"/>
          </a:p>
        </p:txBody>
      </p:sp>
      <p:sp>
        <p:nvSpPr>
          <p:cNvPr id="27699" name="Freeform 97">
            <a:extLst>
              <a:ext uri="{FF2B5EF4-FFF2-40B4-BE49-F238E27FC236}">
                <a16:creationId xmlns:a16="http://schemas.microsoft.com/office/drawing/2014/main" id="{FB0FFB39-807F-4764-B6D8-35737FC64B32}"/>
              </a:ext>
            </a:extLst>
          </p:cNvPr>
          <p:cNvSpPr>
            <a:spLocks/>
          </p:cNvSpPr>
          <p:nvPr/>
        </p:nvSpPr>
        <p:spPr bwMode="auto">
          <a:xfrm>
            <a:off x="4429125" y="181927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7700" name="Freeform 98">
            <a:extLst>
              <a:ext uri="{FF2B5EF4-FFF2-40B4-BE49-F238E27FC236}">
                <a16:creationId xmlns:a16="http://schemas.microsoft.com/office/drawing/2014/main" id="{332659E6-5F70-4C14-8904-4DD60D30B19C}"/>
              </a:ext>
            </a:extLst>
          </p:cNvPr>
          <p:cNvSpPr>
            <a:spLocks/>
          </p:cNvSpPr>
          <p:nvPr/>
        </p:nvSpPr>
        <p:spPr bwMode="auto">
          <a:xfrm>
            <a:off x="4525963" y="1941513"/>
            <a:ext cx="793750" cy="242887"/>
          </a:xfrm>
          <a:custGeom>
            <a:avLst/>
            <a:gdLst>
              <a:gd name="T0" fmla="*/ 0 w 500"/>
              <a:gd name="T1" fmla="*/ 0 h 153"/>
              <a:gd name="T2" fmla="*/ 0 w 500"/>
              <a:gd name="T3" fmla="*/ 2147483646 h 153"/>
              <a:gd name="T4" fmla="*/ 2147483646 w 500"/>
              <a:gd name="T5" fmla="*/ 2147483646 h 153"/>
              <a:gd name="T6" fmla="*/ 2147483646 w 500"/>
              <a:gd name="T7" fmla="*/ 2147483646 h 153"/>
              <a:gd name="T8" fmla="*/ 0 60000 65536"/>
              <a:gd name="T9" fmla="*/ 0 60000 65536"/>
              <a:gd name="T10" fmla="*/ 0 60000 65536"/>
              <a:gd name="T11" fmla="*/ 0 60000 65536"/>
              <a:gd name="T12" fmla="*/ 0 w 500"/>
              <a:gd name="T13" fmla="*/ 0 h 153"/>
              <a:gd name="T14" fmla="*/ 500 w 500"/>
              <a:gd name="T15" fmla="*/ 153 h 153"/>
            </a:gdLst>
            <a:ahLst/>
            <a:cxnLst>
              <a:cxn ang="T8">
                <a:pos x="T0" y="T1"/>
              </a:cxn>
              <a:cxn ang="T9">
                <a:pos x="T2" y="T3"/>
              </a:cxn>
              <a:cxn ang="T10">
                <a:pos x="T4" y="T5"/>
              </a:cxn>
              <a:cxn ang="T11">
                <a:pos x="T6" y="T7"/>
              </a:cxn>
            </a:cxnLst>
            <a:rect l="T12" t="T13" r="T14" b="T15"/>
            <a:pathLst>
              <a:path w="500" h="153">
                <a:moveTo>
                  <a:pt x="0" y="0"/>
                </a:moveTo>
                <a:lnTo>
                  <a:pt x="0" y="38"/>
                </a:lnTo>
                <a:lnTo>
                  <a:pt x="500" y="38"/>
                </a:lnTo>
                <a:lnTo>
                  <a:pt x="500" y="153"/>
                </a:lnTo>
              </a:path>
            </a:pathLst>
          </a:custGeom>
          <a:solidFill>
            <a:schemeClr val="bg1"/>
          </a:solidFill>
          <a:ln w="7938" cap="rnd">
            <a:solidFill>
              <a:srgbClr val="000000"/>
            </a:solidFill>
            <a:round/>
            <a:headEnd/>
            <a:tailEnd/>
          </a:ln>
        </p:spPr>
        <p:txBody>
          <a:bodyPr/>
          <a:lstStyle/>
          <a:p>
            <a:endParaRPr lang="en-US" b="1"/>
          </a:p>
        </p:txBody>
      </p:sp>
      <p:sp>
        <p:nvSpPr>
          <p:cNvPr id="27701" name="Freeform 99">
            <a:extLst>
              <a:ext uri="{FF2B5EF4-FFF2-40B4-BE49-F238E27FC236}">
                <a16:creationId xmlns:a16="http://schemas.microsoft.com/office/drawing/2014/main" id="{EDB4089B-BEFD-4C7A-978D-6B48BC384FD0}"/>
              </a:ext>
            </a:extLst>
          </p:cNvPr>
          <p:cNvSpPr>
            <a:spLocks/>
          </p:cNvSpPr>
          <p:nvPr/>
        </p:nvSpPr>
        <p:spPr bwMode="auto">
          <a:xfrm>
            <a:off x="4429125" y="181927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a:noFill/>
          </a:ln>
        </p:spPr>
        <p:txBody>
          <a:bodyPr/>
          <a:lstStyle/>
          <a:p>
            <a:endParaRPr lang="en-US" b="1"/>
          </a:p>
        </p:txBody>
      </p:sp>
      <p:sp>
        <p:nvSpPr>
          <p:cNvPr id="27702" name="Freeform 100">
            <a:extLst>
              <a:ext uri="{FF2B5EF4-FFF2-40B4-BE49-F238E27FC236}">
                <a16:creationId xmlns:a16="http://schemas.microsoft.com/office/drawing/2014/main" id="{3D469D53-4EF5-401D-9EE0-3CB0FD920D03}"/>
              </a:ext>
            </a:extLst>
          </p:cNvPr>
          <p:cNvSpPr>
            <a:spLocks/>
          </p:cNvSpPr>
          <p:nvPr/>
        </p:nvSpPr>
        <p:spPr bwMode="auto">
          <a:xfrm>
            <a:off x="4429125" y="181927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7703" name="Freeform 101">
            <a:extLst>
              <a:ext uri="{FF2B5EF4-FFF2-40B4-BE49-F238E27FC236}">
                <a16:creationId xmlns:a16="http://schemas.microsoft.com/office/drawing/2014/main" id="{9B8CE376-513E-425E-9CDA-87CA79DAA239}"/>
              </a:ext>
            </a:extLst>
          </p:cNvPr>
          <p:cNvSpPr>
            <a:spLocks/>
          </p:cNvSpPr>
          <p:nvPr/>
        </p:nvSpPr>
        <p:spPr bwMode="auto">
          <a:xfrm>
            <a:off x="4525963" y="1941513"/>
            <a:ext cx="2908300" cy="242887"/>
          </a:xfrm>
          <a:custGeom>
            <a:avLst/>
            <a:gdLst>
              <a:gd name="T0" fmla="*/ 0 w 1832"/>
              <a:gd name="T1" fmla="*/ 0 h 153"/>
              <a:gd name="T2" fmla="*/ 0 w 1832"/>
              <a:gd name="T3" fmla="*/ 2147483646 h 153"/>
              <a:gd name="T4" fmla="*/ 2147483646 w 1832"/>
              <a:gd name="T5" fmla="*/ 2147483646 h 153"/>
              <a:gd name="T6" fmla="*/ 2147483646 w 1832"/>
              <a:gd name="T7" fmla="*/ 2147483646 h 153"/>
              <a:gd name="T8" fmla="*/ 0 60000 65536"/>
              <a:gd name="T9" fmla="*/ 0 60000 65536"/>
              <a:gd name="T10" fmla="*/ 0 60000 65536"/>
              <a:gd name="T11" fmla="*/ 0 60000 65536"/>
              <a:gd name="T12" fmla="*/ 0 w 1832"/>
              <a:gd name="T13" fmla="*/ 0 h 153"/>
              <a:gd name="T14" fmla="*/ 1832 w 1832"/>
              <a:gd name="T15" fmla="*/ 153 h 153"/>
            </a:gdLst>
            <a:ahLst/>
            <a:cxnLst>
              <a:cxn ang="T8">
                <a:pos x="T0" y="T1"/>
              </a:cxn>
              <a:cxn ang="T9">
                <a:pos x="T2" y="T3"/>
              </a:cxn>
              <a:cxn ang="T10">
                <a:pos x="T4" y="T5"/>
              </a:cxn>
              <a:cxn ang="T11">
                <a:pos x="T6" y="T7"/>
              </a:cxn>
            </a:cxnLst>
            <a:rect l="T12" t="T13" r="T14" b="T15"/>
            <a:pathLst>
              <a:path w="1832" h="153">
                <a:moveTo>
                  <a:pt x="0" y="0"/>
                </a:moveTo>
                <a:lnTo>
                  <a:pt x="0" y="38"/>
                </a:lnTo>
                <a:lnTo>
                  <a:pt x="1832" y="38"/>
                </a:lnTo>
                <a:lnTo>
                  <a:pt x="1832" y="153"/>
                </a:ln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b="1"/>
          </a:p>
        </p:txBody>
      </p:sp>
      <p:sp>
        <p:nvSpPr>
          <p:cNvPr id="27704" name="Freeform 102">
            <a:extLst>
              <a:ext uri="{FF2B5EF4-FFF2-40B4-BE49-F238E27FC236}">
                <a16:creationId xmlns:a16="http://schemas.microsoft.com/office/drawing/2014/main" id="{CF43A23E-8ADE-4809-8CC1-7DD3A385C41D}"/>
              </a:ext>
            </a:extLst>
          </p:cNvPr>
          <p:cNvSpPr>
            <a:spLocks/>
          </p:cNvSpPr>
          <p:nvPr/>
        </p:nvSpPr>
        <p:spPr bwMode="auto">
          <a:xfrm>
            <a:off x="4429125" y="181927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a:noFill/>
          </a:ln>
        </p:spPr>
        <p:txBody>
          <a:bodyPr/>
          <a:lstStyle/>
          <a:p>
            <a:endParaRPr lang="en-US" b="1"/>
          </a:p>
        </p:txBody>
      </p:sp>
      <p:sp>
        <p:nvSpPr>
          <p:cNvPr id="27705" name="Freeform 103">
            <a:extLst>
              <a:ext uri="{FF2B5EF4-FFF2-40B4-BE49-F238E27FC236}">
                <a16:creationId xmlns:a16="http://schemas.microsoft.com/office/drawing/2014/main" id="{9CF1C935-6B56-48D6-8C66-E3A2F6A81A4F}"/>
              </a:ext>
            </a:extLst>
          </p:cNvPr>
          <p:cNvSpPr>
            <a:spLocks/>
          </p:cNvSpPr>
          <p:nvPr/>
        </p:nvSpPr>
        <p:spPr bwMode="auto">
          <a:xfrm>
            <a:off x="4429125" y="181927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7706" name="Freeform 104">
            <a:extLst>
              <a:ext uri="{FF2B5EF4-FFF2-40B4-BE49-F238E27FC236}">
                <a16:creationId xmlns:a16="http://schemas.microsoft.com/office/drawing/2014/main" id="{2DA47385-506E-4F61-A6A0-B8692C1F59A1}"/>
              </a:ext>
            </a:extLst>
          </p:cNvPr>
          <p:cNvSpPr>
            <a:spLocks/>
          </p:cNvSpPr>
          <p:nvPr/>
        </p:nvSpPr>
        <p:spPr bwMode="auto">
          <a:xfrm>
            <a:off x="6729413" y="2840038"/>
            <a:ext cx="704850" cy="242887"/>
          </a:xfrm>
          <a:custGeom>
            <a:avLst/>
            <a:gdLst>
              <a:gd name="T0" fmla="*/ 2147483646 w 444"/>
              <a:gd name="T1" fmla="*/ 0 h 153"/>
              <a:gd name="T2" fmla="*/ 2147483646 w 444"/>
              <a:gd name="T3" fmla="*/ 2147483646 h 153"/>
              <a:gd name="T4" fmla="*/ 0 w 444"/>
              <a:gd name="T5" fmla="*/ 2147483646 h 153"/>
              <a:gd name="T6" fmla="*/ 0 w 444"/>
              <a:gd name="T7" fmla="*/ 2147483646 h 153"/>
              <a:gd name="T8" fmla="*/ 0 60000 65536"/>
              <a:gd name="T9" fmla="*/ 0 60000 65536"/>
              <a:gd name="T10" fmla="*/ 0 60000 65536"/>
              <a:gd name="T11" fmla="*/ 0 60000 65536"/>
              <a:gd name="T12" fmla="*/ 0 w 444"/>
              <a:gd name="T13" fmla="*/ 0 h 153"/>
              <a:gd name="T14" fmla="*/ 444 w 444"/>
              <a:gd name="T15" fmla="*/ 153 h 153"/>
            </a:gdLst>
            <a:ahLst/>
            <a:cxnLst>
              <a:cxn ang="T8">
                <a:pos x="T0" y="T1"/>
              </a:cxn>
              <a:cxn ang="T9">
                <a:pos x="T2" y="T3"/>
              </a:cxn>
              <a:cxn ang="T10">
                <a:pos x="T4" y="T5"/>
              </a:cxn>
              <a:cxn ang="T11">
                <a:pos x="T6" y="T7"/>
              </a:cxn>
            </a:cxnLst>
            <a:rect l="T12" t="T13" r="T14" b="T15"/>
            <a:pathLst>
              <a:path w="444" h="153">
                <a:moveTo>
                  <a:pt x="444" y="0"/>
                </a:moveTo>
                <a:lnTo>
                  <a:pt x="444" y="38"/>
                </a:lnTo>
                <a:lnTo>
                  <a:pt x="0" y="38"/>
                </a:lnTo>
                <a:lnTo>
                  <a:pt x="0" y="153"/>
                </a:lnTo>
              </a:path>
            </a:pathLst>
          </a:custGeom>
          <a:solidFill>
            <a:schemeClr val="bg1"/>
          </a:solidFill>
          <a:ln w="7938" cap="rnd">
            <a:solidFill>
              <a:srgbClr val="000000"/>
            </a:solidFill>
            <a:round/>
            <a:headEnd/>
            <a:tailEnd/>
          </a:ln>
        </p:spPr>
        <p:txBody>
          <a:bodyPr/>
          <a:lstStyle/>
          <a:p>
            <a:endParaRPr lang="en-US" b="1"/>
          </a:p>
        </p:txBody>
      </p:sp>
      <p:sp>
        <p:nvSpPr>
          <p:cNvPr id="27707" name="Freeform 105">
            <a:extLst>
              <a:ext uri="{FF2B5EF4-FFF2-40B4-BE49-F238E27FC236}">
                <a16:creationId xmlns:a16="http://schemas.microsoft.com/office/drawing/2014/main" id="{0F4F16AA-B5A9-4536-8DD8-B178C5433926}"/>
              </a:ext>
            </a:extLst>
          </p:cNvPr>
          <p:cNvSpPr>
            <a:spLocks/>
          </p:cNvSpPr>
          <p:nvPr/>
        </p:nvSpPr>
        <p:spPr bwMode="auto">
          <a:xfrm>
            <a:off x="7335838" y="2717800"/>
            <a:ext cx="195262"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a:noFill/>
          </a:ln>
        </p:spPr>
        <p:txBody>
          <a:bodyPr/>
          <a:lstStyle/>
          <a:p>
            <a:endParaRPr lang="en-US" b="1"/>
          </a:p>
        </p:txBody>
      </p:sp>
      <p:sp>
        <p:nvSpPr>
          <p:cNvPr id="27708" name="Freeform 106">
            <a:extLst>
              <a:ext uri="{FF2B5EF4-FFF2-40B4-BE49-F238E27FC236}">
                <a16:creationId xmlns:a16="http://schemas.microsoft.com/office/drawing/2014/main" id="{BBA24C52-32B2-4583-BD8D-1173FF5A77AB}"/>
              </a:ext>
            </a:extLst>
          </p:cNvPr>
          <p:cNvSpPr>
            <a:spLocks/>
          </p:cNvSpPr>
          <p:nvPr/>
        </p:nvSpPr>
        <p:spPr bwMode="auto">
          <a:xfrm>
            <a:off x="7335838" y="2717800"/>
            <a:ext cx="195262"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7709" name="Freeform 107">
            <a:extLst>
              <a:ext uri="{FF2B5EF4-FFF2-40B4-BE49-F238E27FC236}">
                <a16:creationId xmlns:a16="http://schemas.microsoft.com/office/drawing/2014/main" id="{18CDCA55-9F01-428A-8F1F-585899C6D209}"/>
              </a:ext>
            </a:extLst>
          </p:cNvPr>
          <p:cNvSpPr>
            <a:spLocks/>
          </p:cNvSpPr>
          <p:nvPr/>
        </p:nvSpPr>
        <p:spPr bwMode="auto">
          <a:xfrm>
            <a:off x="7434263" y="2840038"/>
            <a:ext cx="704850" cy="242887"/>
          </a:xfrm>
          <a:custGeom>
            <a:avLst/>
            <a:gdLst>
              <a:gd name="T0" fmla="*/ 0 w 444"/>
              <a:gd name="T1" fmla="*/ 0 h 153"/>
              <a:gd name="T2" fmla="*/ 0 w 444"/>
              <a:gd name="T3" fmla="*/ 2147483646 h 153"/>
              <a:gd name="T4" fmla="*/ 2147483646 w 444"/>
              <a:gd name="T5" fmla="*/ 2147483646 h 153"/>
              <a:gd name="T6" fmla="*/ 2147483646 w 444"/>
              <a:gd name="T7" fmla="*/ 2147483646 h 153"/>
              <a:gd name="T8" fmla="*/ 0 60000 65536"/>
              <a:gd name="T9" fmla="*/ 0 60000 65536"/>
              <a:gd name="T10" fmla="*/ 0 60000 65536"/>
              <a:gd name="T11" fmla="*/ 0 60000 65536"/>
              <a:gd name="T12" fmla="*/ 0 w 444"/>
              <a:gd name="T13" fmla="*/ 0 h 153"/>
              <a:gd name="T14" fmla="*/ 444 w 444"/>
              <a:gd name="T15" fmla="*/ 153 h 153"/>
            </a:gdLst>
            <a:ahLst/>
            <a:cxnLst>
              <a:cxn ang="T8">
                <a:pos x="T0" y="T1"/>
              </a:cxn>
              <a:cxn ang="T9">
                <a:pos x="T2" y="T3"/>
              </a:cxn>
              <a:cxn ang="T10">
                <a:pos x="T4" y="T5"/>
              </a:cxn>
              <a:cxn ang="T11">
                <a:pos x="T6" y="T7"/>
              </a:cxn>
            </a:cxnLst>
            <a:rect l="T12" t="T13" r="T14" b="T15"/>
            <a:pathLst>
              <a:path w="444" h="153">
                <a:moveTo>
                  <a:pt x="0" y="0"/>
                </a:moveTo>
                <a:lnTo>
                  <a:pt x="0" y="38"/>
                </a:lnTo>
                <a:lnTo>
                  <a:pt x="444" y="38"/>
                </a:lnTo>
                <a:lnTo>
                  <a:pt x="444" y="153"/>
                </a:lnTo>
              </a:path>
            </a:pathLst>
          </a:custGeom>
          <a:solidFill>
            <a:schemeClr val="bg1"/>
          </a:solidFill>
          <a:ln w="7938" cap="rnd">
            <a:solidFill>
              <a:srgbClr val="000000"/>
            </a:solidFill>
            <a:round/>
            <a:headEnd/>
            <a:tailEnd/>
          </a:ln>
        </p:spPr>
        <p:txBody>
          <a:bodyPr/>
          <a:lstStyle/>
          <a:p>
            <a:endParaRPr lang="en-US" b="1"/>
          </a:p>
        </p:txBody>
      </p:sp>
      <p:sp>
        <p:nvSpPr>
          <p:cNvPr id="27710" name="Freeform 108">
            <a:extLst>
              <a:ext uri="{FF2B5EF4-FFF2-40B4-BE49-F238E27FC236}">
                <a16:creationId xmlns:a16="http://schemas.microsoft.com/office/drawing/2014/main" id="{32189143-B92B-495B-B952-A252D0BCD8A5}"/>
              </a:ext>
            </a:extLst>
          </p:cNvPr>
          <p:cNvSpPr>
            <a:spLocks/>
          </p:cNvSpPr>
          <p:nvPr/>
        </p:nvSpPr>
        <p:spPr bwMode="auto">
          <a:xfrm>
            <a:off x="7335838" y="2717800"/>
            <a:ext cx="195262"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a:noFill/>
          </a:ln>
        </p:spPr>
        <p:txBody>
          <a:bodyPr/>
          <a:lstStyle/>
          <a:p>
            <a:endParaRPr lang="en-US" b="1"/>
          </a:p>
        </p:txBody>
      </p:sp>
      <p:sp>
        <p:nvSpPr>
          <p:cNvPr id="27711" name="Freeform 109">
            <a:extLst>
              <a:ext uri="{FF2B5EF4-FFF2-40B4-BE49-F238E27FC236}">
                <a16:creationId xmlns:a16="http://schemas.microsoft.com/office/drawing/2014/main" id="{1835C540-4F6B-49B6-B8A6-BBE46DDC3798}"/>
              </a:ext>
            </a:extLst>
          </p:cNvPr>
          <p:cNvSpPr>
            <a:spLocks/>
          </p:cNvSpPr>
          <p:nvPr/>
        </p:nvSpPr>
        <p:spPr bwMode="auto">
          <a:xfrm>
            <a:off x="7335838" y="2717800"/>
            <a:ext cx="195262"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w="12700" cap="rnd">
            <a:solidFill>
              <a:srgbClr val="000000"/>
            </a:solidFill>
            <a:round/>
            <a:headEnd/>
            <a:tailEnd/>
          </a:ln>
        </p:spPr>
        <p:txBody>
          <a:bodyPr/>
          <a:lstStyle/>
          <a:p>
            <a:endParaRPr lang="en-US" b="1"/>
          </a:p>
        </p:txBody>
      </p:sp>
      <p:grpSp>
        <p:nvGrpSpPr>
          <p:cNvPr id="27712" name="Group 110">
            <a:extLst>
              <a:ext uri="{FF2B5EF4-FFF2-40B4-BE49-F238E27FC236}">
                <a16:creationId xmlns:a16="http://schemas.microsoft.com/office/drawing/2014/main" id="{0DADE2C5-25E8-43A0-93F2-96021E94E180}"/>
              </a:ext>
            </a:extLst>
          </p:cNvPr>
          <p:cNvGrpSpPr>
            <a:grpSpLocks/>
          </p:cNvGrpSpPr>
          <p:nvPr/>
        </p:nvGrpSpPr>
        <p:grpSpPr bwMode="auto">
          <a:xfrm>
            <a:off x="31750" y="3032125"/>
            <a:ext cx="914400" cy="242888"/>
            <a:chOff x="3819" y="3307"/>
            <a:chExt cx="1075" cy="285"/>
          </a:xfrm>
        </p:grpSpPr>
        <p:sp>
          <p:nvSpPr>
            <p:cNvPr id="28491" name="Freeform 111">
              <a:extLst>
                <a:ext uri="{FF2B5EF4-FFF2-40B4-BE49-F238E27FC236}">
                  <a16:creationId xmlns:a16="http://schemas.microsoft.com/office/drawing/2014/main" id="{1E9C99C9-556E-4734-B96E-2C42FAE24EDC}"/>
                </a:ext>
              </a:extLst>
            </p:cNvPr>
            <p:cNvSpPr>
              <a:spLocks/>
            </p:cNvSpPr>
            <p:nvPr/>
          </p:nvSpPr>
          <p:spPr bwMode="auto">
            <a:xfrm>
              <a:off x="3832" y="3349"/>
              <a:ext cx="1023" cy="170"/>
            </a:xfrm>
            <a:custGeom>
              <a:avLst/>
              <a:gdLst>
                <a:gd name="T0" fmla="*/ 4 w 2046"/>
                <a:gd name="T1" fmla="*/ 1 h 340"/>
                <a:gd name="T2" fmla="*/ 4 w 2046"/>
                <a:gd name="T3" fmla="*/ 1 h 340"/>
                <a:gd name="T4" fmla="*/ 4 w 2046"/>
                <a:gd name="T5" fmla="*/ 1 h 340"/>
                <a:gd name="T6" fmla="*/ 4 w 2046"/>
                <a:gd name="T7" fmla="*/ 1 h 340"/>
                <a:gd name="T8" fmla="*/ 4 w 2046"/>
                <a:gd name="T9" fmla="*/ 1 h 340"/>
                <a:gd name="T10" fmla="*/ 4 w 2046"/>
                <a:gd name="T11" fmla="*/ 1 h 340"/>
                <a:gd name="T12" fmla="*/ 4 w 2046"/>
                <a:gd name="T13" fmla="*/ 1 h 340"/>
                <a:gd name="T14" fmla="*/ 4 w 2046"/>
                <a:gd name="T15" fmla="*/ 1 h 340"/>
                <a:gd name="T16" fmla="*/ 4 w 2046"/>
                <a:gd name="T17" fmla="*/ 1 h 340"/>
                <a:gd name="T18" fmla="*/ 4 w 2046"/>
                <a:gd name="T19" fmla="*/ 1 h 340"/>
                <a:gd name="T20" fmla="*/ 4 w 2046"/>
                <a:gd name="T21" fmla="*/ 1 h 340"/>
                <a:gd name="T22" fmla="*/ 4 w 2046"/>
                <a:gd name="T23" fmla="*/ 1 h 340"/>
                <a:gd name="T24" fmla="*/ 4 w 2046"/>
                <a:gd name="T25" fmla="*/ 1 h 340"/>
                <a:gd name="T26" fmla="*/ 4 w 2046"/>
                <a:gd name="T27" fmla="*/ 1 h 340"/>
                <a:gd name="T28" fmla="*/ 4 w 2046"/>
                <a:gd name="T29" fmla="*/ 1 h 340"/>
                <a:gd name="T30" fmla="*/ 4 w 2046"/>
                <a:gd name="T31" fmla="*/ 1 h 340"/>
                <a:gd name="T32" fmla="*/ 4 w 2046"/>
                <a:gd name="T33" fmla="*/ 1 h 340"/>
                <a:gd name="T34" fmla="*/ 4 w 2046"/>
                <a:gd name="T35" fmla="*/ 1 h 340"/>
                <a:gd name="T36" fmla="*/ 4 w 2046"/>
                <a:gd name="T37" fmla="*/ 1 h 340"/>
                <a:gd name="T38" fmla="*/ 4 w 2046"/>
                <a:gd name="T39" fmla="*/ 1 h 340"/>
                <a:gd name="T40" fmla="*/ 3 w 2046"/>
                <a:gd name="T41" fmla="*/ 1 h 340"/>
                <a:gd name="T42" fmla="*/ 3 w 2046"/>
                <a:gd name="T43" fmla="*/ 1 h 340"/>
                <a:gd name="T44" fmla="*/ 3 w 2046"/>
                <a:gd name="T45" fmla="*/ 1 h 340"/>
                <a:gd name="T46" fmla="*/ 3 w 2046"/>
                <a:gd name="T47" fmla="*/ 1 h 340"/>
                <a:gd name="T48" fmla="*/ 3 w 2046"/>
                <a:gd name="T49" fmla="*/ 1 h 340"/>
                <a:gd name="T50" fmla="*/ 3 w 2046"/>
                <a:gd name="T51" fmla="*/ 1 h 340"/>
                <a:gd name="T52" fmla="*/ 3 w 2046"/>
                <a:gd name="T53" fmla="*/ 1 h 340"/>
                <a:gd name="T54" fmla="*/ 3 w 2046"/>
                <a:gd name="T55" fmla="*/ 1 h 340"/>
                <a:gd name="T56" fmla="*/ 3 w 2046"/>
                <a:gd name="T57" fmla="*/ 1 h 340"/>
                <a:gd name="T58" fmla="*/ 3 w 2046"/>
                <a:gd name="T59" fmla="*/ 1 h 340"/>
                <a:gd name="T60" fmla="*/ 2 w 2046"/>
                <a:gd name="T61" fmla="*/ 1 h 340"/>
                <a:gd name="T62" fmla="*/ 2 w 2046"/>
                <a:gd name="T63" fmla="*/ 1 h 340"/>
                <a:gd name="T64" fmla="*/ 2 w 2046"/>
                <a:gd name="T65" fmla="*/ 1 h 340"/>
                <a:gd name="T66" fmla="*/ 2 w 2046"/>
                <a:gd name="T67" fmla="*/ 1 h 340"/>
                <a:gd name="T68" fmla="*/ 2 w 2046"/>
                <a:gd name="T69" fmla="*/ 1 h 340"/>
                <a:gd name="T70" fmla="*/ 2 w 2046"/>
                <a:gd name="T71" fmla="*/ 1 h 340"/>
                <a:gd name="T72" fmla="*/ 2 w 2046"/>
                <a:gd name="T73" fmla="*/ 1 h 340"/>
                <a:gd name="T74" fmla="*/ 2 w 2046"/>
                <a:gd name="T75" fmla="*/ 1 h 340"/>
                <a:gd name="T76" fmla="*/ 2 w 2046"/>
                <a:gd name="T77" fmla="*/ 1 h 340"/>
                <a:gd name="T78" fmla="*/ 1 w 2046"/>
                <a:gd name="T79" fmla="*/ 1 h 340"/>
                <a:gd name="T80" fmla="*/ 1 w 2046"/>
                <a:gd name="T81" fmla="*/ 1 h 340"/>
                <a:gd name="T82" fmla="*/ 1 w 2046"/>
                <a:gd name="T83" fmla="*/ 1 h 340"/>
                <a:gd name="T84" fmla="*/ 1 w 2046"/>
                <a:gd name="T85" fmla="*/ 1 h 340"/>
                <a:gd name="T86" fmla="*/ 1 w 2046"/>
                <a:gd name="T87" fmla="*/ 1 h 340"/>
                <a:gd name="T88" fmla="*/ 1 w 2046"/>
                <a:gd name="T89" fmla="*/ 1 h 340"/>
                <a:gd name="T90" fmla="*/ 1 w 2046"/>
                <a:gd name="T91" fmla="*/ 1 h 340"/>
                <a:gd name="T92" fmla="*/ 1 w 2046"/>
                <a:gd name="T93" fmla="*/ 1 h 340"/>
                <a:gd name="T94" fmla="*/ 1 w 2046"/>
                <a:gd name="T95" fmla="*/ 1 h 340"/>
                <a:gd name="T96" fmla="*/ 1 w 2046"/>
                <a:gd name="T97" fmla="*/ 1 h 340"/>
                <a:gd name="T98" fmla="*/ 1 w 2046"/>
                <a:gd name="T99" fmla="*/ 1 h 340"/>
                <a:gd name="T100" fmla="*/ 1 w 2046"/>
                <a:gd name="T101" fmla="*/ 1 h 340"/>
                <a:gd name="T102" fmla="*/ 1 w 2046"/>
                <a:gd name="T103" fmla="*/ 1 h 340"/>
                <a:gd name="T104" fmla="*/ 1 w 2046"/>
                <a:gd name="T105" fmla="*/ 1 h 340"/>
                <a:gd name="T106" fmla="*/ 1 w 2046"/>
                <a:gd name="T107" fmla="*/ 1 h 340"/>
                <a:gd name="T108" fmla="*/ 1 w 2046"/>
                <a:gd name="T109" fmla="*/ 1 h 340"/>
                <a:gd name="T110" fmla="*/ 1 w 2046"/>
                <a:gd name="T111" fmla="*/ 1 h 340"/>
                <a:gd name="T112" fmla="*/ 1 w 2046"/>
                <a:gd name="T113" fmla="*/ 1 h 340"/>
                <a:gd name="T114" fmla="*/ 1 w 2046"/>
                <a:gd name="T115" fmla="*/ 1 h 340"/>
                <a:gd name="T116" fmla="*/ 1 w 2046"/>
                <a:gd name="T117" fmla="*/ 1 h 340"/>
                <a:gd name="T118" fmla="*/ 0 w 2046"/>
                <a:gd name="T119" fmla="*/ 0 h 340"/>
                <a:gd name="T120" fmla="*/ 4 w 2046"/>
                <a:gd name="T121" fmla="*/ 1 h 340"/>
                <a:gd name="T122" fmla="*/ 4 w 2046"/>
                <a:gd name="T123" fmla="*/ 1 h 34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046"/>
                <a:gd name="T187" fmla="*/ 0 h 340"/>
                <a:gd name="T188" fmla="*/ 2046 w 2046"/>
                <a:gd name="T189" fmla="*/ 340 h 34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046" h="340">
                  <a:moveTo>
                    <a:pt x="2046" y="72"/>
                  </a:moveTo>
                  <a:lnTo>
                    <a:pt x="2044" y="72"/>
                  </a:lnTo>
                  <a:lnTo>
                    <a:pt x="2040" y="72"/>
                  </a:lnTo>
                  <a:lnTo>
                    <a:pt x="2033" y="72"/>
                  </a:lnTo>
                  <a:lnTo>
                    <a:pt x="2025" y="72"/>
                  </a:lnTo>
                  <a:lnTo>
                    <a:pt x="2019" y="70"/>
                  </a:lnTo>
                  <a:lnTo>
                    <a:pt x="2013" y="70"/>
                  </a:lnTo>
                  <a:lnTo>
                    <a:pt x="2008" y="70"/>
                  </a:lnTo>
                  <a:lnTo>
                    <a:pt x="2000" y="70"/>
                  </a:lnTo>
                  <a:lnTo>
                    <a:pt x="1993" y="70"/>
                  </a:lnTo>
                  <a:lnTo>
                    <a:pt x="1985" y="70"/>
                  </a:lnTo>
                  <a:lnTo>
                    <a:pt x="1977" y="70"/>
                  </a:lnTo>
                  <a:lnTo>
                    <a:pt x="1970" y="70"/>
                  </a:lnTo>
                  <a:lnTo>
                    <a:pt x="1960" y="70"/>
                  </a:lnTo>
                  <a:lnTo>
                    <a:pt x="1949" y="70"/>
                  </a:lnTo>
                  <a:lnTo>
                    <a:pt x="1939" y="70"/>
                  </a:lnTo>
                  <a:lnTo>
                    <a:pt x="1928" y="70"/>
                  </a:lnTo>
                  <a:lnTo>
                    <a:pt x="1917" y="68"/>
                  </a:lnTo>
                  <a:lnTo>
                    <a:pt x="1905" y="68"/>
                  </a:lnTo>
                  <a:lnTo>
                    <a:pt x="1892" y="68"/>
                  </a:lnTo>
                  <a:lnTo>
                    <a:pt x="1880" y="68"/>
                  </a:lnTo>
                  <a:lnTo>
                    <a:pt x="1865" y="68"/>
                  </a:lnTo>
                  <a:lnTo>
                    <a:pt x="1852" y="68"/>
                  </a:lnTo>
                  <a:lnTo>
                    <a:pt x="1837" y="68"/>
                  </a:lnTo>
                  <a:lnTo>
                    <a:pt x="1823" y="68"/>
                  </a:lnTo>
                  <a:lnTo>
                    <a:pt x="1806" y="68"/>
                  </a:lnTo>
                  <a:lnTo>
                    <a:pt x="1791" y="68"/>
                  </a:lnTo>
                  <a:lnTo>
                    <a:pt x="1774" y="68"/>
                  </a:lnTo>
                  <a:lnTo>
                    <a:pt x="1759" y="68"/>
                  </a:lnTo>
                  <a:lnTo>
                    <a:pt x="1740" y="68"/>
                  </a:lnTo>
                  <a:lnTo>
                    <a:pt x="1723" y="68"/>
                  </a:lnTo>
                  <a:lnTo>
                    <a:pt x="1704" y="68"/>
                  </a:lnTo>
                  <a:lnTo>
                    <a:pt x="1686" y="68"/>
                  </a:lnTo>
                  <a:lnTo>
                    <a:pt x="1667" y="68"/>
                  </a:lnTo>
                  <a:lnTo>
                    <a:pt x="1647" y="68"/>
                  </a:lnTo>
                  <a:lnTo>
                    <a:pt x="1628" y="68"/>
                  </a:lnTo>
                  <a:lnTo>
                    <a:pt x="1608" y="68"/>
                  </a:lnTo>
                  <a:lnTo>
                    <a:pt x="1586" y="68"/>
                  </a:lnTo>
                  <a:lnTo>
                    <a:pt x="1565" y="68"/>
                  </a:lnTo>
                  <a:lnTo>
                    <a:pt x="1542" y="68"/>
                  </a:lnTo>
                  <a:lnTo>
                    <a:pt x="1521" y="68"/>
                  </a:lnTo>
                  <a:lnTo>
                    <a:pt x="1498" y="68"/>
                  </a:lnTo>
                  <a:lnTo>
                    <a:pt x="1475" y="68"/>
                  </a:lnTo>
                  <a:lnTo>
                    <a:pt x="1453" y="68"/>
                  </a:lnTo>
                  <a:lnTo>
                    <a:pt x="1430" y="68"/>
                  </a:lnTo>
                  <a:lnTo>
                    <a:pt x="1405" y="68"/>
                  </a:lnTo>
                  <a:lnTo>
                    <a:pt x="1380" y="68"/>
                  </a:lnTo>
                  <a:lnTo>
                    <a:pt x="1356" y="68"/>
                  </a:lnTo>
                  <a:lnTo>
                    <a:pt x="1331" y="68"/>
                  </a:lnTo>
                  <a:lnTo>
                    <a:pt x="1304" y="68"/>
                  </a:lnTo>
                  <a:lnTo>
                    <a:pt x="1278" y="70"/>
                  </a:lnTo>
                  <a:lnTo>
                    <a:pt x="1253" y="70"/>
                  </a:lnTo>
                  <a:lnTo>
                    <a:pt x="1226" y="70"/>
                  </a:lnTo>
                  <a:lnTo>
                    <a:pt x="1198" y="70"/>
                  </a:lnTo>
                  <a:lnTo>
                    <a:pt x="1171" y="70"/>
                  </a:lnTo>
                  <a:lnTo>
                    <a:pt x="1145" y="72"/>
                  </a:lnTo>
                  <a:lnTo>
                    <a:pt x="1116" y="72"/>
                  </a:lnTo>
                  <a:lnTo>
                    <a:pt x="1087" y="72"/>
                  </a:lnTo>
                  <a:lnTo>
                    <a:pt x="1059" y="74"/>
                  </a:lnTo>
                  <a:lnTo>
                    <a:pt x="1030" y="74"/>
                  </a:lnTo>
                  <a:lnTo>
                    <a:pt x="1002" y="76"/>
                  </a:lnTo>
                  <a:lnTo>
                    <a:pt x="972" y="76"/>
                  </a:lnTo>
                  <a:lnTo>
                    <a:pt x="943" y="76"/>
                  </a:lnTo>
                  <a:lnTo>
                    <a:pt x="914" y="76"/>
                  </a:lnTo>
                  <a:lnTo>
                    <a:pt x="886" y="76"/>
                  </a:lnTo>
                  <a:lnTo>
                    <a:pt x="859" y="76"/>
                  </a:lnTo>
                  <a:lnTo>
                    <a:pt x="831" y="76"/>
                  </a:lnTo>
                  <a:lnTo>
                    <a:pt x="804" y="76"/>
                  </a:lnTo>
                  <a:lnTo>
                    <a:pt x="778" y="76"/>
                  </a:lnTo>
                  <a:lnTo>
                    <a:pt x="751" y="74"/>
                  </a:lnTo>
                  <a:lnTo>
                    <a:pt x="726" y="74"/>
                  </a:lnTo>
                  <a:lnTo>
                    <a:pt x="702" y="72"/>
                  </a:lnTo>
                  <a:lnTo>
                    <a:pt x="675" y="72"/>
                  </a:lnTo>
                  <a:lnTo>
                    <a:pt x="650" y="72"/>
                  </a:lnTo>
                  <a:lnTo>
                    <a:pt x="625" y="70"/>
                  </a:lnTo>
                  <a:lnTo>
                    <a:pt x="603" y="70"/>
                  </a:lnTo>
                  <a:lnTo>
                    <a:pt x="580" y="70"/>
                  </a:lnTo>
                  <a:lnTo>
                    <a:pt x="557" y="68"/>
                  </a:lnTo>
                  <a:lnTo>
                    <a:pt x="534" y="66"/>
                  </a:lnTo>
                  <a:lnTo>
                    <a:pt x="511" y="64"/>
                  </a:lnTo>
                  <a:lnTo>
                    <a:pt x="490" y="62"/>
                  </a:lnTo>
                  <a:lnTo>
                    <a:pt x="470" y="61"/>
                  </a:lnTo>
                  <a:lnTo>
                    <a:pt x="449" y="61"/>
                  </a:lnTo>
                  <a:lnTo>
                    <a:pt x="428" y="59"/>
                  </a:lnTo>
                  <a:lnTo>
                    <a:pt x="409" y="57"/>
                  </a:lnTo>
                  <a:lnTo>
                    <a:pt x="388" y="53"/>
                  </a:lnTo>
                  <a:lnTo>
                    <a:pt x="369" y="53"/>
                  </a:lnTo>
                  <a:lnTo>
                    <a:pt x="350" y="51"/>
                  </a:lnTo>
                  <a:lnTo>
                    <a:pt x="333" y="49"/>
                  </a:lnTo>
                  <a:lnTo>
                    <a:pt x="314" y="47"/>
                  </a:lnTo>
                  <a:lnTo>
                    <a:pt x="298" y="45"/>
                  </a:lnTo>
                  <a:lnTo>
                    <a:pt x="281" y="43"/>
                  </a:lnTo>
                  <a:lnTo>
                    <a:pt x="266" y="42"/>
                  </a:lnTo>
                  <a:lnTo>
                    <a:pt x="249" y="40"/>
                  </a:lnTo>
                  <a:lnTo>
                    <a:pt x="234" y="38"/>
                  </a:lnTo>
                  <a:lnTo>
                    <a:pt x="219" y="36"/>
                  </a:lnTo>
                  <a:lnTo>
                    <a:pt x="203" y="34"/>
                  </a:lnTo>
                  <a:lnTo>
                    <a:pt x="190" y="30"/>
                  </a:lnTo>
                  <a:lnTo>
                    <a:pt x="175" y="28"/>
                  </a:lnTo>
                  <a:lnTo>
                    <a:pt x="163" y="26"/>
                  </a:lnTo>
                  <a:lnTo>
                    <a:pt x="150" y="26"/>
                  </a:lnTo>
                  <a:lnTo>
                    <a:pt x="139" y="24"/>
                  </a:lnTo>
                  <a:lnTo>
                    <a:pt x="127" y="23"/>
                  </a:lnTo>
                  <a:lnTo>
                    <a:pt x="116" y="19"/>
                  </a:lnTo>
                  <a:lnTo>
                    <a:pt x="104" y="19"/>
                  </a:lnTo>
                  <a:lnTo>
                    <a:pt x="95" y="17"/>
                  </a:lnTo>
                  <a:lnTo>
                    <a:pt x="85" y="15"/>
                  </a:lnTo>
                  <a:lnTo>
                    <a:pt x="76" y="13"/>
                  </a:lnTo>
                  <a:lnTo>
                    <a:pt x="68" y="13"/>
                  </a:lnTo>
                  <a:lnTo>
                    <a:pt x="59" y="11"/>
                  </a:lnTo>
                  <a:lnTo>
                    <a:pt x="51" y="9"/>
                  </a:lnTo>
                  <a:lnTo>
                    <a:pt x="44" y="7"/>
                  </a:lnTo>
                  <a:lnTo>
                    <a:pt x="38" y="7"/>
                  </a:lnTo>
                  <a:lnTo>
                    <a:pt x="32" y="5"/>
                  </a:lnTo>
                  <a:lnTo>
                    <a:pt x="25" y="4"/>
                  </a:lnTo>
                  <a:lnTo>
                    <a:pt x="21" y="4"/>
                  </a:lnTo>
                  <a:lnTo>
                    <a:pt x="17" y="4"/>
                  </a:lnTo>
                  <a:lnTo>
                    <a:pt x="9" y="2"/>
                  </a:lnTo>
                  <a:lnTo>
                    <a:pt x="4" y="0"/>
                  </a:lnTo>
                  <a:lnTo>
                    <a:pt x="0" y="0"/>
                  </a:lnTo>
                  <a:lnTo>
                    <a:pt x="757" y="340"/>
                  </a:lnTo>
                  <a:lnTo>
                    <a:pt x="1850" y="264"/>
                  </a:lnTo>
                  <a:lnTo>
                    <a:pt x="2046" y="72"/>
                  </a:lnTo>
                  <a:close/>
                </a:path>
              </a:pathLst>
            </a:custGeom>
            <a:solidFill>
              <a:srgbClr val="917A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92" name="Freeform 112">
              <a:extLst>
                <a:ext uri="{FF2B5EF4-FFF2-40B4-BE49-F238E27FC236}">
                  <a16:creationId xmlns:a16="http://schemas.microsoft.com/office/drawing/2014/main" id="{67E48B23-7F87-4743-A67E-A79171148A53}"/>
                </a:ext>
              </a:extLst>
            </p:cNvPr>
            <p:cNvSpPr>
              <a:spLocks/>
            </p:cNvSpPr>
            <p:nvPr/>
          </p:nvSpPr>
          <p:spPr bwMode="auto">
            <a:xfrm>
              <a:off x="4457" y="3412"/>
              <a:ext cx="118" cy="63"/>
            </a:xfrm>
            <a:custGeom>
              <a:avLst/>
              <a:gdLst>
                <a:gd name="T0" fmla="*/ 0 w 236"/>
                <a:gd name="T1" fmla="*/ 0 h 127"/>
                <a:gd name="T2" fmla="*/ 0 w 236"/>
                <a:gd name="T3" fmla="*/ 0 h 127"/>
                <a:gd name="T4" fmla="*/ 1 w 236"/>
                <a:gd name="T5" fmla="*/ 0 h 127"/>
                <a:gd name="T6" fmla="*/ 1 w 236"/>
                <a:gd name="T7" fmla="*/ 0 h 127"/>
                <a:gd name="T8" fmla="*/ 1 w 236"/>
                <a:gd name="T9" fmla="*/ 0 h 127"/>
                <a:gd name="T10" fmla="*/ 1 w 236"/>
                <a:gd name="T11" fmla="*/ 0 h 127"/>
                <a:gd name="T12" fmla="*/ 1 w 236"/>
                <a:gd name="T13" fmla="*/ 0 h 127"/>
                <a:gd name="T14" fmla="*/ 1 w 236"/>
                <a:gd name="T15" fmla="*/ 0 h 127"/>
                <a:gd name="T16" fmla="*/ 1 w 236"/>
                <a:gd name="T17" fmla="*/ 0 h 127"/>
                <a:gd name="T18" fmla="*/ 1 w 236"/>
                <a:gd name="T19" fmla="*/ 0 h 127"/>
                <a:gd name="T20" fmla="*/ 1 w 236"/>
                <a:gd name="T21" fmla="*/ 0 h 127"/>
                <a:gd name="T22" fmla="*/ 1 w 236"/>
                <a:gd name="T23" fmla="*/ 0 h 127"/>
                <a:gd name="T24" fmla="*/ 1 w 236"/>
                <a:gd name="T25" fmla="*/ 0 h 127"/>
                <a:gd name="T26" fmla="*/ 1 w 236"/>
                <a:gd name="T27" fmla="*/ 0 h 127"/>
                <a:gd name="T28" fmla="*/ 1 w 236"/>
                <a:gd name="T29" fmla="*/ 0 h 127"/>
                <a:gd name="T30" fmla="*/ 1 w 236"/>
                <a:gd name="T31" fmla="*/ 0 h 127"/>
                <a:gd name="T32" fmla="*/ 1 w 236"/>
                <a:gd name="T33" fmla="*/ 0 h 127"/>
                <a:gd name="T34" fmla="*/ 1 w 236"/>
                <a:gd name="T35" fmla="*/ 0 h 127"/>
                <a:gd name="T36" fmla="*/ 1 w 236"/>
                <a:gd name="T37" fmla="*/ 0 h 127"/>
                <a:gd name="T38" fmla="*/ 1 w 236"/>
                <a:gd name="T39" fmla="*/ 0 h 127"/>
                <a:gd name="T40" fmla="*/ 1 w 236"/>
                <a:gd name="T41" fmla="*/ 0 h 127"/>
                <a:gd name="T42" fmla="*/ 1 w 236"/>
                <a:gd name="T43" fmla="*/ 0 h 127"/>
                <a:gd name="T44" fmla="*/ 1 w 236"/>
                <a:gd name="T45" fmla="*/ 0 h 127"/>
                <a:gd name="T46" fmla="*/ 1 w 236"/>
                <a:gd name="T47" fmla="*/ 0 h 127"/>
                <a:gd name="T48" fmla="*/ 1 w 236"/>
                <a:gd name="T49" fmla="*/ 0 h 127"/>
                <a:gd name="T50" fmla="*/ 1 w 236"/>
                <a:gd name="T51" fmla="*/ 0 h 127"/>
                <a:gd name="T52" fmla="*/ 1 w 236"/>
                <a:gd name="T53" fmla="*/ 0 h 127"/>
                <a:gd name="T54" fmla="*/ 1 w 236"/>
                <a:gd name="T55" fmla="*/ 0 h 127"/>
                <a:gd name="T56" fmla="*/ 1 w 236"/>
                <a:gd name="T57" fmla="*/ 0 h 127"/>
                <a:gd name="T58" fmla="*/ 1 w 236"/>
                <a:gd name="T59" fmla="*/ 0 h 127"/>
                <a:gd name="T60" fmla="*/ 1 w 236"/>
                <a:gd name="T61" fmla="*/ 0 h 127"/>
                <a:gd name="T62" fmla="*/ 1 w 236"/>
                <a:gd name="T63" fmla="*/ 0 h 127"/>
                <a:gd name="T64" fmla="*/ 1 w 236"/>
                <a:gd name="T65" fmla="*/ 0 h 127"/>
                <a:gd name="T66" fmla="*/ 1 w 236"/>
                <a:gd name="T67" fmla="*/ 0 h 127"/>
                <a:gd name="T68" fmla="*/ 1 w 236"/>
                <a:gd name="T69" fmla="*/ 0 h 127"/>
                <a:gd name="T70" fmla="*/ 1 w 236"/>
                <a:gd name="T71" fmla="*/ 0 h 127"/>
                <a:gd name="T72" fmla="*/ 1 w 236"/>
                <a:gd name="T73" fmla="*/ 0 h 127"/>
                <a:gd name="T74" fmla="*/ 1 w 236"/>
                <a:gd name="T75" fmla="*/ 0 h 127"/>
                <a:gd name="T76" fmla="*/ 1 w 236"/>
                <a:gd name="T77" fmla="*/ 0 h 127"/>
                <a:gd name="T78" fmla="*/ 1 w 236"/>
                <a:gd name="T79" fmla="*/ 0 h 127"/>
                <a:gd name="T80" fmla="*/ 1 w 236"/>
                <a:gd name="T81" fmla="*/ 0 h 127"/>
                <a:gd name="T82" fmla="*/ 1 w 236"/>
                <a:gd name="T83" fmla="*/ 0 h 127"/>
                <a:gd name="T84" fmla="*/ 1 w 236"/>
                <a:gd name="T85" fmla="*/ 0 h 127"/>
                <a:gd name="T86" fmla="*/ 1 w 236"/>
                <a:gd name="T87" fmla="*/ 0 h 127"/>
                <a:gd name="T88" fmla="*/ 1 w 236"/>
                <a:gd name="T89" fmla="*/ 0 h 127"/>
                <a:gd name="T90" fmla="*/ 1 w 236"/>
                <a:gd name="T91" fmla="*/ 0 h 127"/>
                <a:gd name="T92" fmla="*/ 1 w 236"/>
                <a:gd name="T93" fmla="*/ 0 h 127"/>
                <a:gd name="T94" fmla="*/ 1 w 236"/>
                <a:gd name="T95" fmla="*/ 0 h 127"/>
                <a:gd name="T96" fmla="*/ 1 w 236"/>
                <a:gd name="T97" fmla="*/ 0 h 127"/>
                <a:gd name="T98" fmla="*/ 1 w 236"/>
                <a:gd name="T99" fmla="*/ 0 h 127"/>
                <a:gd name="T100" fmla="*/ 1 w 236"/>
                <a:gd name="T101" fmla="*/ 0 h 127"/>
                <a:gd name="T102" fmla="*/ 1 w 236"/>
                <a:gd name="T103" fmla="*/ 0 h 127"/>
                <a:gd name="T104" fmla="*/ 1 w 236"/>
                <a:gd name="T105" fmla="*/ 0 h 127"/>
                <a:gd name="T106" fmla="*/ 1 w 236"/>
                <a:gd name="T107" fmla="*/ 0 h 127"/>
                <a:gd name="T108" fmla="*/ 1 w 236"/>
                <a:gd name="T109" fmla="*/ 0 h 127"/>
                <a:gd name="T110" fmla="*/ 0 w 236"/>
                <a:gd name="T111" fmla="*/ 0 h 127"/>
                <a:gd name="T112" fmla="*/ 0 w 236"/>
                <a:gd name="T113" fmla="*/ 0 h 12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6"/>
                <a:gd name="T172" fmla="*/ 0 h 127"/>
                <a:gd name="T173" fmla="*/ 236 w 236"/>
                <a:gd name="T174" fmla="*/ 127 h 12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6" h="127">
                  <a:moveTo>
                    <a:pt x="0" y="127"/>
                  </a:moveTo>
                  <a:lnTo>
                    <a:pt x="0" y="124"/>
                  </a:lnTo>
                  <a:lnTo>
                    <a:pt x="4" y="122"/>
                  </a:lnTo>
                  <a:lnTo>
                    <a:pt x="10" y="116"/>
                  </a:lnTo>
                  <a:lnTo>
                    <a:pt x="17" y="108"/>
                  </a:lnTo>
                  <a:lnTo>
                    <a:pt x="27" y="99"/>
                  </a:lnTo>
                  <a:lnTo>
                    <a:pt x="38" y="89"/>
                  </a:lnTo>
                  <a:lnTo>
                    <a:pt x="42" y="84"/>
                  </a:lnTo>
                  <a:lnTo>
                    <a:pt x="48" y="80"/>
                  </a:lnTo>
                  <a:lnTo>
                    <a:pt x="53" y="74"/>
                  </a:lnTo>
                  <a:lnTo>
                    <a:pt x="61" y="69"/>
                  </a:lnTo>
                  <a:lnTo>
                    <a:pt x="65" y="63"/>
                  </a:lnTo>
                  <a:lnTo>
                    <a:pt x="72" y="55"/>
                  </a:lnTo>
                  <a:lnTo>
                    <a:pt x="76" y="51"/>
                  </a:lnTo>
                  <a:lnTo>
                    <a:pt x="84" y="46"/>
                  </a:lnTo>
                  <a:lnTo>
                    <a:pt x="88" y="40"/>
                  </a:lnTo>
                  <a:lnTo>
                    <a:pt x="95" y="36"/>
                  </a:lnTo>
                  <a:lnTo>
                    <a:pt x="99" y="31"/>
                  </a:lnTo>
                  <a:lnTo>
                    <a:pt x="105" y="27"/>
                  </a:lnTo>
                  <a:lnTo>
                    <a:pt x="112" y="17"/>
                  </a:lnTo>
                  <a:lnTo>
                    <a:pt x="122" y="12"/>
                  </a:lnTo>
                  <a:lnTo>
                    <a:pt x="128" y="6"/>
                  </a:lnTo>
                  <a:lnTo>
                    <a:pt x="131" y="6"/>
                  </a:lnTo>
                  <a:lnTo>
                    <a:pt x="133" y="4"/>
                  </a:lnTo>
                  <a:lnTo>
                    <a:pt x="139" y="2"/>
                  </a:lnTo>
                  <a:lnTo>
                    <a:pt x="143" y="2"/>
                  </a:lnTo>
                  <a:lnTo>
                    <a:pt x="152" y="2"/>
                  </a:lnTo>
                  <a:lnTo>
                    <a:pt x="158" y="0"/>
                  </a:lnTo>
                  <a:lnTo>
                    <a:pt x="167" y="0"/>
                  </a:lnTo>
                  <a:lnTo>
                    <a:pt x="177" y="0"/>
                  </a:lnTo>
                  <a:lnTo>
                    <a:pt x="186" y="2"/>
                  </a:lnTo>
                  <a:lnTo>
                    <a:pt x="194" y="2"/>
                  </a:lnTo>
                  <a:lnTo>
                    <a:pt x="202" y="2"/>
                  </a:lnTo>
                  <a:lnTo>
                    <a:pt x="209" y="4"/>
                  </a:lnTo>
                  <a:lnTo>
                    <a:pt x="217" y="4"/>
                  </a:lnTo>
                  <a:lnTo>
                    <a:pt x="223" y="6"/>
                  </a:lnTo>
                  <a:lnTo>
                    <a:pt x="228" y="8"/>
                  </a:lnTo>
                  <a:lnTo>
                    <a:pt x="234" y="8"/>
                  </a:lnTo>
                  <a:lnTo>
                    <a:pt x="236" y="12"/>
                  </a:lnTo>
                  <a:lnTo>
                    <a:pt x="236" y="13"/>
                  </a:lnTo>
                  <a:lnTo>
                    <a:pt x="234" y="17"/>
                  </a:lnTo>
                  <a:lnTo>
                    <a:pt x="230" y="23"/>
                  </a:lnTo>
                  <a:lnTo>
                    <a:pt x="224" y="31"/>
                  </a:lnTo>
                  <a:lnTo>
                    <a:pt x="217" y="40"/>
                  </a:lnTo>
                  <a:lnTo>
                    <a:pt x="211" y="50"/>
                  </a:lnTo>
                  <a:lnTo>
                    <a:pt x="204" y="61"/>
                  </a:lnTo>
                  <a:lnTo>
                    <a:pt x="196" y="72"/>
                  </a:lnTo>
                  <a:lnTo>
                    <a:pt x="186" y="82"/>
                  </a:lnTo>
                  <a:lnTo>
                    <a:pt x="179" y="91"/>
                  </a:lnTo>
                  <a:lnTo>
                    <a:pt x="171" y="99"/>
                  </a:lnTo>
                  <a:lnTo>
                    <a:pt x="166" y="108"/>
                  </a:lnTo>
                  <a:lnTo>
                    <a:pt x="158" y="116"/>
                  </a:lnTo>
                  <a:lnTo>
                    <a:pt x="154" y="122"/>
                  </a:lnTo>
                  <a:lnTo>
                    <a:pt x="152" y="124"/>
                  </a:lnTo>
                  <a:lnTo>
                    <a:pt x="152" y="127"/>
                  </a:lnTo>
                  <a:lnTo>
                    <a:pt x="0" y="127"/>
                  </a:lnTo>
                  <a:close/>
                </a:path>
              </a:pathLst>
            </a:custGeom>
            <a:solidFill>
              <a:srgbClr val="FAAD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93" name="Freeform 113">
              <a:extLst>
                <a:ext uri="{FF2B5EF4-FFF2-40B4-BE49-F238E27FC236}">
                  <a16:creationId xmlns:a16="http://schemas.microsoft.com/office/drawing/2014/main" id="{6FFADCBA-316B-40F3-ACD4-48C1D198433A}"/>
                </a:ext>
              </a:extLst>
            </p:cNvPr>
            <p:cNvSpPr>
              <a:spLocks/>
            </p:cNvSpPr>
            <p:nvPr/>
          </p:nvSpPr>
          <p:spPr bwMode="auto">
            <a:xfrm>
              <a:off x="3821" y="3307"/>
              <a:ext cx="1071" cy="221"/>
            </a:xfrm>
            <a:custGeom>
              <a:avLst/>
              <a:gdLst>
                <a:gd name="T0" fmla="*/ 0 w 2143"/>
                <a:gd name="T1" fmla="*/ 0 h 443"/>
                <a:gd name="T2" fmla="*/ 0 w 2143"/>
                <a:gd name="T3" fmla="*/ 0 h 443"/>
                <a:gd name="T4" fmla="*/ 0 w 2143"/>
                <a:gd name="T5" fmla="*/ 0 h 443"/>
                <a:gd name="T6" fmla="*/ 0 w 2143"/>
                <a:gd name="T7" fmla="*/ 0 h 443"/>
                <a:gd name="T8" fmla="*/ 0 w 2143"/>
                <a:gd name="T9" fmla="*/ 0 h 443"/>
                <a:gd name="T10" fmla="*/ 0 w 2143"/>
                <a:gd name="T11" fmla="*/ 0 h 443"/>
                <a:gd name="T12" fmla="*/ 0 w 2143"/>
                <a:gd name="T13" fmla="*/ 0 h 443"/>
                <a:gd name="T14" fmla="*/ 0 w 2143"/>
                <a:gd name="T15" fmla="*/ 0 h 443"/>
                <a:gd name="T16" fmla="*/ 0 w 2143"/>
                <a:gd name="T17" fmla="*/ 0 h 443"/>
                <a:gd name="T18" fmla="*/ 0 w 2143"/>
                <a:gd name="T19" fmla="*/ 0 h 443"/>
                <a:gd name="T20" fmla="*/ 0 w 2143"/>
                <a:gd name="T21" fmla="*/ 0 h 443"/>
                <a:gd name="T22" fmla="*/ 0 w 2143"/>
                <a:gd name="T23" fmla="*/ 0 h 443"/>
                <a:gd name="T24" fmla="*/ 0 w 2143"/>
                <a:gd name="T25" fmla="*/ 0 h 443"/>
                <a:gd name="T26" fmla="*/ 0 w 2143"/>
                <a:gd name="T27" fmla="*/ 0 h 443"/>
                <a:gd name="T28" fmla="*/ 0 w 2143"/>
                <a:gd name="T29" fmla="*/ 0 h 443"/>
                <a:gd name="T30" fmla="*/ 0 w 2143"/>
                <a:gd name="T31" fmla="*/ 0 h 443"/>
                <a:gd name="T32" fmla="*/ 0 w 2143"/>
                <a:gd name="T33" fmla="*/ 0 h 443"/>
                <a:gd name="T34" fmla="*/ 1 w 2143"/>
                <a:gd name="T35" fmla="*/ 0 h 443"/>
                <a:gd name="T36" fmla="*/ 1 w 2143"/>
                <a:gd name="T37" fmla="*/ 0 h 443"/>
                <a:gd name="T38" fmla="*/ 1 w 2143"/>
                <a:gd name="T39" fmla="*/ 0 h 443"/>
                <a:gd name="T40" fmla="*/ 1 w 2143"/>
                <a:gd name="T41" fmla="*/ 0 h 443"/>
                <a:gd name="T42" fmla="*/ 1 w 2143"/>
                <a:gd name="T43" fmla="*/ 0 h 443"/>
                <a:gd name="T44" fmla="*/ 1 w 2143"/>
                <a:gd name="T45" fmla="*/ 0 h 443"/>
                <a:gd name="T46" fmla="*/ 1 w 2143"/>
                <a:gd name="T47" fmla="*/ 0 h 443"/>
                <a:gd name="T48" fmla="*/ 1 w 2143"/>
                <a:gd name="T49" fmla="*/ 0 h 443"/>
                <a:gd name="T50" fmla="*/ 1 w 2143"/>
                <a:gd name="T51" fmla="*/ 0 h 443"/>
                <a:gd name="T52" fmla="*/ 1 w 2143"/>
                <a:gd name="T53" fmla="*/ 0 h 443"/>
                <a:gd name="T54" fmla="*/ 2 w 2143"/>
                <a:gd name="T55" fmla="*/ 0 h 443"/>
                <a:gd name="T56" fmla="*/ 2 w 2143"/>
                <a:gd name="T57" fmla="*/ 0 h 443"/>
                <a:gd name="T58" fmla="*/ 2 w 2143"/>
                <a:gd name="T59" fmla="*/ 0 h 443"/>
                <a:gd name="T60" fmla="*/ 2 w 2143"/>
                <a:gd name="T61" fmla="*/ 0 h 443"/>
                <a:gd name="T62" fmla="*/ 2 w 2143"/>
                <a:gd name="T63" fmla="*/ 0 h 443"/>
                <a:gd name="T64" fmla="*/ 2 w 2143"/>
                <a:gd name="T65" fmla="*/ 0 h 443"/>
                <a:gd name="T66" fmla="*/ 2 w 2143"/>
                <a:gd name="T67" fmla="*/ 0 h 443"/>
                <a:gd name="T68" fmla="*/ 2 w 2143"/>
                <a:gd name="T69" fmla="*/ 0 h 443"/>
                <a:gd name="T70" fmla="*/ 2 w 2143"/>
                <a:gd name="T71" fmla="*/ 0 h 443"/>
                <a:gd name="T72" fmla="*/ 3 w 2143"/>
                <a:gd name="T73" fmla="*/ 0 h 443"/>
                <a:gd name="T74" fmla="*/ 3 w 2143"/>
                <a:gd name="T75" fmla="*/ 0 h 443"/>
                <a:gd name="T76" fmla="*/ 3 w 2143"/>
                <a:gd name="T77" fmla="*/ 0 h 443"/>
                <a:gd name="T78" fmla="*/ 3 w 2143"/>
                <a:gd name="T79" fmla="*/ 0 h 443"/>
                <a:gd name="T80" fmla="*/ 3 w 2143"/>
                <a:gd name="T81" fmla="*/ 0 h 443"/>
                <a:gd name="T82" fmla="*/ 3 w 2143"/>
                <a:gd name="T83" fmla="*/ 0 h 443"/>
                <a:gd name="T84" fmla="*/ 3 w 2143"/>
                <a:gd name="T85" fmla="*/ 0 h 443"/>
                <a:gd name="T86" fmla="*/ 3 w 2143"/>
                <a:gd name="T87" fmla="*/ 0 h 443"/>
                <a:gd name="T88" fmla="*/ 3 w 2143"/>
                <a:gd name="T89" fmla="*/ 0 h 443"/>
                <a:gd name="T90" fmla="*/ 3 w 2143"/>
                <a:gd name="T91" fmla="*/ 0 h 443"/>
                <a:gd name="T92" fmla="*/ 3 w 2143"/>
                <a:gd name="T93" fmla="*/ 0 h 443"/>
                <a:gd name="T94" fmla="*/ 3 w 2143"/>
                <a:gd name="T95" fmla="*/ 0 h 443"/>
                <a:gd name="T96" fmla="*/ 3 w 2143"/>
                <a:gd name="T97" fmla="*/ 0 h 443"/>
                <a:gd name="T98" fmla="*/ 3 w 2143"/>
                <a:gd name="T99" fmla="*/ 0 h 443"/>
                <a:gd name="T100" fmla="*/ 4 w 2143"/>
                <a:gd name="T101" fmla="*/ 0 h 443"/>
                <a:gd name="T102" fmla="*/ 4 w 2143"/>
                <a:gd name="T103" fmla="*/ 0 h 443"/>
                <a:gd name="T104" fmla="*/ 4 w 2143"/>
                <a:gd name="T105" fmla="*/ 0 h 443"/>
                <a:gd name="T106" fmla="*/ 4 w 2143"/>
                <a:gd name="T107" fmla="*/ 0 h 443"/>
                <a:gd name="T108" fmla="*/ 4 w 2143"/>
                <a:gd name="T109" fmla="*/ 0 h 443"/>
                <a:gd name="T110" fmla="*/ 3 w 2143"/>
                <a:gd name="T111" fmla="*/ 0 h 443"/>
                <a:gd name="T112" fmla="*/ 0 w 2143"/>
                <a:gd name="T113" fmla="*/ 0 h 44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143"/>
                <a:gd name="T172" fmla="*/ 0 h 443"/>
                <a:gd name="T173" fmla="*/ 2143 w 2143"/>
                <a:gd name="T174" fmla="*/ 443 h 44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143" h="443">
                  <a:moveTo>
                    <a:pt x="10" y="72"/>
                  </a:moveTo>
                  <a:lnTo>
                    <a:pt x="0" y="10"/>
                  </a:lnTo>
                  <a:lnTo>
                    <a:pt x="30" y="0"/>
                  </a:lnTo>
                  <a:lnTo>
                    <a:pt x="32" y="4"/>
                  </a:lnTo>
                  <a:lnTo>
                    <a:pt x="36" y="8"/>
                  </a:lnTo>
                  <a:lnTo>
                    <a:pt x="44" y="13"/>
                  </a:lnTo>
                  <a:lnTo>
                    <a:pt x="48" y="17"/>
                  </a:lnTo>
                  <a:lnTo>
                    <a:pt x="51" y="21"/>
                  </a:lnTo>
                  <a:lnTo>
                    <a:pt x="57" y="25"/>
                  </a:lnTo>
                  <a:lnTo>
                    <a:pt x="65" y="31"/>
                  </a:lnTo>
                  <a:lnTo>
                    <a:pt x="70" y="34"/>
                  </a:lnTo>
                  <a:lnTo>
                    <a:pt x="78" y="40"/>
                  </a:lnTo>
                  <a:lnTo>
                    <a:pt x="86" y="46"/>
                  </a:lnTo>
                  <a:lnTo>
                    <a:pt x="95" y="53"/>
                  </a:lnTo>
                  <a:lnTo>
                    <a:pt x="105" y="59"/>
                  </a:lnTo>
                  <a:lnTo>
                    <a:pt x="116" y="65"/>
                  </a:lnTo>
                  <a:lnTo>
                    <a:pt x="122" y="69"/>
                  </a:lnTo>
                  <a:lnTo>
                    <a:pt x="127" y="72"/>
                  </a:lnTo>
                  <a:lnTo>
                    <a:pt x="133" y="74"/>
                  </a:lnTo>
                  <a:lnTo>
                    <a:pt x="141" y="78"/>
                  </a:lnTo>
                  <a:lnTo>
                    <a:pt x="146" y="82"/>
                  </a:lnTo>
                  <a:lnTo>
                    <a:pt x="152" y="86"/>
                  </a:lnTo>
                  <a:lnTo>
                    <a:pt x="160" y="89"/>
                  </a:lnTo>
                  <a:lnTo>
                    <a:pt x="167" y="93"/>
                  </a:lnTo>
                  <a:lnTo>
                    <a:pt x="175" y="97"/>
                  </a:lnTo>
                  <a:lnTo>
                    <a:pt x="183" y="101"/>
                  </a:lnTo>
                  <a:lnTo>
                    <a:pt x="192" y="105"/>
                  </a:lnTo>
                  <a:lnTo>
                    <a:pt x="202" y="108"/>
                  </a:lnTo>
                  <a:lnTo>
                    <a:pt x="209" y="112"/>
                  </a:lnTo>
                  <a:lnTo>
                    <a:pt x="217" y="116"/>
                  </a:lnTo>
                  <a:lnTo>
                    <a:pt x="226" y="120"/>
                  </a:lnTo>
                  <a:lnTo>
                    <a:pt x="236" y="124"/>
                  </a:lnTo>
                  <a:lnTo>
                    <a:pt x="245" y="127"/>
                  </a:lnTo>
                  <a:lnTo>
                    <a:pt x="255" y="131"/>
                  </a:lnTo>
                  <a:lnTo>
                    <a:pt x="266" y="135"/>
                  </a:lnTo>
                  <a:lnTo>
                    <a:pt x="278" y="141"/>
                  </a:lnTo>
                  <a:lnTo>
                    <a:pt x="287" y="143"/>
                  </a:lnTo>
                  <a:lnTo>
                    <a:pt x="299" y="148"/>
                  </a:lnTo>
                  <a:lnTo>
                    <a:pt x="310" y="152"/>
                  </a:lnTo>
                  <a:lnTo>
                    <a:pt x="323" y="156"/>
                  </a:lnTo>
                  <a:lnTo>
                    <a:pt x="335" y="160"/>
                  </a:lnTo>
                  <a:lnTo>
                    <a:pt x="348" y="165"/>
                  </a:lnTo>
                  <a:lnTo>
                    <a:pt x="359" y="169"/>
                  </a:lnTo>
                  <a:lnTo>
                    <a:pt x="375" y="175"/>
                  </a:lnTo>
                  <a:lnTo>
                    <a:pt x="386" y="177"/>
                  </a:lnTo>
                  <a:lnTo>
                    <a:pt x="401" y="181"/>
                  </a:lnTo>
                  <a:lnTo>
                    <a:pt x="415" y="184"/>
                  </a:lnTo>
                  <a:lnTo>
                    <a:pt x="430" y="188"/>
                  </a:lnTo>
                  <a:lnTo>
                    <a:pt x="443" y="192"/>
                  </a:lnTo>
                  <a:lnTo>
                    <a:pt x="458" y="196"/>
                  </a:lnTo>
                  <a:lnTo>
                    <a:pt x="474" y="200"/>
                  </a:lnTo>
                  <a:lnTo>
                    <a:pt x="489" y="203"/>
                  </a:lnTo>
                  <a:lnTo>
                    <a:pt x="506" y="207"/>
                  </a:lnTo>
                  <a:lnTo>
                    <a:pt x="521" y="211"/>
                  </a:lnTo>
                  <a:lnTo>
                    <a:pt x="536" y="215"/>
                  </a:lnTo>
                  <a:lnTo>
                    <a:pt x="553" y="219"/>
                  </a:lnTo>
                  <a:lnTo>
                    <a:pt x="569" y="222"/>
                  </a:lnTo>
                  <a:lnTo>
                    <a:pt x="588" y="224"/>
                  </a:lnTo>
                  <a:lnTo>
                    <a:pt x="603" y="228"/>
                  </a:lnTo>
                  <a:lnTo>
                    <a:pt x="622" y="232"/>
                  </a:lnTo>
                  <a:lnTo>
                    <a:pt x="639" y="234"/>
                  </a:lnTo>
                  <a:lnTo>
                    <a:pt x="656" y="238"/>
                  </a:lnTo>
                  <a:lnTo>
                    <a:pt x="673" y="240"/>
                  </a:lnTo>
                  <a:lnTo>
                    <a:pt x="692" y="243"/>
                  </a:lnTo>
                  <a:lnTo>
                    <a:pt x="709" y="245"/>
                  </a:lnTo>
                  <a:lnTo>
                    <a:pt x="728" y="249"/>
                  </a:lnTo>
                  <a:lnTo>
                    <a:pt x="747" y="251"/>
                  </a:lnTo>
                  <a:lnTo>
                    <a:pt x="766" y="255"/>
                  </a:lnTo>
                  <a:lnTo>
                    <a:pt x="785" y="257"/>
                  </a:lnTo>
                  <a:lnTo>
                    <a:pt x="802" y="259"/>
                  </a:lnTo>
                  <a:lnTo>
                    <a:pt x="821" y="260"/>
                  </a:lnTo>
                  <a:lnTo>
                    <a:pt x="840" y="262"/>
                  </a:lnTo>
                  <a:lnTo>
                    <a:pt x="860" y="264"/>
                  </a:lnTo>
                  <a:lnTo>
                    <a:pt x="879" y="266"/>
                  </a:lnTo>
                  <a:lnTo>
                    <a:pt x="898" y="268"/>
                  </a:lnTo>
                  <a:lnTo>
                    <a:pt x="918" y="270"/>
                  </a:lnTo>
                  <a:lnTo>
                    <a:pt x="937" y="272"/>
                  </a:lnTo>
                  <a:lnTo>
                    <a:pt x="955" y="272"/>
                  </a:lnTo>
                  <a:lnTo>
                    <a:pt x="974" y="274"/>
                  </a:lnTo>
                  <a:lnTo>
                    <a:pt x="995" y="276"/>
                  </a:lnTo>
                  <a:lnTo>
                    <a:pt x="1012" y="276"/>
                  </a:lnTo>
                  <a:lnTo>
                    <a:pt x="1033" y="276"/>
                  </a:lnTo>
                  <a:lnTo>
                    <a:pt x="1052" y="278"/>
                  </a:lnTo>
                  <a:lnTo>
                    <a:pt x="1071" y="279"/>
                  </a:lnTo>
                  <a:lnTo>
                    <a:pt x="1090" y="279"/>
                  </a:lnTo>
                  <a:lnTo>
                    <a:pt x="1109" y="279"/>
                  </a:lnTo>
                  <a:lnTo>
                    <a:pt x="1126" y="279"/>
                  </a:lnTo>
                  <a:lnTo>
                    <a:pt x="1147" y="281"/>
                  </a:lnTo>
                  <a:lnTo>
                    <a:pt x="1164" y="281"/>
                  </a:lnTo>
                  <a:lnTo>
                    <a:pt x="1183" y="281"/>
                  </a:lnTo>
                  <a:lnTo>
                    <a:pt x="1202" y="281"/>
                  </a:lnTo>
                  <a:lnTo>
                    <a:pt x="1221" y="281"/>
                  </a:lnTo>
                  <a:lnTo>
                    <a:pt x="1240" y="281"/>
                  </a:lnTo>
                  <a:lnTo>
                    <a:pt x="1257" y="279"/>
                  </a:lnTo>
                  <a:lnTo>
                    <a:pt x="1276" y="279"/>
                  </a:lnTo>
                  <a:lnTo>
                    <a:pt x="1295" y="279"/>
                  </a:lnTo>
                  <a:lnTo>
                    <a:pt x="1312" y="278"/>
                  </a:lnTo>
                  <a:lnTo>
                    <a:pt x="1329" y="276"/>
                  </a:lnTo>
                  <a:lnTo>
                    <a:pt x="1346" y="276"/>
                  </a:lnTo>
                  <a:lnTo>
                    <a:pt x="1365" y="274"/>
                  </a:lnTo>
                  <a:lnTo>
                    <a:pt x="1380" y="272"/>
                  </a:lnTo>
                  <a:lnTo>
                    <a:pt x="1398" y="272"/>
                  </a:lnTo>
                  <a:lnTo>
                    <a:pt x="1415" y="270"/>
                  </a:lnTo>
                  <a:lnTo>
                    <a:pt x="1432" y="268"/>
                  </a:lnTo>
                  <a:lnTo>
                    <a:pt x="1447" y="264"/>
                  </a:lnTo>
                  <a:lnTo>
                    <a:pt x="1464" y="262"/>
                  </a:lnTo>
                  <a:lnTo>
                    <a:pt x="1479" y="260"/>
                  </a:lnTo>
                  <a:lnTo>
                    <a:pt x="1496" y="259"/>
                  </a:lnTo>
                  <a:lnTo>
                    <a:pt x="1510" y="257"/>
                  </a:lnTo>
                  <a:lnTo>
                    <a:pt x="1525" y="253"/>
                  </a:lnTo>
                  <a:lnTo>
                    <a:pt x="1540" y="249"/>
                  </a:lnTo>
                  <a:lnTo>
                    <a:pt x="1555" y="247"/>
                  </a:lnTo>
                  <a:lnTo>
                    <a:pt x="1571" y="243"/>
                  </a:lnTo>
                  <a:lnTo>
                    <a:pt x="1586" y="240"/>
                  </a:lnTo>
                  <a:lnTo>
                    <a:pt x="1601" y="238"/>
                  </a:lnTo>
                  <a:lnTo>
                    <a:pt x="1616" y="236"/>
                  </a:lnTo>
                  <a:lnTo>
                    <a:pt x="1631" y="232"/>
                  </a:lnTo>
                  <a:lnTo>
                    <a:pt x="1647" y="228"/>
                  </a:lnTo>
                  <a:lnTo>
                    <a:pt x="1660" y="226"/>
                  </a:lnTo>
                  <a:lnTo>
                    <a:pt x="1675" y="222"/>
                  </a:lnTo>
                  <a:lnTo>
                    <a:pt x="1690" y="221"/>
                  </a:lnTo>
                  <a:lnTo>
                    <a:pt x="1704" y="217"/>
                  </a:lnTo>
                  <a:lnTo>
                    <a:pt x="1719" y="213"/>
                  </a:lnTo>
                  <a:lnTo>
                    <a:pt x="1734" y="211"/>
                  </a:lnTo>
                  <a:lnTo>
                    <a:pt x="1747" y="207"/>
                  </a:lnTo>
                  <a:lnTo>
                    <a:pt x="1761" y="205"/>
                  </a:lnTo>
                  <a:lnTo>
                    <a:pt x="1774" y="202"/>
                  </a:lnTo>
                  <a:lnTo>
                    <a:pt x="1789" y="200"/>
                  </a:lnTo>
                  <a:lnTo>
                    <a:pt x="1801" y="196"/>
                  </a:lnTo>
                  <a:lnTo>
                    <a:pt x="1814" y="192"/>
                  </a:lnTo>
                  <a:lnTo>
                    <a:pt x="1829" y="190"/>
                  </a:lnTo>
                  <a:lnTo>
                    <a:pt x="1843" y="186"/>
                  </a:lnTo>
                  <a:lnTo>
                    <a:pt x="1854" y="183"/>
                  </a:lnTo>
                  <a:lnTo>
                    <a:pt x="1867" y="181"/>
                  </a:lnTo>
                  <a:lnTo>
                    <a:pt x="1879" y="177"/>
                  </a:lnTo>
                  <a:lnTo>
                    <a:pt x="1892" y="175"/>
                  </a:lnTo>
                  <a:lnTo>
                    <a:pt x="1903" y="171"/>
                  </a:lnTo>
                  <a:lnTo>
                    <a:pt x="1915" y="169"/>
                  </a:lnTo>
                  <a:lnTo>
                    <a:pt x="1926" y="167"/>
                  </a:lnTo>
                  <a:lnTo>
                    <a:pt x="1940" y="165"/>
                  </a:lnTo>
                  <a:lnTo>
                    <a:pt x="1949" y="162"/>
                  </a:lnTo>
                  <a:lnTo>
                    <a:pt x="1960" y="160"/>
                  </a:lnTo>
                  <a:lnTo>
                    <a:pt x="1970" y="158"/>
                  </a:lnTo>
                  <a:lnTo>
                    <a:pt x="1981" y="156"/>
                  </a:lnTo>
                  <a:lnTo>
                    <a:pt x="1989" y="152"/>
                  </a:lnTo>
                  <a:lnTo>
                    <a:pt x="2000" y="150"/>
                  </a:lnTo>
                  <a:lnTo>
                    <a:pt x="2010" y="148"/>
                  </a:lnTo>
                  <a:lnTo>
                    <a:pt x="2019" y="146"/>
                  </a:lnTo>
                  <a:lnTo>
                    <a:pt x="2029" y="143"/>
                  </a:lnTo>
                  <a:lnTo>
                    <a:pt x="2036" y="143"/>
                  </a:lnTo>
                  <a:lnTo>
                    <a:pt x="2044" y="139"/>
                  </a:lnTo>
                  <a:lnTo>
                    <a:pt x="2054" y="137"/>
                  </a:lnTo>
                  <a:lnTo>
                    <a:pt x="2061" y="135"/>
                  </a:lnTo>
                  <a:lnTo>
                    <a:pt x="2067" y="135"/>
                  </a:lnTo>
                  <a:lnTo>
                    <a:pt x="2075" y="133"/>
                  </a:lnTo>
                  <a:lnTo>
                    <a:pt x="2082" y="131"/>
                  </a:lnTo>
                  <a:lnTo>
                    <a:pt x="2088" y="129"/>
                  </a:lnTo>
                  <a:lnTo>
                    <a:pt x="2094" y="127"/>
                  </a:lnTo>
                  <a:lnTo>
                    <a:pt x="2099" y="126"/>
                  </a:lnTo>
                  <a:lnTo>
                    <a:pt x="2103" y="126"/>
                  </a:lnTo>
                  <a:lnTo>
                    <a:pt x="2113" y="124"/>
                  </a:lnTo>
                  <a:lnTo>
                    <a:pt x="2122" y="122"/>
                  </a:lnTo>
                  <a:lnTo>
                    <a:pt x="2126" y="120"/>
                  </a:lnTo>
                  <a:lnTo>
                    <a:pt x="2132" y="120"/>
                  </a:lnTo>
                  <a:lnTo>
                    <a:pt x="2133" y="120"/>
                  </a:lnTo>
                  <a:lnTo>
                    <a:pt x="2135" y="120"/>
                  </a:lnTo>
                  <a:lnTo>
                    <a:pt x="2143" y="145"/>
                  </a:lnTo>
                  <a:lnTo>
                    <a:pt x="2010" y="268"/>
                  </a:lnTo>
                  <a:lnTo>
                    <a:pt x="964" y="443"/>
                  </a:lnTo>
                  <a:lnTo>
                    <a:pt x="78" y="188"/>
                  </a:lnTo>
                  <a:lnTo>
                    <a:pt x="10" y="72"/>
                  </a:lnTo>
                  <a:close/>
                </a:path>
              </a:pathLst>
            </a:custGeom>
            <a:solidFill>
              <a:srgbClr val="FFE6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94" name="Freeform 114">
              <a:extLst>
                <a:ext uri="{FF2B5EF4-FFF2-40B4-BE49-F238E27FC236}">
                  <a16:creationId xmlns:a16="http://schemas.microsoft.com/office/drawing/2014/main" id="{E72E3213-AC12-45AA-A312-8A18E9ED1B15}"/>
                </a:ext>
              </a:extLst>
            </p:cNvPr>
            <p:cNvSpPr>
              <a:spLocks/>
            </p:cNvSpPr>
            <p:nvPr/>
          </p:nvSpPr>
          <p:spPr bwMode="auto">
            <a:xfrm>
              <a:off x="3819" y="3312"/>
              <a:ext cx="1075" cy="278"/>
            </a:xfrm>
            <a:custGeom>
              <a:avLst/>
              <a:gdLst>
                <a:gd name="T0" fmla="*/ 0 w 2151"/>
                <a:gd name="T1" fmla="*/ 1 h 556"/>
                <a:gd name="T2" fmla="*/ 0 w 2151"/>
                <a:gd name="T3" fmla="*/ 1 h 556"/>
                <a:gd name="T4" fmla="*/ 0 w 2151"/>
                <a:gd name="T5" fmla="*/ 1 h 556"/>
                <a:gd name="T6" fmla="*/ 0 w 2151"/>
                <a:gd name="T7" fmla="*/ 1 h 556"/>
                <a:gd name="T8" fmla="*/ 0 w 2151"/>
                <a:gd name="T9" fmla="*/ 1 h 556"/>
                <a:gd name="T10" fmla="*/ 1 w 2151"/>
                <a:gd name="T11" fmla="*/ 1 h 556"/>
                <a:gd name="T12" fmla="*/ 1 w 2151"/>
                <a:gd name="T13" fmla="*/ 1 h 556"/>
                <a:gd name="T14" fmla="*/ 1 w 2151"/>
                <a:gd name="T15" fmla="*/ 1 h 556"/>
                <a:gd name="T16" fmla="*/ 2 w 2151"/>
                <a:gd name="T17" fmla="*/ 1 h 556"/>
                <a:gd name="T18" fmla="*/ 2 w 2151"/>
                <a:gd name="T19" fmla="*/ 1 h 556"/>
                <a:gd name="T20" fmla="*/ 2 w 2151"/>
                <a:gd name="T21" fmla="*/ 1 h 556"/>
                <a:gd name="T22" fmla="*/ 3 w 2151"/>
                <a:gd name="T23" fmla="*/ 1 h 556"/>
                <a:gd name="T24" fmla="*/ 3 w 2151"/>
                <a:gd name="T25" fmla="*/ 1 h 556"/>
                <a:gd name="T26" fmla="*/ 3 w 2151"/>
                <a:gd name="T27" fmla="*/ 1 h 556"/>
                <a:gd name="T28" fmla="*/ 4 w 2151"/>
                <a:gd name="T29" fmla="*/ 1 h 556"/>
                <a:gd name="T30" fmla="*/ 4 w 2151"/>
                <a:gd name="T31" fmla="*/ 1 h 556"/>
                <a:gd name="T32" fmla="*/ 4 w 2151"/>
                <a:gd name="T33" fmla="*/ 1 h 556"/>
                <a:gd name="T34" fmla="*/ 4 w 2151"/>
                <a:gd name="T35" fmla="*/ 1 h 556"/>
                <a:gd name="T36" fmla="*/ 4 w 2151"/>
                <a:gd name="T37" fmla="*/ 1 h 556"/>
                <a:gd name="T38" fmla="*/ 4 w 2151"/>
                <a:gd name="T39" fmla="*/ 1 h 556"/>
                <a:gd name="T40" fmla="*/ 4 w 2151"/>
                <a:gd name="T41" fmla="*/ 1 h 556"/>
                <a:gd name="T42" fmla="*/ 4 w 2151"/>
                <a:gd name="T43" fmla="*/ 1 h 556"/>
                <a:gd name="T44" fmla="*/ 3 w 2151"/>
                <a:gd name="T45" fmla="*/ 1 h 556"/>
                <a:gd name="T46" fmla="*/ 3 w 2151"/>
                <a:gd name="T47" fmla="*/ 2 h 556"/>
                <a:gd name="T48" fmla="*/ 3 w 2151"/>
                <a:gd name="T49" fmla="*/ 2 h 556"/>
                <a:gd name="T50" fmla="*/ 3 w 2151"/>
                <a:gd name="T51" fmla="*/ 2 h 556"/>
                <a:gd name="T52" fmla="*/ 3 w 2151"/>
                <a:gd name="T53" fmla="*/ 2 h 556"/>
                <a:gd name="T54" fmla="*/ 3 w 2151"/>
                <a:gd name="T55" fmla="*/ 2 h 556"/>
                <a:gd name="T56" fmla="*/ 3 w 2151"/>
                <a:gd name="T57" fmla="*/ 2 h 556"/>
                <a:gd name="T58" fmla="*/ 3 w 2151"/>
                <a:gd name="T59" fmla="*/ 2 h 556"/>
                <a:gd name="T60" fmla="*/ 2 w 2151"/>
                <a:gd name="T61" fmla="*/ 2 h 556"/>
                <a:gd name="T62" fmla="*/ 2 w 2151"/>
                <a:gd name="T63" fmla="*/ 2 h 556"/>
                <a:gd name="T64" fmla="*/ 2 w 2151"/>
                <a:gd name="T65" fmla="*/ 2 h 556"/>
                <a:gd name="T66" fmla="*/ 2 w 2151"/>
                <a:gd name="T67" fmla="*/ 2 h 556"/>
                <a:gd name="T68" fmla="*/ 2 w 2151"/>
                <a:gd name="T69" fmla="*/ 2 h 556"/>
                <a:gd name="T70" fmla="*/ 1 w 2151"/>
                <a:gd name="T71" fmla="*/ 2 h 556"/>
                <a:gd name="T72" fmla="*/ 1 w 2151"/>
                <a:gd name="T73" fmla="*/ 2 h 556"/>
                <a:gd name="T74" fmla="*/ 1 w 2151"/>
                <a:gd name="T75" fmla="*/ 2 h 556"/>
                <a:gd name="T76" fmla="*/ 1 w 2151"/>
                <a:gd name="T77" fmla="*/ 2 h 556"/>
                <a:gd name="T78" fmla="*/ 1 w 2151"/>
                <a:gd name="T79" fmla="*/ 2 h 556"/>
                <a:gd name="T80" fmla="*/ 1 w 2151"/>
                <a:gd name="T81" fmla="*/ 2 h 556"/>
                <a:gd name="T82" fmla="*/ 0 w 2151"/>
                <a:gd name="T83" fmla="*/ 2 h 556"/>
                <a:gd name="T84" fmla="*/ 0 w 2151"/>
                <a:gd name="T85" fmla="*/ 2 h 556"/>
                <a:gd name="T86" fmla="*/ 0 w 2151"/>
                <a:gd name="T87" fmla="*/ 2 h 556"/>
                <a:gd name="T88" fmla="*/ 0 w 2151"/>
                <a:gd name="T89" fmla="*/ 2 h 556"/>
                <a:gd name="T90" fmla="*/ 0 w 2151"/>
                <a:gd name="T91" fmla="*/ 1 h 556"/>
                <a:gd name="T92" fmla="*/ 0 w 2151"/>
                <a:gd name="T93" fmla="*/ 1 h 556"/>
                <a:gd name="T94" fmla="*/ 0 w 2151"/>
                <a:gd name="T95" fmla="*/ 1 h 556"/>
                <a:gd name="T96" fmla="*/ 0 w 2151"/>
                <a:gd name="T97" fmla="*/ 1 h 556"/>
                <a:gd name="T98" fmla="*/ 0 w 2151"/>
                <a:gd name="T99" fmla="*/ 1 h 556"/>
                <a:gd name="T100" fmla="*/ 0 w 2151"/>
                <a:gd name="T101" fmla="*/ 1 h 556"/>
                <a:gd name="T102" fmla="*/ 0 w 2151"/>
                <a:gd name="T103" fmla="*/ 1 h 556"/>
                <a:gd name="T104" fmla="*/ 0 w 2151"/>
                <a:gd name="T105" fmla="*/ 1 h 556"/>
                <a:gd name="T106" fmla="*/ 0 w 2151"/>
                <a:gd name="T107" fmla="*/ 1 h 556"/>
                <a:gd name="T108" fmla="*/ 0 w 2151"/>
                <a:gd name="T109" fmla="*/ 1 h 556"/>
                <a:gd name="T110" fmla="*/ 0 w 2151"/>
                <a:gd name="T111" fmla="*/ 1 h 556"/>
                <a:gd name="T112" fmla="*/ 0 w 2151"/>
                <a:gd name="T113" fmla="*/ 1 h 556"/>
                <a:gd name="T114" fmla="*/ 0 w 2151"/>
                <a:gd name="T115" fmla="*/ 1 h 55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151"/>
                <a:gd name="T175" fmla="*/ 0 h 556"/>
                <a:gd name="T176" fmla="*/ 2151 w 2151"/>
                <a:gd name="T177" fmla="*/ 556 h 55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151" h="556">
                  <a:moveTo>
                    <a:pt x="6" y="0"/>
                  </a:moveTo>
                  <a:lnTo>
                    <a:pt x="10" y="2"/>
                  </a:lnTo>
                  <a:lnTo>
                    <a:pt x="14" y="5"/>
                  </a:lnTo>
                  <a:lnTo>
                    <a:pt x="21" y="11"/>
                  </a:lnTo>
                  <a:lnTo>
                    <a:pt x="31" y="17"/>
                  </a:lnTo>
                  <a:lnTo>
                    <a:pt x="40" y="24"/>
                  </a:lnTo>
                  <a:lnTo>
                    <a:pt x="46" y="28"/>
                  </a:lnTo>
                  <a:lnTo>
                    <a:pt x="52" y="32"/>
                  </a:lnTo>
                  <a:lnTo>
                    <a:pt x="59" y="36"/>
                  </a:lnTo>
                  <a:lnTo>
                    <a:pt x="67" y="43"/>
                  </a:lnTo>
                  <a:lnTo>
                    <a:pt x="74" y="47"/>
                  </a:lnTo>
                  <a:lnTo>
                    <a:pt x="82" y="53"/>
                  </a:lnTo>
                  <a:lnTo>
                    <a:pt x="92" y="57"/>
                  </a:lnTo>
                  <a:lnTo>
                    <a:pt x="101" y="62"/>
                  </a:lnTo>
                  <a:lnTo>
                    <a:pt x="111" y="68"/>
                  </a:lnTo>
                  <a:lnTo>
                    <a:pt x="120" y="74"/>
                  </a:lnTo>
                  <a:lnTo>
                    <a:pt x="131" y="79"/>
                  </a:lnTo>
                  <a:lnTo>
                    <a:pt x="143" y="87"/>
                  </a:lnTo>
                  <a:lnTo>
                    <a:pt x="154" y="93"/>
                  </a:lnTo>
                  <a:lnTo>
                    <a:pt x="168" y="98"/>
                  </a:lnTo>
                  <a:lnTo>
                    <a:pt x="179" y="104"/>
                  </a:lnTo>
                  <a:lnTo>
                    <a:pt x="192" y="112"/>
                  </a:lnTo>
                  <a:lnTo>
                    <a:pt x="206" y="117"/>
                  </a:lnTo>
                  <a:lnTo>
                    <a:pt x="221" y="125"/>
                  </a:lnTo>
                  <a:lnTo>
                    <a:pt x="236" y="131"/>
                  </a:lnTo>
                  <a:lnTo>
                    <a:pt x="251" y="138"/>
                  </a:lnTo>
                  <a:lnTo>
                    <a:pt x="266" y="144"/>
                  </a:lnTo>
                  <a:lnTo>
                    <a:pt x="282" y="150"/>
                  </a:lnTo>
                  <a:lnTo>
                    <a:pt x="297" y="157"/>
                  </a:lnTo>
                  <a:lnTo>
                    <a:pt x="316" y="165"/>
                  </a:lnTo>
                  <a:lnTo>
                    <a:pt x="333" y="171"/>
                  </a:lnTo>
                  <a:lnTo>
                    <a:pt x="350" y="176"/>
                  </a:lnTo>
                  <a:lnTo>
                    <a:pt x="369" y="182"/>
                  </a:lnTo>
                  <a:lnTo>
                    <a:pt x="388" y="190"/>
                  </a:lnTo>
                  <a:lnTo>
                    <a:pt x="407" y="195"/>
                  </a:lnTo>
                  <a:lnTo>
                    <a:pt x="428" y="201"/>
                  </a:lnTo>
                  <a:lnTo>
                    <a:pt x="449" y="207"/>
                  </a:lnTo>
                  <a:lnTo>
                    <a:pt x="470" y="214"/>
                  </a:lnTo>
                  <a:lnTo>
                    <a:pt x="491" y="218"/>
                  </a:lnTo>
                  <a:lnTo>
                    <a:pt x="512" y="226"/>
                  </a:lnTo>
                  <a:lnTo>
                    <a:pt x="535" y="230"/>
                  </a:lnTo>
                  <a:lnTo>
                    <a:pt x="559" y="237"/>
                  </a:lnTo>
                  <a:lnTo>
                    <a:pt x="580" y="241"/>
                  </a:lnTo>
                  <a:lnTo>
                    <a:pt x="605" y="247"/>
                  </a:lnTo>
                  <a:lnTo>
                    <a:pt x="630" y="250"/>
                  </a:lnTo>
                  <a:lnTo>
                    <a:pt x="654" y="254"/>
                  </a:lnTo>
                  <a:lnTo>
                    <a:pt x="679" y="260"/>
                  </a:lnTo>
                  <a:lnTo>
                    <a:pt x="706" y="264"/>
                  </a:lnTo>
                  <a:lnTo>
                    <a:pt x="730" y="266"/>
                  </a:lnTo>
                  <a:lnTo>
                    <a:pt x="759" y="271"/>
                  </a:lnTo>
                  <a:lnTo>
                    <a:pt x="786" y="273"/>
                  </a:lnTo>
                  <a:lnTo>
                    <a:pt x="814" y="275"/>
                  </a:lnTo>
                  <a:lnTo>
                    <a:pt x="841" y="279"/>
                  </a:lnTo>
                  <a:lnTo>
                    <a:pt x="871" y="283"/>
                  </a:lnTo>
                  <a:lnTo>
                    <a:pt x="900" y="283"/>
                  </a:lnTo>
                  <a:lnTo>
                    <a:pt x="930" y="285"/>
                  </a:lnTo>
                  <a:lnTo>
                    <a:pt x="960" y="287"/>
                  </a:lnTo>
                  <a:lnTo>
                    <a:pt x="991" y="288"/>
                  </a:lnTo>
                  <a:lnTo>
                    <a:pt x="1021" y="287"/>
                  </a:lnTo>
                  <a:lnTo>
                    <a:pt x="1052" y="287"/>
                  </a:lnTo>
                  <a:lnTo>
                    <a:pt x="1082" y="287"/>
                  </a:lnTo>
                  <a:lnTo>
                    <a:pt x="1113" y="287"/>
                  </a:lnTo>
                  <a:lnTo>
                    <a:pt x="1141" y="287"/>
                  </a:lnTo>
                  <a:lnTo>
                    <a:pt x="1172" y="287"/>
                  </a:lnTo>
                  <a:lnTo>
                    <a:pt x="1200" y="285"/>
                  </a:lnTo>
                  <a:lnTo>
                    <a:pt x="1230" y="285"/>
                  </a:lnTo>
                  <a:lnTo>
                    <a:pt x="1257" y="283"/>
                  </a:lnTo>
                  <a:lnTo>
                    <a:pt x="1288" y="281"/>
                  </a:lnTo>
                  <a:lnTo>
                    <a:pt x="1314" y="279"/>
                  </a:lnTo>
                  <a:lnTo>
                    <a:pt x="1343" y="275"/>
                  </a:lnTo>
                  <a:lnTo>
                    <a:pt x="1369" y="273"/>
                  </a:lnTo>
                  <a:lnTo>
                    <a:pt x="1396" y="271"/>
                  </a:lnTo>
                  <a:lnTo>
                    <a:pt x="1423" y="269"/>
                  </a:lnTo>
                  <a:lnTo>
                    <a:pt x="1451" y="266"/>
                  </a:lnTo>
                  <a:lnTo>
                    <a:pt x="1476" y="262"/>
                  </a:lnTo>
                  <a:lnTo>
                    <a:pt x="1500" y="260"/>
                  </a:lnTo>
                  <a:lnTo>
                    <a:pt x="1525" y="256"/>
                  </a:lnTo>
                  <a:lnTo>
                    <a:pt x="1552" y="252"/>
                  </a:lnTo>
                  <a:lnTo>
                    <a:pt x="1575" y="249"/>
                  </a:lnTo>
                  <a:lnTo>
                    <a:pt x="1599" y="247"/>
                  </a:lnTo>
                  <a:lnTo>
                    <a:pt x="1622" y="243"/>
                  </a:lnTo>
                  <a:lnTo>
                    <a:pt x="1647" y="239"/>
                  </a:lnTo>
                  <a:lnTo>
                    <a:pt x="1668" y="235"/>
                  </a:lnTo>
                  <a:lnTo>
                    <a:pt x="1691" y="231"/>
                  </a:lnTo>
                  <a:lnTo>
                    <a:pt x="1713" y="228"/>
                  </a:lnTo>
                  <a:lnTo>
                    <a:pt x="1736" y="224"/>
                  </a:lnTo>
                  <a:lnTo>
                    <a:pt x="1757" y="220"/>
                  </a:lnTo>
                  <a:lnTo>
                    <a:pt x="1778" y="216"/>
                  </a:lnTo>
                  <a:lnTo>
                    <a:pt x="1797" y="212"/>
                  </a:lnTo>
                  <a:lnTo>
                    <a:pt x="1818" y="209"/>
                  </a:lnTo>
                  <a:lnTo>
                    <a:pt x="1837" y="203"/>
                  </a:lnTo>
                  <a:lnTo>
                    <a:pt x="1854" y="199"/>
                  </a:lnTo>
                  <a:lnTo>
                    <a:pt x="1873" y="195"/>
                  </a:lnTo>
                  <a:lnTo>
                    <a:pt x="1892" y="192"/>
                  </a:lnTo>
                  <a:lnTo>
                    <a:pt x="1907" y="186"/>
                  </a:lnTo>
                  <a:lnTo>
                    <a:pt x="1925" y="182"/>
                  </a:lnTo>
                  <a:lnTo>
                    <a:pt x="1940" y="178"/>
                  </a:lnTo>
                  <a:lnTo>
                    <a:pt x="1957" y="176"/>
                  </a:lnTo>
                  <a:lnTo>
                    <a:pt x="1970" y="171"/>
                  </a:lnTo>
                  <a:lnTo>
                    <a:pt x="1985" y="167"/>
                  </a:lnTo>
                  <a:lnTo>
                    <a:pt x="1999" y="163"/>
                  </a:lnTo>
                  <a:lnTo>
                    <a:pt x="2012" y="159"/>
                  </a:lnTo>
                  <a:lnTo>
                    <a:pt x="2025" y="157"/>
                  </a:lnTo>
                  <a:lnTo>
                    <a:pt x="2037" y="154"/>
                  </a:lnTo>
                  <a:lnTo>
                    <a:pt x="2048" y="150"/>
                  </a:lnTo>
                  <a:lnTo>
                    <a:pt x="2061" y="148"/>
                  </a:lnTo>
                  <a:lnTo>
                    <a:pt x="2071" y="144"/>
                  </a:lnTo>
                  <a:lnTo>
                    <a:pt x="2080" y="142"/>
                  </a:lnTo>
                  <a:lnTo>
                    <a:pt x="2090" y="138"/>
                  </a:lnTo>
                  <a:lnTo>
                    <a:pt x="2098" y="135"/>
                  </a:lnTo>
                  <a:lnTo>
                    <a:pt x="2105" y="133"/>
                  </a:lnTo>
                  <a:lnTo>
                    <a:pt x="2115" y="131"/>
                  </a:lnTo>
                  <a:lnTo>
                    <a:pt x="2120" y="127"/>
                  </a:lnTo>
                  <a:lnTo>
                    <a:pt x="2126" y="127"/>
                  </a:lnTo>
                  <a:lnTo>
                    <a:pt x="2136" y="123"/>
                  </a:lnTo>
                  <a:lnTo>
                    <a:pt x="2143" y="121"/>
                  </a:lnTo>
                  <a:lnTo>
                    <a:pt x="2149" y="119"/>
                  </a:lnTo>
                  <a:lnTo>
                    <a:pt x="2151" y="119"/>
                  </a:lnTo>
                  <a:lnTo>
                    <a:pt x="2149" y="121"/>
                  </a:lnTo>
                  <a:lnTo>
                    <a:pt x="2149" y="131"/>
                  </a:lnTo>
                  <a:lnTo>
                    <a:pt x="2149" y="135"/>
                  </a:lnTo>
                  <a:lnTo>
                    <a:pt x="2149" y="142"/>
                  </a:lnTo>
                  <a:lnTo>
                    <a:pt x="2149" y="150"/>
                  </a:lnTo>
                  <a:lnTo>
                    <a:pt x="2149" y="159"/>
                  </a:lnTo>
                  <a:lnTo>
                    <a:pt x="2147" y="165"/>
                  </a:lnTo>
                  <a:lnTo>
                    <a:pt x="2145" y="169"/>
                  </a:lnTo>
                  <a:lnTo>
                    <a:pt x="2145" y="174"/>
                  </a:lnTo>
                  <a:lnTo>
                    <a:pt x="2145" y="180"/>
                  </a:lnTo>
                  <a:lnTo>
                    <a:pt x="2143" y="186"/>
                  </a:lnTo>
                  <a:lnTo>
                    <a:pt x="2143" y="192"/>
                  </a:lnTo>
                  <a:lnTo>
                    <a:pt x="2141" y="199"/>
                  </a:lnTo>
                  <a:lnTo>
                    <a:pt x="2141" y="207"/>
                  </a:lnTo>
                  <a:lnTo>
                    <a:pt x="2139" y="212"/>
                  </a:lnTo>
                  <a:lnTo>
                    <a:pt x="2139" y="218"/>
                  </a:lnTo>
                  <a:lnTo>
                    <a:pt x="2137" y="226"/>
                  </a:lnTo>
                  <a:lnTo>
                    <a:pt x="2137" y="235"/>
                  </a:lnTo>
                  <a:lnTo>
                    <a:pt x="2134" y="241"/>
                  </a:lnTo>
                  <a:lnTo>
                    <a:pt x="2134" y="249"/>
                  </a:lnTo>
                  <a:lnTo>
                    <a:pt x="2132" y="256"/>
                  </a:lnTo>
                  <a:lnTo>
                    <a:pt x="2130" y="266"/>
                  </a:lnTo>
                  <a:lnTo>
                    <a:pt x="2128" y="273"/>
                  </a:lnTo>
                  <a:lnTo>
                    <a:pt x="2124" y="281"/>
                  </a:lnTo>
                  <a:lnTo>
                    <a:pt x="2120" y="288"/>
                  </a:lnTo>
                  <a:lnTo>
                    <a:pt x="2118" y="298"/>
                  </a:lnTo>
                  <a:lnTo>
                    <a:pt x="2117" y="306"/>
                  </a:lnTo>
                  <a:lnTo>
                    <a:pt x="2113" y="315"/>
                  </a:lnTo>
                  <a:lnTo>
                    <a:pt x="2109" y="323"/>
                  </a:lnTo>
                  <a:lnTo>
                    <a:pt x="2107" y="332"/>
                  </a:lnTo>
                  <a:lnTo>
                    <a:pt x="2101" y="340"/>
                  </a:lnTo>
                  <a:lnTo>
                    <a:pt x="2098" y="349"/>
                  </a:lnTo>
                  <a:lnTo>
                    <a:pt x="2094" y="359"/>
                  </a:lnTo>
                  <a:lnTo>
                    <a:pt x="2090" y="368"/>
                  </a:lnTo>
                  <a:lnTo>
                    <a:pt x="2084" y="378"/>
                  </a:lnTo>
                  <a:lnTo>
                    <a:pt x="2080" y="387"/>
                  </a:lnTo>
                  <a:lnTo>
                    <a:pt x="2075" y="397"/>
                  </a:lnTo>
                  <a:lnTo>
                    <a:pt x="2071" y="406"/>
                  </a:lnTo>
                  <a:lnTo>
                    <a:pt x="2065" y="414"/>
                  </a:lnTo>
                  <a:lnTo>
                    <a:pt x="2060" y="423"/>
                  </a:lnTo>
                  <a:lnTo>
                    <a:pt x="2052" y="433"/>
                  </a:lnTo>
                  <a:lnTo>
                    <a:pt x="2046" y="442"/>
                  </a:lnTo>
                  <a:lnTo>
                    <a:pt x="2039" y="452"/>
                  </a:lnTo>
                  <a:lnTo>
                    <a:pt x="2033" y="461"/>
                  </a:lnTo>
                  <a:lnTo>
                    <a:pt x="2025" y="471"/>
                  </a:lnTo>
                  <a:lnTo>
                    <a:pt x="2020" y="480"/>
                  </a:lnTo>
                  <a:lnTo>
                    <a:pt x="2012" y="490"/>
                  </a:lnTo>
                  <a:lnTo>
                    <a:pt x="2002" y="499"/>
                  </a:lnTo>
                  <a:lnTo>
                    <a:pt x="1995" y="509"/>
                  </a:lnTo>
                  <a:lnTo>
                    <a:pt x="1987" y="518"/>
                  </a:lnTo>
                  <a:lnTo>
                    <a:pt x="1978" y="528"/>
                  </a:lnTo>
                  <a:lnTo>
                    <a:pt x="1968" y="537"/>
                  </a:lnTo>
                  <a:lnTo>
                    <a:pt x="1959" y="547"/>
                  </a:lnTo>
                  <a:lnTo>
                    <a:pt x="1951" y="556"/>
                  </a:lnTo>
                  <a:lnTo>
                    <a:pt x="1947" y="554"/>
                  </a:lnTo>
                  <a:lnTo>
                    <a:pt x="1945" y="554"/>
                  </a:lnTo>
                  <a:lnTo>
                    <a:pt x="1938" y="554"/>
                  </a:lnTo>
                  <a:lnTo>
                    <a:pt x="1930" y="553"/>
                  </a:lnTo>
                  <a:lnTo>
                    <a:pt x="1925" y="551"/>
                  </a:lnTo>
                  <a:lnTo>
                    <a:pt x="1919" y="551"/>
                  </a:lnTo>
                  <a:lnTo>
                    <a:pt x="1913" y="549"/>
                  </a:lnTo>
                  <a:lnTo>
                    <a:pt x="1907" y="549"/>
                  </a:lnTo>
                  <a:lnTo>
                    <a:pt x="1900" y="549"/>
                  </a:lnTo>
                  <a:lnTo>
                    <a:pt x="1894" y="547"/>
                  </a:lnTo>
                  <a:lnTo>
                    <a:pt x="1885" y="547"/>
                  </a:lnTo>
                  <a:lnTo>
                    <a:pt x="1877" y="547"/>
                  </a:lnTo>
                  <a:lnTo>
                    <a:pt x="1869" y="545"/>
                  </a:lnTo>
                  <a:lnTo>
                    <a:pt x="1860" y="543"/>
                  </a:lnTo>
                  <a:lnTo>
                    <a:pt x="1850" y="543"/>
                  </a:lnTo>
                  <a:lnTo>
                    <a:pt x="1841" y="541"/>
                  </a:lnTo>
                  <a:lnTo>
                    <a:pt x="1829" y="539"/>
                  </a:lnTo>
                  <a:lnTo>
                    <a:pt x="1818" y="539"/>
                  </a:lnTo>
                  <a:lnTo>
                    <a:pt x="1809" y="537"/>
                  </a:lnTo>
                  <a:lnTo>
                    <a:pt x="1799" y="537"/>
                  </a:lnTo>
                  <a:lnTo>
                    <a:pt x="1786" y="535"/>
                  </a:lnTo>
                  <a:lnTo>
                    <a:pt x="1774" y="535"/>
                  </a:lnTo>
                  <a:lnTo>
                    <a:pt x="1761" y="534"/>
                  </a:lnTo>
                  <a:lnTo>
                    <a:pt x="1750" y="534"/>
                  </a:lnTo>
                  <a:lnTo>
                    <a:pt x="1736" y="530"/>
                  </a:lnTo>
                  <a:lnTo>
                    <a:pt x="1723" y="530"/>
                  </a:lnTo>
                  <a:lnTo>
                    <a:pt x="1712" y="528"/>
                  </a:lnTo>
                  <a:lnTo>
                    <a:pt x="1698" y="528"/>
                  </a:lnTo>
                  <a:lnTo>
                    <a:pt x="1685" y="526"/>
                  </a:lnTo>
                  <a:lnTo>
                    <a:pt x="1672" y="526"/>
                  </a:lnTo>
                  <a:lnTo>
                    <a:pt x="1656" y="524"/>
                  </a:lnTo>
                  <a:lnTo>
                    <a:pt x="1643" y="524"/>
                  </a:lnTo>
                  <a:lnTo>
                    <a:pt x="1628" y="522"/>
                  </a:lnTo>
                  <a:lnTo>
                    <a:pt x="1615" y="522"/>
                  </a:lnTo>
                  <a:lnTo>
                    <a:pt x="1597" y="520"/>
                  </a:lnTo>
                  <a:lnTo>
                    <a:pt x="1584" y="520"/>
                  </a:lnTo>
                  <a:lnTo>
                    <a:pt x="1569" y="518"/>
                  </a:lnTo>
                  <a:lnTo>
                    <a:pt x="1556" y="516"/>
                  </a:lnTo>
                  <a:lnTo>
                    <a:pt x="1539" y="516"/>
                  </a:lnTo>
                  <a:lnTo>
                    <a:pt x="1525" y="516"/>
                  </a:lnTo>
                  <a:lnTo>
                    <a:pt x="1510" y="515"/>
                  </a:lnTo>
                  <a:lnTo>
                    <a:pt x="1495" y="515"/>
                  </a:lnTo>
                  <a:lnTo>
                    <a:pt x="1480" y="515"/>
                  </a:lnTo>
                  <a:lnTo>
                    <a:pt x="1464" y="515"/>
                  </a:lnTo>
                  <a:lnTo>
                    <a:pt x="1449" y="515"/>
                  </a:lnTo>
                  <a:lnTo>
                    <a:pt x="1434" y="513"/>
                  </a:lnTo>
                  <a:lnTo>
                    <a:pt x="1419" y="513"/>
                  </a:lnTo>
                  <a:lnTo>
                    <a:pt x="1404" y="513"/>
                  </a:lnTo>
                  <a:lnTo>
                    <a:pt x="1386" y="513"/>
                  </a:lnTo>
                  <a:lnTo>
                    <a:pt x="1373" y="513"/>
                  </a:lnTo>
                  <a:lnTo>
                    <a:pt x="1358" y="513"/>
                  </a:lnTo>
                  <a:lnTo>
                    <a:pt x="1343" y="513"/>
                  </a:lnTo>
                  <a:lnTo>
                    <a:pt x="1327" y="513"/>
                  </a:lnTo>
                  <a:lnTo>
                    <a:pt x="1314" y="513"/>
                  </a:lnTo>
                  <a:lnTo>
                    <a:pt x="1299" y="513"/>
                  </a:lnTo>
                  <a:lnTo>
                    <a:pt x="1286" y="515"/>
                  </a:lnTo>
                  <a:lnTo>
                    <a:pt x="1270" y="515"/>
                  </a:lnTo>
                  <a:lnTo>
                    <a:pt x="1257" y="515"/>
                  </a:lnTo>
                  <a:lnTo>
                    <a:pt x="1244" y="516"/>
                  </a:lnTo>
                  <a:lnTo>
                    <a:pt x="1230" y="518"/>
                  </a:lnTo>
                  <a:lnTo>
                    <a:pt x="1217" y="518"/>
                  </a:lnTo>
                  <a:lnTo>
                    <a:pt x="1202" y="520"/>
                  </a:lnTo>
                  <a:lnTo>
                    <a:pt x="1189" y="520"/>
                  </a:lnTo>
                  <a:lnTo>
                    <a:pt x="1175" y="522"/>
                  </a:lnTo>
                  <a:lnTo>
                    <a:pt x="1162" y="522"/>
                  </a:lnTo>
                  <a:lnTo>
                    <a:pt x="1149" y="522"/>
                  </a:lnTo>
                  <a:lnTo>
                    <a:pt x="1134" y="524"/>
                  </a:lnTo>
                  <a:lnTo>
                    <a:pt x="1120" y="524"/>
                  </a:lnTo>
                  <a:lnTo>
                    <a:pt x="1107" y="524"/>
                  </a:lnTo>
                  <a:lnTo>
                    <a:pt x="1094" y="526"/>
                  </a:lnTo>
                  <a:lnTo>
                    <a:pt x="1080" y="526"/>
                  </a:lnTo>
                  <a:lnTo>
                    <a:pt x="1067" y="528"/>
                  </a:lnTo>
                  <a:lnTo>
                    <a:pt x="1052" y="530"/>
                  </a:lnTo>
                  <a:lnTo>
                    <a:pt x="1038" y="530"/>
                  </a:lnTo>
                  <a:lnTo>
                    <a:pt x="1025" y="532"/>
                  </a:lnTo>
                  <a:lnTo>
                    <a:pt x="1012" y="534"/>
                  </a:lnTo>
                  <a:lnTo>
                    <a:pt x="999" y="534"/>
                  </a:lnTo>
                  <a:lnTo>
                    <a:pt x="985" y="535"/>
                  </a:lnTo>
                  <a:lnTo>
                    <a:pt x="970" y="535"/>
                  </a:lnTo>
                  <a:lnTo>
                    <a:pt x="957" y="537"/>
                  </a:lnTo>
                  <a:lnTo>
                    <a:pt x="943" y="537"/>
                  </a:lnTo>
                  <a:lnTo>
                    <a:pt x="930" y="539"/>
                  </a:lnTo>
                  <a:lnTo>
                    <a:pt x="917" y="539"/>
                  </a:lnTo>
                  <a:lnTo>
                    <a:pt x="905" y="543"/>
                  </a:lnTo>
                  <a:lnTo>
                    <a:pt x="892" y="543"/>
                  </a:lnTo>
                  <a:lnTo>
                    <a:pt x="877" y="545"/>
                  </a:lnTo>
                  <a:lnTo>
                    <a:pt x="864" y="545"/>
                  </a:lnTo>
                  <a:lnTo>
                    <a:pt x="852" y="547"/>
                  </a:lnTo>
                  <a:lnTo>
                    <a:pt x="839" y="547"/>
                  </a:lnTo>
                  <a:lnTo>
                    <a:pt x="827" y="549"/>
                  </a:lnTo>
                  <a:lnTo>
                    <a:pt x="814" y="549"/>
                  </a:lnTo>
                  <a:lnTo>
                    <a:pt x="803" y="551"/>
                  </a:lnTo>
                  <a:lnTo>
                    <a:pt x="789" y="551"/>
                  </a:lnTo>
                  <a:lnTo>
                    <a:pt x="776" y="551"/>
                  </a:lnTo>
                  <a:lnTo>
                    <a:pt x="765" y="551"/>
                  </a:lnTo>
                  <a:lnTo>
                    <a:pt x="751" y="553"/>
                  </a:lnTo>
                  <a:lnTo>
                    <a:pt x="740" y="553"/>
                  </a:lnTo>
                  <a:lnTo>
                    <a:pt x="729" y="554"/>
                  </a:lnTo>
                  <a:lnTo>
                    <a:pt x="715" y="554"/>
                  </a:lnTo>
                  <a:lnTo>
                    <a:pt x="706" y="554"/>
                  </a:lnTo>
                  <a:lnTo>
                    <a:pt x="692" y="554"/>
                  </a:lnTo>
                  <a:lnTo>
                    <a:pt x="681" y="554"/>
                  </a:lnTo>
                  <a:lnTo>
                    <a:pt x="670" y="554"/>
                  </a:lnTo>
                  <a:lnTo>
                    <a:pt x="660" y="554"/>
                  </a:lnTo>
                  <a:lnTo>
                    <a:pt x="649" y="554"/>
                  </a:lnTo>
                  <a:lnTo>
                    <a:pt x="637" y="554"/>
                  </a:lnTo>
                  <a:lnTo>
                    <a:pt x="626" y="554"/>
                  </a:lnTo>
                  <a:lnTo>
                    <a:pt x="616" y="556"/>
                  </a:lnTo>
                  <a:lnTo>
                    <a:pt x="605" y="554"/>
                  </a:lnTo>
                  <a:lnTo>
                    <a:pt x="595" y="554"/>
                  </a:lnTo>
                  <a:lnTo>
                    <a:pt x="586" y="554"/>
                  </a:lnTo>
                  <a:lnTo>
                    <a:pt x="576" y="554"/>
                  </a:lnTo>
                  <a:lnTo>
                    <a:pt x="567" y="553"/>
                  </a:lnTo>
                  <a:lnTo>
                    <a:pt x="557" y="553"/>
                  </a:lnTo>
                  <a:lnTo>
                    <a:pt x="548" y="551"/>
                  </a:lnTo>
                  <a:lnTo>
                    <a:pt x="538" y="551"/>
                  </a:lnTo>
                  <a:lnTo>
                    <a:pt x="529" y="549"/>
                  </a:lnTo>
                  <a:lnTo>
                    <a:pt x="521" y="549"/>
                  </a:lnTo>
                  <a:lnTo>
                    <a:pt x="512" y="547"/>
                  </a:lnTo>
                  <a:lnTo>
                    <a:pt x="504" y="547"/>
                  </a:lnTo>
                  <a:lnTo>
                    <a:pt x="497" y="545"/>
                  </a:lnTo>
                  <a:lnTo>
                    <a:pt x="489" y="543"/>
                  </a:lnTo>
                  <a:lnTo>
                    <a:pt x="481" y="543"/>
                  </a:lnTo>
                  <a:lnTo>
                    <a:pt x="476" y="541"/>
                  </a:lnTo>
                  <a:lnTo>
                    <a:pt x="466" y="537"/>
                  </a:lnTo>
                  <a:lnTo>
                    <a:pt x="459" y="537"/>
                  </a:lnTo>
                  <a:lnTo>
                    <a:pt x="453" y="535"/>
                  </a:lnTo>
                  <a:lnTo>
                    <a:pt x="445" y="534"/>
                  </a:lnTo>
                  <a:lnTo>
                    <a:pt x="439" y="532"/>
                  </a:lnTo>
                  <a:lnTo>
                    <a:pt x="432" y="530"/>
                  </a:lnTo>
                  <a:lnTo>
                    <a:pt x="424" y="528"/>
                  </a:lnTo>
                  <a:lnTo>
                    <a:pt x="419" y="528"/>
                  </a:lnTo>
                  <a:lnTo>
                    <a:pt x="411" y="526"/>
                  </a:lnTo>
                  <a:lnTo>
                    <a:pt x="403" y="524"/>
                  </a:lnTo>
                  <a:lnTo>
                    <a:pt x="396" y="522"/>
                  </a:lnTo>
                  <a:lnTo>
                    <a:pt x="390" y="522"/>
                  </a:lnTo>
                  <a:lnTo>
                    <a:pt x="382" y="520"/>
                  </a:lnTo>
                  <a:lnTo>
                    <a:pt x="377" y="518"/>
                  </a:lnTo>
                  <a:lnTo>
                    <a:pt x="371" y="516"/>
                  </a:lnTo>
                  <a:lnTo>
                    <a:pt x="363" y="516"/>
                  </a:lnTo>
                  <a:lnTo>
                    <a:pt x="358" y="515"/>
                  </a:lnTo>
                  <a:lnTo>
                    <a:pt x="350" y="513"/>
                  </a:lnTo>
                  <a:lnTo>
                    <a:pt x="344" y="513"/>
                  </a:lnTo>
                  <a:lnTo>
                    <a:pt x="339" y="511"/>
                  </a:lnTo>
                  <a:lnTo>
                    <a:pt x="331" y="509"/>
                  </a:lnTo>
                  <a:lnTo>
                    <a:pt x="325" y="509"/>
                  </a:lnTo>
                  <a:lnTo>
                    <a:pt x="322" y="507"/>
                  </a:lnTo>
                  <a:lnTo>
                    <a:pt x="316" y="507"/>
                  </a:lnTo>
                  <a:lnTo>
                    <a:pt x="310" y="505"/>
                  </a:lnTo>
                  <a:lnTo>
                    <a:pt x="303" y="505"/>
                  </a:lnTo>
                  <a:lnTo>
                    <a:pt x="297" y="503"/>
                  </a:lnTo>
                  <a:lnTo>
                    <a:pt x="293" y="503"/>
                  </a:lnTo>
                  <a:lnTo>
                    <a:pt x="282" y="501"/>
                  </a:lnTo>
                  <a:lnTo>
                    <a:pt x="272" y="501"/>
                  </a:lnTo>
                  <a:lnTo>
                    <a:pt x="263" y="497"/>
                  </a:lnTo>
                  <a:lnTo>
                    <a:pt x="253" y="497"/>
                  </a:lnTo>
                  <a:lnTo>
                    <a:pt x="244" y="494"/>
                  </a:lnTo>
                  <a:lnTo>
                    <a:pt x="236" y="494"/>
                  </a:lnTo>
                  <a:lnTo>
                    <a:pt x="227" y="492"/>
                  </a:lnTo>
                  <a:lnTo>
                    <a:pt x="221" y="492"/>
                  </a:lnTo>
                  <a:lnTo>
                    <a:pt x="215" y="490"/>
                  </a:lnTo>
                  <a:lnTo>
                    <a:pt x="209" y="490"/>
                  </a:lnTo>
                  <a:lnTo>
                    <a:pt x="200" y="488"/>
                  </a:lnTo>
                  <a:lnTo>
                    <a:pt x="192" y="488"/>
                  </a:lnTo>
                  <a:lnTo>
                    <a:pt x="188" y="488"/>
                  </a:lnTo>
                  <a:lnTo>
                    <a:pt x="187" y="488"/>
                  </a:lnTo>
                  <a:lnTo>
                    <a:pt x="185" y="486"/>
                  </a:lnTo>
                  <a:lnTo>
                    <a:pt x="181" y="482"/>
                  </a:lnTo>
                  <a:lnTo>
                    <a:pt x="175" y="475"/>
                  </a:lnTo>
                  <a:lnTo>
                    <a:pt x="166" y="467"/>
                  </a:lnTo>
                  <a:lnTo>
                    <a:pt x="162" y="459"/>
                  </a:lnTo>
                  <a:lnTo>
                    <a:pt x="156" y="454"/>
                  </a:lnTo>
                  <a:lnTo>
                    <a:pt x="150" y="448"/>
                  </a:lnTo>
                  <a:lnTo>
                    <a:pt x="145" y="442"/>
                  </a:lnTo>
                  <a:lnTo>
                    <a:pt x="139" y="433"/>
                  </a:lnTo>
                  <a:lnTo>
                    <a:pt x="131" y="425"/>
                  </a:lnTo>
                  <a:lnTo>
                    <a:pt x="126" y="418"/>
                  </a:lnTo>
                  <a:lnTo>
                    <a:pt x="120" y="410"/>
                  </a:lnTo>
                  <a:lnTo>
                    <a:pt x="112" y="399"/>
                  </a:lnTo>
                  <a:lnTo>
                    <a:pt x="105" y="389"/>
                  </a:lnTo>
                  <a:lnTo>
                    <a:pt x="97" y="380"/>
                  </a:lnTo>
                  <a:lnTo>
                    <a:pt x="92" y="370"/>
                  </a:lnTo>
                  <a:lnTo>
                    <a:pt x="84" y="359"/>
                  </a:lnTo>
                  <a:lnTo>
                    <a:pt x="78" y="349"/>
                  </a:lnTo>
                  <a:lnTo>
                    <a:pt x="73" y="338"/>
                  </a:lnTo>
                  <a:lnTo>
                    <a:pt x="67" y="328"/>
                  </a:lnTo>
                  <a:lnTo>
                    <a:pt x="63" y="321"/>
                  </a:lnTo>
                  <a:lnTo>
                    <a:pt x="59" y="315"/>
                  </a:lnTo>
                  <a:lnTo>
                    <a:pt x="57" y="309"/>
                  </a:lnTo>
                  <a:lnTo>
                    <a:pt x="53" y="304"/>
                  </a:lnTo>
                  <a:lnTo>
                    <a:pt x="50" y="298"/>
                  </a:lnTo>
                  <a:lnTo>
                    <a:pt x="48" y="292"/>
                  </a:lnTo>
                  <a:lnTo>
                    <a:pt x="44" y="287"/>
                  </a:lnTo>
                  <a:lnTo>
                    <a:pt x="42" y="281"/>
                  </a:lnTo>
                  <a:lnTo>
                    <a:pt x="38" y="275"/>
                  </a:lnTo>
                  <a:lnTo>
                    <a:pt x="36" y="269"/>
                  </a:lnTo>
                  <a:lnTo>
                    <a:pt x="34" y="262"/>
                  </a:lnTo>
                  <a:lnTo>
                    <a:pt x="33" y="258"/>
                  </a:lnTo>
                  <a:lnTo>
                    <a:pt x="29" y="250"/>
                  </a:lnTo>
                  <a:lnTo>
                    <a:pt x="27" y="247"/>
                  </a:lnTo>
                  <a:lnTo>
                    <a:pt x="25" y="239"/>
                  </a:lnTo>
                  <a:lnTo>
                    <a:pt x="25" y="235"/>
                  </a:lnTo>
                  <a:lnTo>
                    <a:pt x="21" y="228"/>
                  </a:lnTo>
                  <a:lnTo>
                    <a:pt x="21" y="222"/>
                  </a:lnTo>
                  <a:lnTo>
                    <a:pt x="19" y="216"/>
                  </a:lnTo>
                  <a:lnTo>
                    <a:pt x="17" y="211"/>
                  </a:lnTo>
                  <a:lnTo>
                    <a:pt x="15" y="203"/>
                  </a:lnTo>
                  <a:lnTo>
                    <a:pt x="14" y="197"/>
                  </a:lnTo>
                  <a:lnTo>
                    <a:pt x="12" y="192"/>
                  </a:lnTo>
                  <a:lnTo>
                    <a:pt x="12" y="186"/>
                  </a:lnTo>
                  <a:lnTo>
                    <a:pt x="10" y="180"/>
                  </a:lnTo>
                  <a:lnTo>
                    <a:pt x="10" y="173"/>
                  </a:lnTo>
                  <a:lnTo>
                    <a:pt x="8" y="169"/>
                  </a:lnTo>
                  <a:lnTo>
                    <a:pt x="8" y="163"/>
                  </a:lnTo>
                  <a:lnTo>
                    <a:pt x="6" y="152"/>
                  </a:lnTo>
                  <a:lnTo>
                    <a:pt x="4" y="142"/>
                  </a:lnTo>
                  <a:lnTo>
                    <a:pt x="2" y="131"/>
                  </a:lnTo>
                  <a:lnTo>
                    <a:pt x="2" y="121"/>
                  </a:lnTo>
                  <a:lnTo>
                    <a:pt x="2" y="112"/>
                  </a:lnTo>
                  <a:lnTo>
                    <a:pt x="2" y="102"/>
                  </a:lnTo>
                  <a:lnTo>
                    <a:pt x="0" y="93"/>
                  </a:lnTo>
                  <a:lnTo>
                    <a:pt x="0" y="83"/>
                  </a:lnTo>
                  <a:lnTo>
                    <a:pt x="0" y="76"/>
                  </a:lnTo>
                  <a:lnTo>
                    <a:pt x="2" y="68"/>
                  </a:lnTo>
                  <a:lnTo>
                    <a:pt x="2" y="59"/>
                  </a:lnTo>
                  <a:lnTo>
                    <a:pt x="2" y="53"/>
                  </a:lnTo>
                  <a:lnTo>
                    <a:pt x="2" y="45"/>
                  </a:lnTo>
                  <a:lnTo>
                    <a:pt x="2" y="40"/>
                  </a:lnTo>
                  <a:lnTo>
                    <a:pt x="2" y="34"/>
                  </a:lnTo>
                  <a:lnTo>
                    <a:pt x="2" y="28"/>
                  </a:lnTo>
                  <a:lnTo>
                    <a:pt x="2" y="22"/>
                  </a:lnTo>
                  <a:lnTo>
                    <a:pt x="4" y="19"/>
                  </a:lnTo>
                  <a:lnTo>
                    <a:pt x="4" y="9"/>
                  </a:lnTo>
                  <a:lnTo>
                    <a:pt x="4" y="5"/>
                  </a:lnTo>
                  <a:lnTo>
                    <a:pt x="6"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95" name="Freeform 115">
              <a:extLst>
                <a:ext uri="{FF2B5EF4-FFF2-40B4-BE49-F238E27FC236}">
                  <a16:creationId xmlns:a16="http://schemas.microsoft.com/office/drawing/2014/main" id="{966CDB99-C08C-4C9A-B337-05A74FD3CEF2}"/>
                </a:ext>
              </a:extLst>
            </p:cNvPr>
            <p:cNvSpPr>
              <a:spLocks/>
            </p:cNvSpPr>
            <p:nvPr/>
          </p:nvSpPr>
          <p:spPr bwMode="auto">
            <a:xfrm>
              <a:off x="3843" y="3440"/>
              <a:ext cx="480" cy="152"/>
            </a:xfrm>
            <a:custGeom>
              <a:avLst/>
              <a:gdLst>
                <a:gd name="T0" fmla="*/ 1 w 960"/>
                <a:gd name="T1" fmla="*/ 1 h 304"/>
                <a:gd name="T2" fmla="*/ 1 w 960"/>
                <a:gd name="T3" fmla="*/ 1 h 304"/>
                <a:gd name="T4" fmla="*/ 1 w 960"/>
                <a:gd name="T5" fmla="*/ 1 h 304"/>
                <a:gd name="T6" fmla="*/ 1 w 960"/>
                <a:gd name="T7" fmla="*/ 1 h 304"/>
                <a:gd name="T8" fmla="*/ 1 w 960"/>
                <a:gd name="T9" fmla="*/ 1 h 304"/>
                <a:gd name="T10" fmla="*/ 1 w 960"/>
                <a:gd name="T11" fmla="*/ 1 h 304"/>
                <a:gd name="T12" fmla="*/ 1 w 960"/>
                <a:gd name="T13" fmla="*/ 1 h 304"/>
                <a:gd name="T14" fmla="*/ 1 w 960"/>
                <a:gd name="T15" fmla="*/ 1 h 304"/>
                <a:gd name="T16" fmla="*/ 1 w 960"/>
                <a:gd name="T17" fmla="*/ 1 h 304"/>
                <a:gd name="T18" fmla="*/ 1 w 960"/>
                <a:gd name="T19" fmla="*/ 1 h 304"/>
                <a:gd name="T20" fmla="*/ 2 w 960"/>
                <a:gd name="T21" fmla="*/ 1 h 304"/>
                <a:gd name="T22" fmla="*/ 2 w 960"/>
                <a:gd name="T23" fmla="*/ 1 h 304"/>
                <a:gd name="T24" fmla="*/ 2 w 960"/>
                <a:gd name="T25" fmla="*/ 1 h 304"/>
                <a:gd name="T26" fmla="*/ 2 w 960"/>
                <a:gd name="T27" fmla="*/ 1 h 304"/>
                <a:gd name="T28" fmla="*/ 2 w 960"/>
                <a:gd name="T29" fmla="*/ 1 h 304"/>
                <a:gd name="T30" fmla="*/ 2 w 960"/>
                <a:gd name="T31" fmla="*/ 1 h 304"/>
                <a:gd name="T32" fmla="*/ 2 w 960"/>
                <a:gd name="T33" fmla="*/ 1 h 304"/>
                <a:gd name="T34" fmla="*/ 2 w 960"/>
                <a:gd name="T35" fmla="*/ 1 h 304"/>
                <a:gd name="T36" fmla="*/ 2 w 960"/>
                <a:gd name="T37" fmla="*/ 1 h 304"/>
                <a:gd name="T38" fmla="*/ 2 w 960"/>
                <a:gd name="T39" fmla="*/ 1 h 304"/>
                <a:gd name="T40" fmla="*/ 2 w 960"/>
                <a:gd name="T41" fmla="*/ 1 h 304"/>
                <a:gd name="T42" fmla="*/ 2 w 960"/>
                <a:gd name="T43" fmla="*/ 1 h 304"/>
                <a:gd name="T44" fmla="*/ 2 w 960"/>
                <a:gd name="T45" fmla="*/ 1 h 304"/>
                <a:gd name="T46" fmla="*/ 2 w 960"/>
                <a:gd name="T47" fmla="*/ 1 h 304"/>
                <a:gd name="T48" fmla="*/ 2 w 960"/>
                <a:gd name="T49" fmla="*/ 1 h 304"/>
                <a:gd name="T50" fmla="*/ 2 w 960"/>
                <a:gd name="T51" fmla="*/ 1 h 304"/>
                <a:gd name="T52" fmla="*/ 2 w 960"/>
                <a:gd name="T53" fmla="*/ 1 h 304"/>
                <a:gd name="T54" fmla="*/ 2 w 960"/>
                <a:gd name="T55" fmla="*/ 1 h 304"/>
                <a:gd name="T56" fmla="*/ 2 w 960"/>
                <a:gd name="T57" fmla="*/ 1 h 304"/>
                <a:gd name="T58" fmla="*/ 2 w 960"/>
                <a:gd name="T59" fmla="*/ 1 h 304"/>
                <a:gd name="T60" fmla="*/ 2 w 960"/>
                <a:gd name="T61" fmla="*/ 1 h 304"/>
                <a:gd name="T62" fmla="*/ 2 w 960"/>
                <a:gd name="T63" fmla="*/ 1 h 304"/>
                <a:gd name="T64" fmla="*/ 2 w 960"/>
                <a:gd name="T65" fmla="*/ 1 h 304"/>
                <a:gd name="T66" fmla="*/ 2 w 960"/>
                <a:gd name="T67" fmla="*/ 1 h 304"/>
                <a:gd name="T68" fmla="*/ 2 w 960"/>
                <a:gd name="T69" fmla="*/ 1 h 304"/>
                <a:gd name="T70" fmla="*/ 1 w 960"/>
                <a:gd name="T71" fmla="*/ 1 h 304"/>
                <a:gd name="T72" fmla="*/ 1 w 960"/>
                <a:gd name="T73" fmla="*/ 1 h 304"/>
                <a:gd name="T74" fmla="*/ 1 w 960"/>
                <a:gd name="T75" fmla="*/ 1 h 304"/>
                <a:gd name="T76" fmla="*/ 1 w 960"/>
                <a:gd name="T77" fmla="*/ 1 h 304"/>
                <a:gd name="T78" fmla="*/ 1 w 960"/>
                <a:gd name="T79" fmla="*/ 1 h 304"/>
                <a:gd name="T80" fmla="*/ 1 w 960"/>
                <a:gd name="T81" fmla="*/ 1 h 304"/>
                <a:gd name="T82" fmla="*/ 1 w 960"/>
                <a:gd name="T83" fmla="*/ 1 h 304"/>
                <a:gd name="T84" fmla="*/ 1 w 960"/>
                <a:gd name="T85" fmla="*/ 1 h 304"/>
                <a:gd name="T86" fmla="*/ 1 w 960"/>
                <a:gd name="T87" fmla="*/ 1 h 304"/>
                <a:gd name="T88" fmla="*/ 1 w 960"/>
                <a:gd name="T89" fmla="*/ 1 h 304"/>
                <a:gd name="T90" fmla="*/ 1 w 960"/>
                <a:gd name="T91" fmla="*/ 1 h 304"/>
                <a:gd name="T92" fmla="*/ 1 w 960"/>
                <a:gd name="T93" fmla="*/ 1 h 304"/>
                <a:gd name="T94" fmla="*/ 1 w 960"/>
                <a:gd name="T95" fmla="*/ 1 h 304"/>
                <a:gd name="T96" fmla="*/ 1 w 960"/>
                <a:gd name="T97" fmla="*/ 1 h 304"/>
                <a:gd name="T98" fmla="*/ 0 w 960"/>
                <a:gd name="T99" fmla="*/ 0 h 304"/>
                <a:gd name="T100" fmla="*/ 1 w 960"/>
                <a:gd name="T101" fmla="*/ 1 h 304"/>
                <a:gd name="T102" fmla="*/ 1 w 960"/>
                <a:gd name="T103" fmla="*/ 1 h 304"/>
                <a:gd name="T104" fmla="*/ 1 w 960"/>
                <a:gd name="T105" fmla="*/ 1 h 304"/>
                <a:gd name="T106" fmla="*/ 1 w 960"/>
                <a:gd name="T107" fmla="*/ 1 h 304"/>
                <a:gd name="T108" fmla="*/ 1 w 960"/>
                <a:gd name="T109" fmla="*/ 1 h 304"/>
                <a:gd name="T110" fmla="*/ 1 w 960"/>
                <a:gd name="T111" fmla="*/ 1 h 30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60"/>
                <a:gd name="T169" fmla="*/ 0 h 304"/>
                <a:gd name="T170" fmla="*/ 960 w 960"/>
                <a:gd name="T171" fmla="*/ 304 h 30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60" h="304">
                  <a:moveTo>
                    <a:pt x="139" y="232"/>
                  </a:moveTo>
                  <a:lnTo>
                    <a:pt x="140" y="232"/>
                  </a:lnTo>
                  <a:lnTo>
                    <a:pt x="148" y="234"/>
                  </a:lnTo>
                  <a:lnTo>
                    <a:pt x="152" y="234"/>
                  </a:lnTo>
                  <a:lnTo>
                    <a:pt x="160" y="236"/>
                  </a:lnTo>
                  <a:lnTo>
                    <a:pt x="165" y="236"/>
                  </a:lnTo>
                  <a:lnTo>
                    <a:pt x="175" y="238"/>
                  </a:lnTo>
                  <a:lnTo>
                    <a:pt x="182" y="240"/>
                  </a:lnTo>
                  <a:lnTo>
                    <a:pt x="192" y="241"/>
                  </a:lnTo>
                  <a:lnTo>
                    <a:pt x="201" y="243"/>
                  </a:lnTo>
                  <a:lnTo>
                    <a:pt x="213" y="245"/>
                  </a:lnTo>
                  <a:lnTo>
                    <a:pt x="222" y="247"/>
                  </a:lnTo>
                  <a:lnTo>
                    <a:pt x="234" y="249"/>
                  </a:lnTo>
                  <a:lnTo>
                    <a:pt x="241" y="251"/>
                  </a:lnTo>
                  <a:lnTo>
                    <a:pt x="247" y="253"/>
                  </a:lnTo>
                  <a:lnTo>
                    <a:pt x="253" y="253"/>
                  </a:lnTo>
                  <a:lnTo>
                    <a:pt x="258" y="255"/>
                  </a:lnTo>
                  <a:lnTo>
                    <a:pt x="264" y="255"/>
                  </a:lnTo>
                  <a:lnTo>
                    <a:pt x="270" y="257"/>
                  </a:lnTo>
                  <a:lnTo>
                    <a:pt x="276" y="257"/>
                  </a:lnTo>
                  <a:lnTo>
                    <a:pt x="281" y="259"/>
                  </a:lnTo>
                  <a:lnTo>
                    <a:pt x="287" y="259"/>
                  </a:lnTo>
                  <a:lnTo>
                    <a:pt x="293" y="260"/>
                  </a:lnTo>
                  <a:lnTo>
                    <a:pt x="300" y="260"/>
                  </a:lnTo>
                  <a:lnTo>
                    <a:pt x="306" y="264"/>
                  </a:lnTo>
                  <a:lnTo>
                    <a:pt x="312" y="264"/>
                  </a:lnTo>
                  <a:lnTo>
                    <a:pt x="317" y="266"/>
                  </a:lnTo>
                  <a:lnTo>
                    <a:pt x="323" y="266"/>
                  </a:lnTo>
                  <a:lnTo>
                    <a:pt x="329" y="268"/>
                  </a:lnTo>
                  <a:lnTo>
                    <a:pt x="334" y="268"/>
                  </a:lnTo>
                  <a:lnTo>
                    <a:pt x="340" y="270"/>
                  </a:lnTo>
                  <a:lnTo>
                    <a:pt x="346" y="270"/>
                  </a:lnTo>
                  <a:lnTo>
                    <a:pt x="352" y="272"/>
                  </a:lnTo>
                  <a:lnTo>
                    <a:pt x="363" y="274"/>
                  </a:lnTo>
                  <a:lnTo>
                    <a:pt x="372" y="278"/>
                  </a:lnTo>
                  <a:lnTo>
                    <a:pt x="382" y="278"/>
                  </a:lnTo>
                  <a:lnTo>
                    <a:pt x="391" y="281"/>
                  </a:lnTo>
                  <a:lnTo>
                    <a:pt x="399" y="281"/>
                  </a:lnTo>
                  <a:lnTo>
                    <a:pt x="407" y="283"/>
                  </a:lnTo>
                  <a:lnTo>
                    <a:pt x="414" y="285"/>
                  </a:lnTo>
                  <a:lnTo>
                    <a:pt x="420" y="287"/>
                  </a:lnTo>
                  <a:lnTo>
                    <a:pt x="430" y="289"/>
                  </a:lnTo>
                  <a:lnTo>
                    <a:pt x="439" y="291"/>
                  </a:lnTo>
                  <a:lnTo>
                    <a:pt x="449" y="293"/>
                  </a:lnTo>
                  <a:lnTo>
                    <a:pt x="458" y="295"/>
                  </a:lnTo>
                  <a:lnTo>
                    <a:pt x="464" y="295"/>
                  </a:lnTo>
                  <a:lnTo>
                    <a:pt x="468" y="297"/>
                  </a:lnTo>
                  <a:lnTo>
                    <a:pt x="475" y="298"/>
                  </a:lnTo>
                  <a:lnTo>
                    <a:pt x="481" y="298"/>
                  </a:lnTo>
                  <a:lnTo>
                    <a:pt x="487" y="298"/>
                  </a:lnTo>
                  <a:lnTo>
                    <a:pt x="492" y="300"/>
                  </a:lnTo>
                  <a:lnTo>
                    <a:pt x="500" y="300"/>
                  </a:lnTo>
                  <a:lnTo>
                    <a:pt x="507" y="302"/>
                  </a:lnTo>
                  <a:lnTo>
                    <a:pt x="513" y="302"/>
                  </a:lnTo>
                  <a:lnTo>
                    <a:pt x="521" y="302"/>
                  </a:lnTo>
                  <a:lnTo>
                    <a:pt x="526" y="302"/>
                  </a:lnTo>
                  <a:lnTo>
                    <a:pt x="536" y="302"/>
                  </a:lnTo>
                  <a:lnTo>
                    <a:pt x="546" y="302"/>
                  </a:lnTo>
                  <a:lnTo>
                    <a:pt x="555" y="302"/>
                  </a:lnTo>
                  <a:lnTo>
                    <a:pt x="563" y="302"/>
                  </a:lnTo>
                  <a:lnTo>
                    <a:pt x="574" y="304"/>
                  </a:lnTo>
                  <a:lnTo>
                    <a:pt x="584" y="304"/>
                  </a:lnTo>
                  <a:lnTo>
                    <a:pt x="595" y="304"/>
                  </a:lnTo>
                  <a:lnTo>
                    <a:pt x="601" y="304"/>
                  </a:lnTo>
                  <a:lnTo>
                    <a:pt x="604" y="304"/>
                  </a:lnTo>
                  <a:lnTo>
                    <a:pt x="612" y="304"/>
                  </a:lnTo>
                  <a:lnTo>
                    <a:pt x="618" y="304"/>
                  </a:lnTo>
                  <a:lnTo>
                    <a:pt x="623" y="302"/>
                  </a:lnTo>
                  <a:lnTo>
                    <a:pt x="629" y="302"/>
                  </a:lnTo>
                  <a:lnTo>
                    <a:pt x="637" y="302"/>
                  </a:lnTo>
                  <a:lnTo>
                    <a:pt x="642" y="302"/>
                  </a:lnTo>
                  <a:lnTo>
                    <a:pt x="648" y="302"/>
                  </a:lnTo>
                  <a:lnTo>
                    <a:pt x="656" y="302"/>
                  </a:lnTo>
                  <a:lnTo>
                    <a:pt x="663" y="302"/>
                  </a:lnTo>
                  <a:lnTo>
                    <a:pt x="671" y="302"/>
                  </a:lnTo>
                  <a:lnTo>
                    <a:pt x="677" y="302"/>
                  </a:lnTo>
                  <a:lnTo>
                    <a:pt x="684" y="302"/>
                  </a:lnTo>
                  <a:lnTo>
                    <a:pt x="692" y="300"/>
                  </a:lnTo>
                  <a:lnTo>
                    <a:pt x="698" y="300"/>
                  </a:lnTo>
                  <a:lnTo>
                    <a:pt x="705" y="300"/>
                  </a:lnTo>
                  <a:lnTo>
                    <a:pt x="711" y="300"/>
                  </a:lnTo>
                  <a:lnTo>
                    <a:pt x="719" y="300"/>
                  </a:lnTo>
                  <a:lnTo>
                    <a:pt x="726" y="300"/>
                  </a:lnTo>
                  <a:lnTo>
                    <a:pt x="732" y="298"/>
                  </a:lnTo>
                  <a:lnTo>
                    <a:pt x="739" y="298"/>
                  </a:lnTo>
                  <a:lnTo>
                    <a:pt x="745" y="298"/>
                  </a:lnTo>
                  <a:lnTo>
                    <a:pt x="753" y="298"/>
                  </a:lnTo>
                  <a:lnTo>
                    <a:pt x="758" y="297"/>
                  </a:lnTo>
                  <a:lnTo>
                    <a:pt x="766" y="297"/>
                  </a:lnTo>
                  <a:lnTo>
                    <a:pt x="772" y="297"/>
                  </a:lnTo>
                  <a:lnTo>
                    <a:pt x="779" y="297"/>
                  </a:lnTo>
                  <a:lnTo>
                    <a:pt x="785" y="295"/>
                  </a:lnTo>
                  <a:lnTo>
                    <a:pt x="791" y="295"/>
                  </a:lnTo>
                  <a:lnTo>
                    <a:pt x="796" y="295"/>
                  </a:lnTo>
                  <a:lnTo>
                    <a:pt x="802" y="295"/>
                  </a:lnTo>
                  <a:lnTo>
                    <a:pt x="810" y="293"/>
                  </a:lnTo>
                  <a:lnTo>
                    <a:pt x="816" y="293"/>
                  </a:lnTo>
                  <a:lnTo>
                    <a:pt x="821" y="293"/>
                  </a:lnTo>
                  <a:lnTo>
                    <a:pt x="827" y="293"/>
                  </a:lnTo>
                  <a:lnTo>
                    <a:pt x="838" y="291"/>
                  </a:lnTo>
                  <a:lnTo>
                    <a:pt x="850" y="291"/>
                  </a:lnTo>
                  <a:lnTo>
                    <a:pt x="859" y="289"/>
                  </a:lnTo>
                  <a:lnTo>
                    <a:pt x="871" y="289"/>
                  </a:lnTo>
                  <a:lnTo>
                    <a:pt x="880" y="289"/>
                  </a:lnTo>
                  <a:lnTo>
                    <a:pt x="890" y="287"/>
                  </a:lnTo>
                  <a:lnTo>
                    <a:pt x="897" y="287"/>
                  </a:lnTo>
                  <a:lnTo>
                    <a:pt x="907" y="287"/>
                  </a:lnTo>
                  <a:lnTo>
                    <a:pt x="914" y="285"/>
                  </a:lnTo>
                  <a:lnTo>
                    <a:pt x="922" y="283"/>
                  </a:lnTo>
                  <a:lnTo>
                    <a:pt x="928" y="283"/>
                  </a:lnTo>
                  <a:lnTo>
                    <a:pt x="935" y="283"/>
                  </a:lnTo>
                  <a:lnTo>
                    <a:pt x="945" y="281"/>
                  </a:lnTo>
                  <a:lnTo>
                    <a:pt x="952" y="281"/>
                  </a:lnTo>
                  <a:lnTo>
                    <a:pt x="958" y="281"/>
                  </a:lnTo>
                  <a:lnTo>
                    <a:pt x="960" y="281"/>
                  </a:lnTo>
                  <a:lnTo>
                    <a:pt x="956" y="281"/>
                  </a:lnTo>
                  <a:lnTo>
                    <a:pt x="951" y="279"/>
                  </a:lnTo>
                  <a:lnTo>
                    <a:pt x="943" y="278"/>
                  </a:lnTo>
                  <a:lnTo>
                    <a:pt x="939" y="278"/>
                  </a:lnTo>
                  <a:lnTo>
                    <a:pt x="931" y="276"/>
                  </a:lnTo>
                  <a:lnTo>
                    <a:pt x="924" y="274"/>
                  </a:lnTo>
                  <a:lnTo>
                    <a:pt x="914" y="272"/>
                  </a:lnTo>
                  <a:lnTo>
                    <a:pt x="905" y="272"/>
                  </a:lnTo>
                  <a:lnTo>
                    <a:pt x="893" y="270"/>
                  </a:lnTo>
                  <a:lnTo>
                    <a:pt x="884" y="268"/>
                  </a:lnTo>
                  <a:lnTo>
                    <a:pt x="878" y="266"/>
                  </a:lnTo>
                  <a:lnTo>
                    <a:pt x="871" y="266"/>
                  </a:lnTo>
                  <a:lnTo>
                    <a:pt x="865" y="264"/>
                  </a:lnTo>
                  <a:lnTo>
                    <a:pt x="859" y="264"/>
                  </a:lnTo>
                  <a:lnTo>
                    <a:pt x="854" y="264"/>
                  </a:lnTo>
                  <a:lnTo>
                    <a:pt x="848" y="262"/>
                  </a:lnTo>
                  <a:lnTo>
                    <a:pt x="840" y="260"/>
                  </a:lnTo>
                  <a:lnTo>
                    <a:pt x="835" y="260"/>
                  </a:lnTo>
                  <a:lnTo>
                    <a:pt x="827" y="259"/>
                  </a:lnTo>
                  <a:lnTo>
                    <a:pt x="821" y="259"/>
                  </a:lnTo>
                  <a:lnTo>
                    <a:pt x="814" y="257"/>
                  </a:lnTo>
                  <a:lnTo>
                    <a:pt x="806" y="257"/>
                  </a:lnTo>
                  <a:lnTo>
                    <a:pt x="800" y="255"/>
                  </a:lnTo>
                  <a:lnTo>
                    <a:pt x="793" y="255"/>
                  </a:lnTo>
                  <a:lnTo>
                    <a:pt x="785" y="253"/>
                  </a:lnTo>
                  <a:lnTo>
                    <a:pt x="779" y="253"/>
                  </a:lnTo>
                  <a:lnTo>
                    <a:pt x="770" y="253"/>
                  </a:lnTo>
                  <a:lnTo>
                    <a:pt x="764" y="251"/>
                  </a:lnTo>
                  <a:lnTo>
                    <a:pt x="757" y="249"/>
                  </a:lnTo>
                  <a:lnTo>
                    <a:pt x="749" y="249"/>
                  </a:lnTo>
                  <a:lnTo>
                    <a:pt x="741" y="249"/>
                  </a:lnTo>
                  <a:lnTo>
                    <a:pt x="734" y="247"/>
                  </a:lnTo>
                  <a:lnTo>
                    <a:pt x="726" y="247"/>
                  </a:lnTo>
                  <a:lnTo>
                    <a:pt x="720" y="247"/>
                  </a:lnTo>
                  <a:lnTo>
                    <a:pt x="711" y="245"/>
                  </a:lnTo>
                  <a:lnTo>
                    <a:pt x="705" y="245"/>
                  </a:lnTo>
                  <a:lnTo>
                    <a:pt x="696" y="243"/>
                  </a:lnTo>
                  <a:lnTo>
                    <a:pt x="688" y="243"/>
                  </a:lnTo>
                  <a:lnTo>
                    <a:pt x="681" y="243"/>
                  </a:lnTo>
                  <a:lnTo>
                    <a:pt x="675" y="241"/>
                  </a:lnTo>
                  <a:lnTo>
                    <a:pt x="665" y="241"/>
                  </a:lnTo>
                  <a:lnTo>
                    <a:pt x="660" y="241"/>
                  </a:lnTo>
                  <a:lnTo>
                    <a:pt x="652" y="241"/>
                  </a:lnTo>
                  <a:lnTo>
                    <a:pt x="646" y="241"/>
                  </a:lnTo>
                  <a:lnTo>
                    <a:pt x="639" y="241"/>
                  </a:lnTo>
                  <a:lnTo>
                    <a:pt x="631" y="241"/>
                  </a:lnTo>
                  <a:lnTo>
                    <a:pt x="625" y="241"/>
                  </a:lnTo>
                  <a:lnTo>
                    <a:pt x="618" y="241"/>
                  </a:lnTo>
                  <a:lnTo>
                    <a:pt x="612" y="241"/>
                  </a:lnTo>
                  <a:lnTo>
                    <a:pt x="604" y="241"/>
                  </a:lnTo>
                  <a:lnTo>
                    <a:pt x="597" y="240"/>
                  </a:lnTo>
                  <a:lnTo>
                    <a:pt x="591" y="240"/>
                  </a:lnTo>
                  <a:lnTo>
                    <a:pt x="584" y="240"/>
                  </a:lnTo>
                  <a:lnTo>
                    <a:pt x="578" y="240"/>
                  </a:lnTo>
                  <a:lnTo>
                    <a:pt x="570" y="238"/>
                  </a:lnTo>
                  <a:lnTo>
                    <a:pt x="563" y="238"/>
                  </a:lnTo>
                  <a:lnTo>
                    <a:pt x="557" y="238"/>
                  </a:lnTo>
                  <a:lnTo>
                    <a:pt x="549" y="238"/>
                  </a:lnTo>
                  <a:lnTo>
                    <a:pt x="542" y="238"/>
                  </a:lnTo>
                  <a:lnTo>
                    <a:pt x="536" y="236"/>
                  </a:lnTo>
                  <a:lnTo>
                    <a:pt x="526" y="236"/>
                  </a:lnTo>
                  <a:lnTo>
                    <a:pt x="521" y="236"/>
                  </a:lnTo>
                  <a:lnTo>
                    <a:pt x="513" y="234"/>
                  </a:lnTo>
                  <a:lnTo>
                    <a:pt x="507" y="234"/>
                  </a:lnTo>
                  <a:lnTo>
                    <a:pt x="500" y="234"/>
                  </a:lnTo>
                  <a:lnTo>
                    <a:pt x="494" y="234"/>
                  </a:lnTo>
                  <a:lnTo>
                    <a:pt x="485" y="232"/>
                  </a:lnTo>
                  <a:lnTo>
                    <a:pt x="477" y="232"/>
                  </a:lnTo>
                  <a:lnTo>
                    <a:pt x="469" y="230"/>
                  </a:lnTo>
                  <a:lnTo>
                    <a:pt x="464" y="230"/>
                  </a:lnTo>
                  <a:lnTo>
                    <a:pt x="454" y="228"/>
                  </a:lnTo>
                  <a:lnTo>
                    <a:pt x="449" y="226"/>
                  </a:lnTo>
                  <a:lnTo>
                    <a:pt x="441" y="226"/>
                  </a:lnTo>
                  <a:lnTo>
                    <a:pt x="433" y="226"/>
                  </a:lnTo>
                  <a:lnTo>
                    <a:pt x="428" y="224"/>
                  </a:lnTo>
                  <a:lnTo>
                    <a:pt x="420" y="224"/>
                  </a:lnTo>
                  <a:lnTo>
                    <a:pt x="412" y="222"/>
                  </a:lnTo>
                  <a:lnTo>
                    <a:pt x="407" y="222"/>
                  </a:lnTo>
                  <a:lnTo>
                    <a:pt x="399" y="221"/>
                  </a:lnTo>
                  <a:lnTo>
                    <a:pt x="391" y="221"/>
                  </a:lnTo>
                  <a:lnTo>
                    <a:pt x="384" y="219"/>
                  </a:lnTo>
                  <a:lnTo>
                    <a:pt x="378" y="219"/>
                  </a:lnTo>
                  <a:lnTo>
                    <a:pt x="371" y="215"/>
                  </a:lnTo>
                  <a:lnTo>
                    <a:pt x="363" y="215"/>
                  </a:lnTo>
                  <a:lnTo>
                    <a:pt x="357" y="213"/>
                  </a:lnTo>
                  <a:lnTo>
                    <a:pt x="350" y="211"/>
                  </a:lnTo>
                  <a:lnTo>
                    <a:pt x="342" y="209"/>
                  </a:lnTo>
                  <a:lnTo>
                    <a:pt x="336" y="209"/>
                  </a:lnTo>
                  <a:lnTo>
                    <a:pt x="331" y="207"/>
                  </a:lnTo>
                  <a:lnTo>
                    <a:pt x="325" y="205"/>
                  </a:lnTo>
                  <a:lnTo>
                    <a:pt x="317" y="203"/>
                  </a:lnTo>
                  <a:lnTo>
                    <a:pt x="312" y="202"/>
                  </a:lnTo>
                  <a:lnTo>
                    <a:pt x="304" y="200"/>
                  </a:lnTo>
                  <a:lnTo>
                    <a:pt x="298" y="200"/>
                  </a:lnTo>
                  <a:lnTo>
                    <a:pt x="293" y="198"/>
                  </a:lnTo>
                  <a:lnTo>
                    <a:pt x="287" y="196"/>
                  </a:lnTo>
                  <a:lnTo>
                    <a:pt x="281" y="196"/>
                  </a:lnTo>
                  <a:lnTo>
                    <a:pt x="276" y="194"/>
                  </a:lnTo>
                  <a:lnTo>
                    <a:pt x="270" y="192"/>
                  </a:lnTo>
                  <a:lnTo>
                    <a:pt x="264" y="190"/>
                  </a:lnTo>
                  <a:lnTo>
                    <a:pt x="258" y="188"/>
                  </a:lnTo>
                  <a:lnTo>
                    <a:pt x="253" y="186"/>
                  </a:lnTo>
                  <a:lnTo>
                    <a:pt x="243" y="184"/>
                  </a:lnTo>
                  <a:lnTo>
                    <a:pt x="234" y="181"/>
                  </a:lnTo>
                  <a:lnTo>
                    <a:pt x="224" y="177"/>
                  </a:lnTo>
                  <a:lnTo>
                    <a:pt x="217" y="173"/>
                  </a:lnTo>
                  <a:lnTo>
                    <a:pt x="207" y="169"/>
                  </a:lnTo>
                  <a:lnTo>
                    <a:pt x="201" y="167"/>
                  </a:lnTo>
                  <a:lnTo>
                    <a:pt x="194" y="162"/>
                  </a:lnTo>
                  <a:lnTo>
                    <a:pt x="184" y="158"/>
                  </a:lnTo>
                  <a:lnTo>
                    <a:pt x="177" y="152"/>
                  </a:lnTo>
                  <a:lnTo>
                    <a:pt x="169" y="146"/>
                  </a:lnTo>
                  <a:lnTo>
                    <a:pt x="161" y="141"/>
                  </a:lnTo>
                  <a:lnTo>
                    <a:pt x="152" y="135"/>
                  </a:lnTo>
                  <a:lnTo>
                    <a:pt x="144" y="129"/>
                  </a:lnTo>
                  <a:lnTo>
                    <a:pt x="137" y="122"/>
                  </a:lnTo>
                  <a:lnTo>
                    <a:pt x="127" y="114"/>
                  </a:lnTo>
                  <a:lnTo>
                    <a:pt x="118" y="107"/>
                  </a:lnTo>
                  <a:lnTo>
                    <a:pt x="110" y="99"/>
                  </a:lnTo>
                  <a:lnTo>
                    <a:pt x="102" y="93"/>
                  </a:lnTo>
                  <a:lnTo>
                    <a:pt x="93" y="84"/>
                  </a:lnTo>
                  <a:lnTo>
                    <a:pt x="85" y="76"/>
                  </a:lnTo>
                  <a:lnTo>
                    <a:pt x="78" y="70"/>
                  </a:lnTo>
                  <a:lnTo>
                    <a:pt x="70" y="63"/>
                  </a:lnTo>
                  <a:lnTo>
                    <a:pt x="63" y="55"/>
                  </a:lnTo>
                  <a:lnTo>
                    <a:pt x="55" y="48"/>
                  </a:lnTo>
                  <a:lnTo>
                    <a:pt x="47" y="42"/>
                  </a:lnTo>
                  <a:lnTo>
                    <a:pt x="42" y="36"/>
                  </a:lnTo>
                  <a:lnTo>
                    <a:pt x="36" y="29"/>
                  </a:lnTo>
                  <a:lnTo>
                    <a:pt x="30" y="23"/>
                  </a:lnTo>
                  <a:lnTo>
                    <a:pt x="23" y="17"/>
                  </a:lnTo>
                  <a:lnTo>
                    <a:pt x="19" y="15"/>
                  </a:lnTo>
                  <a:lnTo>
                    <a:pt x="9" y="6"/>
                  </a:lnTo>
                  <a:lnTo>
                    <a:pt x="4" y="2"/>
                  </a:lnTo>
                  <a:lnTo>
                    <a:pt x="0" y="0"/>
                  </a:lnTo>
                  <a:lnTo>
                    <a:pt x="0" y="4"/>
                  </a:lnTo>
                  <a:lnTo>
                    <a:pt x="0" y="8"/>
                  </a:lnTo>
                  <a:lnTo>
                    <a:pt x="0" y="13"/>
                  </a:lnTo>
                  <a:lnTo>
                    <a:pt x="4" y="19"/>
                  </a:lnTo>
                  <a:lnTo>
                    <a:pt x="5" y="25"/>
                  </a:lnTo>
                  <a:lnTo>
                    <a:pt x="9" y="31"/>
                  </a:lnTo>
                  <a:lnTo>
                    <a:pt x="11" y="38"/>
                  </a:lnTo>
                  <a:lnTo>
                    <a:pt x="17" y="48"/>
                  </a:lnTo>
                  <a:lnTo>
                    <a:pt x="21" y="55"/>
                  </a:lnTo>
                  <a:lnTo>
                    <a:pt x="25" y="65"/>
                  </a:lnTo>
                  <a:lnTo>
                    <a:pt x="30" y="74"/>
                  </a:lnTo>
                  <a:lnTo>
                    <a:pt x="36" y="84"/>
                  </a:lnTo>
                  <a:lnTo>
                    <a:pt x="42" y="93"/>
                  </a:lnTo>
                  <a:lnTo>
                    <a:pt x="45" y="103"/>
                  </a:lnTo>
                  <a:lnTo>
                    <a:pt x="51" y="112"/>
                  </a:lnTo>
                  <a:lnTo>
                    <a:pt x="59" y="124"/>
                  </a:lnTo>
                  <a:lnTo>
                    <a:pt x="64" y="133"/>
                  </a:lnTo>
                  <a:lnTo>
                    <a:pt x="70" y="143"/>
                  </a:lnTo>
                  <a:lnTo>
                    <a:pt x="76" y="152"/>
                  </a:lnTo>
                  <a:lnTo>
                    <a:pt x="82" y="162"/>
                  </a:lnTo>
                  <a:lnTo>
                    <a:pt x="85" y="169"/>
                  </a:lnTo>
                  <a:lnTo>
                    <a:pt x="93" y="179"/>
                  </a:lnTo>
                  <a:lnTo>
                    <a:pt x="99" y="188"/>
                  </a:lnTo>
                  <a:lnTo>
                    <a:pt x="104" y="196"/>
                  </a:lnTo>
                  <a:lnTo>
                    <a:pt x="108" y="202"/>
                  </a:lnTo>
                  <a:lnTo>
                    <a:pt x="114" y="209"/>
                  </a:lnTo>
                  <a:lnTo>
                    <a:pt x="120" y="215"/>
                  </a:lnTo>
                  <a:lnTo>
                    <a:pt x="125" y="221"/>
                  </a:lnTo>
                  <a:lnTo>
                    <a:pt x="131" y="228"/>
                  </a:lnTo>
                  <a:lnTo>
                    <a:pt x="139" y="232"/>
                  </a:lnTo>
                  <a:close/>
                </a:path>
              </a:pathLst>
            </a:custGeom>
            <a:solidFill>
              <a:srgbClr val="E34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96" name="Freeform 116">
              <a:extLst>
                <a:ext uri="{FF2B5EF4-FFF2-40B4-BE49-F238E27FC236}">
                  <a16:creationId xmlns:a16="http://schemas.microsoft.com/office/drawing/2014/main" id="{45B848B7-1178-49C0-9D16-623DEFC1D3E2}"/>
                </a:ext>
              </a:extLst>
            </p:cNvPr>
            <p:cNvSpPr>
              <a:spLocks/>
            </p:cNvSpPr>
            <p:nvPr/>
          </p:nvSpPr>
          <p:spPr bwMode="auto">
            <a:xfrm>
              <a:off x="4142" y="3448"/>
              <a:ext cx="29" cy="94"/>
            </a:xfrm>
            <a:custGeom>
              <a:avLst/>
              <a:gdLst>
                <a:gd name="T0" fmla="*/ 1 w 57"/>
                <a:gd name="T1" fmla="*/ 0 h 188"/>
                <a:gd name="T2" fmla="*/ 1 w 57"/>
                <a:gd name="T3" fmla="*/ 1 h 188"/>
                <a:gd name="T4" fmla="*/ 1 w 57"/>
                <a:gd name="T5" fmla="*/ 1 h 188"/>
                <a:gd name="T6" fmla="*/ 1 w 57"/>
                <a:gd name="T7" fmla="*/ 1 h 188"/>
                <a:gd name="T8" fmla="*/ 1 w 57"/>
                <a:gd name="T9" fmla="*/ 1 h 188"/>
                <a:gd name="T10" fmla="*/ 1 w 57"/>
                <a:gd name="T11" fmla="*/ 1 h 188"/>
                <a:gd name="T12" fmla="*/ 1 w 57"/>
                <a:gd name="T13" fmla="*/ 1 h 188"/>
                <a:gd name="T14" fmla="*/ 1 w 57"/>
                <a:gd name="T15" fmla="*/ 1 h 188"/>
                <a:gd name="T16" fmla="*/ 1 w 57"/>
                <a:gd name="T17" fmla="*/ 1 h 188"/>
                <a:gd name="T18" fmla="*/ 1 w 57"/>
                <a:gd name="T19" fmla="*/ 1 h 188"/>
                <a:gd name="T20" fmla="*/ 1 w 57"/>
                <a:gd name="T21" fmla="*/ 1 h 188"/>
                <a:gd name="T22" fmla="*/ 1 w 57"/>
                <a:gd name="T23" fmla="*/ 1 h 188"/>
                <a:gd name="T24" fmla="*/ 1 w 57"/>
                <a:gd name="T25" fmla="*/ 1 h 188"/>
                <a:gd name="T26" fmla="*/ 1 w 57"/>
                <a:gd name="T27" fmla="*/ 1 h 188"/>
                <a:gd name="T28" fmla="*/ 1 w 57"/>
                <a:gd name="T29" fmla="*/ 1 h 188"/>
                <a:gd name="T30" fmla="*/ 1 w 57"/>
                <a:gd name="T31" fmla="*/ 1 h 188"/>
                <a:gd name="T32" fmla="*/ 1 w 57"/>
                <a:gd name="T33" fmla="*/ 1 h 188"/>
                <a:gd name="T34" fmla="*/ 1 w 57"/>
                <a:gd name="T35" fmla="*/ 1 h 188"/>
                <a:gd name="T36" fmla="*/ 1 w 57"/>
                <a:gd name="T37" fmla="*/ 1 h 188"/>
                <a:gd name="T38" fmla="*/ 1 w 57"/>
                <a:gd name="T39" fmla="*/ 1 h 188"/>
                <a:gd name="T40" fmla="*/ 1 w 57"/>
                <a:gd name="T41" fmla="*/ 1 h 188"/>
                <a:gd name="T42" fmla="*/ 1 w 57"/>
                <a:gd name="T43" fmla="*/ 1 h 188"/>
                <a:gd name="T44" fmla="*/ 1 w 57"/>
                <a:gd name="T45" fmla="*/ 1 h 188"/>
                <a:gd name="T46" fmla="*/ 0 w 57"/>
                <a:gd name="T47" fmla="*/ 1 h 188"/>
                <a:gd name="T48" fmla="*/ 0 w 57"/>
                <a:gd name="T49" fmla="*/ 1 h 188"/>
                <a:gd name="T50" fmla="*/ 0 w 57"/>
                <a:gd name="T51" fmla="*/ 1 h 188"/>
                <a:gd name="T52" fmla="*/ 0 w 57"/>
                <a:gd name="T53" fmla="*/ 1 h 188"/>
                <a:gd name="T54" fmla="*/ 0 w 57"/>
                <a:gd name="T55" fmla="*/ 1 h 188"/>
                <a:gd name="T56" fmla="*/ 0 w 57"/>
                <a:gd name="T57" fmla="*/ 1 h 188"/>
                <a:gd name="T58" fmla="*/ 1 w 57"/>
                <a:gd name="T59" fmla="*/ 1 h 188"/>
                <a:gd name="T60" fmla="*/ 1 w 57"/>
                <a:gd name="T61" fmla="*/ 1 h 188"/>
                <a:gd name="T62" fmla="*/ 1 w 57"/>
                <a:gd name="T63" fmla="*/ 1 h 188"/>
                <a:gd name="T64" fmla="*/ 1 w 57"/>
                <a:gd name="T65" fmla="*/ 1 h 188"/>
                <a:gd name="T66" fmla="*/ 1 w 57"/>
                <a:gd name="T67" fmla="*/ 1 h 188"/>
                <a:gd name="T68" fmla="*/ 1 w 57"/>
                <a:gd name="T69" fmla="*/ 1 h 188"/>
                <a:gd name="T70" fmla="*/ 1 w 57"/>
                <a:gd name="T71" fmla="*/ 1 h 188"/>
                <a:gd name="T72" fmla="*/ 1 w 57"/>
                <a:gd name="T73" fmla="*/ 1 h 188"/>
                <a:gd name="T74" fmla="*/ 1 w 57"/>
                <a:gd name="T75" fmla="*/ 1 h 188"/>
                <a:gd name="T76" fmla="*/ 1 w 57"/>
                <a:gd name="T77" fmla="*/ 1 h 188"/>
                <a:gd name="T78" fmla="*/ 1 w 57"/>
                <a:gd name="T79" fmla="*/ 1 h 188"/>
                <a:gd name="T80" fmla="*/ 1 w 57"/>
                <a:gd name="T81" fmla="*/ 1 h 188"/>
                <a:gd name="T82" fmla="*/ 1 w 57"/>
                <a:gd name="T83" fmla="*/ 1 h 188"/>
                <a:gd name="T84" fmla="*/ 1 w 57"/>
                <a:gd name="T85" fmla="*/ 1 h 188"/>
                <a:gd name="T86" fmla="*/ 1 w 57"/>
                <a:gd name="T87" fmla="*/ 1 h 188"/>
                <a:gd name="T88" fmla="*/ 1 w 57"/>
                <a:gd name="T89" fmla="*/ 1 h 188"/>
                <a:gd name="T90" fmla="*/ 1 w 57"/>
                <a:gd name="T91" fmla="*/ 1 h 188"/>
                <a:gd name="T92" fmla="*/ 1 w 57"/>
                <a:gd name="T93" fmla="*/ 1 h 188"/>
                <a:gd name="T94" fmla="*/ 1 w 57"/>
                <a:gd name="T95" fmla="*/ 1 h 188"/>
                <a:gd name="T96" fmla="*/ 1 w 57"/>
                <a:gd name="T97" fmla="*/ 0 h 188"/>
                <a:gd name="T98" fmla="*/ 1 w 57"/>
                <a:gd name="T99" fmla="*/ 0 h 18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7"/>
                <a:gd name="T151" fmla="*/ 0 h 188"/>
                <a:gd name="T152" fmla="*/ 57 w 57"/>
                <a:gd name="T153" fmla="*/ 188 h 18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7" h="188">
                  <a:moveTo>
                    <a:pt x="45" y="0"/>
                  </a:moveTo>
                  <a:lnTo>
                    <a:pt x="55" y="50"/>
                  </a:lnTo>
                  <a:lnTo>
                    <a:pt x="55" y="52"/>
                  </a:lnTo>
                  <a:lnTo>
                    <a:pt x="55" y="59"/>
                  </a:lnTo>
                  <a:lnTo>
                    <a:pt x="55" y="61"/>
                  </a:lnTo>
                  <a:lnTo>
                    <a:pt x="55" y="67"/>
                  </a:lnTo>
                  <a:lnTo>
                    <a:pt x="55" y="73"/>
                  </a:lnTo>
                  <a:lnTo>
                    <a:pt x="57" y="80"/>
                  </a:lnTo>
                  <a:lnTo>
                    <a:pt x="55" y="86"/>
                  </a:lnTo>
                  <a:lnTo>
                    <a:pt x="55" y="92"/>
                  </a:lnTo>
                  <a:lnTo>
                    <a:pt x="55" y="97"/>
                  </a:lnTo>
                  <a:lnTo>
                    <a:pt x="55" y="105"/>
                  </a:lnTo>
                  <a:lnTo>
                    <a:pt x="55" y="112"/>
                  </a:lnTo>
                  <a:lnTo>
                    <a:pt x="55" y="118"/>
                  </a:lnTo>
                  <a:lnTo>
                    <a:pt x="53" y="124"/>
                  </a:lnTo>
                  <a:lnTo>
                    <a:pt x="53" y="130"/>
                  </a:lnTo>
                  <a:lnTo>
                    <a:pt x="49" y="135"/>
                  </a:lnTo>
                  <a:lnTo>
                    <a:pt x="42" y="143"/>
                  </a:lnTo>
                  <a:lnTo>
                    <a:pt x="32" y="152"/>
                  </a:lnTo>
                  <a:lnTo>
                    <a:pt x="24" y="164"/>
                  </a:lnTo>
                  <a:lnTo>
                    <a:pt x="15" y="173"/>
                  </a:lnTo>
                  <a:lnTo>
                    <a:pt x="7" y="181"/>
                  </a:lnTo>
                  <a:lnTo>
                    <a:pt x="2" y="187"/>
                  </a:lnTo>
                  <a:lnTo>
                    <a:pt x="0" y="188"/>
                  </a:lnTo>
                  <a:lnTo>
                    <a:pt x="0" y="187"/>
                  </a:lnTo>
                  <a:lnTo>
                    <a:pt x="0" y="185"/>
                  </a:lnTo>
                  <a:lnTo>
                    <a:pt x="0" y="181"/>
                  </a:lnTo>
                  <a:lnTo>
                    <a:pt x="0" y="175"/>
                  </a:lnTo>
                  <a:lnTo>
                    <a:pt x="0" y="168"/>
                  </a:lnTo>
                  <a:lnTo>
                    <a:pt x="2" y="160"/>
                  </a:lnTo>
                  <a:lnTo>
                    <a:pt x="2" y="152"/>
                  </a:lnTo>
                  <a:lnTo>
                    <a:pt x="2" y="143"/>
                  </a:lnTo>
                  <a:lnTo>
                    <a:pt x="2" y="135"/>
                  </a:lnTo>
                  <a:lnTo>
                    <a:pt x="2" y="126"/>
                  </a:lnTo>
                  <a:lnTo>
                    <a:pt x="2" y="116"/>
                  </a:lnTo>
                  <a:lnTo>
                    <a:pt x="4" y="109"/>
                  </a:lnTo>
                  <a:lnTo>
                    <a:pt x="4" y="101"/>
                  </a:lnTo>
                  <a:lnTo>
                    <a:pt x="4" y="95"/>
                  </a:lnTo>
                  <a:lnTo>
                    <a:pt x="4" y="90"/>
                  </a:lnTo>
                  <a:lnTo>
                    <a:pt x="5" y="88"/>
                  </a:lnTo>
                  <a:lnTo>
                    <a:pt x="5" y="80"/>
                  </a:lnTo>
                  <a:lnTo>
                    <a:pt x="9" y="73"/>
                  </a:lnTo>
                  <a:lnTo>
                    <a:pt x="17" y="61"/>
                  </a:lnTo>
                  <a:lnTo>
                    <a:pt x="24" y="52"/>
                  </a:lnTo>
                  <a:lnTo>
                    <a:pt x="30" y="44"/>
                  </a:lnTo>
                  <a:lnTo>
                    <a:pt x="36" y="36"/>
                  </a:lnTo>
                  <a:lnTo>
                    <a:pt x="42" y="31"/>
                  </a:lnTo>
                  <a:lnTo>
                    <a:pt x="43" y="29"/>
                  </a:lnTo>
                  <a:lnTo>
                    <a:pt x="45" y="0"/>
                  </a:lnTo>
                  <a:close/>
                </a:path>
              </a:pathLst>
            </a:custGeom>
            <a:solidFill>
              <a:srgbClr val="FFBF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97" name="Freeform 117">
              <a:extLst>
                <a:ext uri="{FF2B5EF4-FFF2-40B4-BE49-F238E27FC236}">
                  <a16:creationId xmlns:a16="http://schemas.microsoft.com/office/drawing/2014/main" id="{502616C8-191E-443D-BF24-80C0E05C0EF9}"/>
                </a:ext>
              </a:extLst>
            </p:cNvPr>
            <p:cNvSpPr>
              <a:spLocks/>
            </p:cNvSpPr>
            <p:nvPr/>
          </p:nvSpPr>
          <p:spPr bwMode="auto">
            <a:xfrm>
              <a:off x="4335" y="3404"/>
              <a:ext cx="530" cy="155"/>
            </a:xfrm>
            <a:custGeom>
              <a:avLst/>
              <a:gdLst>
                <a:gd name="T0" fmla="*/ 1 w 1059"/>
                <a:gd name="T1" fmla="*/ 1 h 310"/>
                <a:gd name="T2" fmla="*/ 1 w 1059"/>
                <a:gd name="T3" fmla="*/ 1 h 310"/>
                <a:gd name="T4" fmla="*/ 1 w 1059"/>
                <a:gd name="T5" fmla="*/ 1 h 310"/>
                <a:gd name="T6" fmla="*/ 1 w 1059"/>
                <a:gd name="T7" fmla="*/ 1 h 310"/>
                <a:gd name="T8" fmla="*/ 1 w 1059"/>
                <a:gd name="T9" fmla="*/ 1 h 310"/>
                <a:gd name="T10" fmla="*/ 1 w 1059"/>
                <a:gd name="T11" fmla="*/ 1 h 310"/>
                <a:gd name="T12" fmla="*/ 1 w 1059"/>
                <a:gd name="T13" fmla="*/ 1 h 310"/>
                <a:gd name="T14" fmla="*/ 1 w 1059"/>
                <a:gd name="T15" fmla="*/ 1 h 310"/>
                <a:gd name="T16" fmla="*/ 1 w 1059"/>
                <a:gd name="T17" fmla="*/ 1 h 310"/>
                <a:gd name="T18" fmla="*/ 2 w 1059"/>
                <a:gd name="T19" fmla="*/ 1 h 310"/>
                <a:gd name="T20" fmla="*/ 2 w 1059"/>
                <a:gd name="T21" fmla="*/ 1 h 310"/>
                <a:gd name="T22" fmla="*/ 2 w 1059"/>
                <a:gd name="T23" fmla="*/ 1 h 310"/>
                <a:gd name="T24" fmla="*/ 2 w 1059"/>
                <a:gd name="T25" fmla="*/ 1 h 310"/>
                <a:gd name="T26" fmla="*/ 2 w 1059"/>
                <a:gd name="T27" fmla="*/ 1 h 310"/>
                <a:gd name="T28" fmla="*/ 2 w 1059"/>
                <a:gd name="T29" fmla="*/ 1 h 310"/>
                <a:gd name="T30" fmla="*/ 2 w 1059"/>
                <a:gd name="T31" fmla="*/ 1 h 310"/>
                <a:gd name="T32" fmla="*/ 2 w 1059"/>
                <a:gd name="T33" fmla="*/ 1 h 310"/>
                <a:gd name="T34" fmla="*/ 2 w 1059"/>
                <a:gd name="T35" fmla="*/ 1 h 310"/>
                <a:gd name="T36" fmla="*/ 2 w 1059"/>
                <a:gd name="T37" fmla="*/ 1 h 310"/>
                <a:gd name="T38" fmla="*/ 3 w 1059"/>
                <a:gd name="T39" fmla="*/ 0 h 310"/>
                <a:gd name="T40" fmla="*/ 3 w 1059"/>
                <a:gd name="T41" fmla="*/ 1 h 310"/>
                <a:gd name="T42" fmla="*/ 3 w 1059"/>
                <a:gd name="T43" fmla="*/ 1 h 310"/>
                <a:gd name="T44" fmla="*/ 3 w 1059"/>
                <a:gd name="T45" fmla="*/ 1 h 310"/>
                <a:gd name="T46" fmla="*/ 2 w 1059"/>
                <a:gd name="T47" fmla="*/ 1 h 310"/>
                <a:gd name="T48" fmla="*/ 2 w 1059"/>
                <a:gd name="T49" fmla="*/ 1 h 310"/>
                <a:gd name="T50" fmla="*/ 2 w 1059"/>
                <a:gd name="T51" fmla="*/ 1 h 310"/>
                <a:gd name="T52" fmla="*/ 2 w 1059"/>
                <a:gd name="T53" fmla="*/ 1 h 310"/>
                <a:gd name="T54" fmla="*/ 2 w 1059"/>
                <a:gd name="T55" fmla="*/ 1 h 310"/>
                <a:gd name="T56" fmla="*/ 2 w 1059"/>
                <a:gd name="T57" fmla="*/ 1 h 310"/>
                <a:gd name="T58" fmla="*/ 2 w 1059"/>
                <a:gd name="T59" fmla="*/ 1 h 310"/>
                <a:gd name="T60" fmla="*/ 2 w 1059"/>
                <a:gd name="T61" fmla="*/ 1 h 310"/>
                <a:gd name="T62" fmla="*/ 2 w 1059"/>
                <a:gd name="T63" fmla="*/ 1 h 310"/>
                <a:gd name="T64" fmla="*/ 2 w 1059"/>
                <a:gd name="T65" fmla="*/ 1 h 310"/>
                <a:gd name="T66" fmla="*/ 2 w 1059"/>
                <a:gd name="T67" fmla="*/ 1 h 310"/>
                <a:gd name="T68" fmla="*/ 2 w 1059"/>
                <a:gd name="T69" fmla="*/ 1 h 310"/>
                <a:gd name="T70" fmla="*/ 2 w 1059"/>
                <a:gd name="T71" fmla="*/ 1 h 310"/>
                <a:gd name="T72" fmla="*/ 2 w 1059"/>
                <a:gd name="T73" fmla="*/ 1 h 310"/>
                <a:gd name="T74" fmla="*/ 2 w 1059"/>
                <a:gd name="T75" fmla="*/ 1 h 310"/>
                <a:gd name="T76" fmla="*/ 2 w 1059"/>
                <a:gd name="T77" fmla="*/ 1 h 310"/>
                <a:gd name="T78" fmla="*/ 2 w 1059"/>
                <a:gd name="T79" fmla="*/ 1 h 310"/>
                <a:gd name="T80" fmla="*/ 2 w 1059"/>
                <a:gd name="T81" fmla="*/ 1 h 310"/>
                <a:gd name="T82" fmla="*/ 2 w 1059"/>
                <a:gd name="T83" fmla="*/ 1 h 310"/>
                <a:gd name="T84" fmla="*/ 2 w 1059"/>
                <a:gd name="T85" fmla="*/ 1 h 310"/>
                <a:gd name="T86" fmla="*/ 2 w 1059"/>
                <a:gd name="T87" fmla="*/ 1 h 310"/>
                <a:gd name="T88" fmla="*/ 1 w 1059"/>
                <a:gd name="T89" fmla="*/ 1 h 310"/>
                <a:gd name="T90" fmla="*/ 1 w 1059"/>
                <a:gd name="T91" fmla="*/ 1 h 310"/>
                <a:gd name="T92" fmla="*/ 1 w 1059"/>
                <a:gd name="T93" fmla="*/ 1 h 310"/>
                <a:gd name="T94" fmla="*/ 1 w 1059"/>
                <a:gd name="T95" fmla="*/ 1 h 310"/>
                <a:gd name="T96" fmla="*/ 1 w 1059"/>
                <a:gd name="T97" fmla="*/ 1 h 310"/>
                <a:gd name="T98" fmla="*/ 1 w 1059"/>
                <a:gd name="T99" fmla="*/ 1 h 310"/>
                <a:gd name="T100" fmla="*/ 1 w 1059"/>
                <a:gd name="T101" fmla="*/ 1 h 310"/>
                <a:gd name="T102" fmla="*/ 1 w 1059"/>
                <a:gd name="T103" fmla="*/ 1 h 310"/>
                <a:gd name="T104" fmla="*/ 1 w 1059"/>
                <a:gd name="T105" fmla="*/ 1 h 310"/>
                <a:gd name="T106" fmla="*/ 0 w 1059"/>
                <a:gd name="T107" fmla="*/ 1 h 310"/>
                <a:gd name="T108" fmla="*/ 1 w 1059"/>
                <a:gd name="T109" fmla="*/ 1 h 310"/>
                <a:gd name="T110" fmla="*/ 1 w 1059"/>
                <a:gd name="T111" fmla="*/ 1 h 31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59"/>
                <a:gd name="T169" fmla="*/ 0 h 310"/>
                <a:gd name="T170" fmla="*/ 1059 w 1059"/>
                <a:gd name="T171" fmla="*/ 310 h 31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59" h="310">
                  <a:moveTo>
                    <a:pt x="83" y="129"/>
                  </a:moveTo>
                  <a:lnTo>
                    <a:pt x="83" y="129"/>
                  </a:lnTo>
                  <a:lnTo>
                    <a:pt x="89" y="129"/>
                  </a:lnTo>
                  <a:lnTo>
                    <a:pt x="93" y="129"/>
                  </a:lnTo>
                  <a:lnTo>
                    <a:pt x="97" y="129"/>
                  </a:lnTo>
                  <a:lnTo>
                    <a:pt x="102" y="129"/>
                  </a:lnTo>
                  <a:lnTo>
                    <a:pt x="110" y="131"/>
                  </a:lnTo>
                  <a:lnTo>
                    <a:pt x="116" y="131"/>
                  </a:lnTo>
                  <a:lnTo>
                    <a:pt x="125" y="131"/>
                  </a:lnTo>
                  <a:lnTo>
                    <a:pt x="133" y="131"/>
                  </a:lnTo>
                  <a:lnTo>
                    <a:pt x="144" y="131"/>
                  </a:lnTo>
                  <a:lnTo>
                    <a:pt x="148" y="131"/>
                  </a:lnTo>
                  <a:lnTo>
                    <a:pt x="154" y="131"/>
                  </a:lnTo>
                  <a:lnTo>
                    <a:pt x="159" y="131"/>
                  </a:lnTo>
                  <a:lnTo>
                    <a:pt x="165" y="131"/>
                  </a:lnTo>
                  <a:lnTo>
                    <a:pt x="173" y="131"/>
                  </a:lnTo>
                  <a:lnTo>
                    <a:pt x="178" y="131"/>
                  </a:lnTo>
                  <a:lnTo>
                    <a:pt x="186" y="131"/>
                  </a:lnTo>
                  <a:lnTo>
                    <a:pt x="194" y="131"/>
                  </a:lnTo>
                  <a:lnTo>
                    <a:pt x="199" y="131"/>
                  </a:lnTo>
                  <a:lnTo>
                    <a:pt x="207" y="131"/>
                  </a:lnTo>
                  <a:lnTo>
                    <a:pt x="215" y="129"/>
                  </a:lnTo>
                  <a:lnTo>
                    <a:pt x="222" y="129"/>
                  </a:lnTo>
                  <a:lnTo>
                    <a:pt x="230" y="127"/>
                  </a:lnTo>
                  <a:lnTo>
                    <a:pt x="237" y="127"/>
                  </a:lnTo>
                  <a:lnTo>
                    <a:pt x="247" y="127"/>
                  </a:lnTo>
                  <a:lnTo>
                    <a:pt x="256" y="127"/>
                  </a:lnTo>
                  <a:lnTo>
                    <a:pt x="266" y="127"/>
                  </a:lnTo>
                  <a:lnTo>
                    <a:pt x="274" y="127"/>
                  </a:lnTo>
                  <a:lnTo>
                    <a:pt x="283" y="125"/>
                  </a:lnTo>
                  <a:lnTo>
                    <a:pt x="294" y="125"/>
                  </a:lnTo>
                  <a:lnTo>
                    <a:pt x="304" y="125"/>
                  </a:lnTo>
                  <a:lnTo>
                    <a:pt x="315" y="125"/>
                  </a:lnTo>
                  <a:lnTo>
                    <a:pt x="325" y="123"/>
                  </a:lnTo>
                  <a:lnTo>
                    <a:pt x="336" y="123"/>
                  </a:lnTo>
                  <a:lnTo>
                    <a:pt x="348" y="122"/>
                  </a:lnTo>
                  <a:lnTo>
                    <a:pt x="359" y="122"/>
                  </a:lnTo>
                  <a:lnTo>
                    <a:pt x="369" y="120"/>
                  </a:lnTo>
                  <a:lnTo>
                    <a:pt x="382" y="120"/>
                  </a:lnTo>
                  <a:lnTo>
                    <a:pt x="391" y="118"/>
                  </a:lnTo>
                  <a:lnTo>
                    <a:pt x="405" y="118"/>
                  </a:lnTo>
                  <a:lnTo>
                    <a:pt x="418" y="116"/>
                  </a:lnTo>
                  <a:lnTo>
                    <a:pt x="431" y="116"/>
                  </a:lnTo>
                  <a:lnTo>
                    <a:pt x="443" y="114"/>
                  </a:lnTo>
                  <a:lnTo>
                    <a:pt x="456" y="112"/>
                  </a:lnTo>
                  <a:lnTo>
                    <a:pt x="469" y="112"/>
                  </a:lnTo>
                  <a:lnTo>
                    <a:pt x="483" y="110"/>
                  </a:lnTo>
                  <a:lnTo>
                    <a:pt x="496" y="108"/>
                  </a:lnTo>
                  <a:lnTo>
                    <a:pt x="511" y="108"/>
                  </a:lnTo>
                  <a:lnTo>
                    <a:pt x="526" y="106"/>
                  </a:lnTo>
                  <a:lnTo>
                    <a:pt x="542" y="104"/>
                  </a:lnTo>
                  <a:lnTo>
                    <a:pt x="555" y="103"/>
                  </a:lnTo>
                  <a:lnTo>
                    <a:pt x="570" y="101"/>
                  </a:lnTo>
                  <a:lnTo>
                    <a:pt x="583" y="99"/>
                  </a:lnTo>
                  <a:lnTo>
                    <a:pt x="599" y="97"/>
                  </a:lnTo>
                  <a:lnTo>
                    <a:pt x="612" y="95"/>
                  </a:lnTo>
                  <a:lnTo>
                    <a:pt x="625" y="91"/>
                  </a:lnTo>
                  <a:lnTo>
                    <a:pt x="639" y="89"/>
                  </a:lnTo>
                  <a:lnTo>
                    <a:pt x="654" y="87"/>
                  </a:lnTo>
                  <a:lnTo>
                    <a:pt x="665" y="85"/>
                  </a:lnTo>
                  <a:lnTo>
                    <a:pt x="679" y="82"/>
                  </a:lnTo>
                  <a:lnTo>
                    <a:pt x="692" y="80"/>
                  </a:lnTo>
                  <a:lnTo>
                    <a:pt x="705" y="78"/>
                  </a:lnTo>
                  <a:lnTo>
                    <a:pt x="717" y="76"/>
                  </a:lnTo>
                  <a:lnTo>
                    <a:pt x="730" y="74"/>
                  </a:lnTo>
                  <a:lnTo>
                    <a:pt x="743" y="70"/>
                  </a:lnTo>
                  <a:lnTo>
                    <a:pt x="755" y="68"/>
                  </a:lnTo>
                  <a:lnTo>
                    <a:pt x="766" y="66"/>
                  </a:lnTo>
                  <a:lnTo>
                    <a:pt x="777" y="63"/>
                  </a:lnTo>
                  <a:lnTo>
                    <a:pt x="789" y="61"/>
                  </a:lnTo>
                  <a:lnTo>
                    <a:pt x="800" y="59"/>
                  </a:lnTo>
                  <a:lnTo>
                    <a:pt x="810" y="55"/>
                  </a:lnTo>
                  <a:lnTo>
                    <a:pt x="821" y="53"/>
                  </a:lnTo>
                  <a:lnTo>
                    <a:pt x="831" y="51"/>
                  </a:lnTo>
                  <a:lnTo>
                    <a:pt x="842" y="47"/>
                  </a:lnTo>
                  <a:lnTo>
                    <a:pt x="852" y="46"/>
                  </a:lnTo>
                  <a:lnTo>
                    <a:pt x="861" y="44"/>
                  </a:lnTo>
                  <a:lnTo>
                    <a:pt x="871" y="42"/>
                  </a:lnTo>
                  <a:lnTo>
                    <a:pt x="882" y="40"/>
                  </a:lnTo>
                  <a:lnTo>
                    <a:pt x="890" y="36"/>
                  </a:lnTo>
                  <a:lnTo>
                    <a:pt x="899" y="34"/>
                  </a:lnTo>
                  <a:lnTo>
                    <a:pt x="909" y="32"/>
                  </a:lnTo>
                  <a:lnTo>
                    <a:pt x="918" y="30"/>
                  </a:lnTo>
                  <a:lnTo>
                    <a:pt x="924" y="28"/>
                  </a:lnTo>
                  <a:lnTo>
                    <a:pt x="933" y="27"/>
                  </a:lnTo>
                  <a:lnTo>
                    <a:pt x="941" y="23"/>
                  </a:lnTo>
                  <a:lnTo>
                    <a:pt x="949" y="21"/>
                  </a:lnTo>
                  <a:lnTo>
                    <a:pt x="954" y="19"/>
                  </a:lnTo>
                  <a:lnTo>
                    <a:pt x="962" y="17"/>
                  </a:lnTo>
                  <a:lnTo>
                    <a:pt x="969" y="15"/>
                  </a:lnTo>
                  <a:lnTo>
                    <a:pt x="977" y="13"/>
                  </a:lnTo>
                  <a:lnTo>
                    <a:pt x="981" y="11"/>
                  </a:lnTo>
                  <a:lnTo>
                    <a:pt x="988" y="11"/>
                  </a:lnTo>
                  <a:lnTo>
                    <a:pt x="994" y="9"/>
                  </a:lnTo>
                  <a:lnTo>
                    <a:pt x="1000" y="8"/>
                  </a:lnTo>
                  <a:lnTo>
                    <a:pt x="1011" y="6"/>
                  </a:lnTo>
                  <a:lnTo>
                    <a:pt x="1021" y="4"/>
                  </a:lnTo>
                  <a:lnTo>
                    <a:pt x="1028" y="0"/>
                  </a:lnTo>
                  <a:lnTo>
                    <a:pt x="1036" y="0"/>
                  </a:lnTo>
                  <a:lnTo>
                    <a:pt x="1042" y="0"/>
                  </a:lnTo>
                  <a:lnTo>
                    <a:pt x="1047" y="0"/>
                  </a:lnTo>
                  <a:lnTo>
                    <a:pt x="1055" y="0"/>
                  </a:lnTo>
                  <a:lnTo>
                    <a:pt x="1059" y="6"/>
                  </a:lnTo>
                  <a:lnTo>
                    <a:pt x="1059" y="9"/>
                  </a:lnTo>
                  <a:lnTo>
                    <a:pt x="1057" y="13"/>
                  </a:lnTo>
                  <a:lnTo>
                    <a:pt x="1057" y="21"/>
                  </a:lnTo>
                  <a:lnTo>
                    <a:pt x="1053" y="27"/>
                  </a:lnTo>
                  <a:lnTo>
                    <a:pt x="1053" y="32"/>
                  </a:lnTo>
                  <a:lnTo>
                    <a:pt x="1049" y="40"/>
                  </a:lnTo>
                  <a:lnTo>
                    <a:pt x="1047" y="49"/>
                  </a:lnTo>
                  <a:lnTo>
                    <a:pt x="1044" y="57"/>
                  </a:lnTo>
                  <a:lnTo>
                    <a:pt x="1040" y="66"/>
                  </a:lnTo>
                  <a:lnTo>
                    <a:pt x="1036" y="76"/>
                  </a:lnTo>
                  <a:lnTo>
                    <a:pt x="1032" y="85"/>
                  </a:lnTo>
                  <a:lnTo>
                    <a:pt x="1027" y="97"/>
                  </a:lnTo>
                  <a:lnTo>
                    <a:pt x="1023" y="108"/>
                  </a:lnTo>
                  <a:lnTo>
                    <a:pt x="1017" y="118"/>
                  </a:lnTo>
                  <a:lnTo>
                    <a:pt x="1011" y="129"/>
                  </a:lnTo>
                  <a:lnTo>
                    <a:pt x="1004" y="139"/>
                  </a:lnTo>
                  <a:lnTo>
                    <a:pt x="998" y="150"/>
                  </a:lnTo>
                  <a:lnTo>
                    <a:pt x="992" y="160"/>
                  </a:lnTo>
                  <a:lnTo>
                    <a:pt x="987" y="171"/>
                  </a:lnTo>
                  <a:lnTo>
                    <a:pt x="979" y="182"/>
                  </a:lnTo>
                  <a:lnTo>
                    <a:pt x="971" y="192"/>
                  </a:lnTo>
                  <a:lnTo>
                    <a:pt x="964" y="203"/>
                  </a:lnTo>
                  <a:lnTo>
                    <a:pt x="958" y="213"/>
                  </a:lnTo>
                  <a:lnTo>
                    <a:pt x="949" y="222"/>
                  </a:lnTo>
                  <a:lnTo>
                    <a:pt x="943" y="230"/>
                  </a:lnTo>
                  <a:lnTo>
                    <a:pt x="933" y="239"/>
                  </a:lnTo>
                  <a:lnTo>
                    <a:pt x="926" y="247"/>
                  </a:lnTo>
                  <a:lnTo>
                    <a:pt x="918" y="253"/>
                  </a:lnTo>
                  <a:lnTo>
                    <a:pt x="911" y="260"/>
                  </a:lnTo>
                  <a:lnTo>
                    <a:pt x="903" y="266"/>
                  </a:lnTo>
                  <a:lnTo>
                    <a:pt x="895" y="272"/>
                  </a:lnTo>
                  <a:lnTo>
                    <a:pt x="886" y="275"/>
                  </a:lnTo>
                  <a:lnTo>
                    <a:pt x="876" y="279"/>
                  </a:lnTo>
                  <a:lnTo>
                    <a:pt x="867" y="283"/>
                  </a:lnTo>
                  <a:lnTo>
                    <a:pt x="857" y="287"/>
                  </a:lnTo>
                  <a:lnTo>
                    <a:pt x="846" y="289"/>
                  </a:lnTo>
                  <a:lnTo>
                    <a:pt x="836" y="293"/>
                  </a:lnTo>
                  <a:lnTo>
                    <a:pt x="825" y="294"/>
                  </a:lnTo>
                  <a:lnTo>
                    <a:pt x="814" y="298"/>
                  </a:lnTo>
                  <a:lnTo>
                    <a:pt x="808" y="298"/>
                  </a:lnTo>
                  <a:lnTo>
                    <a:pt x="802" y="298"/>
                  </a:lnTo>
                  <a:lnTo>
                    <a:pt x="795" y="300"/>
                  </a:lnTo>
                  <a:lnTo>
                    <a:pt x="789" y="302"/>
                  </a:lnTo>
                  <a:lnTo>
                    <a:pt x="783" y="302"/>
                  </a:lnTo>
                  <a:lnTo>
                    <a:pt x="776" y="304"/>
                  </a:lnTo>
                  <a:lnTo>
                    <a:pt x="770" y="304"/>
                  </a:lnTo>
                  <a:lnTo>
                    <a:pt x="764" y="306"/>
                  </a:lnTo>
                  <a:lnTo>
                    <a:pt x="758" y="306"/>
                  </a:lnTo>
                  <a:lnTo>
                    <a:pt x="751" y="306"/>
                  </a:lnTo>
                  <a:lnTo>
                    <a:pt x="745" y="306"/>
                  </a:lnTo>
                  <a:lnTo>
                    <a:pt x="739" y="308"/>
                  </a:lnTo>
                  <a:lnTo>
                    <a:pt x="734" y="308"/>
                  </a:lnTo>
                  <a:lnTo>
                    <a:pt x="726" y="308"/>
                  </a:lnTo>
                  <a:lnTo>
                    <a:pt x="720" y="308"/>
                  </a:lnTo>
                  <a:lnTo>
                    <a:pt x="715" y="310"/>
                  </a:lnTo>
                  <a:lnTo>
                    <a:pt x="707" y="310"/>
                  </a:lnTo>
                  <a:lnTo>
                    <a:pt x="701" y="310"/>
                  </a:lnTo>
                  <a:lnTo>
                    <a:pt x="696" y="310"/>
                  </a:lnTo>
                  <a:lnTo>
                    <a:pt x="688" y="310"/>
                  </a:lnTo>
                  <a:lnTo>
                    <a:pt x="682" y="310"/>
                  </a:lnTo>
                  <a:lnTo>
                    <a:pt x="677" y="310"/>
                  </a:lnTo>
                  <a:lnTo>
                    <a:pt x="669" y="310"/>
                  </a:lnTo>
                  <a:lnTo>
                    <a:pt x="665" y="310"/>
                  </a:lnTo>
                  <a:lnTo>
                    <a:pt x="658" y="308"/>
                  </a:lnTo>
                  <a:lnTo>
                    <a:pt x="652" y="308"/>
                  </a:lnTo>
                  <a:lnTo>
                    <a:pt x="648" y="308"/>
                  </a:lnTo>
                  <a:lnTo>
                    <a:pt x="642" y="308"/>
                  </a:lnTo>
                  <a:lnTo>
                    <a:pt x="631" y="308"/>
                  </a:lnTo>
                  <a:lnTo>
                    <a:pt x="622" y="308"/>
                  </a:lnTo>
                  <a:lnTo>
                    <a:pt x="610" y="306"/>
                  </a:lnTo>
                  <a:lnTo>
                    <a:pt x="602" y="304"/>
                  </a:lnTo>
                  <a:lnTo>
                    <a:pt x="593" y="304"/>
                  </a:lnTo>
                  <a:lnTo>
                    <a:pt x="585" y="302"/>
                  </a:lnTo>
                  <a:lnTo>
                    <a:pt x="576" y="300"/>
                  </a:lnTo>
                  <a:lnTo>
                    <a:pt x="570" y="298"/>
                  </a:lnTo>
                  <a:lnTo>
                    <a:pt x="564" y="298"/>
                  </a:lnTo>
                  <a:lnTo>
                    <a:pt x="561" y="296"/>
                  </a:lnTo>
                  <a:lnTo>
                    <a:pt x="553" y="293"/>
                  </a:lnTo>
                  <a:lnTo>
                    <a:pt x="553" y="287"/>
                  </a:lnTo>
                  <a:lnTo>
                    <a:pt x="557" y="279"/>
                  </a:lnTo>
                  <a:lnTo>
                    <a:pt x="564" y="274"/>
                  </a:lnTo>
                  <a:lnTo>
                    <a:pt x="570" y="270"/>
                  </a:lnTo>
                  <a:lnTo>
                    <a:pt x="576" y="264"/>
                  </a:lnTo>
                  <a:lnTo>
                    <a:pt x="582" y="260"/>
                  </a:lnTo>
                  <a:lnTo>
                    <a:pt x="589" y="258"/>
                  </a:lnTo>
                  <a:lnTo>
                    <a:pt x="595" y="253"/>
                  </a:lnTo>
                  <a:lnTo>
                    <a:pt x="604" y="249"/>
                  </a:lnTo>
                  <a:lnTo>
                    <a:pt x="610" y="245"/>
                  </a:lnTo>
                  <a:lnTo>
                    <a:pt x="620" y="241"/>
                  </a:lnTo>
                  <a:lnTo>
                    <a:pt x="627" y="236"/>
                  </a:lnTo>
                  <a:lnTo>
                    <a:pt x="633" y="232"/>
                  </a:lnTo>
                  <a:lnTo>
                    <a:pt x="641" y="226"/>
                  </a:lnTo>
                  <a:lnTo>
                    <a:pt x="650" y="222"/>
                  </a:lnTo>
                  <a:lnTo>
                    <a:pt x="656" y="217"/>
                  </a:lnTo>
                  <a:lnTo>
                    <a:pt x="663" y="213"/>
                  </a:lnTo>
                  <a:lnTo>
                    <a:pt x="669" y="207"/>
                  </a:lnTo>
                  <a:lnTo>
                    <a:pt x="675" y="203"/>
                  </a:lnTo>
                  <a:lnTo>
                    <a:pt x="682" y="194"/>
                  </a:lnTo>
                  <a:lnTo>
                    <a:pt x="688" y="186"/>
                  </a:lnTo>
                  <a:lnTo>
                    <a:pt x="688" y="179"/>
                  </a:lnTo>
                  <a:lnTo>
                    <a:pt x="686" y="171"/>
                  </a:lnTo>
                  <a:lnTo>
                    <a:pt x="679" y="167"/>
                  </a:lnTo>
                  <a:lnTo>
                    <a:pt x="671" y="165"/>
                  </a:lnTo>
                  <a:lnTo>
                    <a:pt x="665" y="163"/>
                  </a:lnTo>
                  <a:lnTo>
                    <a:pt x="660" y="161"/>
                  </a:lnTo>
                  <a:lnTo>
                    <a:pt x="654" y="161"/>
                  </a:lnTo>
                  <a:lnTo>
                    <a:pt x="648" y="161"/>
                  </a:lnTo>
                  <a:lnTo>
                    <a:pt x="639" y="160"/>
                  </a:lnTo>
                  <a:lnTo>
                    <a:pt x="631" y="158"/>
                  </a:lnTo>
                  <a:lnTo>
                    <a:pt x="622" y="158"/>
                  </a:lnTo>
                  <a:lnTo>
                    <a:pt x="614" y="158"/>
                  </a:lnTo>
                  <a:lnTo>
                    <a:pt x="602" y="158"/>
                  </a:lnTo>
                  <a:lnTo>
                    <a:pt x="593" y="158"/>
                  </a:lnTo>
                  <a:lnTo>
                    <a:pt x="582" y="158"/>
                  </a:lnTo>
                  <a:lnTo>
                    <a:pt x="572" y="158"/>
                  </a:lnTo>
                  <a:lnTo>
                    <a:pt x="559" y="156"/>
                  </a:lnTo>
                  <a:lnTo>
                    <a:pt x="547" y="156"/>
                  </a:lnTo>
                  <a:lnTo>
                    <a:pt x="534" y="156"/>
                  </a:lnTo>
                  <a:lnTo>
                    <a:pt x="523" y="156"/>
                  </a:lnTo>
                  <a:lnTo>
                    <a:pt x="509" y="156"/>
                  </a:lnTo>
                  <a:lnTo>
                    <a:pt x="496" y="158"/>
                  </a:lnTo>
                  <a:lnTo>
                    <a:pt x="483" y="158"/>
                  </a:lnTo>
                  <a:lnTo>
                    <a:pt x="469" y="158"/>
                  </a:lnTo>
                  <a:lnTo>
                    <a:pt x="456" y="158"/>
                  </a:lnTo>
                  <a:lnTo>
                    <a:pt x="441" y="158"/>
                  </a:lnTo>
                  <a:lnTo>
                    <a:pt x="426" y="158"/>
                  </a:lnTo>
                  <a:lnTo>
                    <a:pt x="412" y="160"/>
                  </a:lnTo>
                  <a:lnTo>
                    <a:pt x="399" y="160"/>
                  </a:lnTo>
                  <a:lnTo>
                    <a:pt x="384" y="160"/>
                  </a:lnTo>
                  <a:lnTo>
                    <a:pt x="371" y="161"/>
                  </a:lnTo>
                  <a:lnTo>
                    <a:pt x="355" y="161"/>
                  </a:lnTo>
                  <a:lnTo>
                    <a:pt x="340" y="161"/>
                  </a:lnTo>
                  <a:lnTo>
                    <a:pt x="327" y="161"/>
                  </a:lnTo>
                  <a:lnTo>
                    <a:pt x="312" y="161"/>
                  </a:lnTo>
                  <a:lnTo>
                    <a:pt x="296" y="163"/>
                  </a:lnTo>
                  <a:lnTo>
                    <a:pt x="281" y="163"/>
                  </a:lnTo>
                  <a:lnTo>
                    <a:pt x="268" y="165"/>
                  </a:lnTo>
                  <a:lnTo>
                    <a:pt x="255" y="165"/>
                  </a:lnTo>
                  <a:lnTo>
                    <a:pt x="241" y="165"/>
                  </a:lnTo>
                  <a:lnTo>
                    <a:pt x="226" y="165"/>
                  </a:lnTo>
                  <a:lnTo>
                    <a:pt x="213" y="165"/>
                  </a:lnTo>
                  <a:lnTo>
                    <a:pt x="199" y="165"/>
                  </a:lnTo>
                  <a:lnTo>
                    <a:pt x="186" y="167"/>
                  </a:lnTo>
                  <a:lnTo>
                    <a:pt x="175" y="167"/>
                  </a:lnTo>
                  <a:lnTo>
                    <a:pt x="161" y="167"/>
                  </a:lnTo>
                  <a:lnTo>
                    <a:pt x="150" y="167"/>
                  </a:lnTo>
                  <a:lnTo>
                    <a:pt x="139" y="169"/>
                  </a:lnTo>
                  <a:lnTo>
                    <a:pt x="127" y="167"/>
                  </a:lnTo>
                  <a:lnTo>
                    <a:pt x="116" y="167"/>
                  </a:lnTo>
                  <a:lnTo>
                    <a:pt x="104" y="167"/>
                  </a:lnTo>
                  <a:lnTo>
                    <a:pt x="95" y="167"/>
                  </a:lnTo>
                  <a:lnTo>
                    <a:pt x="85" y="167"/>
                  </a:lnTo>
                  <a:lnTo>
                    <a:pt x="76" y="167"/>
                  </a:lnTo>
                  <a:lnTo>
                    <a:pt x="66" y="167"/>
                  </a:lnTo>
                  <a:lnTo>
                    <a:pt x="61" y="167"/>
                  </a:lnTo>
                  <a:lnTo>
                    <a:pt x="53" y="167"/>
                  </a:lnTo>
                  <a:lnTo>
                    <a:pt x="45" y="167"/>
                  </a:lnTo>
                  <a:lnTo>
                    <a:pt x="40" y="165"/>
                  </a:lnTo>
                  <a:lnTo>
                    <a:pt x="34" y="165"/>
                  </a:lnTo>
                  <a:lnTo>
                    <a:pt x="26" y="163"/>
                  </a:lnTo>
                  <a:lnTo>
                    <a:pt x="21" y="161"/>
                  </a:lnTo>
                  <a:lnTo>
                    <a:pt x="11" y="158"/>
                  </a:lnTo>
                  <a:lnTo>
                    <a:pt x="5" y="154"/>
                  </a:lnTo>
                  <a:lnTo>
                    <a:pt x="2" y="148"/>
                  </a:lnTo>
                  <a:lnTo>
                    <a:pt x="0" y="146"/>
                  </a:lnTo>
                  <a:lnTo>
                    <a:pt x="0" y="139"/>
                  </a:lnTo>
                  <a:lnTo>
                    <a:pt x="7" y="135"/>
                  </a:lnTo>
                  <a:lnTo>
                    <a:pt x="11" y="131"/>
                  </a:lnTo>
                  <a:lnTo>
                    <a:pt x="19" y="129"/>
                  </a:lnTo>
                  <a:lnTo>
                    <a:pt x="26" y="127"/>
                  </a:lnTo>
                  <a:lnTo>
                    <a:pt x="36" y="127"/>
                  </a:lnTo>
                  <a:lnTo>
                    <a:pt x="45" y="125"/>
                  </a:lnTo>
                  <a:lnTo>
                    <a:pt x="57" y="125"/>
                  </a:lnTo>
                  <a:lnTo>
                    <a:pt x="62" y="125"/>
                  </a:lnTo>
                  <a:lnTo>
                    <a:pt x="70" y="127"/>
                  </a:lnTo>
                  <a:lnTo>
                    <a:pt x="76" y="127"/>
                  </a:lnTo>
                  <a:lnTo>
                    <a:pt x="83" y="129"/>
                  </a:lnTo>
                  <a:close/>
                </a:path>
              </a:pathLst>
            </a:cu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13" name="Group 118">
            <a:extLst>
              <a:ext uri="{FF2B5EF4-FFF2-40B4-BE49-F238E27FC236}">
                <a16:creationId xmlns:a16="http://schemas.microsoft.com/office/drawing/2014/main" id="{5FBACA98-2D31-417F-B5BF-22B556AC215F}"/>
              </a:ext>
            </a:extLst>
          </p:cNvPr>
          <p:cNvGrpSpPr>
            <a:grpSpLocks/>
          </p:cNvGrpSpPr>
          <p:nvPr/>
        </p:nvGrpSpPr>
        <p:grpSpPr bwMode="auto">
          <a:xfrm>
            <a:off x="3003550" y="4022725"/>
            <a:ext cx="609600" cy="1016000"/>
            <a:chOff x="3642" y="1507"/>
            <a:chExt cx="959" cy="1600"/>
          </a:xfrm>
        </p:grpSpPr>
        <p:sp>
          <p:nvSpPr>
            <p:cNvPr id="28434" name="Freeform 119">
              <a:extLst>
                <a:ext uri="{FF2B5EF4-FFF2-40B4-BE49-F238E27FC236}">
                  <a16:creationId xmlns:a16="http://schemas.microsoft.com/office/drawing/2014/main" id="{788430D3-D889-43D6-AF7A-BCD74771ACC6}"/>
                </a:ext>
              </a:extLst>
            </p:cNvPr>
            <p:cNvSpPr>
              <a:spLocks/>
            </p:cNvSpPr>
            <p:nvPr/>
          </p:nvSpPr>
          <p:spPr bwMode="auto">
            <a:xfrm>
              <a:off x="3753" y="2760"/>
              <a:ext cx="147" cy="221"/>
            </a:xfrm>
            <a:custGeom>
              <a:avLst/>
              <a:gdLst>
                <a:gd name="T0" fmla="*/ 1 w 294"/>
                <a:gd name="T1" fmla="*/ 0 h 441"/>
                <a:gd name="T2" fmla="*/ 1 w 294"/>
                <a:gd name="T3" fmla="*/ 1 h 441"/>
                <a:gd name="T4" fmla="*/ 0 w 294"/>
                <a:gd name="T5" fmla="*/ 1 h 441"/>
                <a:gd name="T6" fmla="*/ 1 w 294"/>
                <a:gd name="T7" fmla="*/ 1 h 441"/>
                <a:gd name="T8" fmla="*/ 1 w 294"/>
                <a:gd name="T9" fmla="*/ 1 h 441"/>
                <a:gd name="T10" fmla="*/ 1 w 294"/>
                <a:gd name="T11" fmla="*/ 1 h 441"/>
                <a:gd name="T12" fmla="*/ 1 w 294"/>
                <a:gd name="T13" fmla="*/ 0 h 441"/>
                <a:gd name="T14" fmla="*/ 1 w 294"/>
                <a:gd name="T15" fmla="*/ 0 h 441"/>
                <a:gd name="T16" fmla="*/ 0 60000 65536"/>
                <a:gd name="T17" fmla="*/ 0 60000 65536"/>
                <a:gd name="T18" fmla="*/ 0 60000 65536"/>
                <a:gd name="T19" fmla="*/ 0 60000 65536"/>
                <a:gd name="T20" fmla="*/ 0 60000 65536"/>
                <a:gd name="T21" fmla="*/ 0 60000 65536"/>
                <a:gd name="T22" fmla="*/ 0 60000 65536"/>
                <a:gd name="T23" fmla="*/ 0 60000 65536"/>
                <a:gd name="T24" fmla="*/ 0 w 294"/>
                <a:gd name="T25" fmla="*/ 0 h 441"/>
                <a:gd name="T26" fmla="*/ 294 w 294"/>
                <a:gd name="T27" fmla="*/ 441 h 4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4" h="441">
                  <a:moveTo>
                    <a:pt x="70" y="0"/>
                  </a:moveTo>
                  <a:lnTo>
                    <a:pt x="70" y="312"/>
                  </a:lnTo>
                  <a:lnTo>
                    <a:pt x="0" y="441"/>
                  </a:lnTo>
                  <a:lnTo>
                    <a:pt x="260" y="439"/>
                  </a:lnTo>
                  <a:lnTo>
                    <a:pt x="294" y="274"/>
                  </a:lnTo>
                  <a:lnTo>
                    <a:pt x="245" y="40"/>
                  </a:lnTo>
                  <a:lnTo>
                    <a:pt x="7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35" name="Freeform 120">
              <a:extLst>
                <a:ext uri="{FF2B5EF4-FFF2-40B4-BE49-F238E27FC236}">
                  <a16:creationId xmlns:a16="http://schemas.microsoft.com/office/drawing/2014/main" id="{BCD2AA7D-DD2A-4E19-8381-DC92F9F92D39}"/>
                </a:ext>
              </a:extLst>
            </p:cNvPr>
            <p:cNvSpPr>
              <a:spLocks/>
            </p:cNvSpPr>
            <p:nvPr/>
          </p:nvSpPr>
          <p:spPr bwMode="auto">
            <a:xfrm>
              <a:off x="4292" y="2039"/>
              <a:ext cx="170" cy="505"/>
            </a:xfrm>
            <a:custGeom>
              <a:avLst/>
              <a:gdLst>
                <a:gd name="T0" fmla="*/ 1 w 340"/>
                <a:gd name="T1" fmla="*/ 0 h 1009"/>
                <a:gd name="T2" fmla="*/ 1 w 340"/>
                <a:gd name="T3" fmla="*/ 1 h 1009"/>
                <a:gd name="T4" fmla="*/ 1 w 340"/>
                <a:gd name="T5" fmla="*/ 2 h 1009"/>
                <a:gd name="T6" fmla="*/ 1 w 340"/>
                <a:gd name="T7" fmla="*/ 2 h 1009"/>
                <a:gd name="T8" fmla="*/ 0 w 340"/>
                <a:gd name="T9" fmla="*/ 2 h 1009"/>
                <a:gd name="T10" fmla="*/ 1 w 340"/>
                <a:gd name="T11" fmla="*/ 0 h 1009"/>
                <a:gd name="T12" fmla="*/ 1 w 340"/>
                <a:gd name="T13" fmla="*/ 0 h 1009"/>
                <a:gd name="T14" fmla="*/ 0 60000 65536"/>
                <a:gd name="T15" fmla="*/ 0 60000 65536"/>
                <a:gd name="T16" fmla="*/ 0 60000 65536"/>
                <a:gd name="T17" fmla="*/ 0 60000 65536"/>
                <a:gd name="T18" fmla="*/ 0 60000 65536"/>
                <a:gd name="T19" fmla="*/ 0 60000 65536"/>
                <a:gd name="T20" fmla="*/ 0 60000 65536"/>
                <a:gd name="T21" fmla="*/ 0 w 340"/>
                <a:gd name="T22" fmla="*/ 0 h 1009"/>
                <a:gd name="T23" fmla="*/ 340 w 340"/>
                <a:gd name="T24" fmla="*/ 1009 h 10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0" h="1009">
                  <a:moveTo>
                    <a:pt x="50" y="0"/>
                  </a:moveTo>
                  <a:lnTo>
                    <a:pt x="340" y="198"/>
                  </a:lnTo>
                  <a:lnTo>
                    <a:pt x="335" y="1009"/>
                  </a:lnTo>
                  <a:lnTo>
                    <a:pt x="141" y="960"/>
                  </a:lnTo>
                  <a:lnTo>
                    <a:pt x="0" y="589"/>
                  </a:lnTo>
                  <a:lnTo>
                    <a:pt x="50" y="0"/>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36" name="Freeform 121">
              <a:extLst>
                <a:ext uri="{FF2B5EF4-FFF2-40B4-BE49-F238E27FC236}">
                  <a16:creationId xmlns:a16="http://schemas.microsoft.com/office/drawing/2014/main" id="{2979B641-CCE1-4CBC-9CA0-BA37EEFF4628}"/>
                </a:ext>
              </a:extLst>
            </p:cNvPr>
            <p:cNvSpPr>
              <a:spLocks/>
            </p:cNvSpPr>
            <p:nvPr/>
          </p:nvSpPr>
          <p:spPr bwMode="auto">
            <a:xfrm>
              <a:off x="4278" y="2083"/>
              <a:ext cx="53" cy="350"/>
            </a:xfrm>
            <a:custGeom>
              <a:avLst/>
              <a:gdLst>
                <a:gd name="T0" fmla="*/ 0 w 104"/>
                <a:gd name="T1" fmla="*/ 1 h 700"/>
                <a:gd name="T2" fmla="*/ 1 w 104"/>
                <a:gd name="T3" fmla="*/ 1 h 700"/>
                <a:gd name="T4" fmla="*/ 1 w 104"/>
                <a:gd name="T5" fmla="*/ 2 h 700"/>
                <a:gd name="T6" fmla="*/ 1 w 104"/>
                <a:gd name="T7" fmla="*/ 1 h 700"/>
                <a:gd name="T8" fmla="*/ 1 w 104"/>
                <a:gd name="T9" fmla="*/ 0 h 700"/>
                <a:gd name="T10" fmla="*/ 0 w 104"/>
                <a:gd name="T11" fmla="*/ 1 h 700"/>
                <a:gd name="T12" fmla="*/ 0 w 104"/>
                <a:gd name="T13" fmla="*/ 1 h 700"/>
                <a:gd name="T14" fmla="*/ 0 60000 65536"/>
                <a:gd name="T15" fmla="*/ 0 60000 65536"/>
                <a:gd name="T16" fmla="*/ 0 60000 65536"/>
                <a:gd name="T17" fmla="*/ 0 60000 65536"/>
                <a:gd name="T18" fmla="*/ 0 60000 65536"/>
                <a:gd name="T19" fmla="*/ 0 60000 65536"/>
                <a:gd name="T20" fmla="*/ 0 60000 65536"/>
                <a:gd name="T21" fmla="*/ 0 w 104"/>
                <a:gd name="T22" fmla="*/ 0 h 700"/>
                <a:gd name="T23" fmla="*/ 104 w 104"/>
                <a:gd name="T24" fmla="*/ 700 h 7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700">
                  <a:moveTo>
                    <a:pt x="0" y="111"/>
                  </a:moveTo>
                  <a:lnTo>
                    <a:pt x="2" y="221"/>
                  </a:lnTo>
                  <a:lnTo>
                    <a:pt x="104" y="700"/>
                  </a:lnTo>
                  <a:lnTo>
                    <a:pt x="104" y="112"/>
                  </a:lnTo>
                  <a:lnTo>
                    <a:pt x="66" y="0"/>
                  </a:lnTo>
                  <a:lnTo>
                    <a:pt x="0" y="111"/>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37" name="Freeform 122">
              <a:extLst>
                <a:ext uri="{FF2B5EF4-FFF2-40B4-BE49-F238E27FC236}">
                  <a16:creationId xmlns:a16="http://schemas.microsoft.com/office/drawing/2014/main" id="{2BE7C02B-D708-470C-B2CE-3228B9CE5F43}"/>
                </a:ext>
              </a:extLst>
            </p:cNvPr>
            <p:cNvSpPr>
              <a:spLocks/>
            </p:cNvSpPr>
            <p:nvPr/>
          </p:nvSpPr>
          <p:spPr bwMode="auto">
            <a:xfrm>
              <a:off x="4237" y="2781"/>
              <a:ext cx="170" cy="203"/>
            </a:xfrm>
            <a:custGeom>
              <a:avLst/>
              <a:gdLst>
                <a:gd name="T0" fmla="*/ 1 w 338"/>
                <a:gd name="T1" fmla="*/ 0 h 407"/>
                <a:gd name="T2" fmla="*/ 1 w 338"/>
                <a:gd name="T3" fmla="*/ 0 h 407"/>
                <a:gd name="T4" fmla="*/ 1 w 338"/>
                <a:gd name="T5" fmla="*/ 0 h 407"/>
                <a:gd name="T6" fmla="*/ 1 w 338"/>
                <a:gd name="T7" fmla="*/ 0 h 407"/>
                <a:gd name="T8" fmla="*/ 0 w 338"/>
                <a:gd name="T9" fmla="*/ 0 h 407"/>
                <a:gd name="T10" fmla="*/ 1 w 338"/>
                <a:gd name="T11" fmla="*/ 0 h 407"/>
                <a:gd name="T12" fmla="*/ 1 w 338"/>
                <a:gd name="T13" fmla="*/ 0 h 407"/>
                <a:gd name="T14" fmla="*/ 1 w 338"/>
                <a:gd name="T15" fmla="*/ 0 h 407"/>
                <a:gd name="T16" fmla="*/ 1 w 338"/>
                <a:gd name="T17" fmla="*/ 0 h 407"/>
                <a:gd name="T18" fmla="*/ 1 w 338"/>
                <a:gd name="T19" fmla="*/ 0 h 4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8"/>
                <a:gd name="T31" fmla="*/ 0 h 407"/>
                <a:gd name="T32" fmla="*/ 338 w 338"/>
                <a:gd name="T33" fmla="*/ 407 h 4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8" h="407">
                  <a:moveTo>
                    <a:pt x="156" y="0"/>
                  </a:moveTo>
                  <a:lnTo>
                    <a:pt x="32" y="82"/>
                  </a:lnTo>
                  <a:lnTo>
                    <a:pt x="76" y="241"/>
                  </a:lnTo>
                  <a:lnTo>
                    <a:pt x="78" y="274"/>
                  </a:lnTo>
                  <a:lnTo>
                    <a:pt x="0" y="407"/>
                  </a:lnTo>
                  <a:lnTo>
                    <a:pt x="260" y="407"/>
                  </a:lnTo>
                  <a:lnTo>
                    <a:pt x="338" y="249"/>
                  </a:lnTo>
                  <a:lnTo>
                    <a:pt x="222" y="40"/>
                  </a:lnTo>
                  <a:lnTo>
                    <a:pt x="156" y="0"/>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38" name="Freeform 123">
              <a:extLst>
                <a:ext uri="{FF2B5EF4-FFF2-40B4-BE49-F238E27FC236}">
                  <a16:creationId xmlns:a16="http://schemas.microsoft.com/office/drawing/2014/main" id="{54D900A8-9C84-4117-9305-73F484C8D992}"/>
                </a:ext>
              </a:extLst>
            </p:cNvPr>
            <p:cNvSpPr>
              <a:spLocks/>
            </p:cNvSpPr>
            <p:nvPr/>
          </p:nvSpPr>
          <p:spPr bwMode="auto">
            <a:xfrm>
              <a:off x="4269" y="3006"/>
              <a:ext cx="202" cy="101"/>
            </a:xfrm>
            <a:custGeom>
              <a:avLst/>
              <a:gdLst>
                <a:gd name="T0" fmla="*/ 1 w 404"/>
                <a:gd name="T1" fmla="*/ 0 h 202"/>
                <a:gd name="T2" fmla="*/ 0 w 404"/>
                <a:gd name="T3" fmla="*/ 1 h 202"/>
                <a:gd name="T4" fmla="*/ 1 w 404"/>
                <a:gd name="T5" fmla="*/ 1 h 202"/>
                <a:gd name="T6" fmla="*/ 1 w 404"/>
                <a:gd name="T7" fmla="*/ 0 h 202"/>
                <a:gd name="T8" fmla="*/ 1 w 404"/>
                <a:gd name="T9" fmla="*/ 0 h 202"/>
                <a:gd name="T10" fmla="*/ 1 w 404"/>
                <a:gd name="T11" fmla="*/ 0 h 202"/>
                <a:gd name="T12" fmla="*/ 0 60000 65536"/>
                <a:gd name="T13" fmla="*/ 0 60000 65536"/>
                <a:gd name="T14" fmla="*/ 0 60000 65536"/>
                <a:gd name="T15" fmla="*/ 0 60000 65536"/>
                <a:gd name="T16" fmla="*/ 0 60000 65536"/>
                <a:gd name="T17" fmla="*/ 0 60000 65536"/>
                <a:gd name="T18" fmla="*/ 0 w 404"/>
                <a:gd name="T19" fmla="*/ 0 h 202"/>
                <a:gd name="T20" fmla="*/ 404 w 404"/>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404" h="202">
                  <a:moveTo>
                    <a:pt x="53" y="0"/>
                  </a:moveTo>
                  <a:lnTo>
                    <a:pt x="0" y="202"/>
                  </a:lnTo>
                  <a:lnTo>
                    <a:pt x="404" y="198"/>
                  </a:lnTo>
                  <a:lnTo>
                    <a:pt x="349" y="0"/>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39" name="Freeform 124">
              <a:extLst>
                <a:ext uri="{FF2B5EF4-FFF2-40B4-BE49-F238E27FC236}">
                  <a16:creationId xmlns:a16="http://schemas.microsoft.com/office/drawing/2014/main" id="{2D2C861D-6C62-4773-A671-0E83CAC3F5AA}"/>
                </a:ext>
              </a:extLst>
            </p:cNvPr>
            <p:cNvSpPr>
              <a:spLocks/>
            </p:cNvSpPr>
            <p:nvPr/>
          </p:nvSpPr>
          <p:spPr bwMode="auto">
            <a:xfrm>
              <a:off x="4117" y="2086"/>
              <a:ext cx="187" cy="721"/>
            </a:xfrm>
            <a:custGeom>
              <a:avLst/>
              <a:gdLst>
                <a:gd name="T0" fmla="*/ 0 w 374"/>
                <a:gd name="T1" fmla="*/ 1 h 1441"/>
                <a:gd name="T2" fmla="*/ 1 w 374"/>
                <a:gd name="T3" fmla="*/ 1 h 1441"/>
                <a:gd name="T4" fmla="*/ 1 w 374"/>
                <a:gd name="T5" fmla="*/ 0 h 1441"/>
                <a:gd name="T6" fmla="*/ 1 w 374"/>
                <a:gd name="T7" fmla="*/ 1 h 1441"/>
                <a:gd name="T8" fmla="*/ 1 w 374"/>
                <a:gd name="T9" fmla="*/ 3 h 1441"/>
                <a:gd name="T10" fmla="*/ 1 w 374"/>
                <a:gd name="T11" fmla="*/ 3 h 1441"/>
                <a:gd name="T12" fmla="*/ 0 w 374"/>
                <a:gd name="T13" fmla="*/ 1 h 1441"/>
                <a:gd name="T14" fmla="*/ 0 w 374"/>
                <a:gd name="T15" fmla="*/ 1 h 1441"/>
                <a:gd name="T16" fmla="*/ 0 60000 65536"/>
                <a:gd name="T17" fmla="*/ 0 60000 65536"/>
                <a:gd name="T18" fmla="*/ 0 60000 65536"/>
                <a:gd name="T19" fmla="*/ 0 60000 65536"/>
                <a:gd name="T20" fmla="*/ 0 60000 65536"/>
                <a:gd name="T21" fmla="*/ 0 60000 65536"/>
                <a:gd name="T22" fmla="*/ 0 60000 65536"/>
                <a:gd name="T23" fmla="*/ 0 60000 65536"/>
                <a:gd name="T24" fmla="*/ 0 w 374"/>
                <a:gd name="T25" fmla="*/ 0 h 1441"/>
                <a:gd name="T26" fmla="*/ 374 w 374"/>
                <a:gd name="T27" fmla="*/ 1441 h 14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4" h="1441">
                  <a:moveTo>
                    <a:pt x="0" y="300"/>
                  </a:moveTo>
                  <a:lnTo>
                    <a:pt x="40" y="110"/>
                  </a:lnTo>
                  <a:lnTo>
                    <a:pt x="95" y="0"/>
                  </a:lnTo>
                  <a:lnTo>
                    <a:pt x="212" y="108"/>
                  </a:lnTo>
                  <a:lnTo>
                    <a:pt x="374" y="1441"/>
                  </a:lnTo>
                  <a:lnTo>
                    <a:pt x="38" y="1342"/>
                  </a:lnTo>
                  <a:lnTo>
                    <a:pt x="0" y="30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0" name="Freeform 125">
              <a:extLst>
                <a:ext uri="{FF2B5EF4-FFF2-40B4-BE49-F238E27FC236}">
                  <a16:creationId xmlns:a16="http://schemas.microsoft.com/office/drawing/2014/main" id="{D8595F06-6803-48C2-9EBE-319B32AD1A38}"/>
                </a:ext>
              </a:extLst>
            </p:cNvPr>
            <p:cNvSpPr>
              <a:spLocks/>
            </p:cNvSpPr>
            <p:nvPr/>
          </p:nvSpPr>
          <p:spPr bwMode="auto">
            <a:xfrm>
              <a:off x="4088" y="2100"/>
              <a:ext cx="50" cy="659"/>
            </a:xfrm>
            <a:custGeom>
              <a:avLst/>
              <a:gdLst>
                <a:gd name="T0" fmla="*/ 1 w 98"/>
                <a:gd name="T1" fmla="*/ 2 h 1318"/>
                <a:gd name="T2" fmla="*/ 1 w 98"/>
                <a:gd name="T3" fmla="*/ 3 h 1318"/>
                <a:gd name="T4" fmla="*/ 1 w 98"/>
                <a:gd name="T5" fmla="*/ 3 h 1318"/>
                <a:gd name="T6" fmla="*/ 1 w 98"/>
                <a:gd name="T7" fmla="*/ 1 h 1318"/>
                <a:gd name="T8" fmla="*/ 1 w 98"/>
                <a:gd name="T9" fmla="*/ 0 h 1318"/>
                <a:gd name="T10" fmla="*/ 0 w 98"/>
                <a:gd name="T11" fmla="*/ 1 h 1318"/>
                <a:gd name="T12" fmla="*/ 1 w 98"/>
                <a:gd name="T13" fmla="*/ 2 h 1318"/>
                <a:gd name="T14" fmla="*/ 1 w 98"/>
                <a:gd name="T15" fmla="*/ 2 h 1318"/>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1318"/>
                <a:gd name="T26" fmla="*/ 98 w 98"/>
                <a:gd name="T27" fmla="*/ 1318 h 13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1318">
                  <a:moveTo>
                    <a:pt x="13" y="712"/>
                  </a:moveTo>
                  <a:lnTo>
                    <a:pt x="38" y="1318"/>
                  </a:lnTo>
                  <a:lnTo>
                    <a:pt x="98" y="1316"/>
                  </a:lnTo>
                  <a:lnTo>
                    <a:pt x="97" y="82"/>
                  </a:lnTo>
                  <a:lnTo>
                    <a:pt x="34" y="0"/>
                  </a:lnTo>
                  <a:lnTo>
                    <a:pt x="0" y="358"/>
                  </a:lnTo>
                  <a:lnTo>
                    <a:pt x="13" y="7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1" name="Freeform 126">
              <a:extLst>
                <a:ext uri="{FF2B5EF4-FFF2-40B4-BE49-F238E27FC236}">
                  <a16:creationId xmlns:a16="http://schemas.microsoft.com/office/drawing/2014/main" id="{1BCE3274-7102-43BC-ABC9-74739E178577}"/>
                </a:ext>
              </a:extLst>
            </p:cNvPr>
            <p:cNvSpPr>
              <a:spLocks/>
            </p:cNvSpPr>
            <p:nvPr/>
          </p:nvSpPr>
          <p:spPr bwMode="auto">
            <a:xfrm>
              <a:off x="3768" y="3001"/>
              <a:ext cx="217" cy="102"/>
            </a:xfrm>
            <a:custGeom>
              <a:avLst/>
              <a:gdLst>
                <a:gd name="T0" fmla="*/ 1 w 434"/>
                <a:gd name="T1" fmla="*/ 0 h 205"/>
                <a:gd name="T2" fmla="*/ 0 w 434"/>
                <a:gd name="T3" fmla="*/ 0 h 205"/>
                <a:gd name="T4" fmla="*/ 1 w 434"/>
                <a:gd name="T5" fmla="*/ 0 h 205"/>
                <a:gd name="T6" fmla="*/ 1 w 434"/>
                <a:gd name="T7" fmla="*/ 0 h 205"/>
                <a:gd name="T8" fmla="*/ 1 w 434"/>
                <a:gd name="T9" fmla="*/ 0 h 205"/>
                <a:gd name="T10" fmla="*/ 1 w 434"/>
                <a:gd name="T11" fmla="*/ 0 h 205"/>
                <a:gd name="T12" fmla="*/ 0 60000 65536"/>
                <a:gd name="T13" fmla="*/ 0 60000 65536"/>
                <a:gd name="T14" fmla="*/ 0 60000 65536"/>
                <a:gd name="T15" fmla="*/ 0 60000 65536"/>
                <a:gd name="T16" fmla="*/ 0 60000 65536"/>
                <a:gd name="T17" fmla="*/ 0 60000 65536"/>
                <a:gd name="T18" fmla="*/ 0 w 434"/>
                <a:gd name="T19" fmla="*/ 0 h 205"/>
                <a:gd name="T20" fmla="*/ 434 w 434"/>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434" h="205">
                  <a:moveTo>
                    <a:pt x="67" y="0"/>
                  </a:moveTo>
                  <a:lnTo>
                    <a:pt x="0" y="202"/>
                  </a:lnTo>
                  <a:lnTo>
                    <a:pt x="434" y="205"/>
                  </a:lnTo>
                  <a:lnTo>
                    <a:pt x="365" y="0"/>
                  </a:lnTo>
                  <a:lnTo>
                    <a:pt x="67"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2" name="Freeform 127">
              <a:extLst>
                <a:ext uri="{FF2B5EF4-FFF2-40B4-BE49-F238E27FC236}">
                  <a16:creationId xmlns:a16="http://schemas.microsoft.com/office/drawing/2014/main" id="{CD41FEF7-552F-4928-B8DE-7047962EC301}"/>
                </a:ext>
              </a:extLst>
            </p:cNvPr>
            <p:cNvSpPr>
              <a:spLocks/>
            </p:cNvSpPr>
            <p:nvPr/>
          </p:nvSpPr>
          <p:spPr bwMode="auto">
            <a:xfrm>
              <a:off x="3895" y="1547"/>
              <a:ext cx="190" cy="594"/>
            </a:xfrm>
            <a:custGeom>
              <a:avLst/>
              <a:gdLst>
                <a:gd name="T0" fmla="*/ 0 w 382"/>
                <a:gd name="T1" fmla="*/ 1 h 1188"/>
                <a:gd name="T2" fmla="*/ 0 w 382"/>
                <a:gd name="T3" fmla="*/ 3 h 1188"/>
                <a:gd name="T4" fmla="*/ 0 w 382"/>
                <a:gd name="T5" fmla="*/ 2 h 1188"/>
                <a:gd name="T6" fmla="*/ 0 w 382"/>
                <a:gd name="T7" fmla="*/ 1 h 1188"/>
                <a:gd name="T8" fmla="*/ 0 w 382"/>
                <a:gd name="T9" fmla="*/ 1 h 1188"/>
                <a:gd name="T10" fmla="*/ 0 w 382"/>
                <a:gd name="T11" fmla="*/ 1 h 1188"/>
                <a:gd name="T12" fmla="*/ 0 w 382"/>
                <a:gd name="T13" fmla="*/ 1 h 1188"/>
                <a:gd name="T14" fmla="*/ 0 w 382"/>
                <a:gd name="T15" fmla="*/ 1 h 1188"/>
                <a:gd name="T16" fmla="*/ 0 w 382"/>
                <a:gd name="T17" fmla="*/ 1 h 1188"/>
                <a:gd name="T18" fmla="*/ 0 w 382"/>
                <a:gd name="T19" fmla="*/ 1 h 1188"/>
                <a:gd name="T20" fmla="*/ 0 w 382"/>
                <a:gd name="T21" fmla="*/ 1 h 1188"/>
                <a:gd name="T22" fmla="*/ 0 w 382"/>
                <a:gd name="T23" fmla="*/ 1 h 1188"/>
                <a:gd name="T24" fmla="*/ 0 w 382"/>
                <a:gd name="T25" fmla="*/ 1 h 1188"/>
                <a:gd name="T26" fmla="*/ 0 w 382"/>
                <a:gd name="T27" fmla="*/ 1 h 1188"/>
                <a:gd name="T28" fmla="*/ 0 w 382"/>
                <a:gd name="T29" fmla="*/ 1 h 1188"/>
                <a:gd name="T30" fmla="*/ 0 w 382"/>
                <a:gd name="T31" fmla="*/ 1 h 1188"/>
                <a:gd name="T32" fmla="*/ 0 w 382"/>
                <a:gd name="T33" fmla="*/ 1 h 1188"/>
                <a:gd name="T34" fmla="*/ 0 w 382"/>
                <a:gd name="T35" fmla="*/ 1 h 1188"/>
                <a:gd name="T36" fmla="*/ 0 w 382"/>
                <a:gd name="T37" fmla="*/ 1 h 1188"/>
                <a:gd name="T38" fmla="*/ 0 w 382"/>
                <a:gd name="T39" fmla="*/ 1 h 1188"/>
                <a:gd name="T40" fmla="*/ 0 w 382"/>
                <a:gd name="T41" fmla="*/ 1 h 1188"/>
                <a:gd name="T42" fmla="*/ 0 w 382"/>
                <a:gd name="T43" fmla="*/ 1 h 1188"/>
                <a:gd name="T44" fmla="*/ 0 w 382"/>
                <a:gd name="T45" fmla="*/ 1 h 1188"/>
                <a:gd name="T46" fmla="*/ 0 w 382"/>
                <a:gd name="T47" fmla="*/ 1 h 1188"/>
                <a:gd name="T48" fmla="*/ 0 w 382"/>
                <a:gd name="T49" fmla="*/ 1 h 1188"/>
                <a:gd name="T50" fmla="*/ 0 w 382"/>
                <a:gd name="T51" fmla="*/ 1 h 1188"/>
                <a:gd name="T52" fmla="*/ 0 w 382"/>
                <a:gd name="T53" fmla="*/ 1 h 1188"/>
                <a:gd name="T54" fmla="*/ 0 w 382"/>
                <a:gd name="T55" fmla="*/ 1 h 1188"/>
                <a:gd name="T56" fmla="*/ 0 w 382"/>
                <a:gd name="T57" fmla="*/ 1 h 1188"/>
                <a:gd name="T58" fmla="*/ 0 w 382"/>
                <a:gd name="T59" fmla="*/ 1 h 1188"/>
                <a:gd name="T60" fmla="*/ 0 w 382"/>
                <a:gd name="T61" fmla="*/ 1 h 1188"/>
                <a:gd name="T62" fmla="*/ 0 w 382"/>
                <a:gd name="T63" fmla="*/ 1 h 1188"/>
                <a:gd name="T64" fmla="*/ 0 w 382"/>
                <a:gd name="T65" fmla="*/ 1 h 1188"/>
                <a:gd name="T66" fmla="*/ 0 w 382"/>
                <a:gd name="T67" fmla="*/ 1 h 1188"/>
                <a:gd name="T68" fmla="*/ 0 w 382"/>
                <a:gd name="T69" fmla="*/ 1 h 1188"/>
                <a:gd name="T70" fmla="*/ 0 w 382"/>
                <a:gd name="T71" fmla="*/ 1 h 1188"/>
                <a:gd name="T72" fmla="*/ 0 w 382"/>
                <a:gd name="T73" fmla="*/ 1 h 1188"/>
                <a:gd name="T74" fmla="*/ 0 w 382"/>
                <a:gd name="T75" fmla="*/ 1 h 1188"/>
                <a:gd name="T76" fmla="*/ 0 w 382"/>
                <a:gd name="T77" fmla="*/ 1 h 1188"/>
                <a:gd name="T78" fmla="*/ 0 w 382"/>
                <a:gd name="T79" fmla="*/ 1 h 1188"/>
                <a:gd name="T80" fmla="*/ 0 w 382"/>
                <a:gd name="T81" fmla="*/ 1 h 1188"/>
                <a:gd name="T82" fmla="*/ 0 w 382"/>
                <a:gd name="T83" fmla="*/ 1 h 1188"/>
                <a:gd name="T84" fmla="*/ 0 w 382"/>
                <a:gd name="T85" fmla="*/ 1 h 1188"/>
                <a:gd name="T86" fmla="*/ 0 w 382"/>
                <a:gd name="T87" fmla="*/ 1 h 118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2"/>
                <a:gd name="T133" fmla="*/ 0 h 1188"/>
                <a:gd name="T134" fmla="*/ 382 w 382"/>
                <a:gd name="T135" fmla="*/ 1188 h 118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2" h="1188">
                  <a:moveTo>
                    <a:pt x="382" y="25"/>
                  </a:moveTo>
                  <a:lnTo>
                    <a:pt x="300" y="348"/>
                  </a:lnTo>
                  <a:lnTo>
                    <a:pt x="302" y="781"/>
                  </a:lnTo>
                  <a:lnTo>
                    <a:pt x="177" y="1188"/>
                  </a:lnTo>
                  <a:lnTo>
                    <a:pt x="133" y="1188"/>
                  </a:lnTo>
                  <a:lnTo>
                    <a:pt x="0" y="994"/>
                  </a:lnTo>
                  <a:lnTo>
                    <a:pt x="135" y="831"/>
                  </a:lnTo>
                  <a:lnTo>
                    <a:pt x="139" y="390"/>
                  </a:lnTo>
                  <a:lnTo>
                    <a:pt x="139" y="388"/>
                  </a:lnTo>
                  <a:lnTo>
                    <a:pt x="141" y="382"/>
                  </a:lnTo>
                  <a:lnTo>
                    <a:pt x="141" y="378"/>
                  </a:lnTo>
                  <a:lnTo>
                    <a:pt x="143" y="374"/>
                  </a:lnTo>
                  <a:lnTo>
                    <a:pt x="143" y="369"/>
                  </a:lnTo>
                  <a:lnTo>
                    <a:pt x="144" y="365"/>
                  </a:lnTo>
                  <a:lnTo>
                    <a:pt x="146" y="357"/>
                  </a:lnTo>
                  <a:lnTo>
                    <a:pt x="146" y="352"/>
                  </a:lnTo>
                  <a:lnTo>
                    <a:pt x="148" y="344"/>
                  </a:lnTo>
                  <a:lnTo>
                    <a:pt x="150" y="336"/>
                  </a:lnTo>
                  <a:lnTo>
                    <a:pt x="152" y="333"/>
                  </a:lnTo>
                  <a:lnTo>
                    <a:pt x="154" y="329"/>
                  </a:lnTo>
                  <a:lnTo>
                    <a:pt x="154" y="325"/>
                  </a:lnTo>
                  <a:lnTo>
                    <a:pt x="156" y="319"/>
                  </a:lnTo>
                  <a:lnTo>
                    <a:pt x="156" y="316"/>
                  </a:lnTo>
                  <a:lnTo>
                    <a:pt x="158" y="312"/>
                  </a:lnTo>
                  <a:lnTo>
                    <a:pt x="158" y="308"/>
                  </a:lnTo>
                  <a:lnTo>
                    <a:pt x="162" y="302"/>
                  </a:lnTo>
                  <a:lnTo>
                    <a:pt x="162" y="296"/>
                  </a:lnTo>
                  <a:lnTo>
                    <a:pt x="163" y="293"/>
                  </a:lnTo>
                  <a:lnTo>
                    <a:pt x="163" y="287"/>
                  </a:lnTo>
                  <a:lnTo>
                    <a:pt x="165" y="283"/>
                  </a:lnTo>
                  <a:lnTo>
                    <a:pt x="167" y="277"/>
                  </a:lnTo>
                  <a:lnTo>
                    <a:pt x="169" y="274"/>
                  </a:lnTo>
                  <a:lnTo>
                    <a:pt x="169" y="268"/>
                  </a:lnTo>
                  <a:lnTo>
                    <a:pt x="171" y="264"/>
                  </a:lnTo>
                  <a:lnTo>
                    <a:pt x="173" y="258"/>
                  </a:lnTo>
                  <a:lnTo>
                    <a:pt x="175" y="255"/>
                  </a:lnTo>
                  <a:lnTo>
                    <a:pt x="177" y="249"/>
                  </a:lnTo>
                  <a:lnTo>
                    <a:pt x="179" y="245"/>
                  </a:lnTo>
                  <a:lnTo>
                    <a:pt x="179" y="239"/>
                  </a:lnTo>
                  <a:lnTo>
                    <a:pt x="181" y="236"/>
                  </a:lnTo>
                  <a:lnTo>
                    <a:pt x="182" y="230"/>
                  </a:lnTo>
                  <a:lnTo>
                    <a:pt x="184" y="226"/>
                  </a:lnTo>
                  <a:lnTo>
                    <a:pt x="186" y="220"/>
                  </a:lnTo>
                  <a:lnTo>
                    <a:pt x="188" y="215"/>
                  </a:lnTo>
                  <a:lnTo>
                    <a:pt x="190" y="211"/>
                  </a:lnTo>
                  <a:lnTo>
                    <a:pt x="192" y="207"/>
                  </a:lnTo>
                  <a:lnTo>
                    <a:pt x="192" y="201"/>
                  </a:lnTo>
                  <a:lnTo>
                    <a:pt x="196" y="198"/>
                  </a:lnTo>
                  <a:lnTo>
                    <a:pt x="198" y="192"/>
                  </a:lnTo>
                  <a:lnTo>
                    <a:pt x="200" y="188"/>
                  </a:lnTo>
                  <a:lnTo>
                    <a:pt x="201" y="184"/>
                  </a:lnTo>
                  <a:lnTo>
                    <a:pt x="203" y="181"/>
                  </a:lnTo>
                  <a:lnTo>
                    <a:pt x="205" y="175"/>
                  </a:lnTo>
                  <a:lnTo>
                    <a:pt x="207" y="171"/>
                  </a:lnTo>
                  <a:lnTo>
                    <a:pt x="209" y="167"/>
                  </a:lnTo>
                  <a:lnTo>
                    <a:pt x="211" y="163"/>
                  </a:lnTo>
                  <a:lnTo>
                    <a:pt x="213" y="160"/>
                  </a:lnTo>
                  <a:lnTo>
                    <a:pt x="217" y="156"/>
                  </a:lnTo>
                  <a:lnTo>
                    <a:pt x="219" y="152"/>
                  </a:lnTo>
                  <a:lnTo>
                    <a:pt x="220" y="148"/>
                  </a:lnTo>
                  <a:lnTo>
                    <a:pt x="222" y="144"/>
                  </a:lnTo>
                  <a:lnTo>
                    <a:pt x="224" y="141"/>
                  </a:lnTo>
                  <a:lnTo>
                    <a:pt x="228" y="133"/>
                  </a:lnTo>
                  <a:lnTo>
                    <a:pt x="234" y="127"/>
                  </a:lnTo>
                  <a:lnTo>
                    <a:pt x="238" y="120"/>
                  </a:lnTo>
                  <a:lnTo>
                    <a:pt x="241" y="114"/>
                  </a:lnTo>
                  <a:lnTo>
                    <a:pt x="245" y="108"/>
                  </a:lnTo>
                  <a:lnTo>
                    <a:pt x="251" y="103"/>
                  </a:lnTo>
                  <a:lnTo>
                    <a:pt x="255" y="95"/>
                  </a:lnTo>
                  <a:lnTo>
                    <a:pt x="258" y="89"/>
                  </a:lnTo>
                  <a:lnTo>
                    <a:pt x="262" y="84"/>
                  </a:lnTo>
                  <a:lnTo>
                    <a:pt x="268" y="78"/>
                  </a:lnTo>
                  <a:lnTo>
                    <a:pt x="270" y="72"/>
                  </a:lnTo>
                  <a:lnTo>
                    <a:pt x="276" y="68"/>
                  </a:lnTo>
                  <a:lnTo>
                    <a:pt x="279" y="65"/>
                  </a:lnTo>
                  <a:lnTo>
                    <a:pt x="283" y="61"/>
                  </a:lnTo>
                  <a:lnTo>
                    <a:pt x="285" y="55"/>
                  </a:lnTo>
                  <a:lnTo>
                    <a:pt x="289" y="51"/>
                  </a:lnTo>
                  <a:lnTo>
                    <a:pt x="293" y="47"/>
                  </a:lnTo>
                  <a:lnTo>
                    <a:pt x="296" y="44"/>
                  </a:lnTo>
                  <a:lnTo>
                    <a:pt x="302" y="38"/>
                  </a:lnTo>
                  <a:lnTo>
                    <a:pt x="306" y="34"/>
                  </a:lnTo>
                  <a:lnTo>
                    <a:pt x="310" y="28"/>
                  </a:lnTo>
                  <a:lnTo>
                    <a:pt x="314" y="27"/>
                  </a:lnTo>
                  <a:lnTo>
                    <a:pt x="314" y="25"/>
                  </a:lnTo>
                  <a:lnTo>
                    <a:pt x="315" y="25"/>
                  </a:lnTo>
                  <a:lnTo>
                    <a:pt x="367" y="0"/>
                  </a:lnTo>
                  <a:lnTo>
                    <a:pt x="382" y="25"/>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3" name="Freeform 128">
              <a:extLst>
                <a:ext uri="{FF2B5EF4-FFF2-40B4-BE49-F238E27FC236}">
                  <a16:creationId xmlns:a16="http://schemas.microsoft.com/office/drawing/2014/main" id="{277342C0-B0D1-4870-8BBF-0CF5E9614E83}"/>
                </a:ext>
              </a:extLst>
            </p:cNvPr>
            <p:cNvSpPr>
              <a:spLocks/>
            </p:cNvSpPr>
            <p:nvPr/>
          </p:nvSpPr>
          <p:spPr bwMode="auto">
            <a:xfrm>
              <a:off x="3991" y="2758"/>
              <a:ext cx="254" cy="216"/>
            </a:xfrm>
            <a:custGeom>
              <a:avLst/>
              <a:gdLst>
                <a:gd name="T0" fmla="*/ 0 w 507"/>
                <a:gd name="T1" fmla="*/ 1 h 432"/>
                <a:gd name="T2" fmla="*/ 1 w 507"/>
                <a:gd name="T3" fmla="*/ 1 h 432"/>
                <a:gd name="T4" fmla="*/ 1 w 507"/>
                <a:gd name="T5" fmla="*/ 1 h 432"/>
                <a:gd name="T6" fmla="*/ 1 w 507"/>
                <a:gd name="T7" fmla="*/ 1 h 432"/>
                <a:gd name="T8" fmla="*/ 1 w 507"/>
                <a:gd name="T9" fmla="*/ 1 h 432"/>
                <a:gd name="T10" fmla="*/ 1 w 507"/>
                <a:gd name="T11" fmla="*/ 1 h 432"/>
                <a:gd name="T12" fmla="*/ 1 w 507"/>
                <a:gd name="T13" fmla="*/ 1 h 432"/>
                <a:gd name="T14" fmla="*/ 1 w 507"/>
                <a:gd name="T15" fmla="*/ 1 h 432"/>
                <a:gd name="T16" fmla="*/ 1 w 507"/>
                <a:gd name="T17" fmla="*/ 0 h 432"/>
                <a:gd name="T18" fmla="*/ 1 w 507"/>
                <a:gd name="T19" fmla="*/ 1 h 432"/>
                <a:gd name="T20" fmla="*/ 0 w 507"/>
                <a:gd name="T21" fmla="*/ 1 h 432"/>
                <a:gd name="T22" fmla="*/ 0 w 507"/>
                <a:gd name="T23" fmla="*/ 1 h 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07"/>
                <a:gd name="T37" fmla="*/ 0 h 432"/>
                <a:gd name="T38" fmla="*/ 507 w 507"/>
                <a:gd name="T39" fmla="*/ 432 h 4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07" h="432">
                  <a:moveTo>
                    <a:pt x="0" y="287"/>
                  </a:moveTo>
                  <a:lnTo>
                    <a:pt x="30" y="430"/>
                  </a:lnTo>
                  <a:lnTo>
                    <a:pt x="194" y="430"/>
                  </a:lnTo>
                  <a:lnTo>
                    <a:pt x="199" y="341"/>
                  </a:lnTo>
                  <a:lnTo>
                    <a:pt x="311" y="341"/>
                  </a:lnTo>
                  <a:lnTo>
                    <a:pt x="311" y="432"/>
                  </a:lnTo>
                  <a:lnTo>
                    <a:pt x="482" y="432"/>
                  </a:lnTo>
                  <a:lnTo>
                    <a:pt x="507" y="304"/>
                  </a:lnTo>
                  <a:lnTo>
                    <a:pt x="279" y="0"/>
                  </a:lnTo>
                  <a:lnTo>
                    <a:pt x="234" y="2"/>
                  </a:lnTo>
                  <a:lnTo>
                    <a:pt x="0" y="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4" name="Freeform 129">
              <a:extLst>
                <a:ext uri="{FF2B5EF4-FFF2-40B4-BE49-F238E27FC236}">
                  <a16:creationId xmlns:a16="http://schemas.microsoft.com/office/drawing/2014/main" id="{DFC8E95F-05D8-49D7-9947-6EBB807C52C1}"/>
                </a:ext>
              </a:extLst>
            </p:cNvPr>
            <p:cNvSpPr>
              <a:spLocks/>
            </p:cNvSpPr>
            <p:nvPr/>
          </p:nvSpPr>
          <p:spPr bwMode="auto">
            <a:xfrm>
              <a:off x="3642" y="2165"/>
              <a:ext cx="377" cy="621"/>
            </a:xfrm>
            <a:custGeom>
              <a:avLst/>
              <a:gdLst>
                <a:gd name="T0" fmla="*/ 0 w 754"/>
                <a:gd name="T1" fmla="*/ 3 h 1241"/>
                <a:gd name="T2" fmla="*/ 1 w 754"/>
                <a:gd name="T3" fmla="*/ 3 h 1241"/>
                <a:gd name="T4" fmla="*/ 1 w 754"/>
                <a:gd name="T5" fmla="*/ 3 h 1241"/>
                <a:gd name="T6" fmla="*/ 2 w 754"/>
                <a:gd name="T7" fmla="*/ 3 h 1241"/>
                <a:gd name="T8" fmla="*/ 2 w 754"/>
                <a:gd name="T9" fmla="*/ 0 h 1241"/>
                <a:gd name="T10" fmla="*/ 1 w 754"/>
                <a:gd name="T11" fmla="*/ 2 h 1241"/>
                <a:gd name="T12" fmla="*/ 0 w 754"/>
                <a:gd name="T13" fmla="*/ 3 h 1241"/>
                <a:gd name="T14" fmla="*/ 0 w 754"/>
                <a:gd name="T15" fmla="*/ 3 h 1241"/>
                <a:gd name="T16" fmla="*/ 0 60000 65536"/>
                <a:gd name="T17" fmla="*/ 0 60000 65536"/>
                <a:gd name="T18" fmla="*/ 0 60000 65536"/>
                <a:gd name="T19" fmla="*/ 0 60000 65536"/>
                <a:gd name="T20" fmla="*/ 0 60000 65536"/>
                <a:gd name="T21" fmla="*/ 0 60000 65536"/>
                <a:gd name="T22" fmla="*/ 0 60000 65536"/>
                <a:gd name="T23" fmla="*/ 0 60000 65536"/>
                <a:gd name="T24" fmla="*/ 0 w 754"/>
                <a:gd name="T25" fmla="*/ 0 h 1241"/>
                <a:gd name="T26" fmla="*/ 754 w 754"/>
                <a:gd name="T27" fmla="*/ 1241 h 12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4" h="1241">
                  <a:moveTo>
                    <a:pt x="0" y="1099"/>
                  </a:moveTo>
                  <a:lnTo>
                    <a:pt x="237" y="1188"/>
                  </a:lnTo>
                  <a:lnTo>
                    <a:pt x="509" y="1241"/>
                  </a:lnTo>
                  <a:lnTo>
                    <a:pt x="710" y="1190"/>
                  </a:lnTo>
                  <a:lnTo>
                    <a:pt x="754" y="0"/>
                  </a:lnTo>
                  <a:lnTo>
                    <a:pt x="456" y="715"/>
                  </a:lnTo>
                  <a:lnTo>
                    <a:pt x="0" y="109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5" name="Freeform 130">
              <a:extLst>
                <a:ext uri="{FF2B5EF4-FFF2-40B4-BE49-F238E27FC236}">
                  <a16:creationId xmlns:a16="http://schemas.microsoft.com/office/drawing/2014/main" id="{EAD9F530-EDE2-4930-AC49-2806C25BD34B}"/>
                </a:ext>
              </a:extLst>
            </p:cNvPr>
            <p:cNvSpPr>
              <a:spLocks/>
            </p:cNvSpPr>
            <p:nvPr/>
          </p:nvSpPr>
          <p:spPr bwMode="auto">
            <a:xfrm>
              <a:off x="4152" y="1547"/>
              <a:ext cx="130" cy="594"/>
            </a:xfrm>
            <a:custGeom>
              <a:avLst/>
              <a:gdLst>
                <a:gd name="T0" fmla="*/ 1 w 260"/>
                <a:gd name="T1" fmla="*/ 0 h 1188"/>
                <a:gd name="T2" fmla="*/ 1 w 260"/>
                <a:gd name="T3" fmla="*/ 1 h 1188"/>
                <a:gd name="T4" fmla="*/ 1 w 260"/>
                <a:gd name="T5" fmla="*/ 1 h 1188"/>
                <a:gd name="T6" fmla="*/ 1 w 260"/>
                <a:gd name="T7" fmla="*/ 1 h 1188"/>
                <a:gd name="T8" fmla="*/ 1 w 260"/>
                <a:gd name="T9" fmla="*/ 1 h 1188"/>
                <a:gd name="T10" fmla="*/ 1 w 260"/>
                <a:gd name="T11" fmla="*/ 1 h 1188"/>
                <a:gd name="T12" fmla="*/ 1 w 260"/>
                <a:gd name="T13" fmla="*/ 1 h 1188"/>
                <a:gd name="T14" fmla="*/ 1 w 260"/>
                <a:gd name="T15" fmla="*/ 1 h 1188"/>
                <a:gd name="T16" fmla="*/ 1 w 260"/>
                <a:gd name="T17" fmla="*/ 1 h 1188"/>
                <a:gd name="T18" fmla="*/ 1 w 260"/>
                <a:gd name="T19" fmla="*/ 1 h 1188"/>
                <a:gd name="T20" fmla="*/ 1 w 260"/>
                <a:gd name="T21" fmla="*/ 1 h 1188"/>
                <a:gd name="T22" fmla="*/ 1 w 260"/>
                <a:gd name="T23" fmla="*/ 1 h 1188"/>
                <a:gd name="T24" fmla="*/ 1 w 260"/>
                <a:gd name="T25" fmla="*/ 1 h 1188"/>
                <a:gd name="T26" fmla="*/ 1 w 260"/>
                <a:gd name="T27" fmla="*/ 1 h 1188"/>
                <a:gd name="T28" fmla="*/ 1 w 260"/>
                <a:gd name="T29" fmla="*/ 1 h 1188"/>
                <a:gd name="T30" fmla="*/ 1 w 260"/>
                <a:gd name="T31" fmla="*/ 1 h 1188"/>
                <a:gd name="T32" fmla="*/ 1 w 260"/>
                <a:gd name="T33" fmla="*/ 1 h 1188"/>
                <a:gd name="T34" fmla="*/ 1 w 260"/>
                <a:gd name="T35" fmla="*/ 1 h 1188"/>
                <a:gd name="T36" fmla="*/ 1 w 260"/>
                <a:gd name="T37" fmla="*/ 1 h 1188"/>
                <a:gd name="T38" fmla="*/ 1 w 260"/>
                <a:gd name="T39" fmla="*/ 1 h 1188"/>
                <a:gd name="T40" fmla="*/ 1 w 260"/>
                <a:gd name="T41" fmla="*/ 1 h 1188"/>
                <a:gd name="T42" fmla="*/ 1 w 260"/>
                <a:gd name="T43" fmla="*/ 1 h 1188"/>
                <a:gd name="T44" fmla="*/ 1 w 260"/>
                <a:gd name="T45" fmla="*/ 1 h 1188"/>
                <a:gd name="T46" fmla="*/ 1 w 260"/>
                <a:gd name="T47" fmla="*/ 1 h 1188"/>
                <a:gd name="T48" fmla="*/ 1 w 260"/>
                <a:gd name="T49" fmla="*/ 1 h 1188"/>
                <a:gd name="T50" fmla="*/ 1 w 260"/>
                <a:gd name="T51" fmla="*/ 1 h 1188"/>
                <a:gd name="T52" fmla="*/ 1 w 260"/>
                <a:gd name="T53" fmla="*/ 1 h 1188"/>
                <a:gd name="T54" fmla="*/ 1 w 260"/>
                <a:gd name="T55" fmla="*/ 1 h 1188"/>
                <a:gd name="T56" fmla="*/ 1 w 260"/>
                <a:gd name="T57" fmla="*/ 1 h 1188"/>
                <a:gd name="T58" fmla="*/ 1 w 260"/>
                <a:gd name="T59" fmla="*/ 1 h 1188"/>
                <a:gd name="T60" fmla="*/ 1 w 260"/>
                <a:gd name="T61" fmla="*/ 1 h 1188"/>
                <a:gd name="T62" fmla="*/ 1 w 260"/>
                <a:gd name="T63" fmla="*/ 1 h 1188"/>
                <a:gd name="T64" fmla="*/ 1 w 260"/>
                <a:gd name="T65" fmla="*/ 1 h 1188"/>
                <a:gd name="T66" fmla="*/ 1 w 260"/>
                <a:gd name="T67" fmla="*/ 1 h 1188"/>
                <a:gd name="T68" fmla="*/ 1 w 260"/>
                <a:gd name="T69" fmla="*/ 1 h 1188"/>
                <a:gd name="T70" fmla="*/ 1 w 260"/>
                <a:gd name="T71" fmla="*/ 1 h 1188"/>
                <a:gd name="T72" fmla="*/ 1 w 260"/>
                <a:gd name="T73" fmla="*/ 1 h 1188"/>
                <a:gd name="T74" fmla="*/ 1 w 260"/>
                <a:gd name="T75" fmla="*/ 1 h 1188"/>
                <a:gd name="T76" fmla="*/ 1 w 260"/>
                <a:gd name="T77" fmla="*/ 1 h 1188"/>
                <a:gd name="T78" fmla="*/ 1 w 260"/>
                <a:gd name="T79" fmla="*/ 1 h 1188"/>
                <a:gd name="T80" fmla="*/ 1 w 260"/>
                <a:gd name="T81" fmla="*/ 1 h 1188"/>
                <a:gd name="T82" fmla="*/ 1 w 260"/>
                <a:gd name="T83" fmla="*/ 1 h 1188"/>
                <a:gd name="T84" fmla="*/ 1 w 260"/>
                <a:gd name="T85" fmla="*/ 1 h 1188"/>
                <a:gd name="T86" fmla="*/ 1 w 260"/>
                <a:gd name="T87" fmla="*/ 1 h 1188"/>
                <a:gd name="T88" fmla="*/ 1 w 260"/>
                <a:gd name="T89" fmla="*/ 1 h 1188"/>
                <a:gd name="T90" fmla="*/ 1 w 260"/>
                <a:gd name="T91" fmla="*/ 1 h 1188"/>
                <a:gd name="T92" fmla="*/ 1 w 260"/>
                <a:gd name="T93" fmla="*/ 1 h 1188"/>
                <a:gd name="T94" fmla="*/ 1 w 260"/>
                <a:gd name="T95" fmla="*/ 1 h 1188"/>
                <a:gd name="T96" fmla="*/ 1 w 260"/>
                <a:gd name="T97" fmla="*/ 1 h 1188"/>
                <a:gd name="T98" fmla="*/ 1 w 260"/>
                <a:gd name="T99" fmla="*/ 1 h 1188"/>
                <a:gd name="T100" fmla="*/ 1 w 260"/>
                <a:gd name="T101" fmla="*/ 1 h 1188"/>
                <a:gd name="T102" fmla="*/ 1 w 260"/>
                <a:gd name="T103" fmla="*/ 1 h 1188"/>
                <a:gd name="T104" fmla="*/ 1 w 260"/>
                <a:gd name="T105" fmla="*/ 1 h 1188"/>
                <a:gd name="T106" fmla="*/ 1 w 260"/>
                <a:gd name="T107" fmla="*/ 1 h 1188"/>
                <a:gd name="T108" fmla="*/ 1 w 260"/>
                <a:gd name="T109" fmla="*/ 1 h 1188"/>
                <a:gd name="T110" fmla="*/ 1 w 260"/>
                <a:gd name="T111" fmla="*/ 1 h 1188"/>
                <a:gd name="T112" fmla="*/ 1 w 260"/>
                <a:gd name="T113" fmla="*/ 3 h 1188"/>
                <a:gd name="T114" fmla="*/ 1 w 260"/>
                <a:gd name="T115" fmla="*/ 3 h 1188"/>
                <a:gd name="T116" fmla="*/ 1 w 260"/>
                <a:gd name="T117" fmla="*/ 2 h 1188"/>
                <a:gd name="T118" fmla="*/ 0 w 260"/>
                <a:gd name="T119" fmla="*/ 1 h 1188"/>
                <a:gd name="T120" fmla="*/ 1 w 260"/>
                <a:gd name="T121" fmla="*/ 0 h 1188"/>
                <a:gd name="T122" fmla="*/ 1 w 260"/>
                <a:gd name="T123" fmla="*/ 0 h 11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0"/>
                <a:gd name="T187" fmla="*/ 0 h 1188"/>
                <a:gd name="T188" fmla="*/ 260 w 260"/>
                <a:gd name="T189" fmla="*/ 1188 h 118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0" h="1188">
                  <a:moveTo>
                    <a:pt x="13" y="0"/>
                  </a:moveTo>
                  <a:lnTo>
                    <a:pt x="68" y="25"/>
                  </a:lnTo>
                  <a:lnTo>
                    <a:pt x="70" y="27"/>
                  </a:lnTo>
                  <a:lnTo>
                    <a:pt x="74" y="30"/>
                  </a:lnTo>
                  <a:lnTo>
                    <a:pt x="78" y="34"/>
                  </a:lnTo>
                  <a:lnTo>
                    <a:pt x="82" y="38"/>
                  </a:lnTo>
                  <a:lnTo>
                    <a:pt x="87" y="44"/>
                  </a:lnTo>
                  <a:lnTo>
                    <a:pt x="93" y="51"/>
                  </a:lnTo>
                  <a:lnTo>
                    <a:pt x="95" y="53"/>
                  </a:lnTo>
                  <a:lnTo>
                    <a:pt x="99" y="57"/>
                  </a:lnTo>
                  <a:lnTo>
                    <a:pt x="101" y="61"/>
                  </a:lnTo>
                  <a:lnTo>
                    <a:pt x="104" y="65"/>
                  </a:lnTo>
                  <a:lnTo>
                    <a:pt x="108" y="68"/>
                  </a:lnTo>
                  <a:lnTo>
                    <a:pt x="112" y="72"/>
                  </a:lnTo>
                  <a:lnTo>
                    <a:pt x="114" y="76"/>
                  </a:lnTo>
                  <a:lnTo>
                    <a:pt x="120" y="82"/>
                  </a:lnTo>
                  <a:lnTo>
                    <a:pt x="122" y="85"/>
                  </a:lnTo>
                  <a:lnTo>
                    <a:pt x="125" y="91"/>
                  </a:lnTo>
                  <a:lnTo>
                    <a:pt x="129" y="95"/>
                  </a:lnTo>
                  <a:lnTo>
                    <a:pt x="133" y="101"/>
                  </a:lnTo>
                  <a:lnTo>
                    <a:pt x="139" y="106"/>
                  </a:lnTo>
                  <a:lnTo>
                    <a:pt x="142" y="112"/>
                  </a:lnTo>
                  <a:lnTo>
                    <a:pt x="146" y="118"/>
                  </a:lnTo>
                  <a:lnTo>
                    <a:pt x="150" y="123"/>
                  </a:lnTo>
                  <a:lnTo>
                    <a:pt x="154" y="129"/>
                  </a:lnTo>
                  <a:lnTo>
                    <a:pt x="158" y="135"/>
                  </a:lnTo>
                  <a:lnTo>
                    <a:pt x="161" y="142"/>
                  </a:lnTo>
                  <a:lnTo>
                    <a:pt x="167" y="148"/>
                  </a:lnTo>
                  <a:lnTo>
                    <a:pt x="171" y="156"/>
                  </a:lnTo>
                  <a:lnTo>
                    <a:pt x="175" y="161"/>
                  </a:lnTo>
                  <a:lnTo>
                    <a:pt x="179" y="167"/>
                  </a:lnTo>
                  <a:lnTo>
                    <a:pt x="182" y="175"/>
                  </a:lnTo>
                  <a:lnTo>
                    <a:pt x="186" y="182"/>
                  </a:lnTo>
                  <a:lnTo>
                    <a:pt x="190" y="190"/>
                  </a:lnTo>
                  <a:lnTo>
                    <a:pt x="194" y="198"/>
                  </a:lnTo>
                  <a:lnTo>
                    <a:pt x="198" y="205"/>
                  </a:lnTo>
                  <a:lnTo>
                    <a:pt x="201" y="213"/>
                  </a:lnTo>
                  <a:lnTo>
                    <a:pt x="205" y="220"/>
                  </a:lnTo>
                  <a:lnTo>
                    <a:pt x="211" y="230"/>
                  </a:lnTo>
                  <a:lnTo>
                    <a:pt x="215" y="238"/>
                  </a:lnTo>
                  <a:lnTo>
                    <a:pt x="217" y="245"/>
                  </a:lnTo>
                  <a:lnTo>
                    <a:pt x="220" y="255"/>
                  </a:lnTo>
                  <a:lnTo>
                    <a:pt x="224" y="262"/>
                  </a:lnTo>
                  <a:lnTo>
                    <a:pt x="228" y="272"/>
                  </a:lnTo>
                  <a:lnTo>
                    <a:pt x="232" y="279"/>
                  </a:lnTo>
                  <a:lnTo>
                    <a:pt x="234" y="289"/>
                  </a:lnTo>
                  <a:lnTo>
                    <a:pt x="237" y="296"/>
                  </a:lnTo>
                  <a:lnTo>
                    <a:pt x="241" y="308"/>
                  </a:lnTo>
                  <a:lnTo>
                    <a:pt x="243" y="316"/>
                  </a:lnTo>
                  <a:lnTo>
                    <a:pt x="245" y="325"/>
                  </a:lnTo>
                  <a:lnTo>
                    <a:pt x="249" y="335"/>
                  </a:lnTo>
                  <a:lnTo>
                    <a:pt x="251" y="344"/>
                  </a:lnTo>
                  <a:lnTo>
                    <a:pt x="253" y="354"/>
                  </a:lnTo>
                  <a:lnTo>
                    <a:pt x="255" y="365"/>
                  </a:lnTo>
                  <a:lnTo>
                    <a:pt x="258" y="374"/>
                  </a:lnTo>
                  <a:lnTo>
                    <a:pt x="260" y="384"/>
                  </a:lnTo>
                  <a:lnTo>
                    <a:pt x="253" y="1184"/>
                  </a:lnTo>
                  <a:lnTo>
                    <a:pt x="222" y="1188"/>
                  </a:lnTo>
                  <a:lnTo>
                    <a:pt x="82" y="863"/>
                  </a:lnTo>
                  <a:lnTo>
                    <a:pt x="0" y="25"/>
                  </a:lnTo>
                  <a:lnTo>
                    <a:pt x="13" y="0"/>
                  </a:lnTo>
                  <a:close/>
                </a:path>
              </a:pathLst>
            </a:custGeom>
            <a:solidFill>
              <a:srgbClr val="2E4F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6" name="Freeform 131">
              <a:extLst>
                <a:ext uri="{FF2B5EF4-FFF2-40B4-BE49-F238E27FC236}">
                  <a16:creationId xmlns:a16="http://schemas.microsoft.com/office/drawing/2014/main" id="{75EA4D21-FE20-42D8-AA2C-E2883E182CC3}"/>
                </a:ext>
              </a:extLst>
            </p:cNvPr>
            <p:cNvSpPr>
              <a:spLocks/>
            </p:cNvSpPr>
            <p:nvPr/>
          </p:nvSpPr>
          <p:spPr bwMode="auto">
            <a:xfrm>
              <a:off x="4040" y="2107"/>
              <a:ext cx="71" cy="651"/>
            </a:xfrm>
            <a:custGeom>
              <a:avLst/>
              <a:gdLst>
                <a:gd name="T0" fmla="*/ 1 w 142"/>
                <a:gd name="T1" fmla="*/ 0 h 1302"/>
                <a:gd name="T2" fmla="*/ 1 w 142"/>
                <a:gd name="T3" fmla="*/ 1 h 1302"/>
                <a:gd name="T4" fmla="*/ 1 w 142"/>
                <a:gd name="T5" fmla="*/ 3 h 1302"/>
                <a:gd name="T6" fmla="*/ 1 w 142"/>
                <a:gd name="T7" fmla="*/ 3 h 1302"/>
                <a:gd name="T8" fmla="*/ 0 w 142"/>
                <a:gd name="T9" fmla="*/ 1 h 1302"/>
                <a:gd name="T10" fmla="*/ 1 w 142"/>
                <a:gd name="T11" fmla="*/ 0 h 1302"/>
                <a:gd name="T12" fmla="*/ 1 w 142"/>
                <a:gd name="T13" fmla="*/ 0 h 1302"/>
                <a:gd name="T14" fmla="*/ 0 60000 65536"/>
                <a:gd name="T15" fmla="*/ 0 60000 65536"/>
                <a:gd name="T16" fmla="*/ 0 60000 65536"/>
                <a:gd name="T17" fmla="*/ 0 60000 65536"/>
                <a:gd name="T18" fmla="*/ 0 60000 65536"/>
                <a:gd name="T19" fmla="*/ 0 60000 65536"/>
                <a:gd name="T20" fmla="*/ 0 60000 65536"/>
                <a:gd name="T21" fmla="*/ 0 w 142"/>
                <a:gd name="T22" fmla="*/ 0 h 1302"/>
                <a:gd name="T23" fmla="*/ 142 w 142"/>
                <a:gd name="T24" fmla="*/ 1302 h 13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 h="1302">
                  <a:moveTo>
                    <a:pt x="110" y="0"/>
                  </a:moveTo>
                  <a:lnTo>
                    <a:pt x="137" y="68"/>
                  </a:lnTo>
                  <a:lnTo>
                    <a:pt x="142" y="1302"/>
                  </a:lnTo>
                  <a:lnTo>
                    <a:pt x="55" y="1302"/>
                  </a:lnTo>
                  <a:lnTo>
                    <a:pt x="0" y="175"/>
                  </a:lnTo>
                  <a:lnTo>
                    <a:pt x="1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7" name="Freeform 132">
              <a:extLst>
                <a:ext uri="{FF2B5EF4-FFF2-40B4-BE49-F238E27FC236}">
                  <a16:creationId xmlns:a16="http://schemas.microsoft.com/office/drawing/2014/main" id="{A8FDD76D-05AC-40E0-AC22-9809C8EDD4B4}"/>
                </a:ext>
              </a:extLst>
            </p:cNvPr>
            <p:cNvSpPr>
              <a:spLocks/>
            </p:cNvSpPr>
            <p:nvPr/>
          </p:nvSpPr>
          <p:spPr bwMode="auto">
            <a:xfrm>
              <a:off x="4028" y="1845"/>
              <a:ext cx="119" cy="270"/>
            </a:xfrm>
            <a:custGeom>
              <a:avLst/>
              <a:gdLst>
                <a:gd name="T0" fmla="*/ 1 w 237"/>
                <a:gd name="T1" fmla="*/ 1 h 540"/>
                <a:gd name="T2" fmla="*/ 1 w 237"/>
                <a:gd name="T3" fmla="*/ 1 h 540"/>
                <a:gd name="T4" fmla="*/ 1 w 237"/>
                <a:gd name="T5" fmla="*/ 1 h 540"/>
                <a:gd name="T6" fmla="*/ 1 w 237"/>
                <a:gd name="T7" fmla="*/ 1 h 540"/>
                <a:gd name="T8" fmla="*/ 1 w 237"/>
                <a:gd name="T9" fmla="*/ 1 h 540"/>
                <a:gd name="T10" fmla="*/ 1 w 237"/>
                <a:gd name="T11" fmla="*/ 1 h 540"/>
                <a:gd name="T12" fmla="*/ 1 w 237"/>
                <a:gd name="T13" fmla="*/ 1 h 540"/>
                <a:gd name="T14" fmla="*/ 1 w 237"/>
                <a:gd name="T15" fmla="*/ 1 h 540"/>
                <a:gd name="T16" fmla="*/ 1 w 237"/>
                <a:gd name="T17" fmla="*/ 1 h 540"/>
                <a:gd name="T18" fmla="*/ 1 w 237"/>
                <a:gd name="T19" fmla="*/ 1 h 540"/>
                <a:gd name="T20" fmla="*/ 1 w 237"/>
                <a:gd name="T21" fmla="*/ 1 h 540"/>
                <a:gd name="T22" fmla="*/ 1 w 237"/>
                <a:gd name="T23" fmla="*/ 1 h 540"/>
                <a:gd name="T24" fmla="*/ 1 w 237"/>
                <a:gd name="T25" fmla="*/ 1 h 540"/>
                <a:gd name="T26" fmla="*/ 1 w 237"/>
                <a:gd name="T27" fmla="*/ 1 h 540"/>
                <a:gd name="T28" fmla="*/ 1 w 237"/>
                <a:gd name="T29" fmla="*/ 1 h 540"/>
                <a:gd name="T30" fmla="*/ 1 w 237"/>
                <a:gd name="T31" fmla="*/ 1 h 540"/>
                <a:gd name="T32" fmla="*/ 1 w 237"/>
                <a:gd name="T33" fmla="*/ 1 h 540"/>
                <a:gd name="T34" fmla="*/ 1 w 237"/>
                <a:gd name="T35" fmla="*/ 1 h 540"/>
                <a:gd name="T36" fmla="*/ 1 w 237"/>
                <a:gd name="T37" fmla="*/ 1 h 540"/>
                <a:gd name="T38" fmla="*/ 1 w 237"/>
                <a:gd name="T39" fmla="*/ 1 h 540"/>
                <a:gd name="T40" fmla="*/ 1 w 237"/>
                <a:gd name="T41" fmla="*/ 1 h 540"/>
                <a:gd name="T42" fmla="*/ 1 w 237"/>
                <a:gd name="T43" fmla="*/ 1 h 540"/>
                <a:gd name="T44" fmla="*/ 1 w 237"/>
                <a:gd name="T45" fmla="*/ 1 h 540"/>
                <a:gd name="T46" fmla="*/ 1 w 237"/>
                <a:gd name="T47" fmla="*/ 1 h 540"/>
                <a:gd name="T48" fmla="*/ 1 w 237"/>
                <a:gd name="T49" fmla="*/ 1 h 540"/>
                <a:gd name="T50" fmla="*/ 1 w 237"/>
                <a:gd name="T51" fmla="*/ 1 h 540"/>
                <a:gd name="T52" fmla="*/ 1 w 237"/>
                <a:gd name="T53" fmla="*/ 1 h 540"/>
                <a:gd name="T54" fmla="*/ 0 w 237"/>
                <a:gd name="T55" fmla="*/ 1 h 540"/>
                <a:gd name="T56" fmla="*/ 0 w 237"/>
                <a:gd name="T57" fmla="*/ 1 h 540"/>
                <a:gd name="T58" fmla="*/ 1 w 237"/>
                <a:gd name="T59" fmla="*/ 1 h 540"/>
                <a:gd name="T60" fmla="*/ 1 w 237"/>
                <a:gd name="T61" fmla="*/ 1 h 540"/>
                <a:gd name="T62" fmla="*/ 1 w 237"/>
                <a:gd name="T63" fmla="*/ 1 h 540"/>
                <a:gd name="T64" fmla="*/ 1 w 237"/>
                <a:gd name="T65" fmla="*/ 1 h 540"/>
                <a:gd name="T66" fmla="*/ 1 w 237"/>
                <a:gd name="T67" fmla="*/ 1 h 540"/>
                <a:gd name="T68" fmla="*/ 1 w 237"/>
                <a:gd name="T69" fmla="*/ 1 h 540"/>
                <a:gd name="T70" fmla="*/ 1 w 237"/>
                <a:gd name="T71" fmla="*/ 1 h 540"/>
                <a:gd name="T72" fmla="*/ 1 w 237"/>
                <a:gd name="T73" fmla="*/ 1 h 540"/>
                <a:gd name="T74" fmla="*/ 1 w 237"/>
                <a:gd name="T75" fmla="*/ 1 h 540"/>
                <a:gd name="T76" fmla="*/ 1 w 237"/>
                <a:gd name="T77" fmla="*/ 1 h 540"/>
                <a:gd name="T78" fmla="*/ 1 w 237"/>
                <a:gd name="T79" fmla="*/ 1 h 540"/>
                <a:gd name="T80" fmla="*/ 1 w 237"/>
                <a:gd name="T81" fmla="*/ 1 h 540"/>
                <a:gd name="T82" fmla="*/ 1 w 237"/>
                <a:gd name="T83" fmla="*/ 1 h 540"/>
                <a:gd name="T84" fmla="*/ 1 w 237"/>
                <a:gd name="T85" fmla="*/ 1 h 540"/>
                <a:gd name="T86" fmla="*/ 1 w 237"/>
                <a:gd name="T87" fmla="*/ 1 h 540"/>
                <a:gd name="T88" fmla="*/ 1 w 237"/>
                <a:gd name="T89" fmla="*/ 1 h 540"/>
                <a:gd name="T90" fmla="*/ 1 w 237"/>
                <a:gd name="T91" fmla="*/ 1 h 540"/>
                <a:gd name="T92" fmla="*/ 1 w 237"/>
                <a:gd name="T93" fmla="*/ 1 h 540"/>
                <a:gd name="T94" fmla="*/ 1 w 237"/>
                <a:gd name="T95" fmla="*/ 1 h 540"/>
                <a:gd name="T96" fmla="*/ 1 w 237"/>
                <a:gd name="T97" fmla="*/ 1 h 540"/>
                <a:gd name="T98" fmla="*/ 1 w 237"/>
                <a:gd name="T99" fmla="*/ 1 h 540"/>
                <a:gd name="T100" fmla="*/ 1 w 237"/>
                <a:gd name="T101" fmla="*/ 1 h 540"/>
                <a:gd name="T102" fmla="*/ 1 w 237"/>
                <a:gd name="T103" fmla="*/ 1 h 540"/>
                <a:gd name="T104" fmla="*/ 1 w 237"/>
                <a:gd name="T105" fmla="*/ 1 h 54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37"/>
                <a:gd name="T160" fmla="*/ 0 h 540"/>
                <a:gd name="T161" fmla="*/ 237 w 237"/>
                <a:gd name="T162" fmla="*/ 540 h 54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37" h="540">
                  <a:moveTo>
                    <a:pt x="237" y="129"/>
                  </a:moveTo>
                  <a:lnTo>
                    <a:pt x="165" y="540"/>
                  </a:lnTo>
                  <a:lnTo>
                    <a:pt x="165" y="538"/>
                  </a:lnTo>
                  <a:lnTo>
                    <a:pt x="163" y="538"/>
                  </a:lnTo>
                  <a:lnTo>
                    <a:pt x="163" y="534"/>
                  </a:lnTo>
                  <a:lnTo>
                    <a:pt x="161" y="530"/>
                  </a:lnTo>
                  <a:lnTo>
                    <a:pt x="158" y="525"/>
                  </a:lnTo>
                  <a:lnTo>
                    <a:pt x="156" y="519"/>
                  </a:lnTo>
                  <a:lnTo>
                    <a:pt x="154" y="511"/>
                  </a:lnTo>
                  <a:lnTo>
                    <a:pt x="150" y="506"/>
                  </a:lnTo>
                  <a:lnTo>
                    <a:pt x="148" y="500"/>
                  </a:lnTo>
                  <a:lnTo>
                    <a:pt x="146" y="496"/>
                  </a:lnTo>
                  <a:lnTo>
                    <a:pt x="144" y="492"/>
                  </a:lnTo>
                  <a:lnTo>
                    <a:pt x="142" y="489"/>
                  </a:lnTo>
                  <a:lnTo>
                    <a:pt x="139" y="483"/>
                  </a:lnTo>
                  <a:lnTo>
                    <a:pt x="137" y="477"/>
                  </a:lnTo>
                  <a:lnTo>
                    <a:pt x="135" y="473"/>
                  </a:lnTo>
                  <a:lnTo>
                    <a:pt x="133" y="468"/>
                  </a:lnTo>
                  <a:lnTo>
                    <a:pt x="131" y="462"/>
                  </a:lnTo>
                  <a:lnTo>
                    <a:pt x="127" y="458"/>
                  </a:lnTo>
                  <a:lnTo>
                    <a:pt x="125" y="452"/>
                  </a:lnTo>
                  <a:lnTo>
                    <a:pt x="123" y="447"/>
                  </a:lnTo>
                  <a:lnTo>
                    <a:pt x="120" y="441"/>
                  </a:lnTo>
                  <a:lnTo>
                    <a:pt x="118" y="435"/>
                  </a:lnTo>
                  <a:lnTo>
                    <a:pt x="114" y="430"/>
                  </a:lnTo>
                  <a:lnTo>
                    <a:pt x="112" y="426"/>
                  </a:lnTo>
                  <a:lnTo>
                    <a:pt x="108" y="418"/>
                  </a:lnTo>
                  <a:lnTo>
                    <a:pt x="104" y="412"/>
                  </a:lnTo>
                  <a:lnTo>
                    <a:pt x="101" y="407"/>
                  </a:lnTo>
                  <a:lnTo>
                    <a:pt x="99" y="401"/>
                  </a:lnTo>
                  <a:lnTo>
                    <a:pt x="95" y="395"/>
                  </a:lnTo>
                  <a:lnTo>
                    <a:pt x="91" y="390"/>
                  </a:lnTo>
                  <a:lnTo>
                    <a:pt x="89" y="384"/>
                  </a:lnTo>
                  <a:lnTo>
                    <a:pt x="85" y="378"/>
                  </a:lnTo>
                  <a:lnTo>
                    <a:pt x="82" y="373"/>
                  </a:lnTo>
                  <a:lnTo>
                    <a:pt x="78" y="367"/>
                  </a:lnTo>
                  <a:lnTo>
                    <a:pt x="74" y="361"/>
                  </a:lnTo>
                  <a:lnTo>
                    <a:pt x="72" y="355"/>
                  </a:lnTo>
                  <a:lnTo>
                    <a:pt x="68" y="350"/>
                  </a:lnTo>
                  <a:lnTo>
                    <a:pt x="65" y="346"/>
                  </a:lnTo>
                  <a:lnTo>
                    <a:pt x="61" y="340"/>
                  </a:lnTo>
                  <a:lnTo>
                    <a:pt x="59" y="335"/>
                  </a:lnTo>
                  <a:lnTo>
                    <a:pt x="53" y="329"/>
                  </a:lnTo>
                  <a:lnTo>
                    <a:pt x="51" y="323"/>
                  </a:lnTo>
                  <a:lnTo>
                    <a:pt x="46" y="317"/>
                  </a:lnTo>
                  <a:lnTo>
                    <a:pt x="44" y="314"/>
                  </a:lnTo>
                  <a:lnTo>
                    <a:pt x="40" y="308"/>
                  </a:lnTo>
                  <a:lnTo>
                    <a:pt x="36" y="304"/>
                  </a:lnTo>
                  <a:lnTo>
                    <a:pt x="32" y="300"/>
                  </a:lnTo>
                  <a:lnTo>
                    <a:pt x="28" y="297"/>
                  </a:lnTo>
                  <a:lnTo>
                    <a:pt x="25" y="293"/>
                  </a:lnTo>
                  <a:lnTo>
                    <a:pt x="21" y="289"/>
                  </a:lnTo>
                  <a:lnTo>
                    <a:pt x="17" y="283"/>
                  </a:lnTo>
                  <a:lnTo>
                    <a:pt x="13" y="281"/>
                  </a:lnTo>
                  <a:lnTo>
                    <a:pt x="8" y="274"/>
                  </a:lnTo>
                  <a:lnTo>
                    <a:pt x="0" y="270"/>
                  </a:lnTo>
                  <a:lnTo>
                    <a:pt x="0" y="268"/>
                  </a:lnTo>
                  <a:lnTo>
                    <a:pt x="0" y="266"/>
                  </a:lnTo>
                  <a:lnTo>
                    <a:pt x="2" y="262"/>
                  </a:lnTo>
                  <a:lnTo>
                    <a:pt x="4" y="258"/>
                  </a:lnTo>
                  <a:lnTo>
                    <a:pt x="4" y="253"/>
                  </a:lnTo>
                  <a:lnTo>
                    <a:pt x="8" y="245"/>
                  </a:lnTo>
                  <a:lnTo>
                    <a:pt x="8" y="241"/>
                  </a:lnTo>
                  <a:lnTo>
                    <a:pt x="9" y="238"/>
                  </a:lnTo>
                  <a:lnTo>
                    <a:pt x="11" y="234"/>
                  </a:lnTo>
                  <a:lnTo>
                    <a:pt x="13" y="230"/>
                  </a:lnTo>
                  <a:lnTo>
                    <a:pt x="13" y="226"/>
                  </a:lnTo>
                  <a:lnTo>
                    <a:pt x="15" y="220"/>
                  </a:lnTo>
                  <a:lnTo>
                    <a:pt x="17" y="217"/>
                  </a:lnTo>
                  <a:lnTo>
                    <a:pt x="19" y="211"/>
                  </a:lnTo>
                  <a:lnTo>
                    <a:pt x="21" y="205"/>
                  </a:lnTo>
                  <a:lnTo>
                    <a:pt x="23" y="200"/>
                  </a:lnTo>
                  <a:lnTo>
                    <a:pt x="25" y="194"/>
                  </a:lnTo>
                  <a:lnTo>
                    <a:pt x="27" y="190"/>
                  </a:lnTo>
                  <a:lnTo>
                    <a:pt x="28" y="184"/>
                  </a:lnTo>
                  <a:lnTo>
                    <a:pt x="32" y="179"/>
                  </a:lnTo>
                  <a:lnTo>
                    <a:pt x="34" y="171"/>
                  </a:lnTo>
                  <a:lnTo>
                    <a:pt x="36" y="165"/>
                  </a:lnTo>
                  <a:lnTo>
                    <a:pt x="38" y="160"/>
                  </a:lnTo>
                  <a:lnTo>
                    <a:pt x="42" y="154"/>
                  </a:lnTo>
                  <a:lnTo>
                    <a:pt x="44" y="148"/>
                  </a:lnTo>
                  <a:lnTo>
                    <a:pt x="46" y="143"/>
                  </a:lnTo>
                  <a:lnTo>
                    <a:pt x="49" y="137"/>
                  </a:lnTo>
                  <a:lnTo>
                    <a:pt x="51" y="131"/>
                  </a:lnTo>
                  <a:lnTo>
                    <a:pt x="53" y="125"/>
                  </a:lnTo>
                  <a:lnTo>
                    <a:pt x="57" y="120"/>
                  </a:lnTo>
                  <a:lnTo>
                    <a:pt x="59" y="114"/>
                  </a:lnTo>
                  <a:lnTo>
                    <a:pt x="61" y="108"/>
                  </a:lnTo>
                  <a:lnTo>
                    <a:pt x="63" y="104"/>
                  </a:lnTo>
                  <a:lnTo>
                    <a:pt x="66" y="101"/>
                  </a:lnTo>
                  <a:lnTo>
                    <a:pt x="68" y="97"/>
                  </a:lnTo>
                  <a:lnTo>
                    <a:pt x="70" y="93"/>
                  </a:lnTo>
                  <a:lnTo>
                    <a:pt x="72" y="89"/>
                  </a:lnTo>
                  <a:lnTo>
                    <a:pt x="76" y="85"/>
                  </a:lnTo>
                  <a:lnTo>
                    <a:pt x="80" y="80"/>
                  </a:lnTo>
                  <a:lnTo>
                    <a:pt x="84" y="74"/>
                  </a:lnTo>
                  <a:lnTo>
                    <a:pt x="87" y="66"/>
                  </a:lnTo>
                  <a:lnTo>
                    <a:pt x="91" y="63"/>
                  </a:lnTo>
                  <a:lnTo>
                    <a:pt x="95" y="59"/>
                  </a:lnTo>
                  <a:lnTo>
                    <a:pt x="99" y="57"/>
                  </a:lnTo>
                  <a:lnTo>
                    <a:pt x="101" y="53"/>
                  </a:lnTo>
                  <a:lnTo>
                    <a:pt x="104" y="51"/>
                  </a:lnTo>
                  <a:lnTo>
                    <a:pt x="165" y="0"/>
                  </a:lnTo>
                  <a:lnTo>
                    <a:pt x="180" y="72"/>
                  </a:lnTo>
                  <a:lnTo>
                    <a:pt x="237" y="129"/>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8" name="Freeform 133">
              <a:extLst>
                <a:ext uri="{FF2B5EF4-FFF2-40B4-BE49-F238E27FC236}">
                  <a16:creationId xmlns:a16="http://schemas.microsoft.com/office/drawing/2014/main" id="{7F62A728-05DD-48F2-A759-947E53FD2956}"/>
                </a:ext>
              </a:extLst>
            </p:cNvPr>
            <p:cNvSpPr>
              <a:spLocks/>
            </p:cNvSpPr>
            <p:nvPr/>
          </p:nvSpPr>
          <p:spPr bwMode="auto">
            <a:xfrm>
              <a:off x="4292" y="1783"/>
              <a:ext cx="169" cy="357"/>
            </a:xfrm>
            <a:custGeom>
              <a:avLst/>
              <a:gdLst>
                <a:gd name="T0" fmla="*/ 0 w 338"/>
                <a:gd name="T1" fmla="*/ 1 h 715"/>
                <a:gd name="T2" fmla="*/ 1 w 338"/>
                <a:gd name="T3" fmla="*/ 1 h 715"/>
                <a:gd name="T4" fmla="*/ 1 w 338"/>
                <a:gd name="T5" fmla="*/ 1 h 715"/>
                <a:gd name="T6" fmla="*/ 1 w 338"/>
                <a:gd name="T7" fmla="*/ 0 h 715"/>
                <a:gd name="T8" fmla="*/ 1 w 338"/>
                <a:gd name="T9" fmla="*/ 0 h 715"/>
                <a:gd name="T10" fmla="*/ 1 w 338"/>
                <a:gd name="T11" fmla="*/ 0 h 715"/>
                <a:gd name="T12" fmla="*/ 1 w 338"/>
                <a:gd name="T13" fmla="*/ 0 h 715"/>
                <a:gd name="T14" fmla="*/ 0 w 338"/>
                <a:gd name="T15" fmla="*/ 1 h 715"/>
                <a:gd name="T16" fmla="*/ 0 w 338"/>
                <a:gd name="T17" fmla="*/ 1 h 7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8"/>
                <a:gd name="T28" fmla="*/ 0 h 715"/>
                <a:gd name="T29" fmla="*/ 338 w 338"/>
                <a:gd name="T30" fmla="*/ 715 h 7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8" h="715">
                  <a:moveTo>
                    <a:pt x="0" y="538"/>
                  </a:moveTo>
                  <a:lnTo>
                    <a:pt x="78" y="713"/>
                  </a:lnTo>
                  <a:lnTo>
                    <a:pt x="338" y="715"/>
                  </a:lnTo>
                  <a:lnTo>
                    <a:pt x="338" y="343"/>
                  </a:lnTo>
                  <a:lnTo>
                    <a:pt x="221" y="2"/>
                  </a:lnTo>
                  <a:lnTo>
                    <a:pt x="158" y="0"/>
                  </a:lnTo>
                  <a:lnTo>
                    <a:pt x="40" y="310"/>
                  </a:lnTo>
                  <a:lnTo>
                    <a:pt x="0" y="53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49" name="Freeform 134">
              <a:extLst>
                <a:ext uri="{FF2B5EF4-FFF2-40B4-BE49-F238E27FC236}">
                  <a16:creationId xmlns:a16="http://schemas.microsoft.com/office/drawing/2014/main" id="{92A5FA0D-C6B4-4C76-90AE-585DDC70E4A2}"/>
                </a:ext>
              </a:extLst>
            </p:cNvPr>
            <p:cNvSpPr>
              <a:spLocks/>
            </p:cNvSpPr>
            <p:nvPr/>
          </p:nvSpPr>
          <p:spPr bwMode="auto">
            <a:xfrm>
              <a:off x="4278" y="1784"/>
              <a:ext cx="93" cy="355"/>
            </a:xfrm>
            <a:custGeom>
              <a:avLst/>
              <a:gdLst>
                <a:gd name="T0" fmla="*/ 0 w 186"/>
                <a:gd name="T1" fmla="*/ 1 h 711"/>
                <a:gd name="T2" fmla="*/ 1 w 186"/>
                <a:gd name="T3" fmla="*/ 1 h 711"/>
                <a:gd name="T4" fmla="*/ 1 w 186"/>
                <a:gd name="T5" fmla="*/ 0 h 711"/>
                <a:gd name="T6" fmla="*/ 1 w 186"/>
                <a:gd name="T7" fmla="*/ 0 h 711"/>
                <a:gd name="T8" fmla="*/ 1 w 186"/>
                <a:gd name="T9" fmla="*/ 0 h 711"/>
                <a:gd name="T10" fmla="*/ 1 w 186"/>
                <a:gd name="T11" fmla="*/ 0 h 711"/>
                <a:gd name="T12" fmla="*/ 0 w 186"/>
                <a:gd name="T13" fmla="*/ 1 h 711"/>
                <a:gd name="T14" fmla="*/ 0 w 186"/>
                <a:gd name="T15" fmla="*/ 1 h 711"/>
                <a:gd name="T16" fmla="*/ 0 60000 65536"/>
                <a:gd name="T17" fmla="*/ 0 60000 65536"/>
                <a:gd name="T18" fmla="*/ 0 60000 65536"/>
                <a:gd name="T19" fmla="*/ 0 60000 65536"/>
                <a:gd name="T20" fmla="*/ 0 60000 65536"/>
                <a:gd name="T21" fmla="*/ 0 60000 65536"/>
                <a:gd name="T22" fmla="*/ 0 60000 65536"/>
                <a:gd name="T23" fmla="*/ 0 60000 65536"/>
                <a:gd name="T24" fmla="*/ 0 w 186"/>
                <a:gd name="T25" fmla="*/ 0 h 711"/>
                <a:gd name="T26" fmla="*/ 186 w 186"/>
                <a:gd name="T27" fmla="*/ 711 h 7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6" h="711">
                  <a:moveTo>
                    <a:pt x="0" y="711"/>
                  </a:moveTo>
                  <a:lnTo>
                    <a:pt x="104" y="711"/>
                  </a:lnTo>
                  <a:lnTo>
                    <a:pt x="106" y="358"/>
                  </a:lnTo>
                  <a:lnTo>
                    <a:pt x="186" y="0"/>
                  </a:lnTo>
                  <a:lnTo>
                    <a:pt x="131" y="4"/>
                  </a:lnTo>
                  <a:lnTo>
                    <a:pt x="3" y="356"/>
                  </a:lnTo>
                  <a:lnTo>
                    <a:pt x="0" y="71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0" name="Freeform 135">
              <a:extLst>
                <a:ext uri="{FF2B5EF4-FFF2-40B4-BE49-F238E27FC236}">
                  <a16:creationId xmlns:a16="http://schemas.microsoft.com/office/drawing/2014/main" id="{73852A32-17E8-448B-B63C-F40E39827C80}"/>
                </a:ext>
              </a:extLst>
            </p:cNvPr>
            <p:cNvSpPr>
              <a:spLocks/>
            </p:cNvSpPr>
            <p:nvPr/>
          </p:nvSpPr>
          <p:spPr bwMode="auto">
            <a:xfrm>
              <a:off x="4096" y="1543"/>
              <a:ext cx="116" cy="426"/>
            </a:xfrm>
            <a:custGeom>
              <a:avLst/>
              <a:gdLst>
                <a:gd name="T0" fmla="*/ 1 w 232"/>
                <a:gd name="T1" fmla="*/ 1 h 852"/>
                <a:gd name="T2" fmla="*/ 1 w 232"/>
                <a:gd name="T3" fmla="*/ 1 h 852"/>
                <a:gd name="T4" fmla="*/ 1 w 232"/>
                <a:gd name="T5" fmla="*/ 1 h 852"/>
                <a:gd name="T6" fmla="*/ 1 w 232"/>
                <a:gd name="T7" fmla="*/ 1 h 852"/>
                <a:gd name="T8" fmla="*/ 1 w 232"/>
                <a:gd name="T9" fmla="*/ 1 h 852"/>
                <a:gd name="T10" fmla="*/ 1 w 232"/>
                <a:gd name="T11" fmla="*/ 1 h 852"/>
                <a:gd name="T12" fmla="*/ 1 w 232"/>
                <a:gd name="T13" fmla="*/ 1 h 852"/>
                <a:gd name="T14" fmla="*/ 1 w 232"/>
                <a:gd name="T15" fmla="*/ 1 h 852"/>
                <a:gd name="T16" fmla="*/ 1 w 232"/>
                <a:gd name="T17" fmla="*/ 1 h 852"/>
                <a:gd name="T18" fmla="*/ 1 w 232"/>
                <a:gd name="T19" fmla="*/ 1 h 852"/>
                <a:gd name="T20" fmla="*/ 1 w 232"/>
                <a:gd name="T21" fmla="*/ 1 h 852"/>
                <a:gd name="T22" fmla="*/ 1 w 232"/>
                <a:gd name="T23" fmla="*/ 1 h 852"/>
                <a:gd name="T24" fmla="*/ 1 w 232"/>
                <a:gd name="T25" fmla="*/ 1 h 852"/>
                <a:gd name="T26" fmla="*/ 1 w 232"/>
                <a:gd name="T27" fmla="*/ 1 h 852"/>
                <a:gd name="T28" fmla="*/ 1 w 232"/>
                <a:gd name="T29" fmla="*/ 1 h 852"/>
                <a:gd name="T30" fmla="*/ 1 w 232"/>
                <a:gd name="T31" fmla="*/ 1 h 852"/>
                <a:gd name="T32" fmla="*/ 1 w 232"/>
                <a:gd name="T33" fmla="*/ 1 h 852"/>
                <a:gd name="T34" fmla="*/ 1 w 232"/>
                <a:gd name="T35" fmla="*/ 1 h 852"/>
                <a:gd name="T36" fmla="*/ 1 w 232"/>
                <a:gd name="T37" fmla="*/ 1 h 852"/>
                <a:gd name="T38" fmla="*/ 1 w 232"/>
                <a:gd name="T39" fmla="*/ 1 h 852"/>
                <a:gd name="T40" fmla="*/ 1 w 232"/>
                <a:gd name="T41" fmla="*/ 1 h 852"/>
                <a:gd name="T42" fmla="*/ 1 w 232"/>
                <a:gd name="T43" fmla="*/ 1 h 852"/>
                <a:gd name="T44" fmla="*/ 1 w 232"/>
                <a:gd name="T45" fmla="*/ 1 h 852"/>
                <a:gd name="T46" fmla="*/ 1 w 232"/>
                <a:gd name="T47" fmla="*/ 1 h 852"/>
                <a:gd name="T48" fmla="*/ 1 w 232"/>
                <a:gd name="T49" fmla="*/ 1 h 852"/>
                <a:gd name="T50" fmla="*/ 1 w 232"/>
                <a:gd name="T51" fmla="*/ 1 h 852"/>
                <a:gd name="T52" fmla="*/ 1 w 232"/>
                <a:gd name="T53" fmla="*/ 1 h 852"/>
                <a:gd name="T54" fmla="*/ 1 w 232"/>
                <a:gd name="T55" fmla="*/ 1 h 852"/>
                <a:gd name="T56" fmla="*/ 1 w 232"/>
                <a:gd name="T57" fmla="*/ 2 h 852"/>
                <a:gd name="T58" fmla="*/ 1 w 232"/>
                <a:gd name="T59" fmla="*/ 2 h 852"/>
                <a:gd name="T60" fmla="*/ 1 w 232"/>
                <a:gd name="T61" fmla="*/ 2 h 852"/>
                <a:gd name="T62" fmla="*/ 1 w 232"/>
                <a:gd name="T63" fmla="*/ 2 h 852"/>
                <a:gd name="T64" fmla="*/ 1 w 232"/>
                <a:gd name="T65" fmla="*/ 2 h 852"/>
                <a:gd name="T66" fmla="*/ 1 w 232"/>
                <a:gd name="T67" fmla="*/ 2 h 852"/>
                <a:gd name="T68" fmla="*/ 1 w 232"/>
                <a:gd name="T69" fmla="*/ 2 h 852"/>
                <a:gd name="T70" fmla="*/ 1 w 232"/>
                <a:gd name="T71" fmla="*/ 2 h 852"/>
                <a:gd name="T72" fmla="*/ 1 w 232"/>
                <a:gd name="T73" fmla="*/ 2 h 852"/>
                <a:gd name="T74" fmla="*/ 1 w 232"/>
                <a:gd name="T75" fmla="*/ 2 h 852"/>
                <a:gd name="T76" fmla="*/ 1 w 232"/>
                <a:gd name="T77" fmla="*/ 2 h 852"/>
                <a:gd name="T78" fmla="*/ 1 w 232"/>
                <a:gd name="T79" fmla="*/ 2 h 852"/>
                <a:gd name="T80" fmla="*/ 1 w 232"/>
                <a:gd name="T81" fmla="*/ 2 h 852"/>
                <a:gd name="T82" fmla="*/ 1 w 232"/>
                <a:gd name="T83" fmla="*/ 2 h 852"/>
                <a:gd name="T84" fmla="*/ 1 w 232"/>
                <a:gd name="T85" fmla="*/ 2 h 852"/>
                <a:gd name="T86" fmla="*/ 1 w 232"/>
                <a:gd name="T87" fmla="*/ 2 h 852"/>
                <a:gd name="T88" fmla="*/ 1 w 232"/>
                <a:gd name="T89" fmla="*/ 2 h 852"/>
                <a:gd name="T90" fmla="*/ 1 w 232"/>
                <a:gd name="T91" fmla="*/ 2 h 852"/>
                <a:gd name="T92" fmla="*/ 1 w 232"/>
                <a:gd name="T93" fmla="*/ 2 h 852"/>
                <a:gd name="T94" fmla="*/ 1 w 232"/>
                <a:gd name="T95" fmla="*/ 2 h 852"/>
                <a:gd name="T96" fmla="*/ 1 w 232"/>
                <a:gd name="T97" fmla="*/ 2 h 852"/>
                <a:gd name="T98" fmla="*/ 1 w 232"/>
                <a:gd name="T99" fmla="*/ 2 h 852"/>
                <a:gd name="T100" fmla="*/ 1 w 232"/>
                <a:gd name="T101" fmla="*/ 2 h 852"/>
                <a:gd name="T102" fmla="*/ 1 w 232"/>
                <a:gd name="T103" fmla="*/ 2 h 852"/>
                <a:gd name="T104" fmla="*/ 1 w 232"/>
                <a:gd name="T105" fmla="*/ 2 h 852"/>
                <a:gd name="T106" fmla="*/ 1 w 232"/>
                <a:gd name="T107" fmla="*/ 2 h 852"/>
                <a:gd name="T108" fmla="*/ 1 w 232"/>
                <a:gd name="T109" fmla="*/ 2 h 852"/>
                <a:gd name="T110" fmla="*/ 1 w 232"/>
                <a:gd name="T111" fmla="*/ 2 h 852"/>
                <a:gd name="T112" fmla="*/ 0 w 232"/>
                <a:gd name="T113" fmla="*/ 1 h 85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2"/>
                <a:gd name="T172" fmla="*/ 0 h 852"/>
                <a:gd name="T173" fmla="*/ 232 w 232"/>
                <a:gd name="T174" fmla="*/ 852 h 85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2" h="852">
                  <a:moveTo>
                    <a:pt x="0" y="223"/>
                  </a:moveTo>
                  <a:lnTo>
                    <a:pt x="44" y="33"/>
                  </a:lnTo>
                  <a:lnTo>
                    <a:pt x="64" y="0"/>
                  </a:lnTo>
                  <a:lnTo>
                    <a:pt x="114" y="33"/>
                  </a:lnTo>
                  <a:lnTo>
                    <a:pt x="118" y="36"/>
                  </a:lnTo>
                  <a:lnTo>
                    <a:pt x="120" y="38"/>
                  </a:lnTo>
                  <a:lnTo>
                    <a:pt x="121" y="44"/>
                  </a:lnTo>
                  <a:lnTo>
                    <a:pt x="123" y="48"/>
                  </a:lnTo>
                  <a:lnTo>
                    <a:pt x="127" y="54"/>
                  </a:lnTo>
                  <a:lnTo>
                    <a:pt x="129" y="59"/>
                  </a:lnTo>
                  <a:lnTo>
                    <a:pt x="133" y="65"/>
                  </a:lnTo>
                  <a:lnTo>
                    <a:pt x="135" y="69"/>
                  </a:lnTo>
                  <a:lnTo>
                    <a:pt x="137" y="73"/>
                  </a:lnTo>
                  <a:lnTo>
                    <a:pt x="139" y="76"/>
                  </a:lnTo>
                  <a:lnTo>
                    <a:pt x="142" y="80"/>
                  </a:lnTo>
                  <a:lnTo>
                    <a:pt x="144" y="84"/>
                  </a:lnTo>
                  <a:lnTo>
                    <a:pt x="146" y="88"/>
                  </a:lnTo>
                  <a:lnTo>
                    <a:pt x="148" y="92"/>
                  </a:lnTo>
                  <a:lnTo>
                    <a:pt x="150" y="97"/>
                  </a:lnTo>
                  <a:lnTo>
                    <a:pt x="152" y="101"/>
                  </a:lnTo>
                  <a:lnTo>
                    <a:pt x="154" y="107"/>
                  </a:lnTo>
                  <a:lnTo>
                    <a:pt x="158" y="111"/>
                  </a:lnTo>
                  <a:lnTo>
                    <a:pt x="159" y="118"/>
                  </a:lnTo>
                  <a:lnTo>
                    <a:pt x="161" y="122"/>
                  </a:lnTo>
                  <a:lnTo>
                    <a:pt x="163" y="128"/>
                  </a:lnTo>
                  <a:lnTo>
                    <a:pt x="165" y="133"/>
                  </a:lnTo>
                  <a:lnTo>
                    <a:pt x="169" y="139"/>
                  </a:lnTo>
                  <a:lnTo>
                    <a:pt x="171" y="145"/>
                  </a:lnTo>
                  <a:lnTo>
                    <a:pt x="173" y="150"/>
                  </a:lnTo>
                  <a:lnTo>
                    <a:pt x="175" y="158"/>
                  </a:lnTo>
                  <a:lnTo>
                    <a:pt x="178" y="166"/>
                  </a:lnTo>
                  <a:lnTo>
                    <a:pt x="180" y="171"/>
                  </a:lnTo>
                  <a:lnTo>
                    <a:pt x="182" y="177"/>
                  </a:lnTo>
                  <a:lnTo>
                    <a:pt x="184" y="185"/>
                  </a:lnTo>
                  <a:lnTo>
                    <a:pt x="186" y="192"/>
                  </a:lnTo>
                  <a:lnTo>
                    <a:pt x="188" y="198"/>
                  </a:lnTo>
                  <a:lnTo>
                    <a:pt x="192" y="206"/>
                  </a:lnTo>
                  <a:lnTo>
                    <a:pt x="194" y="215"/>
                  </a:lnTo>
                  <a:lnTo>
                    <a:pt x="196" y="223"/>
                  </a:lnTo>
                  <a:lnTo>
                    <a:pt x="199" y="230"/>
                  </a:lnTo>
                  <a:lnTo>
                    <a:pt x="201" y="238"/>
                  </a:lnTo>
                  <a:lnTo>
                    <a:pt x="203" y="246"/>
                  </a:lnTo>
                  <a:lnTo>
                    <a:pt x="205" y="255"/>
                  </a:lnTo>
                  <a:lnTo>
                    <a:pt x="207" y="263"/>
                  </a:lnTo>
                  <a:lnTo>
                    <a:pt x="209" y="272"/>
                  </a:lnTo>
                  <a:lnTo>
                    <a:pt x="211" y="280"/>
                  </a:lnTo>
                  <a:lnTo>
                    <a:pt x="213" y="289"/>
                  </a:lnTo>
                  <a:lnTo>
                    <a:pt x="215" y="299"/>
                  </a:lnTo>
                  <a:lnTo>
                    <a:pt x="216" y="308"/>
                  </a:lnTo>
                  <a:lnTo>
                    <a:pt x="218" y="318"/>
                  </a:lnTo>
                  <a:lnTo>
                    <a:pt x="220" y="327"/>
                  </a:lnTo>
                  <a:lnTo>
                    <a:pt x="222" y="337"/>
                  </a:lnTo>
                  <a:lnTo>
                    <a:pt x="222" y="348"/>
                  </a:lnTo>
                  <a:lnTo>
                    <a:pt x="224" y="358"/>
                  </a:lnTo>
                  <a:lnTo>
                    <a:pt x="226" y="367"/>
                  </a:lnTo>
                  <a:lnTo>
                    <a:pt x="232" y="852"/>
                  </a:lnTo>
                  <a:lnTo>
                    <a:pt x="230" y="850"/>
                  </a:lnTo>
                  <a:lnTo>
                    <a:pt x="230" y="848"/>
                  </a:lnTo>
                  <a:lnTo>
                    <a:pt x="228" y="846"/>
                  </a:lnTo>
                  <a:lnTo>
                    <a:pt x="226" y="843"/>
                  </a:lnTo>
                  <a:lnTo>
                    <a:pt x="222" y="837"/>
                  </a:lnTo>
                  <a:lnTo>
                    <a:pt x="220" y="831"/>
                  </a:lnTo>
                  <a:lnTo>
                    <a:pt x="216" y="824"/>
                  </a:lnTo>
                  <a:lnTo>
                    <a:pt x="213" y="818"/>
                  </a:lnTo>
                  <a:lnTo>
                    <a:pt x="211" y="812"/>
                  </a:lnTo>
                  <a:lnTo>
                    <a:pt x="209" y="808"/>
                  </a:lnTo>
                  <a:lnTo>
                    <a:pt x="205" y="805"/>
                  </a:lnTo>
                  <a:lnTo>
                    <a:pt x="203" y="799"/>
                  </a:lnTo>
                  <a:lnTo>
                    <a:pt x="201" y="795"/>
                  </a:lnTo>
                  <a:lnTo>
                    <a:pt x="197" y="789"/>
                  </a:lnTo>
                  <a:lnTo>
                    <a:pt x="196" y="786"/>
                  </a:lnTo>
                  <a:lnTo>
                    <a:pt x="194" y="780"/>
                  </a:lnTo>
                  <a:lnTo>
                    <a:pt x="190" y="774"/>
                  </a:lnTo>
                  <a:lnTo>
                    <a:pt x="186" y="768"/>
                  </a:lnTo>
                  <a:lnTo>
                    <a:pt x="184" y="763"/>
                  </a:lnTo>
                  <a:lnTo>
                    <a:pt x="180" y="759"/>
                  </a:lnTo>
                  <a:lnTo>
                    <a:pt x="177" y="751"/>
                  </a:lnTo>
                  <a:lnTo>
                    <a:pt x="175" y="746"/>
                  </a:lnTo>
                  <a:lnTo>
                    <a:pt x="171" y="742"/>
                  </a:lnTo>
                  <a:lnTo>
                    <a:pt x="169" y="736"/>
                  </a:lnTo>
                  <a:lnTo>
                    <a:pt x="165" y="728"/>
                  </a:lnTo>
                  <a:lnTo>
                    <a:pt x="161" y="723"/>
                  </a:lnTo>
                  <a:lnTo>
                    <a:pt x="158" y="717"/>
                  </a:lnTo>
                  <a:lnTo>
                    <a:pt x="154" y="711"/>
                  </a:lnTo>
                  <a:lnTo>
                    <a:pt x="150" y="704"/>
                  </a:lnTo>
                  <a:lnTo>
                    <a:pt x="146" y="698"/>
                  </a:lnTo>
                  <a:lnTo>
                    <a:pt x="142" y="692"/>
                  </a:lnTo>
                  <a:lnTo>
                    <a:pt x="139" y="687"/>
                  </a:lnTo>
                  <a:lnTo>
                    <a:pt x="135" y="681"/>
                  </a:lnTo>
                  <a:lnTo>
                    <a:pt x="131" y="673"/>
                  </a:lnTo>
                  <a:lnTo>
                    <a:pt x="127" y="668"/>
                  </a:lnTo>
                  <a:lnTo>
                    <a:pt x="123" y="662"/>
                  </a:lnTo>
                  <a:lnTo>
                    <a:pt x="120" y="656"/>
                  </a:lnTo>
                  <a:lnTo>
                    <a:pt x="116" y="651"/>
                  </a:lnTo>
                  <a:lnTo>
                    <a:pt x="112" y="645"/>
                  </a:lnTo>
                  <a:lnTo>
                    <a:pt x="108" y="639"/>
                  </a:lnTo>
                  <a:lnTo>
                    <a:pt x="104" y="633"/>
                  </a:lnTo>
                  <a:lnTo>
                    <a:pt x="101" y="628"/>
                  </a:lnTo>
                  <a:lnTo>
                    <a:pt x="95" y="622"/>
                  </a:lnTo>
                  <a:lnTo>
                    <a:pt x="91" y="616"/>
                  </a:lnTo>
                  <a:lnTo>
                    <a:pt x="87" y="611"/>
                  </a:lnTo>
                  <a:lnTo>
                    <a:pt x="83" y="605"/>
                  </a:lnTo>
                  <a:lnTo>
                    <a:pt x="80" y="599"/>
                  </a:lnTo>
                  <a:lnTo>
                    <a:pt x="76" y="595"/>
                  </a:lnTo>
                  <a:lnTo>
                    <a:pt x="72" y="590"/>
                  </a:lnTo>
                  <a:lnTo>
                    <a:pt x="68" y="586"/>
                  </a:lnTo>
                  <a:lnTo>
                    <a:pt x="63" y="582"/>
                  </a:lnTo>
                  <a:lnTo>
                    <a:pt x="59" y="576"/>
                  </a:lnTo>
                  <a:lnTo>
                    <a:pt x="55" y="573"/>
                  </a:lnTo>
                  <a:lnTo>
                    <a:pt x="51" y="569"/>
                  </a:lnTo>
                  <a:lnTo>
                    <a:pt x="47" y="565"/>
                  </a:lnTo>
                  <a:lnTo>
                    <a:pt x="44" y="561"/>
                  </a:lnTo>
                  <a:lnTo>
                    <a:pt x="0" y="223"/>
                  </a:lnTo>
                  <a:close/>
                </a:path>
              </a:pathLst>
            </a:custGeom>
            <a:solidFill>
              <a:srgbClr val="4A69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1" name="Freeform 136">
              <a:extLst>
                <a:ext uri="{FF2B5EF4-FFF2-40B4-BE49-F238E27FC236}">
                  <a16:creationId xmlns:a16="http://schemas.microsoft.com/office/drawing/2014/main" id="{61F6DD5B-78A1-4A60-B574-C6730D108584}"/>
                </a:ext>
              </a:extLst>
            </p:cNvPr>
            <p:cNvSpPr>
              <a:spLocks/>
            </p:cNvSpPr>
            <p:nvPr/>
          </p:nvSpPr>
          <p:spPr bwMode="auto">
            <a:xfrm>
              <a:off x="4044" y="1547"/>
              <a:ext cx="74" cy="390"/>
            </a:xfrm>
            <a:custGeom>
              <a:avLst/>
              <a:gdLst>
                <a:gd name="T0" fmla="*/ 0 w 149"/>
                <a:gd name="T1" fmla="*/ 1 h 779"/>
                <a:gd name="T2" fmla="*/ 0 w 149"/>
                <a:gd name="T3" fmla="*/ 1 h 779"/>
                <a:gd name="T4" fmla="*/ 0 w 149"/>
                <a:gd name="T5" fmla="*/ 1 h 779"/>
                <a:gd name="T6" fmla="*/ 0 w 149"/>
                <a:gd name="T7" fmla="*/ 1 h 779"/>
                <a:gd name="T8" fmla="*/ 0 w 149"/>
                <a:gd name="T9" fmla="*/ 1 h 779"/>
                <a:gd name="T10" fmla="*/ 0 w 149"/>
                <a:gd name="T11" fmla="*/ 1 h 779"/>
                <a:gd name="T12" fmla="*/ 0 w 149"/>
                <a:gd name="T13" fmla="*/ 1 h 779"/>
                <a:gd name="T14" fmla="*/ 0 w 149"/>
                <a:gd name="T15" fmla="*/ 1 h 779"/>
                <a:gd name="T16" fmla="*/ 0 w 149"/>
                <a:gd name="T17" fmla="*/ 1 h 779"/>
                <a:gd name="T18" fmla="*/ 0 w 149"/>
                <a:gd name="T19" fmla="*/ 1 h 779"/>
                <a:gd name="T20" fmla="*/ 0 w 149"/>
                <a:gd name="T21" fmla="*/ 1 h 779"/>
                <a:gd name="T22" fmla="*/ 0 w 149"/>
                <a:gd name="T23" fmla="*/ 1 h 779"/>
                <a:gd name="T24" fmla="*/ 0 w 149"/>
                <a:gd name="T25" fmla="*/ 1 h 779"/>
                <a:gd name="T26" fmla="*/ 0 w 149"/>
                <a:gd name="T27" fmla="*/ 1 h 779"/>
                <a:gd name="T28" fmla="*/ 0 w 149"/>
                <a:gd name="T29" fmla="*/ 1 h 779"/>
                <a:gd name="T30" fmla="*/ 0 w 149"/>
                <a:gd name="T31" fmla="*/ 1 h 779"/>
                <a:gd name="T32" fmla="*/ 0 w 149"/>
                <a:gd name="T33" fmla="*/ 1 h 779"/>
                <a:gd name="T34" fmla="*/ 0 w 149"/>
                <a:gd name="T35" fmla="*/ 1 h 779"/>
                <a:gd name="T36" fmla="*/ 0 w 149"/>
                <a:gd name="T37" fmla="*/ 1 h 779"/>
                <a:gd name="T38" fmla="*/ 0 w 149"/>
                <a:gd name="T39" fmla="*/ 1 h 779"/>
                <a:gd name="T40" fmla="*/ 0 w 149"/>
                <a:gd name="T41" fmla="*/ 1 h 779"/>
                <a:gd name="T42" fmla="*/ 0 w 149"/>
                <a:gd name="T43" fmla="*/ 1 h 779"/>
                <a:gd name="T44" fmla="*/ 0 w 149"/>
                <a:gd name="T45" fmla="*/ 1 h 779"/>
                <a:gd name="T46" fmla="*/ 0 w 149"/>
                <a:gd name="T47" fmla="*/ 1 h 779"/>
                <a:gd name="T48" fmla="*/ 0 w 149"/>
                <a:gd name="T49" fmla="*/ 1 h 779"/>
                <a:gd name="T50" fmla="*/ 0 w 149"/>
                <a:gd name="T51" fmla="*/ 1 h 779"/>
                <a:gd name="T52" fmla="*/ 0 w 149"/>
                <a:gd name="T53" fmla="*/ 1 h 779"/>
                <a:gd name="T54" fmla="*/ 0 w 149"/>
                <a:gd name="T55" fmla="*/ 2 h 779"/>
                <a:gd name="T56" fmla="*/ 0 w 149"/>
                <a:gd name="T57" fmla="*/ 2 h 779"/>
                <a:gd name="T58" fmla="*/ 0 w 149"/>
                <a:gd name="T59" fmla="*/ 2 h 779"/>
                <a:gd name="T60" fmla="*/ 0 w 149"/>
                <a:gd name="T61" fmla="*/ 2 h 779"/>
                <a:gd name="T62" fmla="*/ 0 w 149"/>
                <a:gd name="T63" fmla="*/ 2 h 779"/>
                <a:gd name="T64" fmla="*/ 0 w 149"/>
                <a:gd name="T65" fmla="*/ 2 h 779"/>
                <a:gd name="T66" fmla="*/ 0 w 149"/>
                <a:gd name="T67" fmla="*/ 2 h 779"/>
                <a:gd name="T68" fmla="*/ 0 w 149"/>
                <a:gd name="T69" fmla="*/ 2 h 779"/>
                <a:gd name="T70" fmla="*/ 0 w 149"/>
                <a:gd name="T71" fmla="*/ 2 h 779"/>
                <a:gd name="T72" fmla="*/ 0 w 149"/>
                <a:gd name="T73" fmla="*/ 2 h 779"/>
                <a:gd name="T74" fmla="*/ 0 w 149"/>
                <a:gd name="T75" fmla="*/ 2 h 779"/>
                <a:gd name="T76" fmla="*/ 0 w 149"/>
                <a:gd name="T77" fmla="*/ 2 h 779"/>
                <a:gd name="T78" fmla="*/ 0 w 149"/>
                <a:gd name="T79" fmla="*/ 2 h 779"/>
                <a:gd name="T80" fmla="*/ 0 w 149"/>
                <a:gd name="T81" fmla="*/ 2 h 779"/>
                <a:gd name="T82" fmla="*/ 0 w 149"/>
                <a:gd name="T83" fmla="*/ 2 h 779"/>
                <a:gd name="T84" fmla="*/ 0 w 149"/>
                <a:gd name="T85" fmla="*/ 2 h 779"/>
                <a:gd name="T86" fmla="*/ 0 w 149"/>
                <a:gd name="T87" fmla="*/ 2 h 779"/>
                <a:gd name="T88" fmla="*/ 0 w 149"/>
                <a:gd name="T89" fmla="*/ 2 h 779"/>
                <a:gd name="T90" fmla="*/ 0 w 149"/>
                <a:gd name="T91" fmla="*/ 2 h 779"/>
                <a:gd name="T92" fmla="*/ 0 w 149"/>
                <a:gd name="T93" fmla="*/ 2 h 779"/>
                <a:gd name="T94" fmla="*/ 0 w 149"/>
                <a:gd name="T95" fmla="*/ 2 h 779"/>
                <a:gd name="T96" fmla="*/ 0 w 149"/>
                <a:gd name="T97" fmla="*/ 2 h 779"/>
                <a:gd name="T98" fmla="*/ 0 w 149"/>
                <a:gd name="T99" fmla="*/ 2 h 779"/>
                <a:gd name="T100" fmla="*/ 0 w 149"/>
                <a:gd name="T101" fmla="*/ 2 h 779"/>
                <a:gd name="T102" fmla="*/ 0 w 149"/>
                <a:gd name="T103" fmla="*/ 1 h 779"/>
                <a:gd name="T104" fmla="*/ 0 w 149"/>
                <a:gd name="T105" fmla="*/ 0 h 7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49"/>
                <a:gd name="T160" fmla="*/ 0 h 779"/>
                <a:gd name="T161" fmla="*/ 149 w 149"/>
                <a:gd name="T162" fmla="*/ 779 h 77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49" h="779">
                  <a:moveTo>
                    <a:pt x="130" y="0"/>
                  </a:moveTo>
                  <a:lnTo>
                    <a:pt x="84" y="25"/>
                  </a:lnTo>
                  <a:lnTo>
                    <a:pt x="82" y="27"/>
                  </a:lnTo>
                  <a:lnTo>
                    <a:pt x="80" y="30"/>
                  </a:lnTo>
                  <a:lnTo>
                    <a:pt x="78" y="32"/>
                  </a:lnTo>
                  <a:lnTo>
                    <a:pt x="76" y="38"/>
                  </a:lnTo>
                  <a:lnTo>
                    <a:pt x="74" y="42"/>
                  </a:lnTo>
                  <a:lnTo>
                    <a:pt x="73" y="47"/>
                  </a:lnTo>
                  <a:lnTo>
                    <a:pt x="69" y="53"/>
                  </a:lnTo>
                  <a:lnTo>
                    <a:pt x="67" y="61"/>
                  </a:lnTo>
                  <a:lnTo>
                    <a:pt x="65" y="65"/>
                  </a:lnTo>
                  <a:lnTo>
                    <a:pt x="63" y="68"/>
                  </a:lnTo>
                  <a:lnTo>
                    <a:pt x="63" y="72"/>
                  </a:lnTo>
                  <a:lnTo>
                    <a:pt x="61" y="76"/>
                  </a:lnTo>
                  <a:lnTo>
                    <a:pt x="59" y="80"/>
                  </a:lnTo>
                  <a:lnTo>
                    <a:pt x="57" y="85"/>
                  </a:lnTo>
                  <a:lnTo>
                    <a:pt x="55" y="89"/>
                  </a:lnTo>
                  <a:lnTo>
                    <a:pt x="54" y="95"/>
                  </a:lnTo>
                  <a:lnTo>
                    <a:pt x="52" y="99"/>
                  </a:lnTo>
                  <a:lnTo>
                    <a:pt x="50" y="104"/>
                  </a:lnTo>
                  <a:lnTo>
                    <a:pt x="48" y="108"/>
                  </a:lnTo>
                  <a:lnTo>
                    <a:pt x="48" y="116"/>
                  </a:lnTo>
                  <a:lnTo>
                    <a:pt x="46" y="120"/>
                  </a:lnTo>
                  <a:lnTo>
                    <a:pt x="44" y="125"/>
                  </a:lnTo>
                  <a:lnTo>
                    <a:pt x="40" y="131"/>
                  </a:lnTo>
                  <a:lnTo>
                    <a:pt x="40" y="137"/>
                  </a:lnTo>
                  <a:lnTo>
                    <a:pt x="38" y="142"/>
                  </a:lnTo>
                  <a:lnTo>
                    <a:pt x="36" y="148"/>
                  </a:lnTo>
                  <a:lnTo>
                    <a:pt x="33" y="156"/>
                  </a:lnTo>
                  <a:lnTo>
                    <a:pt x="33" y="161"/>
                  </a:lnTo>
                  <a:lnTo>
                    <a:pt x="31" y="167"/>
                  </a:lnTo>
                  <a:lnTo>
                    <a:pt x="29" y="173"/>
                  </a:lnTo>
                  <a:lnTo>
                    <a:pt x="27" y="181"/>
                  </a:lnTo>
                  <a:lnTo>
                    <a:pt x="25" y="188"/>
                  </a:lnTo>
                  <a:lnTo>
                    <a:pt x="23" y="194"/>
                  </a:lnTo>
                  <a:lnTo>
                    <a:pt x="21" y="201"/>
                  </a:lnTo>
                  <a:lnTo>
                    <a:pt x="21" y="207"/>
                  </a:lnTo>
                  <a:lnTo>
                    <a:pt x="19" y="215"/>
                  </a:lnTo>
                  <a:lnTo>
                    <a:pt x="17" y="222"/>
                  </a:lnTo>
                  <a:lnTo>
                    <a:pt x="16" y="230"/>
                  </a:lnTo>
                  <a:lnTo>
                    <a:pt x="14" y="238"/>
                  </a:lnTo>
                  <a:lnTo>
                    <a:pt x="14" y="245"/>
                  </a:lnTo>
                  <a:lnTo>
                    <a:pt x="12" y="253"/>
                  </a:lnTo>
                  <a:lnTo>
                    <a:pt x="10" y="260"/>
                  </a:lnTo>
                  <a:lnTo>
                    <a:pt x="8" y="268"/>
                  </a:lnTo>
                  <a:lnTo>
                    <a:pt x="8" y="276"/>
                  </a:lnTo>
                  <a:lnTo>
                    <a:pt x="6" y="283"/>
                  </a:lnTo>
                  <a:lnTo>
                    <a:pt x="6" y="291"/>
                  </a:lnTo>
                  <a:lnTo>
                    <a:pt x="4" y="300"/>
                  </a:lnTo>
                  <a:lnTo>
                    <a:pt x="4" y="308"/>
                  </a:lnTo>
                  <a:lnTo>
                    <a:pt x="2" y="316"/>
                  </a:lnTo>
                  <a:lnTo>
                    <a:pt x="2" y="325"/>
                  </a:lnTo>
                  <a:lnTo>
                    <a:pt x="0" y="333"/>
                  </a:lnTo>
                  <a:lnTo>
                    <a:pt x="0" y="342"/>
                  </a:lnTo>
                  <a:lnTo>
                    <a:pt x="0" y="779"/>
                  </a:lnTo>
                  <a:lnTo>
                    <a:pt x="0" y="778"/>
                  </a:lnTo>
                  <a:lnTo>
                    <a:pt x="2" y="774"/>
                  </a:lnTo>
                  <a:lnTo>
                    <a:pt x="4" y="770"/>
                  </a:lnTo>
                  <a:lnTo>
                    <a:pt x="4" y="766"/>
                  </a:lnTo>
                  <a:lnTo>
                    <a:pt x="6" y="762"/>
                  </a:lnTo>
                  <a:lnTo>
                    <a:pt x="10" y="759"/>
                  </a:lnTo>
                  <a:lnTo>
                    <a:pt x="12" y="753"/>
                  </a:lnTo>
                  <a:lnTo>
                    <a:pt x="14" y="747"/>
                  </a:lnTo>
                  <a:lnTo>
                    <a:pt x="16" y="740"/>
                  </a:lnTo>
                  <a:lnTo>
                    <a:pt x="19" y="734"/>
                  </a:lnTo>
                  <a:lnTo>
                    <a:pt x="23" y="726"/>
                  </a:lnTo>
                  <a:lnTo>
                    <a:pt x="27" y="720"/>
                  </a:lnTo>
                  <a:lnTo>
                    <a:pt x="29" y="717"/>
                  </a:lnTo>
                  <a:lnTo>
                    <a:pt x="31" y="713"/>
                  </a:lnTo>
                  <a:lnTo>
                    <a:pt x="33" y="709"/>
                  </a:lnTo>
                  <a:lnTo>
                    <a:pt x="36" y="705"/>
                  </a:lnTo>
                  <a:lnTo>
                    <a:pt x="38" y="700"/>
                  </a:lnTo>
                  <a:lnTo>
                    <a:pt x="40" y="696"/>
                  </a:lnTo>
                  <a:lnTo>
                    <a:pt x="42" y="692"/>
                  </a:lnTo>
                  <a:lnTo>
                    <a:pt x="46" y="688"/>
                  </a:lnTo>
                  <a:lnTo>
                    <a:pt x="48" y="682"/>
                  </a:lnTo>
                  <a:lnTo>
                    <a:pt x="50" y="679"/>
                  </a:lnTo>
                  <a:lnTo>
                    <a:pt x="54" y="675"/>
                  </a:lnTo>
                  <a:lnTo>
                    <a:pt x="55" y="671"/>
                  </a:lnTo>
                  <a:lnTo>
                    <a:pt x="59" y="665"/>
                  </a:lnTo>
                  <a:lnTo>
                    <a:pt x="61" y="662"/>
                  </a:lnTo>
                  <a:lnTo>
                    <a:pt x="65" y="656"/>
                  </a:lnTo>
                  <a:lnTo>
                    <a:pt x="69" y="652"/>
                  </a:lnTo>
                  <a:lnTo>
                    <a:pt x="71" y="646"/>
                  </a:lnTo>
                  <a:lnTo>
                    <a:pt x="74" y="643"/>
                  </a:lnTo>
                  <a:lnTo>
                    <a:pt x="78" y="637"/>
                  </a:lnTo>
                  <a:lnTo>
                    <a:pt x="82" y="633"/>
                  </a:lnTo>
                  <a:lnTo>
                    <a:pt x="86" y="627"/>
                  </a:lnTo>
                  <a:lnTo>
                    <a:pt x="88" y="624"/>
                  </a:lnTo>
                  <a:lnTo>
                    <a:pt x="92" y="618"/>
                  </a:lnTo>
                  <a:lnTo>
                    <a:pt x="95" y="614"/>
                  </a:lnTo>
                  <a:lnTo>
                    <a:pt x="101" y="608"/>
                  </a:lnTo>
                  <a:lnTo>
                    <a:pt x="105" y="605"/>
                  </a:lnTo>
                  <a:lnTo>
                    <a:pt x="109" y="599"/>
                  </a:lnTo>
                  <a:lnTo>
                    <a:pt x="112" y="595"/>
                  </a:lnTo>
                  <a:lnTo>
                    <a:pt x="116" y="589"/>
                  </a:lnTo>
                  <a:lnTo>
                    <a:pt x="120" y="584"/>
                  </a:lnTo>
                  <a:lnTo>
                    <a:pt x="126" y="580"/>
                  </a:lnTo>
                  <a:lnTo>
                    <a:pt x="130" y="576"/>
                  </a:lnTo>
                  <a:lnTo>
                    <a:pt x="133" y="570"/>
                  </a:lnTo>
                  <a:lnTo>
                    <a:pt x="139" y="566"/>
                  </a:lnTo>
                  <a:lnTo>
                    <a:pt x="143" y="561"/>
                  </a:lnTo>
                  <a:lnTo>
                    <a:pt x="149" y="557"/>
                  </a:lnTo>
                  <a:lnTo>
                    <a:pt x="149" y="25"/>
                  </a:lnTo>
                  <a:lnTo>
                    <a:pt x="130" y="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2" name="Freeform 137">
              <a:extLst>
                <a:ext uri="{FF2B5EF4-FFF2-40B4-BE49-F238E27FC236}">
                  <a16:creationId xmlns:a16="http://schemas.microsoft.com/office/drawing/2014/main" id="{FC2CE651-F9FA-4665-98B6-7D3321DBC94D}"/>
                </a:ext>
              </a:extLst>
            </p:cNvPr>
            <p:cNvSpPr>
              <a:spLocks/>
            </p:cNvSpPr>
            <p:nvPr/>
          </p:nvSpPr>
          <p:spPr bwMode="auto">
            <a:xfrm>
              <a:off x="4053" y="1507"/>
              <a:ext cx="66" cy="52"/>
            </a:xfrm>
            <a:custGeom>
              <a:avLst/>
              <a:gdLst>
                <a:gd name="T0" fmla="*/ 0 w 131"/>
                <a:gd name="T1" fmla="*/ 0 h 105"/>
                <a:gd name="T2" fmla="*/ 0 w 131"/>
                <a:gd name="T3" fmla="*/ 0 h 105"/>
                <a:gd name="T4" fmla="*/ 1 w 131"/>
                <a:gd name="T5" fmla="*/ 0 h 105"/>
                <a:gd name="T6" fmla="*/ 1 w 131"/>
                <a:gd name="T7" fmla="*/ 0 h 105"/>
                <a:gd name="T8" fmla="*/ 1 w 131"/>
                <a:gd name="T9" fmla="*/ 0 h 105"/>
                <a:gd name="T10" fmla="*/ 1 w 131"/>
                <a:gd name="T11" fmla="*/ 0 h 105"/>
                <a:gd name="T12" fmla="*/ 1 w 131"/>
                <a:gd name="T13" fmla="*/ 0 h 105"/>
                <a:gd name="T14" fmla="*/ 1 w 131"/>
                <a:gd name="T15" fmla="*/ 0 h 105"/>
                <a:gd name="T16" fmla="*/ 1 w 131"/>
                <a:gd name="T17" fmla="*/ 0 h 105"/>
                <a:gd name="T18" fmla="*/ 1 w 131"/>
                <a:gd name="T19" fmla="*/ 0 h 105"/>
                <a:gd name="T20" fmla="*/ 1 w 131"/>
                <a:gd name="T21" fmla="*/ 0 h 105"/>
                <a:gd name="T22" fmla="*/ 1 w 131"/>
                <a:gd name="T23" fmla="*/ 0 h 105"/>
                <a:gd name="T24" fmla="*/ 1 w 131"/>
                <a:gd name="T25" fmla="*/ 0 h 105"/>
                <a:gd name="T26" fmla="*/ 1 w 131"/>
                <a:gd name="T27" fmla="*/ 0 h 105"/>
                <a:gd name="T28" fmla="*/ 1 w 131"/>
                <a:gd name="T29" fmla="*/ 0 h 105"/>
                <a:gd name="T30" fmla="*/ 1 w 131"/>
                <a:gd name="T31" fmla="*/ 0 h 105"/>
                <a:gd name="T32" fmla="*/ 1 w 131"/>
                <a:gd name="T33" fmla="*/ 0 h 105"/>
                <a:gd name="T34" fmla="*/ 1 w 131"/>
                <a:gd name="T35" fmla="*/ 0 h 105"/>
                <a:gd name="T36" fmla="*/ 1 w 131"/>
                <a:gd name="T37" fmla="*/ 0 h 105"/>
                <a:gd name="T38" fmla="*/ 1 w 131"/>
                <a:gd name="T39" fmla="*/ 0 h 105"/>
                <a:gd name="T40" fmla="*/ 1 w 131"/>
                <a:gd name="T41" fmla="*/ 0 h 105"/>
                <a:gd name="T42" fmla="*/ 1 w 131"/>
                <a:gd name="T43" fmla="*/ 0 h 105"/>
                <a:gd name="T44" fmla="*/ 1 w 131"/>
                <a:gd name="T45" fmla="*/ 0 h 105"/>
                <a:gd name="T46" fmla="*/ 1 w 131"/>
                <a:gd name="T47" fmla="*/ 0 h 105"/>
                <a:gd name="T48" fmla="*/ 1 w 131"/>
                <a:gd name="T49" fmla="*/ 0 h 105"/>
                <a:gd name="T50" fmla="*/ 1 w 131"/>
                <a:gd name="T51" fmla="*/ 0 h 105"/>
                <a:gd name="T52" fmla="*/ 1 w 131"/>
                <a:gd name="T53" fmla="*/ 0 h 105"/>
                <a:gd name="T54" fmla="*/ 1 w 131"/>
                <a:gd name="T55" fmla="*/ 0 h 105"/>
                <a:gd name="T56" fmla="*/ 1 w 131"/>
                <a:gd name="T57" fmla="*/ 0 h 105"/>
                <a:gd name="T58" fmla="*/ 1 w 131"/>
                <a:gd name="T59" fmla="*/ 0 h 105"/>
                <a:gd name="T60" fmla="*/ 1 w 131"/>
                <a:gd name="T61" fmla="*/ 0 h 105"/>
                <a:gd name="T62" fmla="*/ 0 w 131"/>
                <a:gd name="T63" fmla="*/ 0 h 105"/>
                <a:gd name="T64" fmla="*/ 0 w 131"/>
                <a:gd name="T65" fmla="*/ 0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05"/>
                <a:gd name="T101" fmla="*/ 131 w 131"/>
                <a:gd name="T102" fmla="*/ 105 h 1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05">
                  <a:moveTo>
                    <a:pt x="0" y="105"/>
                  </a:moveTo>
                  <a:lnTo>
                    <a:pt x="0" y="103"/>
                  </a:lnTo>
                  <a:lnTo>
                    <a:pt x="4" y="101"/>
                  </a:lnTo>
                  <a:lnTo>
                    <a:pt x="8" y="95"/>
                  </a:lnTo>
                  <a:lnTo>
                    <a:pt x="14" y="89"/>
                  </a:lnTo>
                  <a:lnTo>
                    <a:pt x="17" y="86"/>
                  </a:lnTo>
                  <a:lnTo>
                    <a:pt x="21" y="82"/>
                  </a:lnTo>
                  <a:lnTo>
                    <a:pt x="27" y="78"/>
                  </a:lnTo>
                  <a:lnTo>
                    <a:pt x="31" y="74"/>
                  </a:lnTo>
                  <a:lnTo>
                    <a:pt x="35" y="70"/>
                  </a:lnTo>
                  <a:lnTo>
                    <a:pt x="40" y="67"/>
                  </a:lnTo>
                  <a:lnTo>
                    <a:pt x="44" y="63"/>
                  </a:lnTo>
                  <a:lnTo>
                    <a:pt x="52" y="59"/>
                  </a:lnTo>
                  <a:lnTo>
                    <a:pt x="55" y="53"/>
                  </a:lnTo>
                  <a:lnTo>
                    <a:pt x="61" y="48"/>
                  </a:lnTo>
                  <a:lnTo>
                    <a:pt x="67" y="44"/>
                  </a:lnTo>
                  <a:lnTo>
                    <a:pt x="73" y="40"/>
                  </a:lnTo>
                  <a:lnTo>
                    <a:pt x="76" y="36"/>
                  </a:lnTo>
                  <a:lnTo>
                    <a:pt x="82" y="30"/>
                  </a:lnTo>
                  <a:lnTo>
                    <a:pt x="88" y="27"/>
                  </a:lnTo>
                  <a:lnTo>
                    <a:pt x="93" y="23"/>
                  </a:lnTo>
                  <a:lnTo>
                    <a:pt x="99" y="19"/>
                  </a:lnTo>
                  <a:lnTo>
                    <a:pt x="103" y="15"/>
                  </a:lnTo>
                  <a:lnTo>
                    <a:pt x="109" y="11"/>
                  </a:lnTo>
                  <a:lnTo>
                    <a:pt x="114" y="10"/>
                  </a:lnTo>
                  <a:lnTo>
                    <a:pt x="118" y="6"/>
                  </a:lnTo>
                  <a:lnTo>
                    <a:pt x="122" y="4"/>
                  </a:lnTo>
                  <a:lnTo>
                    <a:pt x="126" y="2"/>
                  </a:lnTo>
                  <a:lnTo>
                    <a:pt x="131" y="0"/>
                  </a:lnTo>
                  <a:lnTo>
                    <a:pt x="109" y="70"/>
                  </a:lnTo>
                  <a:lnTo>
                    <a:pt x="65" y="105"/>
                  </a:lnTo>
                  <a:lnTo>
                    <a:pt x="0" y="105"/>
                  </a:lnTo>
                  <a:close/>
                </a:path>
              </a:pathLst>
            </a:custGeom>
            <a:solidFill>
              <a:srgbClr val="2E4F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3" name="Freeform 138">
              <a:extLst>
                <a:ext uri="{FF2B5EF4-FFF2-40B4-BE49-F238E27FC236}">
                  <a16:creationId xmlns:a16="http://schemas.microsoft.com/office/drawing/2014/main" id="{2266196A-0A67-4BD4-A149-E977A17AC3E1}"/>
                </a:ext>
              </a:extLst>
            </p:cNvPr>
            <p:cNvSpPr>
              <a:spLocks/>
            </p:cNvSpPr>
            <p:nvPr/>
          </p:nvSpPr>
          <p:spPr bwMode="auto">
            <a:xfrm>
              <a:off x="4085" y="1507"/>
              <a:ext cx="46" cy="52"/>
            </a:xfrm>
            <a:custGeom>
              <a:avLst/>
              <a:gdLst>
                <a:gd name="T0" fmla="*/ 1 w 91"/>
                <a:gd name="T1" fmla="*/ 0 h 105"/>
                <a:gd name="T2" fmla="*/ 1 w 91"/>
                <a:gd name="T3" fmla="*/ 0 h 105"/>
                <a:gd name="T4" fmla="*/ 1 w 91"/>
                <a:gd name="T5" fmla="*/ 0 h 105"/>
                <a:gd name="T6" fmla="*/ 0 w 91"/>
                <a:gd name="T7" fmla="*/ 0 h 105"/>
                <a:gd name="T8" fmla="*/ 0 w 91"/>
                <a:gd name="T9" fmla="*/ 0 h 105"/>
                <a:gd name="T10" fmla="*/ 1 w 91"/>
                <a:gd name="T11" fmla="*/ 0 h 105"/>
                <a:gd name="T12" fmla="*/ 1 w 91"/>
                <a:gd name="T13" fmla="*/ 0 h 105"/>
                <a:gd name="T14" fmla="*/ 1 w 91"/>
                <a:gd name="T15" fmla="*/ 0 h 105"/>
                <a:gd name="T16" fmla="*/ 1 w 91"/>
                <a:gd name="T17" fmla="*/ 0 h 105"/>
                <a:gd name="T18" fmla="*/ 1 w 91"/>
                <a:gd name="T19" fmla="*/ 0 h 105"/>
                <a:gd name="T20" fmla="*/ 1 w 91"/>
                <a:gd name="T21" fmla="*/ 0 h 105"/>
                <a:gd name="T22" fmla="*/ 1 w 91"/>
                <a:gd name="T23" fmla="*/ 0 h 105"/>
                <a:gd name="T24" fmla="*/ 1 w 91"/>
                <a:gd name="T25" fmla="*/ 0 h 105"/>
                <a:gd name="T26" fmla="*/ 1 w 91"/>
                <a:gd name="T27" fmla="*/ 0 h 105"/>
                <a:gd name="T28" fmla="*/ 1 w 91"/>
                <a:gd name="T29" fmla="*/ 0 h 105"/>
                <a:gd name="T30" fmla="*/ 1 w 91"/>
                <a:gd name="T31" fmla="*/ 0 h 105"/>
                <a:gd name="T32" fmla="*/ 1 w 91"/>
                <a:gd name="T33" fmla="*/ 0 h 105"/>
                <a:gd name="T34" fmla="*/ 1 w 91"/>
                <a:gd name="T35" fmla="*/ 0 h 105"/>
                <a:gd name="T36" fmla="*/ 1 w 91"/>
                <a:gd name="T37" fmla="*/ 0 h 105"/>
                <a:gd name="T38" fmla="*/ 1 w 91"/>
                <a:gd name="T39" fmla="*/ 0 h 105"/>
                <a:gd name="T40" fmla="*/ 1 w 91"/>
                <a:gd name="T41" fmla="*/ 0 h 105"/>
                <a:gd name="T42" fmla="*/ 1 w 91"/>
                <a:gd name="T43" fmla="*/ 0 h 105"/>
                <a:gd name="T44" fmla="*/ 1 w 91"/>
                <a:gd name="T45" fmla="*/ 0 h 105"/>
                <a:gd name="T46" fmla="*/ 1 w 91"/>
                <a:gd name="T47" fmla="*/ 0 h 105"/>
                <a:gd name="T48" fmla="*/ 1 w 91"/>
                <a:gd name="T49" fmla="*/ 0 h 105"/>
                <a:gd name="T50" fmla="*/ 1 w 91"/>
                <a:gd name="T51" fmla="*/ 0 h 105"/>
                <a:gd name="T52" fmla="*/ 1 w 91"/>
                <a:gd name="T53" fmla="*/ 0 h 105"/>
                <a:gd name="T54" fmla="*/ 1 w 91"/>
                <a:gd name="T55" fmla="*/ 0 h 105"/>
                <a:gd name="T56" fmla="*/ 1 w 91"/>
                <a:gd name="T57" fmla="*/ 0 h 10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1"/>
                <a:gd name="T88" fmla="*/ 0 h 105"/>
                <a:gd name="T89" fmla="*/ 91 w 91"/>
                <a:gd name="T90" fmla="*/ 105 h 10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1" h="105">
                  <a:moveTo>
                    <a:pt x="66" y="0"/>
                  </a:moveTo>
                  <a:lnTo>
                    <a:pt x="91" y="78"/>
                  </a:lnTo>
                  <a:lnTo>
                    <a:pt x="65" y="105"/>
                  </a:lnTo>
                  <a:lnTo>
                    <a:pt x="0" y="105"/>
                  </a:lnTo>
                  <a:lnTo>
                    <a:pt x="0" y="103"/>
                  </a:lnTo>
                  <a:lnTo>
                    <a:pt x="2" y="99"/>
                  </a:lnTo>
                  <a:lnTo>
                    <a:pt x="4" y="93"/>
                  </a:lnTo>
                  <a:lnTo>
                    <a:pt x="9" y="86"/>
                  </a:lnTo>
                  <a:lnTo>
                    <a:pt x="11" y="82"/>
                  </a:lnTo>
                  <a:lnTo>
                    <a:pt x="13" y="78"/>
                  </a:lnTo>
                  <a:lnTo>
                    <a:pt x="15" y="72"/>
                  </a:lnTo>
                  <a:lnTo>
                    <a:pt x="19" y="68"/>
                  </a:lnTo>
                  <a:lnTo>
                    <a:pt x="21" y="63"/>
                  </a:lnTo>
                  <a:lnTo>
                    <a:pt x="25" y="59"/>
                  </a:lnTo>
                  <a:lnTo>
                    <a:pt x="27" y="53"/>
                  </a:lnTo>
                  <a:lnTo>
                    <a:pt x="30" y="49"/>
                  </a:lnTo>
                  <a:lnTo>
                    <a:pt x="32" y="44"/>
                  </a:lnTo>
                  <a:lnTo>
                    <a:pt x="36" y="40"/>
                  </a:lnTo>
                  <a:lnTo>
                    <a:pt x="40" y="34"/>
                  </a:lnTo>
                  <a:lnTo>
                    <a:pt x="42" y="30"/>
                  </a:lnTo>
                  <a:lnTo>
                    <a:pt x="46" y="27"/>
                  </a:lnTo>
                  <a:lnTo>
                    <a:pt x="47" y="23"/>
                  </a:lnTo>
                  <a:lnTo>
                    <a:pt x="51" y="19"/>
                  </a:lnTo>
                  <a:lnTo>
                    <a:pt x="53" y="15"/>
                  </a:lnTo>
                  <a:lnTo>
                    <a:pt x="59" y="8"/>
                  </a:lnTo>
                  <a:lnTo>
                    <a:pt x="63" y="4"/>
                  </a:lnTo>
                  <a:lnTo>
                    <a:pt x="65" y="0"/>
                  </a:lnTo>
                  <a:lnTo>
                    <a:pt x="66" y="0"/>
                  </a:lnTo>
                  <a:close/>
                </a:path>
              </a:pathLst>
            </a:custGeom>
            <a:solidFill>
              <a:srgbClr val="4A69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4" name="Freeform 139">
              <a:extLst>
                <a:ext uri="{FF2B5EF4-FFF2-40B4-BE49-F238E27FC236}">
                  <a16:creationId xmlns:a16="http://schemas.microsoft.com/office/drawing/2014/main" id="{58B25913-AA08-4297-87B3-81A20D22D530}"/>
                </a:ext>
              </a:extLst>
            </p:cNvPr>
            <p:cNvSpPr>
              <a:spLocks/>
            </p:cNvSpPr>
            <p:nvPr/>
          </p:nvSpPr>
          <p:spPr bwMode="auto">
            <a:xfrm>
              <a:off x="4118" y="1507"/>
              <a:ext cx="37" cy="52"/>
            </a:xfrm>
            <a:custGeom>
              <a:avLst/>
              <a:gdLst>
                <a:gd name="T0" fmla="*/ 0 w 74"/>
                <a:gd name="T1" fmla="*/ 0 h 105"/>
                <a:gd name="T2" fmla="*/ 0 w 74"/>
                <a:gd name="T3" fmla="*/ 0 h 105"/>
                <a:gd name="T4" fmla="*/ 1 w 74"/>
                <a:gd name="T5" fmla="*/ 0 h 105"/>
                <a:gd name="T6" fmla="*/ 1 w 74"/>
                <a:gd name="T7" fmla="*/ 0 h 105"/>
                <a:gd name="T8" fmla="*/ 0 w 74"/>
                <a:gd name="T9" fmla="*/ 0 h 105"/>
                <a:gd name="T10" fmla="*/ 0 w 74"/>
                <a:gd name="T11" fmla="*/ 0 h 105"/>
                <a:gd name="T12" fmla="*/ 0 60000 65536"/>
                <a:gd name="T13" fmla="*/ 0 60000 65536"/>
                <a:gd name="T14" fmla="*/ 0 60000 65536"/>
                <a:gd name="T15" fmla="*/ 0 60000 65536"/>
                <a:gd name="T16" fmla="*/ 0 60000 65536"/>
                <a:gd name="T17" fmla="*/ 0 60000 65536"/>
                <a:gd name="T18" fmla="*/ 0 w 74"/>
                <a:gd name="T19" fmla="*/ 0 h 105"/>
                <a:gd name="T20" fmla="*/ 74 w 74"/>
                <a:gd name="T21" fmla="*/ 105 h 105"/>
              </a:gdLst>
              <a:ahLst/>
              <a:cxnLst>
                <a:cxn ang="T12">
                  <a:pos x="T0" y="T1"/>
                </a:cxn>
                <a:cxn ang="T13">
                  <a:pos x="T2" y="T3"/>
                </a:cxn>
                <a:cxn ang="T14">
                  <a:pos x="T4" y="T5"/>
                </a:cxn>
                <a:cxn ang="T15">
                  <a:pos x="T6" y="T7"/>
                </a:cxn>
                <a:cxn ang="T16">
                  <a:pos x="T8" y="T9"/>
                </a:cxn>
                <a:cxn ang="T17">
                  <a:pos x="T10" y="T11"/>
                </a:cxn>
              </a:cxnLst>
              <a:rect l="T18" t="T19" r="T20" b="T21"/>
              <a:pathLst>
                <a:path w="74" h="105">
                  <a:moveTo>
                    <a:pt x="0" y="0"/>
                  </a:moveTo>
                  <a:lnTo>
                    <a:pt x="0" y="105"/>
                  </a:lnTo>
                  <a:lnTo>
                    <a:pt x="68" y="105"/>
                  </a:lnTo>
                  <a:lnTo>
                    <a:pt x="74" y="67"/>
                  </a:lnTo>
                  <a:lnTo>
                    <a:pt x="0" y="0"/>
                  </a:lnTo>
                  <a:close/>
                </a:path>
              </a:pathLst>
            </a:custGeom>
            <a:solidFill>
              <a:srgbClr val="638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5" name="Freeform 140">
              <a:extLst>
                <a:ext uri="{FF2B5EF4-FFF2-40B4-BE49-F238E27FC236}">
                  <a16:creationId xmlns:a16="http://schemas.microsoft.com/office/drawing/2014/main" id="{757DBD9D-998E-48FD-A4FD-3373F3A01A79}"/>
                </a:ext>
              </a:extLst>
            </p:cNvPr>
            <p:cNvSpPr>
              <a:spLocks/>
            </p:cNvSpPr>
            <p:nvPr/>
          </p:nvSpPr>
          <p:spPr bwMode="auto">
            <a:xfrm>
              <a:off x="4119" y="1856"/>
              <a:ext cx="96" cy="194"/>
            </a:xfrm>
            <a:custGeom>
              <a:avLst/>
              <a:gdLst>
                <a:gd name="T0" fmla="*/ 1 w 192"/>
                <a:gd name="T1" fmla="*/ 0 h 388"/>
                <a:gd name="T2" fmla="*/ 1 w 192"/>
                <a:gd name="T3" fmla="*/ 1 h 388"/>
                <a:gd name="T4" fmla="*/ 1 w 192"/>
                <a:gd name="T5" fmla="*/ 1 h 388"/>
                <a:gd name="T6" fmla="*/ 1 w 192"/>
                <a:gd name="T7" fmla="*/ 1 h 388"/>
                <a:gd name="T8" fmla="*/ 1 w 192"/>
                <a:gd name="T9" fmla="*/ 1 h 388"/>
                <a:gd name="T10" fmla="*/ 1 w 192"/>
                <a:gd name="T11" fmla="*/ 1 h 388"/>
                <a:gd name="T12" fmla="*/ 1 w 192"/>
                <a:gd name="T13" fmla="*/ 1 h 388"/>
                <a:gd name="T14" fmla="*/ 1 w 192"/>
                <a:gd name="T15" fmla="*/ 1 h 388"/>
                <a:gd name="T16" fmla="*/ 1 w 192"/>
                <a:gd name="T17" fmla="*/ 1 h 388"/>
                <a:gd name="T18" fmla="*/ 1 w 192"/>
                <a:gd name="T19" fmla="*/ 1 h 388"/>
                <a:gd name="T20" fmla="*/ 1 w 192"/>
                <a:gd name="T21" fmla="*/ 1 h 388"/>
                <a:gd name="T22" fmla="*/ 1 w 192"/>
                <a:gd name="T23" fmla="*/ 1 h 388"/>
                <a:gd name="T24" fmla="*/ 1 w 192"/>
                <a:gd name="T25" fmla="*/ 1 h 388"/>
                <a:gd name="T26" fmla="*/ 1 w 192"/>
                <a:gd name="T27" fmla="*/ 1 h 388"/>
                <a:gd name="T28" fmla="*/ 1 w 192"/>
                <a:gd name="T29" fmla="*/ 1 h 388"/>
                <a:gd name="T30" fmla="*/ 1 w 192"/>
                <a:gd name="T31" fmla="*/ 1 h 388"/>
                <a:gd name="T32" fmla="*/ 1 w 192"/>
                <a:gd name="T33" fmla="*/ 1 h 388"/>
                <a:gd name="T34" fmla="*/ 1 w 192"/>
                <a:gd name="T35" fmla="*/ 1 h 388"/>
                <a:gd name="T36" fmla="*/ 1 w 192"/>
                <a:gd name="T37" fmla="*/ 1 h 388"/>
                <a:gd name="T38" fmla="*/ 1 w 192"/>
                <a:gd name="T39" fmla="*/ 1 h 388"/>
                <a:gd name="T40" fmla="*/ 1 w 192"/>
                <a:gd name="T41" fmla="*/ 1 h 388"/>
                <a:gd name="T42" fmla="*/ 1 w 192"/>
                <a:gd name="T43" fmla="*/ 1 h 388"/>
                <a:gd name="T44" fmla="*/ 1 w 192"/>
                <a:gd name="T45" fmla="*/ 1 h 388"/>
                <a:gd name="T46" fmla="*/ 1 w 192"/>
                <a:gd name="T47" fmla="*/ 1 h 388"/>
                <a:gd name="T48" fmla="*/ 1 w 192"/>
                <a:gd name="T49" fmla="*/ 1 h 388"/>
                <a:gd name="T50" fmla="*/ 1 w 192"/>
                <a:gd name="T51" fmla="*/ 1 h 388"/>
                <a:gd name="T52" fmla="*/ 1 w 192"/>
                <a:gd name="T53" fmla="*/ 1 h 388"/>
                <a:gd name="T54" fmla="*/ 1 w 192"/>
                <a:gd name="T55" fmla="*/ 1 h 388"/>
                <a:gd name="T56" fmla="*/ 1 w 192"/>
                <a:gd name="T57" fmla="*/ 1 h 388"/>
                <a:gd name="T58" fmla="*/ 1 w 192"/>
                <a:gd name="T59" fmla="*/ 1 h 388"/>
                <a:gd name="T60" fmla="*/ 1 w 192"/>
                <a:gd name="T61" fmla="*/ 1 h 388"/>
                <a:gd name="T62" fmla="*/ 1 w 192"/>
                <a:gd name="T63" fmla="*/ 1 h 388"/>
                <a:gd name="T64" fmla="*/ 1 w 192"/>
                <a:gd name="T65" fmla="*/ 1 h 388"/>
                <a:gd name="T66" fmla="*/ 1 w 192"/>
                <a:gd name="T67" fmla="*/ 1 h 388"/>
                <a:gd name="T68" fmla="*/ 1 w 192"/>
                <a:gd name="T69" fmla="*/ 1 h 388"/>
                <a:gd name="T70" fmla="*/ 1 w 192"/>
                <a:gd name="T71" fmla="*/ 1 h 388"/>
                <a:gd name="T72" fmla="*/ 1 w 192"/>
                <a:gd name="T73" fmla="*/ 1 h 388"/>
                <a:gd name="T74" fmla="*/ 1 w 192"/>
                <a:gd name="T75" fmla="*/ 1 h 388"/>
                <a:gd name="T76" fmla="*/ 1 w 192"/>
                <a:gd name="T77" fmla="*/ 1 h 388"/>
                <a:gd name="T78" fmla="*/ 1 w 192"/>
                <a:gd name="T79" fmla="*/ 1 h 388"/>
                <a:gd name="T80" fmla="*/ 1 w 192"/>
                <a:gd name="T81" fmla="*/ 1 h 388"/>
                <a:gd name="T82" fmla="*/ 1 w 192"/>
                <a:gd name="T83" fmla="*/ 1 h 388"/>
                <a:gd name="T84" fmla="*/ 1 w 192"/>
                <a:gd name="T85" fmla="*/ 1 h 388"/>
                <a:gd name="T86" fmla="*/ 1 w 192"/>
                <a:gd name="T87" fmla="*/ 1 h 388"/>
                <a:gd name="T88" fmla="*/ 1 w 192"/>
                <a:gd name="T89" fmla="*/ 1 h 388"/>
                <a:gd name="T90" fmla="*/ 1 w 192"/>
                <a:gd name="T91" fmla="*/ 1 h 388"/>
                <a:gd name="T92" fmla="*/ 0 w 192"/>
                <a:gd name="T93" fmla="*/ 1 h 388"/>
                <a:gd name="T94" fmla="*/ 1 w 192"/>
                <a:gd name="T95" fmla="*/ 0 h 388"/>
                <a:gd name="T96" fmla="*/ 1 w 192"/>
                <a:gd name="T97" fmla="*/ 0 h 38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2"/>
                <a:gd name="T148" fmla="*/ 0 h 388"/>
                <a:gd name="T149" fmla="*/ 192 w 192"/>
                <a:gd name="T150" fmla="*/ 388 h 38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2" h="388">
                  <a:moveTo>
                    <a:pt x="35" y="0"/>
                  </a:moveTo>
                  <a:lnTo>
                    <a:pt x="80" y="30"/>
                  </a:lnTo>
                  <a:lnTo>
                    <a:pt x="82" y="32"/>
                  </a:lnTo>
                  <a:lnTo>
                    <a:pt x="86" y="38"/>
                  </a:lnTo>
                  <a:lnTo>
                    <a:pt x="90" y="44"/>
                  </a:lnTo>
                  <a:lnTo>
                    <a:pt x="97" y="51"/>
                  </a:lnTo>
                  <a:lnTo>
                    <a:pt x="99" y="53"/>
                  </a:lnTo>
                  <a:lnTo>
                    <a:pt x="101" y="59"/>
                  </a:lnTo>
                  <a:lnTo>
                    <a:pt x="105" y="63"/>
                  </a:lnTo>
                  <a:lnTo>
                    <a:pt x="109" y="66"/>
                  </a:lnTo>
                  <a:lnTo>
                    <a:pt x="113" y="72"/>
                  </a:lnTo>
                  <a:lnTo>
                    <a:pt x="114" y="78"/>
                  </a:lnTo>
                  <a:lnTo>
                    <a:pt x="120" y="83"/>
                  </a:lnTo>
                  <a:lnTo>
                    <a:pt x="124" y="91"/>
                  </a:lnTo>
                  <a:lnTo>
                    <a:pt x="126" y="97"/>
                  </a:lnTo>
                  <a:lnTo>
                    <a:pt x="130" y="102"/>
                  </a:lnTo>
                  <a:lnTo>
                    <a:pt x="132" y="106"/>
                  </a:lnTo>
                  <a:lnTo>
                    <a:pt x="133" y="110"/>
                  </a:lnTo>
                  <a:lnTo>
                    <a:pt x="137" y="114"/>
                  </a:lnTo>
                  <a:lnTo>
                    <a:pt x="139" y="118"/>
                  </a:lnTo>
                  <a:lnTo>
                    <a:pt x="141" y="122"/>
                  </a:lnTo>
                  <a:lnTo>
                    <a:pt x="143" y="125"/>
                  </a:lnTo>
                  <a:lnTo>
                    <a:pt x="145" y="129"/>
                  </a:lnTo>
                  <a:lnTo>
                    <a:pt x="147" y="135"/>
                  </a:lnTo>
                  <a:lnTo>
                    <a:pt x="149" y="139"/>
                  </a:lnTo>
                  <a:lnTo>
                    <a:pt x="151" y="142"/>
                  </a:lnTo>
                  <a:lnTo>
                    <a:pt x="152" y="148"/>
                  </a:lnTo>
                  <a:lnTo>
                    <a:pt x="156" y="152"/>
                  </a:lnTo>
                  <a:lnTo>
                    <a:pt x="158" y="158"/>
                  </a:lnTo>
                  <a:lnTo>
                    <a:pt x="160" y="161"/>
                  </a:lnTo>
                  <a:lnTo>
                    <a:pt x="162" y="167"/>
                  </a:lnTo>
                  <a:lnTo>
                    <a:pt x="164" y="173"/>
                  </a:lnTo>
                  <a:lnTo>
                    <a:pt x="166" y="177"/>
                  </a:lnTo>
                  <a:lnTo>
                    <a:pt x="170" y="182"/>
                  </a:lnTo>
                  <a:lnTo>
                    <a:pt x="171" y="188"/>
                  </a:lnTo>
                  <a:lnTo>
                    <a:pt x="173" y="194"/>
                  </a:lnTo>
                  <a:lnTo>
                    <a:pt x="177" y="199"/>
                  </a:lnTo>
                  <a:lnTo>
                    <a:pt x="179" y="205"/>
                  </a:lnTo>
                  <a:lnTo>
                    <a:pt x="181" y="213"/>
                  </a:lnTo>
                  <a:lnTo>
                    <a:pt x="183" y="218"/>
                  </a:lnTo>
                  <a:lnTo>
                    <a:pt x="185" y="224"/>
                  </a:lnTo>
                  <a:lnTo>
                    <a:pt x="189" y="230"/>
                  </a:lnTo>
                  <a:lnTo>
                    <a:pt x="190" y="237"/>
                  </a:lnTo>
                  <a:lnTo>
                    <a:pt x="192" y="245"/>
                  </a:lnTo>
                  <a:lnTo>
                    <a:pt x="99" y="388"/>
                  </a:lnTo>
                  <a:lnTo>
                    <a:pt x="4" y="296"/>
                  </a:lnTo>
                  <a:lnTo>
                    <a:pt x="0" y="51"/>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6" name="Freeform 141">
              <a:extLst>
                <a:ext uri="{FF2B5EF4-FFF2-40B4-BE49-F238E27FC236}">
                  <a16:creationId xmlns:a16="http://schemas.microsoft.com/office/drawing/2014/main" id="{31747103-1A0F-4813-A57F-A004FFDE2A9D}"/>
                </a:ext>
              </a:extLst>
            </p:cNvPr>
            <p:cNvSpPr>
              <a:spLocks/>
            </p:cNvSpPr>
            <p:nvPr/>
          </p:nvSpPr>
          <p:spPr bwMode="auto">
            <a:xfrm>
              <a:off x="3864" y="2784"/>
              <a:ext cx="131" cy="196"/>
            </a:xfrm>
            <a:custGeom>
              <a:avLst/>
              <a:gdLst>
                <a:gd name="T0" fmla="*/ 0 w 262"/>
                <a:gd name="T1" fmla="*/ 0 h 391"/>
                <a:gd name="T2" fmla="*/ 0 w 262"/>
                <a:gd name="T3" fmla="*/ 1 h 391"/>
                <a:gd name="T4" fmla="*/ 1 w 262"/>
                <a:gd name="T5" fmla="*/ 1 h 391"/>
                <a:gd name="T6" fmla="*/ 1 w 262"/>
                <a:gd name="T7" fmla="*/ 1 h 391"/>
                <a:gd name="T8" fmla="*/ 1 w 262"/>
                <a:gd name="T9" fmla="*/ 1 h 391"/>
                <a:gd name="T10" fmla="*/ 1 w 262"/>
                <a:gd name="T11" fmla="*/ 1 h 391"/>
                <a:gd name="T12" fmla="*/ 0 w 262"/>
                <a:gd name="T13" fmla="*/ 0 h 391"/>
                <a:gd name="T14" fmla="*/ 0 w 262"/>
                <a:gd name="T15" fmla="*/ 0 h 391"/>
                <a:gd name="T16" fmla="*/ 0 60000 65536"/>
                <a:gd name="T17" fmla="*/ 0 60000 65536"/>
                <a:gd name="T18" fmla="*/ 0 60000 65536"/>
                <a:gd name="T19" fmla="*/ 0 60000 65536"/>
                <a:gd name="T20" fmla="*/ 0 60000 65536"/>
                <a:gd name="T21" fmla="*/ 0 60000 65536"/>
                <a:gd name="T22" fmla="*/ 0 60000 65536"/>
                <a:gd name="T23" fmla="*/ 0 60000 65536"/>
                <a:gd name="T24" fmla="*/ 0 w 262"/>
                <a:gd name="T25" fmla="*/ 0 h 391"/>
                <a:gd name="T26" fmla="*/ 262 w 262"/>
                <a:gd name="T27" fmla="*/ 391 h 3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2" h="391">
                  <a:moveTo>
                    <a:pt x="0" y="0"/>
                  </a:moveTo>
                  <a:lnTo>
                    <a:pt x="0" y="260"/>
                  </a:lnTo>
                  <a:lnTo>
                    <a:pt x="38" y="391"/>
                  </a:lnTo>
                  <a:lnTo>
                    <a:pt x="247" y="391"/>
                  </a:lnTo>
                  <a:lnTo>
                    <a:pt x="196" y="239"/>
                  </a:lnTo>
                  <a:lnTo>
                    <a:pt x="262" y="9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7" name="Freeform 142">
              <a:extLst>
                <a:ext uri="{FF2B5EF4-FFF2-40B4-BE49-F238E27FC236}">
                  <a16:creationId xmlns:a16="http://schemas.microsoft.com/office/drawing/2014/main" id="{CDC16118-FA57-4CA4-B2AE-598E07EA1189}"/>
                </a:ext>
              </a:extLst>
            </p:cNvPr>
            <p:cNvSpPr>
              <a:spLocks/>
            </p:cNvSpPr>
            <p:nvPr/>
          </p:nvSpPr>
          <p:spPr bwMode="auto">
            <a:xfrm>
              <a:off x="4118" y="1507"/>
              <a:ext cx="68" cy="53"/>
            </a:xfrm>
            <a:custGeom>
              <a:avLst/>
              <a:gdLst>
                <a:gd name="T0" fmla="*/ 0 w 136"/>
                <a:gd name="T1" fmla="*/ 0 h 107"/>
                <a:gd name="T2" fmla="*/ 1 w 136"/>
                <a:gd name="T3" fmla="*/ 0 h 107"/>
                <a:gd name="T4" fmla="*/ 1 w 136"/>
                <a:gd name="T5" fmla="*/ 0 h 107"/>
                <a:gd name="T6" fmla="*/ 1 w 136"/>
                <a:gd name="T7" fmla="*/ 0 h 107"/>
                <a:gd name="T8" fmla="*/ 1 w 136"/>
                <a:gd name="T9" fmla="*/ 0 h 107"/>
                <a:gd name="T10" fmla="*/ 1 w 136"/>
                <a:gd name="T11" fmla="*/ 0 h 107"/>
                <a:gd name="T12" fmla="*/ 1 w 136"/>
                <a:gd name="T13" fmla="*/ 0 h 107"/>
                <a:gd name="T14" fmla="*/ 1 w 136"/>
                <a:gd name="T15" fmla="*/ 0 h 107"/>
                <a:gd name="T16" fmla="*/ 1 w 136"/>
                <a:gd name="T17" fmla="*/ 0 h 107"/>
                <a:gd name="T18" fmla="*/ 1 w 136"/>
                <a:gd name="T19" fmla="*/ 0 h 107"/>
                <a:gd name="T20" fmla="*/ 1 w 136"/>
                <a:gd name="T21" fmla="*/ 0 h 107"/>
                <a:gd name="T22" fmla="*/ 1 w 136"/>
                <a:gd name="T23" fmla="*/ 0 h 107"/>
                <a:gd name="T24" fmla="*/ 1 w 136"/>
                <a:gd name="T25" fmla="*/ 0 h 107"/>
                <a:gd name="T26" fmla="*/ 1 w 136"/>
                <a:gd name="T27" fmla="*/ 0 h 107"/>
                <a:gd name="T28" fmla="*/ 1 w 136"/>
                <a:gd name="T29" fmla="*/ 0 h 107"/>
                <a:gd name="T30" fmla="*/ 1 w 136"/>
                <a:gd name="T31" fmla="*/ 0 h 107"/>
                <a:gd name="T32" fmla="*/ 1 w 136"/>
                <a:gd name="T33" fmla="*/ 0 h 107"/>
                <a:gd name="T34" fmla="*/ 1 w 136"/>
                <a:gd name="T35" fmla="*/ 0 h 107"/>
                <a:gd name="T36" fmla="*/ 1 w 136"/>
                <a:gd name="T37" fmla="*/ 0 h 107"/>
                <a:gd name="T38" fmla="*/ 1 w 136"/>
                <a:gd name="T39" fmla="*/ 0 h 107"/>
                <a:gd name="T40" fmla="*/ 1 w 136"/>
                <a:gd name="T41" fmla="*/ 0 h 107"/>
                <a:gd name="T42" fmla="*/ 1 w 136"/>
                <a:gd name="T43" fmla="*/ 0 h 107"/>
                <a:gd name="T44" fmla="*/ 1 w 136"/>
                <a:gd name="T45" fmla="*/ 0 h 107"/>
                <a:gd name="T46" fmla="*/ 1 w 136"/>
                <a:gd name="T47" fmla="*/ 0 h 107"/>
                <a:gd name="T48" fmla="*/ 1 w 136"/>
                <a:gd name="T49" fmla="*/ 0 h 107"/>
                <a:gd name="T50" fmla="*/ 1 w 136"/>
                <a:gd name="T51" fmla="*/ 0 h 107"/>
                <a:gd name="T52" fmla="*/ 1 w 136"/>
                <a:gd name="T53" fmla="*/ 0 h 107"/>
                <a:gd name="T54" fmla="*/ 1 w 136"/>
                <a:gd name="T55" fmla="*/ 0 h 107"/>
                <a:gd name="T56" fmla="*/ 1 w 136"/>
                <a:gd name="T57" fmla="*/ 0 h 107"/>
                <a:gd name="T58" fmla="*/ 1 w 136"/>
                <a:gd name="T59" fmla="*/ 0 h 107"/>
                <a:gd name="T60" fmla="*/ 1 w 136"/>
                <a:gd name="T61" fmla="*/ 0 h 107"/>
                <a:gd name="T62" fmla="*/ 1 w 136"/>
                <a:gd name="T63" fmla="*/ 0 h 107"/>
                <a:gd name="T64" fmla="*/ 1 w 136"/>
                <a:gd name="T65" fmla="*/ 0 h 107"/>
                <a:gd name="T66" fmla="*/ 1 w 136"/>
                <a:gd name="T67" fmla="*/ 0 h 107"/>
                <a:gd name="T68" fmla="*/ 1 w 136"/>
                <a:gd name="T69" fmla="*/ 0 h 107"/>
                <a:gd name="T70" fmla="*/ 1 w 136"/>
                <a:gd name="T71" fmla="*/ 0 h 107"/>
                <a:gd name="T72" fmla="*/ 1 w 136"/>
                <a:gd name="T73" fmla="*/ 0 h 107"/>
                <a:gd name="T74" fmla="*/ 1 w 136"/>
                <a:gd name="T75" fmla="*/ 0 h 107"/>
                <a:gd name="T76" fmla="*/ 1 w 136"/>
                <a:gd name="T77" fmla="*/ 0 h 107"/>
                <a:gd name="T78" fmla="*/ 1 w 136"/>
                <a:gd name="T79" fmla="*/ 0 h 107"/>
                <a:gd name="T80" fmla="*/ 1 w 136"/>
                <a:gd name="T81" fmla="*/ 0 h 107"/>
                <a:gd name="T82" fmla="*/ 1 w 136"/>
                <a:gd name="T83" fmla="*/ 0 h 107"/>
                <a:gd name="T84" fmla="*/ 1 w 136"/>
                <a:gd name="T85" fmla="*/ 0 h 107"/>
                <a:gd name="T86" fmla="*/ 1 w 136"/>
                <a:gd name="T87" fmla="*/ 0 h 107"/>
                <a:gd name="T88" fmla="*/ 1 w 136"/>
                <a:gd name="T89" fmla="*/ 0 h 107"/>
                <a:gd name="T90" fmla="*/ 1 w 136"/>
                <a:gd name="T91" fmla="*/ 0 h 107"/>
                <a:gd name="T92" fmla="*/ 1 w 136"/>
                <a:gd name="T93" fmla="*/ 0 h 107"/>
                <a:gd name="T94" fmla="*/ 1 w 136"/>
                <a:gd name="T95" fmla="*/ 0 h 107"/>
                <a:gd name="T96" fmla="*/ 1 w 136"/>
                <a:gd name="T97" fmla="*/ 0 h 107"/>
                <a:gd name="T98" fmla="*/ 1 w 136"/>
                <a:gd name="T99" fmla="*/ 0 h 107"/>
                <a:gd name="T100" fmla="*/ 1 w 136"/>
                <a:gd name="T101" fmla="*/ 0 h 107"/>
                <a:gd name="T102" fmla="*/ 1 w 136"/>
                <a:gd name="T103" fmla="*/ 0 h 107"/>
                <a:gd name="T104" fmla="*/ 1 w 136"/>
                <a:gd name="T105" fmla="*/ 0 h 107"/>
                <a:gd name="T106" fmla="*/ 0 w 136"/>
                <a:gd name="T107" fmla="*/ 0 h 107"/>
                <a:gd name="T108" fmla="*/ 0 w 136"/>
                <a:gd name="T109" fmla="*/ 0 h 10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6"/>
                <a:gd name="T166" fmla="*/ 0 h 107"/>
                <a:gd name="T167" fmla="*/ 136 w 136"/>
                <a:gd name="T168" fmla="*/ 107 h 10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6" h="107">
                  <a:moveTo>
                    <a:pt x="0" y="0"/>
                  </a:moveTo>
                  <a:lnTo>
                    <a:pt x="1" y="0"/>
                  </a:lnTo>
                  <a:lnTo>
                    <a:pt x="3" y="2"/>
                  </a:lnTo>
                  <a:lnTo>
                    <a:pt x="9" y="4"/>
                  </a:lnTo>
                  <a:lnTo>
                    <a:pt x="15" y="10"/>
                  </a:lnTo>
                  <a:lnTo>
                    <a:pt x="19" y="11"/>
                  </a:lnTo>
                  <a:lnTo>
                    <a:pt x="22" y="13"/>
                  </a:lnTo>
                  <a:lnTo>
                    <a:pt x="26" y="17"/>
                  </a:lnTo>
                  <a:lnTo>
                    <a:pt x="32" y="21"/>
                  </a:lnTo>
                  <a:lnTo>
                    <a:pt x="36" y="23"/>
                  </a:lnTo>
                  <a:lnTo>
                    <a:pt x="41" y="27"/>
                  </a:lnTo>
                  <a:lnTo>
                    <a:pt x="45" y="30"/>
                  </a:lnTo>
                  <a:lnTo>
                    <a:pt x="53" y="34"/>
                  </a:lnTo>
                  <a:lnTo>
                    <a:pt x="57" y="38"/>
                  </a:lnTo>
                  <a:lnTo>
                    <a:pt x="62" y="42"/>
                  </a:lnTo>
                  <a:lnTo>
                    <a:pt x="68" y="46"/>
                  </a:lnTo>
                  <a:lnTo>
                    <a:pt x="74" y="51"/>
                  </a:lnTo>
                  <a:lnTo>
                    <a:pt x="79" y="55"/>
                  </a:lnTo>
                  <a:lnTo>
                    <a:pt x="85" y="59"/>
                  </a:lnTo>
                  <a:lnTo>
                    <a:pt x="91" y="65"/>
                  </a:lnTo>
                  <a:lnTo>
                    <a:pt x="96" y="68"/>
                  </a:lnTo>
                  <a:lnTo>
                    <a:pt x="102" y="74"/>
                  </a:lnTo>
                  <a:lnTo>
                    <a:pt x="108" y="78"/>
                  </a:lnTo>
                  <a:lnTo>
                    <a:pt x="114" y="82"/>
                  </a:lnTo>
                  <a:lnTo>
                    <a:pt x="117" y="87"/>
                  </a:lnTo>
                  <a:lnTo>
                    <a:pt x="123" y="91"/>
                  </a:lnTo>
                  <a:lnTo>
                    <a:pt x="127" y="95"/>
                  </a:lnTo>
                  <a:lnTo>
                    <a:pt x="131" y="101"/>
                  </a:lnTo>
                  <a:lnTo>
                    <a:pt x="136" y="107"/>
                  </a:lnTo>
                  <a:lnTo>
                    <a:pt x="68" y="105"/>
                  </a:lnTo>
                  <a:lnTo>
                    <a:pt x="68" y="103"/>
                  </a:lnTo>
                  <a:lnTo>
                    <a:pt x="66" y="101"/>
                  </a:lnTo>
                  <a:lnTo>
                    <a:pt x="62" y="95"/>
                  </a:lnTo>
                  <a:lnTo>
                    <a:pt x="60" y="89"/>
                  </a:lnTo>
                  <a:lnTo>
                    <a:pt x="58" y="86"/>
                  </a:lnTo>
                  <a:lnTo>
                    <a:pt x="57" y="84"/>
                  </a:lnTo>
                  <a:lnTo>
                    <a:pt x="53" y="78"/>
                  </a:lnTo>
                  <a:lnTo>
                    <a:pt x="51" y="76"/>
                  </a:lnTo>
                  <a:lnTo>
                    <a:pt x="47" y="68"/>
                  </a:lnTo>
                  <a:lnTo>
                    <a:pt x="43" y="61"/>
                  </a:lnTo>
                  <a:lnTo>
                    <a:pt x="39" y="55"/>
                  </a:lnTo>
                  <a:lnTo>
                    <a:pt x="36" y="51"/>
                  </a:lnTo>
                  <a:lnTo>
                    <a:pt x="34" y="48"/>
                  </a:lnTo>
                  <a:lnTo>
                    <a:pt x="30" y="44"/>
                  </a:lnTo>
                  <a:lnTo>
                    <a:pt x="26" y="38"/>
                  </a:lnTo>
                  <a:lnTo>
                    <a:pt x="22" y="32"/>
                  </a:lnTo>
                  <a:lnTo>
                    <a:pt x="19" y="27"/>
                  </a:lnTo>
                  <a:lnTo>
                    <a:pt x="17" y="23"/>
                  </a:lnTo>
                  <a:lnTo>
                    <a:pt x="11" y="17"/>
                  </a:lnTo>
                  <a:lnTo>
                    <a:pt x="9" y="13"/>
                  </a:lnTo>
                  <a:lnTo>
                    <a:pt x="5" y="10"/>
                  </a:lnTo>
                  <a:lnTo>
                    <a:pt x="3" y="6"/>
                  </a:lnTo>
                  <a:lnTo>
                    <a:pt x="1" y="2"/>
                  </a:lnTo>
                  <a:lnTo>
                    <a:pt x="0" y="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8" name="Freeform 143">
              <a:extLst>
                <a:ext uri="{FF2B5EF4-FFF2-40B4-BE49-F238E27FC236}">
                  <a16:creationId xmlns:a16="http://schemas.microsoft.com/office/drawing/2014/main" id="{4FF97087-0DD4-46E9-984D-5BEE2E3A8FB7}"/>
                </a:ext>
              </a:extLst>
            </p:cNvPr>
            <p:cNvSpPr>
              <a:spLocks/>
            </p:cNvSpPr>
            <p:nvPr/>
          </p:nvSpPr>
          <p:spPr bwMode="auto">
            <a:xfrm>
              <a:off x="4223" y="2147"/>
              <a:ext cx="376" cy="668"/>
            </a:xfrm>
            <a:custGeom>
              <a:avLst/>
              <a:gdLst>
                <a:gd name="T0" fmla="*/ 0 w 753"/>
                <a:gd name="T1" fmla="*/ 0 h 1336"/>
                <a:gd name="T2" fmla="*/ 0 w 753"/>
                <a:gd name="T3" fmla="*/ 3 h 1336"/>
                <a:gd name="T4" fmla="*/ 0 w 753"/>
                <a:gd name="T5" fmla="*/ 3 h 1336"/>
                <a:gd name="T6" fmla="*/ 1 w 753"/>
                <a:gd name="T7" fmla="*/ 3 h 1336"/>
                <a:gd name="T8" fmla="*/ 0 w 753"/>
                <a:gd name="T9" fmla="*/ 2 h 1336"/>
                <a:gd name="T10" fmla="*/ 0 w 753"/>
                <a:gd name="T11" fmla="*/ 0 h 1336"/>
                <a:gd name="T12" fmla="*/ 0 w 753"/>
                <a:gd name="T13" fmla="*/ 0 h 1336"/>
                <a:gd name="T14" fmla="*/ 0 60000 65536"/>
                <a:gd name="T15" fmla="*/ 0 60000 65536"/>
                <a:gd name="T16" fmla="*/ 0 60000 65536"/>
                <a:gd name="T17" fmla="*/ 0 60000 65536"/>
                <a:gd name="T18" fmla="*/ 0 60000 65536"/>
                <a:gd name="T19" fmla="*/ 0 60000 65536"/>
                <a:gd name="T20" fmla="*/ 0 60000 65536"/>
                <a:gd name="T21" fmla="*/ 0 w 753"/>
                <a:gd name="T22" fmla="*/ 0 h 1336"/>
                <a:gd name="T23" fmla="*/ 753 w 753"/>
                <a:gd name="T24" fmla="*/ 1336 h 13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3" h="1336">
                  <a:moveTo>
                    <a:pt x="0" y="0"/>
                  </a:moveTo>
                  <a:lnTo>
                    <a:pt x="59" y="1336"/>
                  </a:lnTo>
                  <a:lnTo>
                    <a:pt x="475" y="1224"/>
                  </a:lnTo>
                  <a:lnTo>
                    <a:pt x="753" y="1129"/>
                  </a:lnTo>
                  <a:lnTo>
                    <a:pt x="253" y="70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59" name="Freeform 144">
              <a:extLst>
                <a:ext uri="{FF2B5EF4-FFF2-40B4-BE49-F238E27FC236}">
                  <a16:creationId xmlns:a16="http://schemas.microsoft.com/office/drawing/2014/main" id="{B704A601-DA57-44DE-9C6C-F817E788EF2F}"/>
                </a:ext>
              </a:extLst>
            </p:cNvPr>
            <p:cNvSpPr>
              <a:spLocks/>
            </p:cNvSpPr>
            <p:nvPr/>
          </p:nvSpPr>
          <p:spPr bwMode="auto">
            <a:xfrm>
              <a:off x="3785" y="1789"/>
              <a:ext cx="128" cy="420"/>
            </a:xfrm>
            <a:custGeom>
              <a:avLst/>
              <a:gdLst>
                <a:gd name="T0" fmla="*/ 0 w 254"/>
                <a:gd name="T1" fmla="*/ 2 h 838"/>
                <a:gd name="T2" fmla="*/ 1 w 254"/>
                <a:gd name="T3" fmla="*/ 2 h 838"/>
                <a:gd name="T4" fmla="*/ 1 w 254"/>
                <a:gd name="T5" fmla="*/ 2 h 838"/>
                <a:gd name="T6" fmla="*/ 1 w 254"/>
                <a:gd name="T7" fmla="*/ 2 h 838"/>
                <a:gd name="T8" fmla="*/ 1 w 254"/>
                <a:gd name="T9" fmla="*/ 1 h 838"/>
                <a:gd name="T10" fmla="*/ 1 w 254"/>
                <a:gd name="T11" fmla="*/ 0 h 838"/>
                <a:gd name="T12" fmla="*/ 0 w 254"/>
                <a:gd name="T13" fmla="*/ 1 h 838"/>
                <a:gd name="T14" fmla="*/ 0 w 254"/>
                <a:gd name="T15" fmla="*/ 2 h 838"/>
                <a:gd name="T16" fmla="*/ 0 w 254"/>
                <a:gd name="T17" fmla="*/ 2 h 8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
                <a:gd name="T28" fmla="*/ 0 h 838"/>
                <a:gd name="T29" fmla="*/ 254 w 254"/>
                <a:gd name="T30" fmla="*/ 838 h 8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 h="838">
                  <a:moveTo>
                    <a:pt x="0" y="703"/>
                  </a:moveTo>
                  <a:lnTo>
                    <a:pt x="57" y="838"/>
                  </a:lnTo>
                  <a:lnTo>
                    <a:pt x="108" y="701"/>
                  </a:lnTo>
                  <a:lnTo>
                    <a:pt x="254" y="659"/>
                  </a:lnTo>
                  <a:lnTo>
                    <a:pt x="180" y="2"/>
                  </a:lnTo>
                  <a:lnTo>
                    <a:pt x="136" y="0"/>
                  </a:lnTo>
                  <a:lnTo>
                    <a:pt x="0" y="363"/>
                  </a:lnTo>
                  <a:lnTo>
                    <a:pt x="0" y="70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0" name="Freeform 145">
              <a:extLst>
                <a:ext uri="{FF2B5EF4-FFF2-40B4-BE49-F238E27FC236}">
                  <a16:creationId xmlns:a16="http://schemas.microsoft.com/office/drawing/2014/main" id="{D3CE0683-A122-420F-8770-021D230332CE}"/>
                </a:ext>
              </a:extLst>
            </p:cNvPr>
            <p:cNvSpPr>
              <a:spLocks/>
            </p:cNvSpPr>
            <p:nvPr/>
          </p:nvSpPr>
          <p:spPr bwMode="auto">
            <a:xfrm>
              <a:off x="3838" y="1789"/>
              <a:ext cx="124" cy="407"/>
            </a:xfrm>
            <a:custGeom>
              <a:avLst/>
              <a:gdLst>
                <a:gd name="T0" fmla="*/ 1 w 247"/>
                <a:gd name="T1" fmla="*/ 2 h 813"/>
                <a:gd name="T2" fmla="*/ 1 w 247"/>
                <a:gd name="T3" fmla="*/ 2 h 813"/>
                <a:gd name="T4" fmla="*/ 1 w 247"/>
                <a:gd name="T5" fmla="*/ 1 h 813"/>
                <a:gd name="T6" fmla="*/ 1 w 247"/>
                <a:gd name="T7" fmla="*/ 1 h 813"/>
                <a:gd name="T8" fmla="*/ 1 w 247"/>
                <a:gd name="T9" fmla="*/ 0 h 813"/>
                <a:gd name="T10" fmla="*/ 0 w 247"/>
                <a:gd name="T11" fmla="*/ 1 h 813"/>
                <a:gd name="T12" fmla="*/ 1 w 247"/>
                <a:gd name="T13" fmla="*/ 2 h 813"/>
                <a:gd name="T14" fmla="*/ 1 w 247"/>
                <a:gd name="T15" fmla="*/ 2 h 813"/>
                <a:gd name="T16" fmla="*/ 1 w 247"/>
                <a:gd name="T17" fmla="*/ 2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7"/>
                <a:gd name="T28" fmla="*/ 0 h 813"/>
                <a:gd name="T29" fmla="*/ 247 w 247"/>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7" h="813">
                  <a:moveTo>
                    <a:pt x="116" y="813"/>
                  </a:moveTo>
                  <a:lnTo>
                    <a:pt x="245" y="703"/>
                  </a:lnTo>
                  <a:lnTo>
                    <a:pt x="247" y="346"/>
                  </a:lnTo>
                  <a:lnTo>
                    <a:pt x="127" y="2"/>
                  </a:lnTo>
                  <a:lnTo>
                    <a:pt x="74" y="0"/>
                  </a:lnTo>
                  <a:lnTo>
                    <a:pt x="0" y="365"/>
                  </a:lnTo>
                  <a:lnTo>
                    <a:pt x="2" y="701"/>
                  </a:lnTo>
                  <a:lnTo>
                    <a:pt x="116" y="8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1" name="Freeform 146">
              <a:extLst>
                <a:ext uri="{FF2B5EF4-FFF2-40B4-BE49-F238E27FC236}">
                  <a16:creationId xmlns:a16="http://schemas.microsoft.com/office/drawing/2014/main" id="{5B2BD06D-7530-46E0-B95F-912C621D5416}"/>
                </a:ext>
              </a:extLst>
            </p:cNvPr>
            <p:cNvSpPr>
              <a:spLocks/>
            </p:cNvSpPr>
            <p:nvPr/>
          </p:nvSpPr>
          <p:spPr bwMode="auto">
            <a:xfrm>
              <a:off x="3785" y="2140"/>
              <a:ext cx="101" cy="408"/>
            </a:xfrm>
            <a:custGeom>
              <a:avLst/>
              <a:gdLst>
                <a:gd name="T0" fmla="*/ 0 w 201"/>
                <a:gd name="T1" fmla="*/ 1 h 816"/>
                <a:gd name="T2" fmla="*/ 1 w 201"/>
                <a:gd name="T3" fmla="*/ 0 h 816"/>
                <a:gd name="T4" fmla="*/ 1 w 201"/>
                <a:gd name="T5" fmla="*/ 1 h 816"/>
                <a:gd name="T6" fmla="*/ 1 w 201"/>
                <a:gd name="T7" fmla="*/ 2 h 816"/>
                <a:gd name="T8" fmla="*/ 1 w 201"/>
                <a:gd name="T9" fmla="*/ 2 h 816"/>
                <a:gd name="T10" fmla="*/ 0 w 201"/>
                <a:gd name="T11" fmla="*/ 2 h 816"/>
                <a:gd name="T12" fmla="*/ 0 w 201"/>
                <a:gd name="T13" fmla="*/ 1 h 816"/>
                <a:gd name="T14" fmla="*/ 0 w 201"/>
                <a:gd name="T15" fmla="*/ 1 h 816"/>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816"/>
                <a:gd name="T26" fmla="*/ 201 w 201"/>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816">
                  <a:moveTo>
                    <a:pt x="0" y="2"/>
                  </a:moveTo>
                  <a:lnTo>
                    <a:pt x="108" y="0"/>
                  </a:lnTo>
                  <a:lnTo>
                    <a:pt x="201" y="381"/>
                  </a:lnTo>
                  <a:lnTo>
                    <a:pt x="108" y="730"/>
                  </a:lnTo>
                  <a:lnTo>
                    <a:pt x="83" y="816"/>
                  </a:lnTo>
                  <a:lnTo>
                    <a:pt x="0" y="810"/>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2" name="Freeform 147">
              <a:extLst>
                <a:ext uri="{FF2B5EF4-FFF2-40B4-BE49-F238E27FC236}">
                  <a16:creationId xmlns:a16="http://schemas.microsoft.com/office/drawing/2014/main" id="{1F1D8CE7-F183-4338-9F33-2BB7904CA9BE}"/>
                </a:ext>
              </a:extLst>
            </p:cNvPr>
            <p:cNvSpPr>
              <a:spLocks/>
            </p:cNvSpPr>
            <p:nvPr/>
          </p:nvSpPr>
          <p:spPr bwMode="auto">
            <a:xfrm>
              <a:off x="3838" y="2140"/>
              <a:ext cx="123" cy="382"/>
            </a:xfrm>
            <a:custGeom>
              <a:avLst/>
              <a:gdLst>
                <a:gd name="T0" fmla="*/ 0 w 245"/>
                <a:gd name="T1" fmla="*/ 0 h 765"/>
                <a:gd name="T2" fmla="*/ 1 w 245"/>
                <a:gd name="T3" fmla="*/ 0 h 765"/>
                <a:gd name="T4" fmla="*/ 1 w 245"/>
                <a:gd name="T5" fmla="*/ 0 h 765"/>
                <a:gd name="T6" fmla="*/ 1 w 245"/>
                <a:gd name="T7" fmla="*/ 0 h 765"/>
                <a:gd name="T8" fmla="*/ 1 w 245"/>
                <a:gd name="T9" fmla="*/ 1 h 765"/>
                <a:gd name="T10" fmla="*/ 1 w 245"/>
                <a:gd name="T11" fmla="*/ 1 h 765"/>
                <a:gd name="T12" fmla="*/ 0 w 245"/>
                <a:gd name="T13" fmla="*/ 0 h 765"/>
                <a:gd name="T14" fmla="*/ 0 w 245"/>
                <a:gd name="T15" fmla="*/ 0 h 765"/>
                <a:gd name="T16" fmla="*/ 0 60000 65536"/>
                <a:gd name="T17" fmla="*/ 0 60000 65536"/>
                <a:gd name="T18" fmla="*/ 0 60000 65536"/>
                <a:gd name="T19" fmla="*/ 0 60000 65536"/>
                <a:gd name="T20" fmla="*/ 0 60000 65536"/>
                <a:gd name="T21" fmla="*/ 0 60000 65536"/>
                <a:gd name="T22" fmla="*/ 0 60000 65536"/>
                <a:gd name="T23" fmla="*/ 0 60000 65536"/>
                <a:gd name="T24" fmla="*/ 0 w 245"/>
                <a:gd name="T25" fmla="*/ 0 h 765"/>
                <a:gd name="T26" fmla="*/ 245 w 245"/>
                <a:gd name="T27" fmla="*/ 765 h 7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5" h="765">
                  <a:moveTo>
                    <a:pt x="0" y="0"/>
                  </a:moveTo>
                  <a:lnTo>
                    <a:pt x="245" y="2"/>
                  </a:lnTo>
                  <a:lnTo>
                    <a:pt x="245" y="152"/>
                  </a:lnTo>
                  <a:lnTo>
                    <a:pt x="237" y="350"/>
                  </a:lnTo>
                  <a:lnTo>
                    <a:pt x="108" y="765"/>
                  </a:lnTo>
                  <a:lnTo>
                    <a:pt x="2" y="73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3" name="Freeform 148">
              <a:extLst>
                <a:ext uri="{FF2B5EF4-FFF2-40B4-BE49-F238E27FC236}">
                  <a16:creationId xmlns:a16="http://schemas.microsoft.com/office/drawing/2014/main" id="{E42606B1-6A48-4949-BA62-7CDA8986495E}"/>
                </a:ext>
              </a:extLst>
            </p:cNvPr>
            <p:cNvSpPr>
              <a:spLocks/>
            </p:cNvSpPr>
            <p:nvPr/>
          </p:nvSpPr>
          <p:spPr bwMode="auto">
            <a:xfrm>
              <a:off x="3642" y="2140"/>
              <a:ext cx="378" cy="574"/>
            </a:xfrm>
            <a:custGeom>
              <a:avLst/>
              <a:gdLst>
                <a:gd name="T0" fmla="*/ 2 w 756"/>
                <a:gd name="T1" fmla="*/ 0 h 1149"/>
                <a:gd name="T2" fmla="*/ 2 w 756"/>
                <a:gd name="T3" fmla="*/ 0 h 1149"/>
                <a:gd name="T4" fmla="*/ 2 w 756"/>
                <a:gd name="T5" fmla="*/ 0 h 1149"/>
                <a:gd name="T6" fmla="*/ 2 w 756"/>
                <a:gd name="T7" fmla="*/ 1 h 1149"/>
                <a:gd name="T8" fmla="*/ 0 w 756"/>
                <a:gd name="T9" fmla="*/ 2 h 1149"/>
                <a:gd name="T10" fmla="*/ 1 w 756"/>
                <a:gd name="T11" fmla="*/ 1 h 1149"/>
                <a:gd name="T12" fmla="*/ 1 w 756"/>
                <a:gd name="T13" fmla="*/ 1 h 1149"/>
                <a:gd name="T14" fmla="*/ 2 w 756"/>
                <a:gd name="T15" fmla="*/ 0 h 1149"/>
                <a:gd name="T16" fmla="*/ 2 w 756"/>
                <a:gd name="T17" fmla="*/ 0 h 11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6"/>
                <a:gd name="T28" fmla="*/ 0 h 1149"/>
                <a:gd name="T29" fmla="*/ 756 w 756"/>
                <a:gd name="T30" fmla="*/ 1149 h 11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6" h="1149">
                  <a:moveTo>
                    <a:pt x="682" y="0"/>
                  </a:moveTo>
                  <a:lnTo>
                    <a:pt x="756" y="0"/>
                  </a:lnTo>
                  <a:lnTo>
                    <a:pt x="754" y="63"/>
                  </a:lnTo>
                  <a:lnTo>
                    <a:pt x="539" y="778"/>
                  </a:lnTo>
                  <a:lnTo>
                    <a:pt x="0" y="1149"/>
                  </a:lnTo>
                  <a:lnTo>
                    <a:pt x="47" y="985"/>
                  </a:lnTo>
                  <a:lnTo>
                    <a:pt x="477" y="673"/>
                  </a:lnTo>
                  <a:lnTo>
                    <a:pt x="68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4" name="Freeform 149">
              <a:extLst>
                <a:ext uri="{FF2B5EF4-FFF2-40B4-BE49-F238E27FC236}">
                  <a16:creationId xmlns:a16="http://schemas.microsoft.com/office/drawing/2014/main" id="{4CC0CC78-9A06-409A-BFB3-66259ED4EE59}"/>
                </a:ext>
              </a:extLst>
            </p:cNvPr>
            <p:cNvSpPr>
              <a:spLocks/>
            </p:cNvSpPr>
            <p:nvPr/>
          </p:nvSpPr>
          <p:spPr bwMode="auto">
            <a:xfrm>
              <a:off x="3761" y="2759"/>
              <a:ext cx="217" cy="72"/>
            </a:xfrm>
            <a:custGeom>
              <a:avLst/>
              <a:gdLst>
                <a:gd name="T0" fmla="*/ 0 w 435"/>
                <a:gd name="T1" fmla="*/ 0 h 145"/>
                <a:gd name="T2" fmla="*/ 0 w 435"/>
                <a:gd name="T3" fmla="*/ 0 h 145"/>
                <a:gd name="T4" fmla="*/ 0 w 435"/>
                <a:gd name="T5" fmla="*/ 0 h 145"/>
                <a:gd name="T6" fmla="*/ 0 w 435"/>
                <a:gd name="T7" fmla="*/ 0 h 145"/>
                <a:gd name="T8" fmla="*/ 0 w 435"/>
                <a:gd name="T9" fmla="*/ 0 h 145"/>
                <a:gd name="T10" fmla="*/ 0 w 435"/>
                <a:gd name="T11" fmla="*/ 0 h 145"/>
                <a:gd name="T12" fmla="*/ 0 60000 65536"/>
                <a:gd name="T13" fmla="*/ 0 60000 65536"/>
                <a:gd name="T14" fmla="*/ 0 60000 65536"/>
                <a:gd name="T15" fmla="*/ 0 60000 65536"/>
                <a:gd name="T16" fmla="*/ 0 60000 65536"/>
                <a:gd name="T17" fmla="*/ 0 60000 65536"/>
                <a:gd name="T18" fmla="*/ 0 w 435"/>
                <a:gd name="T19" fmla="*/ 0 h 145"/>
                <a:gd name="T20" fmla="*/ 435 w 435"/>
                <a:gd name="T21" fmla="*/ 145 h 145"/>
              </a:gdLst>
              <a:ahLst/>
              <a:cxnLst>
                <a:cxn ang="T12">
                  <a:pos x="T0" y="T1"/>
                </a:cxn>
                <a:cxn ang="T13">
                  <a:pos x="T2" y="T3"/>
                </a:cxn>
                <a:cxn ang="T14">
                  <a:pos x="T4" y="T5"/>
                </a:cxn>
                <a:cxn ang="T15">
                  <a:pos x="T6" y="T7"/>
                </a:cxn>
                <a:cxn ang="T16">
                  <a:pos x="T8" y="T9"/>
                </a:cxn>
                <a:cxn ang="T17">
                  <a:pos x="T10" y="T11"/>
                </a:cxn>
              </a:cxnLst>
              <a:rect l="T18" t="T19" r="T20" b="T21"/>
              <a:pathLst>
                <a:path w="435" h="145">
                  <a:moveTo>
                    <a:pt x="0" y="0"/>
                  </a:moveTo>
                  <a:lnTo>
                    <a:pt x="403" y="145"/>
                  </a:lnTo>
                  <a:lnTo>
                    <a:pt x="435" y="44"/>
                  </a:lnTo>
                  <a:lnTo>
                    <a:pt x="405"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5" name="Freeform 150">
              <a:extLst>
                <a:ext uri="{FF2B5EF4-FFF2-40B4-BE49-F238E27FC236}">
                  <a16:creationId xmlns:a16="http://schemas.microsoft.com/office/drawing/2014/main" id="{303DAB18-73AA-4931-9159-55693546172E}"/>
                </a:ext>
              </a:extLst>
            </p:cNvPr>
            <p:cNvSpPr>
              <a:spLocks/>
            </p:cNvSpPr>
            <p:nvPr/>
          </p:nvSpPr>
          <p:spPr bwMode="auto">
            <a:xfrm>
              <a:off x="3994" y="2108"/>
              <a:ext cx="91" cy="598"/>
            </a:xfrm>
            <a:custGeom>
              <a:avLst/>
              <a:gdLst>
                <a:gd name="T0" fmla="*/ 1 w 182"/>
                <a:gd name="T1" fmla="*/ 1 h 1196"/>
                <a:gd name="T2" fmla="*/ 1 w 182"/>
                <a:gd name="T3" fmla="*/ 0 h 1196"/>
                <a:gd name="T4" fmla="*/ 1 w 182"/>
                <a:gd name="T5" fmla="*/ 1 h 1196"/>
                <a:gd name="T6" fmla="*/ 1 w 182"/>
                <a:gd name="T7" fmla="*/ 3 h 1196"/>
                <a:gd name="T8" fmla="*/ 0 w 182"/>
                <a:gd name="T9" fmla="*/ 3 h 1196"/>
                <a:gd name="T10" fmla="*/ 1 w 182"/>
                <a:gd name="T11" fmla="*/ 1 h 1196"/>
                <a:gd name="T12" fmla="*/ 1 w 182"/>
                <a:gd name="T13" fmla="*/ 1 h 1196"/>
                <a:gd name="T14" fmla="*/ 0 60000 65536"/>
                <a:gd name="T15" fmla="*/ 0 60000 65536"/>
                <a:gd name="T16" fmla="*/ 0 60000 65536"/>
                <a:gd name="T17" fmla="*/ 0 60000 65536"/>
                <a:gd name="T18" fmla="*/ 0 60000 65536"/>
                <a:gd name="T19" fmla="*/ 0 60000 65536"/>
                <a:gd name="T20" fmla="*/ 0 60000 65536"/>
                <a:gd name="T21" fmla="*/ 0 w 182"/>
                <a:gd name="T22" fmla="*/ 0 h 1196"/>
                <a:gd name="T23" fmla="*/ 182 w 182"/>
                <a:gd name="T24" fmla="*/ 1196 h 11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2" h="1196">
                  <a:moveTo>
                    <a:pt x="51" y="66"/>
                  </a:moveTo>
                  <a:lnTo>
                    <a:pt x="155" y="0"/>
                  </a:lnTo>
                  <a:lnTo>
                    <a:pt x="182" y="66"/>
                  </a:lnTo>
                  <a:lnTo>
                    <a:pt x="138" y="1192"/>
                  </a:lnTo>
                  <a:lnTo>
                    <a:pt x="0" y="1196"/>
                  </a:lnTo>
                  <a:lnTo>
                    <a:pt x="51"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6" name="Freeform 151">
              <a:extLst>
                <a:ext uri="{FF2B5EF4-FFF2-40B4-BE49-F238E27FC236}">
                  <a16:creationId xmlns:a16="http://schemas.microsoft.com/office/drawing/2014/main" id="{C5D691DE-D104-429F-8DE3-1A8A683F0040}"/>
                </a:ext>
              </a:extLst>
            </p:cNvPr>
            <p:cNvSpPr>
              <a:spLocks/>
            </p:cNvSpPr>
            <p:nvPr/>
          </p:nvSpPr>
          <p:spPr bwMode="auto">
            <a:xfrm>
              <a:off x="4020" y="1980"/>
              <a:ext cx="86" cy="161"/>
            </a:xfrm>
            <a:custGeom>
              <a:avLst/>
              <a:gdLst>
                <a:gd name="T0" fmla="*/ 0 w 173"/>
                <a:gd name="T1" fmla="*/ 0 h 321"/>
                <a:gd name="T2" fmla="*/ 0 w 173"/>
                <a:gd name="T3" fmla="*/ 0 h 321"/>
                <a:gd name="T4" fmla="*/ 0 w 173"/>
                <a:gd name="T5" fmla="*/ 1 h 321"/>
                <a:gd name="T6" fmla="*/ 0 w 173"/>
                <a:gd name="T7" fmla="*/ 1 h 321"/>
                <a:gd name="T8" fmla="*/ 0 w 173"/>
                <a:gd name="T9" fmla="*/ 1 h 321"/>
                <a:gd name="T10" fmla="*/ 0 w 173"/>
                <a:gd name="T11" fmla="*/ 1 h 321"/>
                <a:gd name="T12" fmla="*/ 0 w 173"/>
                <a:gd name="T13" fmla="*/ 1 h 321"/>
                <a:gd name="T14" fmla="*/ 0 w 173"/>
                <a:gd name="T15" fmla="*/ 1 h 321"/>
                <a:gd name="T16" fmla="*/ 0 w 173"/>
                <a:gd name="T17" fmla="*/ 1 h 321"/>
                <a:gd name="T18" fmla="*/ 0 w 173"/>
                <a:gd name="T19" fmla="*/ 1 h 321"/>
                <a:gd name="T20" fmla="*/ 0 w 173"/>
                <a:gd name="T21" fmla="*/ 1 h 321"/>
                <a:gd name="T22" fmla="*/ 0 w 173"/>
                <a:gd name="T23" fmla="*/ 1 h 321"/>
                <a:gd name="T24" fmla="*/ 0 w 173"/>
                <a:gd name="T25" fmla="*/ 1 h 321"/>
                <a:gd name="T26" fmla="*/ 0 w 173"/>
                <a:gd name="T27" fmla="*/ 1 h 321"/>
                <a:gd name="T28" fmla="*/ 0 w 173"/>
                <a:gd name="T29" fmla="*/ 1 h 321"/>
                <a:gd name="T30" fmla="*/ 0 w 173"/>
                <a:gd name="T31" fmla="*/ 1 h 321"/>
                <a:gd name="T32" fmla="*/ 0 w 173"/>
                <a:gd name="T33" fmla="*/ 1 h 321"/>
                <a:gd name="T34" fmla="*/ 0 w 173"/>
                <a:gd name="T35" fmla="*/ 1 h 321"/>
                <a:gd name="T36" fmla="*/ 0 w 173"/>
                <a:gd name="T37" fmla="*/ 1 h 321"/>
                <a:gd name="T38" fmla="*/ 0 w 173"/>
                <a:gd name="T39" fmla="*/ 1 h 321"/>
                <a:gd name="T40" fmla="*/ 0 w 173"/>
                <a:gd name="T41" fmla="*/ 1 h 321"/>
                <a:gd name="T42" fmla="*/ 0 w 173"/>
                <a:gd name="T43" fmla="*/ 1 h 321"/>
                <a:gd name="T44" fmla="*/ 0 w 173"/>
                <a:gd name="T45" fmla="*/ 1 h 321"/>
                <a:gd name="T46" fmla="*/ 0 w 173"/>
                <a:gd name="T47" fmla="*/ 1 h 321"/>
                <a:gd name="T48" fmla="*/ 0 w 173"/>
                <a:gd name="T49" fmla="*/ 1 h 321"/>
                <a:gd name="T50" fmla="*/ 0 w 173"/>
                <a:gd name="T51" fmla="*/ 1 h 321"/>
                <a:gd name="T52" fmla="*/ 0 w 173"/>
                <a:gd name="T53" fmla="*/ 1 h 321"/>
                <a:gd name="T54" fmla="*/ 0 w 173"/>
                <a:gd name="T55" fmla="*/ 1 h 321"/>
                <a:gd name="T56" fmla="*/ 0 w 173"/>
                <a:gd name="T57" fmla="*/ 1 h 321"/>
                <a:gd name="T58" fmla="*/ 0 w 173"/>
                <a:gd name="T59" fmla="*/ 1 h 321"/>
                <a:gd name="T60" fmla="*/ 0 w 173"/>
                <a:gd name="T61" fmla="*/ 0 h 321"/>
                <a:gd name="T62" fmla="*/ 0 w 173"/>
                <a:gd name="T63" fmla="*/ 0 h 3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3"/>
                <a:gd name="T97" fmla="*/ 0 h 321"/>
                <a:gd name="T98" fmla="*/ 173 w 173"/>
                <a:gd name="T99" fmla="*/ 321 h 3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3" h="321">
                  <a:moveTo>
                    <a:pt x="17" y="0"/>
                  </a:moveTo>
                  <a:lnTo>
                    <a:pt x="19" y="0"/>
                  </a:lnTo>
                  <a:lnTo>
                    <a:pt x="21" y="2"/>
                  </a:lnTo>
                  <a:lnTo>
                    <a:pt x="25" y="6"/>
                  </a:lnTo>
                  <a:lnTo>
                    <a:pt x="28" y="7"/>
                  </a:lnTo>
                  <a:lnTo>
                    <a:pt x="36" y="11"/>
                  </a:lnTo>
                  <a:lnTo>
                    <a:pt x="38" y="13"/>
                  </a:lnTo>
                  <a:lnTo>
                    <a:pt x="42" y="15"/>
                  </a:lnTo>
                  <a:lnTo>
                    <a:pt x="45" y="17"/>
                  </a:lnTo>
                  <a:lnTo>
                    <a:pt x="51" y="19"/>
                  </a:lnTo>
                  <a:lnTo>
                    <a:pt x="53" y="21"/>
                  </a:lnTo>
                  <a:lnTo>
                    <a:pt x="59" y="23"/>
                  </a:lnTo>
                  <a:lnTo>
                    <a:pt x="63" y="25"/>
                  </a:lnTo>
                  <a:lnTo>
                    <a:pt x="68" y="27"/>
                  </a:lnTo>
                  <a:lnTo>
                    <a:pt x="72" y="28"/>
                  </a:lnTo>
                  <a:lnTo>
                    <a:pt x="78" y="30"/>
                  </a:lnTo>
                  <a:lnTo>
                    <a:pt x="82" y="32"/>
                  </a:lnTo>
                  <a:lnTo>
                    <a:pt x="87" y="34"/>
                  </a:lnTo>
                  <a:lnTo>
                    <a:pt x="93" y="36"/>
                  </a:lnTo>
                  <a:lnTo>
                    <a:pt x="99" y="38"/>
                  </a:lnTo>
                  <a:lnTo>
                    <a:pt x="106" y="38"/>
                  </a:lnTo>
                  <a:lnTo>
                    <a:pt x="112" y="40"/>
                  </a:lnTo>
                  <a:lnTo>
                    <a:pt x="118" y="40"/>
                  </a:lnTo>
                  <a:lnTo>
                    <a:pt x="123" y="42"/>
                  </a:lnTo>
                  <a:lnTo>
                    <a:pt x="131" y="44"/>
                  </a:lnTo>
                  <a:lnTo>
                    <a:pt x="137" y="44"/>
                  </a:lnTo>
                  <a:lnTo>
                    <a:pt x="173" y="156"/>
                  </a:lnTo>
                  <a:lnTo>
                    <a:pt x="133" y="321"/>
                  </a:lnTo>
                  <a:lnTo>
                    <a:pt x="0" y="321"/>
                  </a:lnTo>
                  <a:lnTo>
                    <a:pt x="13" y="23"/>
                  </a:lnTo>
                  <a:lnTo>
                    <a:pt x="17"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7" name="Freeform 152">
              <a:extLst>
                <a:ext uri="{FF2B5EF4-FFF2-40B4-BE49-F238E27FC236}">
                  <a16:creationId xmlns:a16="http://schemas.microsoft.com/office/drawing/2014/main" id="{0B8E7C62-0771-4946-AB49-D87CD438B4F8}"/>
                </a:ext>
              </a:extLst>
            </p:cNvPr>
            <p:cNvSpPr>
              <a:spLocks/>
            </p:cNvSpPr>
            <p:nvPr/>
          </p:nvSpPr>
          <p:spPr bwMode="auto">
            <a:xfrm>
              <a:off x="3983" y="1995"/>
              <a:ext cx="44" cy="146"/>
            </a:xfrm>
            <a:custGeom>
              <a:avLst/>
              <a:gdLst>
                <a:gd name="T0" fmla="*/ 1 w 87"/>
                <a:gd name="T1" fmla="*/ 0 h 293"/>
                <a:gd name="T2" fmla="*/ 1 w 87"/>
                <a:gd name="T3" fmla="*/ 0 h 293"/>
                <a:gd name="T4" fmla="*/ 0 w 87"/>
                <a:gd name="T5" fmla="*/ 0 h 293"/>
                <a:gd name="T6" fmla="*/ 1 w 87"/>
                <a:gd name="T7" fmla="*/ 0 h 293"/>
                <a:gd name="T8" fmla="*/ 1 w 87"/>
                <a:gd name="T9" fmla="*/ 0 h 293"/>
                <a:gd name="T10" fmla="*/ 0 60000 65536"/>
                <a:gd name="T11" fmla="*/ 0 60000 65536"/>
                <a:gd name="T12" fmla="*/ 0 60000 65536"/>
                <a:gd name="T13" fmla="*/ 0 60000 65536"/>
                <a:gd name="T14" fmla="*/ 0 60000 65536"/>
                <a:gd name="T15" fmla="*/ 0 w 87"/>
                <a:gd name="T16" fmla="*/ 0 h 293"/>
                <a:gd name="T17" fmla="*/ 87 w 87"/>
                <a:gd name="T18" fmla="*/ 293 h 293"/>
              </a:gdLst>
              <a:ahLst/>
              <a:cxnLst>
                <a:cxn ang="T10">
                  <a:pos x="T0" y="T1"/>
                </a:cxn>
                <a:cxn ang="T11">
                  <a:pos x="T2" y="T3"/>
                </a:cxn>
                <a:cxn ang="T12">
                  <a:pos x="T4" y="T5"/>
                </a:cxn>
                <a:cxn ang="T13">
                  <a:pos x="T6" y="T7"/>
                </a:cxn>
                <a:cxn ang="T14">
                  <a:pos x="T8" y="T9"/>
                </a:cxn>
              </a:cxnLst>
              <a:rect l="T15" t="T16" r="T17" b="T18"/>
              <a:pathLst>
                <a:path w="87" h="293">
                  <a:moveTo>
                    <a:pt x="87" y="0"/>
                  </a:moveTo>
                  <a:lnTo>
                    <a:pt x="74" y="293"/>
                  </a:lnTo>
                  <a:lnTo>
                    <a:pt x="0" y="293"/>
                  </a:lnTo>
                  <a:lnTo>
                    <a:pt x="8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8" name="Freeform 153">
              <a:extLst>
                <a:ext uri="{FF2B5EF4-FFF2-40B4-BE49-F238E27FC236}">
                  <a16:creationId xmlns:a16="http://schemas.microsoft.com/office/drawing/2014/main" id="{E3278055-FBB9-44B0-B476-E102497775B3}"/>
                </a:ext>
              </a:extLst>
            </p:cNvPr>
            <p:cNvSpPr>
              <a:spLocks/>
            </p:cNvSpPr>
            <p:nvPr/>
          </p:nvSpPr>
          <p:spPr bwMode="auto">
            <a:xfrm>
              <a:off x="4085" y="2002"/>
              <a:ext cx="46" cy="139"/>
            </a:xfrm>
            <a:custGeom>
              <a:avLst/>
              <a:gdLst>
                <a:gd name="T0" fmla="*/ 1 w 91"/>
                <a:gd name="T1" fmla="*/ 0 h 277"/>
                <a:gd name="T2" fmla="*/ 1 w 91"/>
                <a:gd name="T3" fmla="*/ 1 h 277"/>
                <a:gd name="T4" fmla="*/ 1 w 91"/>
                <a:gd name="T5" fmla="*/ 1 h 277"/>
                <a:gd name="T6" fmla="*/ 1 w 91"/>
                <a:gd name="T7" fmla="*/ 1 h 277"/>
                <a:gd name="T8" fmla="*/ 0 w 91"/>
                <a:gd name="T9" fmla="*/ 1 h 277"/>
                <a:gd name="T10" fmla="*/ 1 w 91"/>
                <a:gd name="T11" fmla="*/ 0 h 277"/>
                <a:gd name="T12" fmla="*/ 1 w 91"/>
                <a:gd name="T13" fmla="*/ 0 h 277"/>
                <a:gd name="T14" fmla="*/ 0 60000 65536"/>
                <a:gd name="T15" fmla="*/ 0 60000 65536"/>
                <a:gd name="T16" fmla="*/ 0 60000 65536"/>
                <a:gd name="T17" fmla="*/ 0 60000 65536"/>
                <a:gd name="T18" fmla="*/ 0 60000 65536"/>
                <a:gd name="T19" fmla="*/ 0 60000 65536"/>
                <a:gd name="T20" fmla="*/ 0 60000 65536"/>
                <a:gd name="T21" fmla="*/ 0 w 91"/>
                <a:gd name="T22" fmla="*/ 0 h 277"/>
                <a:gd name="T23" fmla="*/ 91 w 9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 h="277">
                  <a:moveTo>
                    <a:pt x="6" y="0"/>
                  </a:moveTo>
                  <a:lnTo>
                    <a:pt x="44" y="3"/>
                  </a:lnTo>
                  <a:lnTo>
                    <a:pt x="91" y="182"/>
                  </a:lnTo>
                  <a:lnTo>
                    <a:pt x="44" y="277"/>
                  </a:lnTo>
                  <a:lnTo>
                    <a:pt x="0" y="277"/>
                  </a:lnTo>
                  <a:lnTo>
                    <a:pt x="6"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69" name="Freeform 154">
              <a:extLst>
                <a:ext uri="{FF2B5EF4-FFF2-40B4-BE49-F238E27FC236}">
                  <a16:creationId xmlns:a16="http://schemas.microsoft.com/office/drawing/2014/main" id="{5BC123D5-DC0B-4221-9D2F-FD9F154214D2}"/>
                </a:ext>
              </a:extLst>
            </p:cNvPr>
            <p:cNvSpPr>
              <a:spLocks/>
            </p:cNvSpPr>
            <p:nvPr/>
          </p:nvSpPr>
          <p:spPr bwMode="auto">
            <a:xfrm>
              <a:off x="4107" y="2003"/>
              <a:ext cx="80" cy="138"/>
            </a:xfrm>
            <a:custGeom>
              <a:avLst/>
              <a:gdLst>
                <a:gd name="T0" fmla="*/ 0 w 159"/>
                <a:gd name="T1" fmla="*/ 1 h 275"/>
                <a:gd name="T2" fmla="*/ 1 w 159"/>
                <a:gd name="T3" fmla="*/ 1 h 275"/>
                <a:gd name="T4" fmla="*/ 1 w 159"/>
                <a:gd name="T5" fmla="*/ 1 h 275"/>
                <a:gd name="T6" fmla="*/ 1 w 159"/>
                <a:gd name="T7" fmla="*/ 0 h 275"/>
                <a:gd name="T8" fmla="*/ 0 w 159"/>
                <a:gd name="T9" fmla="*/ 1 h 275"/>
                <a:gd name="T10" fmla="*/ 0 w 159"/>
                <a:gd name="T11" fmla="*/ 1 h 275"/>
                <a:gd name="T12" fmla="*/ 0 w 159"/>
                <a:gd name="T13" fmla="*/ 1 h 275"/>
                <a:gd name="T14" fmla="*/ 0 60000 65536"/>
                <a:gd name="T15" fmla="*/ 0 60000 65536"/>
                <a:gd name="T16" fmla="*/ 0 60000 65536"/>
                <a:gd name="T17" fmla="*/ 0 60000 65536"/>
                <a:gd name="T18" fmla="*/ 0 60000 65536"/>
                <a:gd name="T19" fmla="*/ 0 60000 65536"/>
                <a:gd name="T20" fmla="*/ 0 60000 65536"/>
                <a:gd name="T21" fmla="*/ 0 w 159"/>
                <a:gd name="T22" fmla="*/ 0 h 275"/>
                <a:gd name="T23" fmla="*/ 159 w 159"/>
                <a:gd name="T24" fmla="*/ 275 h 2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275">
                  <a:moveTo>
                    <a:pt x="0" y="275"/>
                  </a:moveTo>
                  <a:lnTo>
                    <a:pt x="59" y="275"/>
                  </a:lnTo>
                  <a:lnTo>
                    <a:pt x="159" y="155"/>
                  </a:lnTo>
                  <a:lnTo>
                    <a:pt x="60" y="0"/>
                  </a:lnTo>
                  <a:lnTo>
                    <a:pt x="0" y="1"/>
                  </a:lnTo>
                  <a:lnTo>
                    <a:pt x="0" y="275"/>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0" name="Freeform 155">
              <a:extLst>
                <a:ext uri="{FF2B5EF4-FFF2-40B4-BE49-F238E27FC236}">
                  <a16:creationId xmlns:a16="http://schemas.microsoft.com/office/drawing/2014/main" id="{0752BC7B-EBAA-4589-8442-007505447F03}"/>
                </a:ext>
              </a:extLst>
            </p:cNvPr>
            <p:cNvSpPr>
              <a:spLocks/>
            </p:cNvSpPr>
            <p:nvPr/>
          </p:nvSpPr>
          <p:spPr bwMode="auto">
            <a:xfrm>
              <a:off x="4137" y="1979"/>
              <a:ext cx="98" cy="162"/>
            </a:xfrm>
            <a:custGeom>
              <a:avLst/>
              <a:gdLst>
                <a:gd name="T0" fmla="*/ 0 w 195"/>
                <a:gd name="T1" fmla="*/ 0 h 325"/>
                <a:gd name="T2" fmla="*/ 1 w 195"/>
                <a:gd name="T3" fmla="*/ 0 h 325"/>
                <a:gd name="T4" fmla="*/ 1 w 195"/>
                <a:gd name="T5" fmla="*/ 0 h 325"/>
                <a:gd name="T6" fmla="*/ 1 w 195"/>
                <a:gd name="T7" fmla="*/ 0 h 325"/>
                <a:gd name="T8" fmla="*/ 1 w 195"/>
                <a:gd name="T9" fmla="*/ 0 h 325"/>
                <a:gd name="T10" fmla="*/ 1 w 195"/>
                <a:gd name="T11" fmla="*/ 0 h 325"/>
                <a:gd name="T12" fmla="*/ 1 w 195"/>
                <a:gd name="T13" fmla="*/ 0 h 325"/>
                <a:gd name="T14" fmla="*/ 1 w 195"/>
                <a:gd name="T15" fmla="*/ 0 h 325"/>
                <a:gd name="T16" fmla="*/ 1 w 195"/>
                <a:gd name="T17" fmla="*/ 0 h 325"/>
                <a:gd name="T18" fmla="*/ 1 w 195"/>
                <a:gd name="T19" fmla="*/ 0 h 325"/>
                <a:gd name="T20" fmla="*/ 1 w 195"/>
                <a:gd name="T21" fmla="*/ 0 h 325"/>
                <a:gd name="T22" fmla="*/ 1 w 195"/>
                <a:gd name="T23" fmla="*/ 0 h 325"/>
                <a:gd name="T24" fmla="*/ 1 w 195"/>
                <a:gd name="T25" fmla="*/ 0 h 325"/>
                <a:gd name="T26" fmla="*/ 1 w 195"/>
                <a:gd name="T27" fmla="*/ 0 h 325"/>
                <a:gd name="T28" fmla="*/ 1 w 195"/>
                <a:gd name="T29" fmla="*/ 0 h 325"/>
                <a:gd name="T30" fmla="*/ 1 w 195"/>
                <a:gd name="T31" fmla="*/ 0 h 325"/>
                <a:gd name="T32" fmla="*/ 1 w 195"/>
                <a:gd name="T33" fmla="*/ 0 h 325"/>
                <a:gd name="T34" fmla="*/ 1 w 195"/>
                <a:gd name="T35" fmla="*/ 0 h 325"/>
                <a:gd name="T36" fmla="*/ 1 w 195"/>
                <a:gd name="T37" fmla="*/ 0 h 325"/>
                <a:gd name="T38" fmla="*/ 1 w 195"/>
                <a:gd name="T39" fmla="*/ 0 h 325"/>
                <a:gd name="T40" fmla="*/ 1 w 195"/>
                <a:gd name="T41" fmla="*/ 0 h 325"/>
                <a:gd name="T42" fmla="*/ 1 w 195"/>
                <a:gd name="T43" fmla="*/ 0 h 325"/>
                <a:gd name="T44" fmla="*/ 1 w 195"/>
                <a:gd name="T45" fmla="*/ 0 h 325"/>
                <a:gd name="T46" fmla="*/ 1 w 195"/>
                <a:gd name="T47" fmla="*/ 0 h 325"/>
                <a:gd name="T48" fmla="*/ 1 w 195"/>
                <a:gd name="T49" fmla="*/ 0 h 325"/>
                <a:gd name="T50" fmla="*/ 1 w 195"/>
                <a:gd name="T51" fmla="*/ 0 h 325"/>
                <a:gd name="T52" fmla="*/ 1 w 195"/>
                <a:gd name="T53" fmla="*/ 0 h 325"/>
                <a:gd name="T54" fmla="*/ 1 w 195"/>
                <a:gd name="T55" fmla="*/ 0 h 325"/>
                <a:gd name="T56" fmla="*/ 1 w 195"/>
                <a:gd name="T57" fmla="*/ 0 h 325"/>
                <a:gd name="T58" fmla="*/ 1 w 195"/>
                <a:gd name="T59" fmla="*/ 0 h 325"/>
                <a:gd name="T60" fmla="*/ 1 w 195"/>
                <a:gd name="T61" fmla="*/ 0 h 325"/>
                <a:gd name="T62" fmla="*/ 1 w 195"/>
                <a:gd name="T63" fmla="*/ 0 h 325"/>
                <a:gd name="T64" fmla="*/ 1 w 195"/>
                <a:gd name="T65" fmla="*/ 0 h 325"/>
                <a:gd name="T66" fmla="*/ 1 w 195"/>
                <a:gd name="T67" fmla="*/ 0 h 325"/>
                <a:gd name="T68" fmla="*/ 1 w 195"/>
                <a:gd name="T69" fmla="*/ 0 h 325"/>
                <a:gd name="T70" fmla="*/ 1 w 195"/>
                <a:gd name="T71" fmla="*/ 0 h 325"/>
                <a:gd name="T72" fmla="*/ 1 w 195"/>
                <a:gd name="T73" fmla="*/ 0 h 325"/>
                <a:gd name="T74" fmla="*/ 1 w 195"/>
                <a:gd name="T75" fmla="*/ 0 h 325"/>
                <a:gd name="T76" fmla="*/ 1 w 195"/>
                <a:gd name="T77" fmla="*/ 0 h 325"/>
                <a:gd name="T78" fmla="*/ 1 w 195"/>
                <a:gd name="T79" fmla="*/ 0 h 325"/>
                <a:gd name="T80" fmla="*/ 0 w 195"/>
                <a:gd name="T81" fmla="*/ 0 h 325"/>
                <a:gd name="T82" fmla="*/ 0 w 195"/>
                <a:gd name="T83" fmla="*/ 0 h 3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5"/>
                <a:gd name="T127" fmla="*/ 0 h 325"/>
                <a:gd name="T128" fmla="*/ 195 w 195"/>
                <a:gd name="T129" fmla="*/ 325 h 3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5" h="325">
                  <a:moveTo>
                    <a:pt x="0" y="325"/>
                  </a:moveTo>
                  <a:lnTo>
                    <a:pt x="169" y="325"/>
                  </a:lnTo>
                  <a:lnTo>
                    <a:pt x="195" y="266"/>
                  </a:lnTo>
                  <a:lnTo>
                    <a:pt x="159" y="32"/>
                  </a:lnTo>
                  <a:lnTo>
                    <a:pt x="153" y="0"/>
                  </a:lnTo>
                  <a:lnTo>
                    <a:pt x="152" y="2"/>
                  </a:lnTo>
                  <a:lnTo>
                    <a:pt x="146" y="4"/>
                  </a:lnTo>
                  <a:lnTo>
                    <a:pt x="142" y="6"/>
                  </a:lnTo>
                  <a:lnTo>
                    <a:pt x="138" y="8"/>
                  </a:lnTo>
                  <a:lnTo>
                    <a:pt x="133" y="10"/>
                  </a:lnTo>
                  <a:lnTo>
                    <a:pt x="127" y="13"/>
                  </a:lnTo>
                  <a:lnTo>
                    <a:pt x="119" y="15"/>
                  </a:lnTo>
                  <a:lnTo>
                    <a:pt x="114" y="19"/>
                  </a:lnTo>
                  <a:lnTo>
                    <a:pt x="110" y="19"/>
                  </a:lnTo>
                  <a:lnTo>
                    <a:pt x="106" y="21"/>
                  </a:lnTo>
                  <a:lnTo>
                    <a:pt x="102" y="23"/>
                  </a:lnTo>
                  <a:lnTo>
                    <a:pt x="98" y="25"/>
                  </a:lnTo>
                  <a:lnTo>
                    <a:pt x="93" y="27"/>
                  </a:lnTo>
                  <a:lnTo>
                    <a:pt x="89" y="29"/>
                  </a:lnTo>
                  <a:lnTo>
                    <a:pt x="85" y="31"/>
                  </a:lnTo>
                  <a:lnTo>
                    <a:pt x="81" y="32"/>
                  </a:lnTo>
                  <a:lnTo>
                    <a:pt x="76" y="32"/>
                  </a:lnTo>
                  <a:lnTo>
                    <a:pt x="72" y="34"/>
                  </a:lnTo>
                  <a:lnTo>
                    <a:pt x="68" y="36"/>
                  </a:lnTo>
                  <a:lnTo>
                    <a:pt x="62" y="38"/>
                  </a:lnTo>
                  <a:lnTo>
                    <a:pt x="57" y="40"/>
                  </a:lnTo>
                  <a:lnTo>
                    <a:pt x="53" y="40"/>
                  </a:lnTo>
                  <a:lnTo>
                    <a:pt x="49" y="42"/>
                  </a:lnTo>
                  <a:lnTo>
                    <a:pt x="45" y="42"/>
                  </a:lnTo>
                  <a:lnTo>
                    <a:pt x="41" y="42"/>
                  </a:lnTo>
                  <a:lnTo>
                    <a:pt x="38" y="44"/>
                  </a:lnTo>
                  <a:lnTo>
                    <a:pt x="34" y="44"/>
                  </a:lnTo>
                  <a:lnTo>
                    <a:pt x="32" y="46"/>
                  </a:lnTo>
                  <a:lnTo>
                    <a:pt x="24" y="46"/>
                  </a:lnTo>
                  <a:lnTo>
                    <a:pt x="20" y="48"/>
                  </a:lnTo>
                  <a:lnTo>
                    <a:pt x="17" y="48"/>
                  </a:lnTo>
                  <a:lnTo>
                    <a:pt x="13" y="48"/>
                  </a:lnTo>
                  <a:lnTo>
                    <a:pt x="7" y="48"/>
                  </a:lnTo>
                  <a:lnTo>
                    <a:pt x="3" y="48"/>
                  </a:lnTo>
                  <a:lnTo>
                    <a:pt x="1" y="48"/>
                  </a:lnTo>
                  <a:lnTo>
                    <a:pt x="0" y="3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1" name="Freeform 156">
              <a:extLst>
                <a:ext uri="{FF2B5EF4-FFF2-40B4-BE49-F238E27FC236}">
                  <a16:creationId xmlns:a16="http://schemas.microsoft.com/office/drawing/2014/main" id="{7D014EB9-0FF7-4440-8E73-81D14D564B55}"/>
                </a:ext>
              </a:extLst>
            </p:cNvPr>
            <p:cNvSpPr>
              <a:spLocks/>
            </p:cNvSpPr>
            <p:nvPr/>
          </p:nvSpPr>
          <p:spPr bwMode="auto">
            <a:xfrm>
              <a:off x="3962" y="2703"/>
              <a:ext cx="57" cy="103"/>
            </a:xfrm>
            <a:custGeom>
              <a:avLst/>
              <a:gdLst>
                <a:gd name="T0" fmla="*/ 1 w 114"/>
                <a:gd name="T1" fmla="*/ 0 h 205"/>
                <a:gd name="T2" fmla="*/ 1 w 114"/>
                <a:gd name="T3" fmla="*/ 1 h 205"/>
                <a:gd name="T4" fmla="*/ 1 w 114"/>
                <a:gd name="T5" fmla="*/ 1 h 205"/>
                <a:gd name="T6" fmla="*/ 0 w 114"/>
                <a:gd name="T7" fmla="*/ 1 h 205"/>
                <a:gd name="T8" fmla="*/ 0 w 114"/>
                <a:gd name="T9" fmla="*/ 1 h 205"/>
                <a:gd name="T10" fmla="*/ 1 w 114"/>
                <a:gd name="T11" fmla="*/ 0 h 205"/>
                <a:gd name="T12" fmla="*/ 1 w 114"/>
                <a:gd name="T13" fmla="*/ 0 h 205"/>
                <a:gd name="T14" fmla="*/ 1 w 114"/>
                <a:gd name="T15" fmla="*/ 0 h 205"/>
                <a:gd name="T16" fmla="*/ 0 60000 65536"/>
                <a:gd name="T17" fmla="*/ 0 60000 65536"/>
                <a:gd name="T18" fmla="*/ 0 60000 65536"/>
                <a:gd name="T19" fmla="*/ 0 60000 65536"/>
                <a:gd name="T20" fmla="*/ 0 60000 65536"/>
                <a:gd name="T21" fmla="*/ 0 60000 65536"/>
                <a:gd name="T22" fmla="*/ 0 60000 65536"/>
                <a:gd name="T23" fmla="*/ 0 60000 65536"/>
                <a:gd name="T24" fmla="*/ 0 w 114"/>
                <a:gd name="T25" fmla="*/ 0 h 205"/>
                <a:gd name="T26" fmla="*/ 114 w 114"/>
                <a:gd name="T27" fmla="*/ 205 h 2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4" h="205">
                  <a:moveTo>
                    <a:pt x="114" y="0"/>
                  </a:moveTo>
                  <a:lnTo>
                    <a:pt x="114" y="80"/>
                  </a:lnTo>
                  <a:lnTo>
                    <a:pt x="93" y="205"/>
                  </a:lnTo>
                  <a:lnTo>
                    <a:pt x="0" y="112"/>
                  </a:lnTo>
                  <a:lnTo>
                    <a:pt x="0" y="65"/>
                  </a:lnTo>
                  <a:lnTo>
                    <a:pt x="55" y="0"/>
                  </a:lnTo>
                  <a:lnTo>
                    <a:pt x="11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2" name="Freeform 157">
              <a:extLst>
                <a:ext uri="{FF2B5EF4-FFF2-40B4-BE49-F238E27FC236}">
                  <a16:creationId xmlns:a16="http://schemas.microsoft.com/office/drawing/2014/main" id="{76ACBAA6-51C2-41CB-9253-E7DE63D8FA11}"/>
                </a:ext>
              </a:extLst>
            </p:cNvPr>
            <p:cNvSpPr>
              <a:spLocks/>
            </p:cNvSpPr>
            <p:nvPr/>
          </p:nvSpPr>
          <p:spPr bwMode="auto">
            <a:xfrm>
              <a:off x="4001" y="2703"/>
              <a:ext cx="83" cy="101"/>
            </a:xfrm>
            <a:custGeom>
              <a:avLst/>
              <a:gdLst>
                <a:gd name="T0" fmla="*/ 0 w 165"/>
                <a:gd name="T1" fmla="*/ 1 h 201"/>
                <a:gd name="T2" fmla="*/ 1 w 165"/>
                <a:gd name="T3" fmla="*/ 0 h 201"/>
                <a:gd name="T4" fmla="*/ 1 w 165"/>
                <a:gd name="T5" fmla="*/ 0 h 201"/>
                <a:gd name="T6" fmla="*/ 1 w 165"/>
                <a:gd name="T7" fmla="*/ 1 h 201"/>
                <a:gd name="T8" fmla="*/ 1 w 165"/>
                <a:gd name="T9" fmla="*/ 1 h 201"/>
                <a:gd name="T10" fmla="*/ 1 w 165"/>
                <a:gd name="T11" fmla="*/ 1 h 201"/>
                <a:gd name="T12" fmla="*/ 0 w 165"/>
                <a:gd name="T13" fmla="*/ 1 h 201"/>
                <a:gd name="T14" fmla="*/ 0 w 165"/>
                <a:gd name="T15" fmla="*/ 1 h 201"/>
                <a:gd name="T16" fmla="*/ 0 w 165"/>
                <a:gd name="T17" fmla="*/ 1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5"/>
                <a:gd name="T28" fmla="*/ 0 h 201"/>
                <a:gd name="T29" fmla="*/ 165 w 165"/>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5" h="201">
                  <a:moveTo>
                    <a:pt x="0" y="74"/>
                  </a:moveTo>
                  <a:lnTo>
                    <a:pt x="34" y="0"/>
                  </a:lnTo>
                  <a:lnTo>
                    <a:pt x="106" y="0"/>
                  </a:lnTo>
                  <a:lnTo>
                    <a:pt x="165" y="65"/>
                  </a:lnTo>
                  <a:lnTo>
                    <a:pt x="133" y="112"/>
                  </a:lnTo>
                  <a:lnTo>
                    <a:pt x="101" y="201"/>
                  </a:lnTo>
                  <a:lnTo>
                    <a:pt x="0" y="112"/>
                  </a:lnTo>
                  <a:lnTo>
                    <a:pt x="0" y="7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3" name="Freeform 158">
              <a:extLst>
                <a:ext uri="{FF2B5EF4-FFF2-40B4-BE49-F238E27FC236}">
                  <a16:creationId xmlns:a16="http://schemas.microsoft.com/office/drawing/2014/main" id="{5758E818-75B5-4253-982A-52FF923849C0}"/>
                </a:ext>
              </a:extLst>
            </p:cNvPr>
            <p:cNvSpPr>
              <a:spLocks/>
            </p:cNvSpPr>
            <p:nvPr/>
          </p:nvSpPr>
          <p:spPr bwMode="auto">
            <a:xfrm>
              <a:off x="4054" y="2703"/>
              <a:ext cx="54" cy="102"/>
            </a:xfrm>
            <a:custGeom>
              <a:avLst/>
              <a:gdLst>
                <a:gd name="T0" fmla="*/ 0 w 109"/>
                <a:gd name="T1" fmla="*/ 0 h 203"/>
                <a:gd name="T2" fmla="*/ 0 w 109"/>
                <a:gd name="T3" fmla="*/ 1 h 203"/>
                <a:gd name="T4" fmla="*/ 0 w 109"/>
                <a:gd name="T5" fmla="*/ 1 h 203"/>
                <a:gd name="T6" fmla="*/ 0 w 109"/>
                <a:gd name="T7" fmla="*/ 1 h 203"/>
                <a:gd name="T8" fmla="*/ 0 w 109"/>
                <a:gd name="T9" fmla="*/ 1 h 203"/>
                <a:gd name="T10" fmla="*/ 0 w 109"/>
                <a:gd name="T11" fmla="*/ 1 h 203"/>
                <a:gd name="T12" fmla="*/ 0 w 109"/>
                <a:gd name="T13" fmla="*/ 0 h 203"/>
                <a:gd name="T14" fmla="*/ 0 w 109"/>
                <a:gd name="T15" fmla="*/ 0 h 203"/>
                <a:gd name="T16" fmla="*/ 0 w 109"/>
                <a:gd name="T17" fmla="*/ 0 h 2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9"/>
                <a:gd name="T28" fmla="*/ 0 h 203"/>
                <a:gd name="T29" fmla="*/ 109 w 109"/>
                <a:gd name="T30" fmla="*/ 203 h 2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9" h="203">
                  <a:moveTo>
                    <a:pt x="0" y="0"/>
                  </a:moveTo>
                  <a:lnTo>
                    <a:pt x="27" y="70"/>
                  </a:lnTo>
                  <a:lnTo>
                    <a:pt x="27" y="112"/>
                  </a:lnTo>
                  <a:lnTo>
                    <a:pt x="74" y="203"/>
                  </a:lnTo>
                  <a:lnTo>
                    <a:pt x="109" y="112"/>
                  </a:lnTo>
                  <a:lnTo>
                    <a:pt x="109" y="65"/>
                  </a:lnTo>
                  <a:lnTo>
                    <a:pt x="63" y="0"/>
                  </a:lnTo>
                  <a:lnTo>
                    <a:pt x="0"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4" name="Freeform 159">
              <a:extLst>
                <a:ext uri="{FF2B5EF4-FFF2-40B4-BE49-F238E27FC236}">
                  <a16:creationId xmlns:a16="http://schemas.microsoft.com/office/drawing/2014/main" id="{3C749704-1086-4695-B802-B459CA2BC5D0}"/>
                </a:ext>
              </a:extLst>
            </p:cNvPr>
            <p:cNvSpPr>
              <a:spLocks/>
            </p:cNvSpPr>
            <p:nvPr/>
          </p:nvSpPr>
          <p:spPr bwMode="auto">
            <a:xfrm>
              <a:off x="3962" y="2759"/>
              <a:ext cx="68" cy="145"/>
            </a:xfrm>
            <a:custGeom>
              <a:avLst/>
              <a:gdLst>
                <a:gd name="T0" fmla="*/ 0 w 137"/>
                <a:gd name="T1" fmla="*/ 1 h 289"/>
                <a:gd name="T2" fmla="*/ 0 w 137"/>
                <a:gd name="T3" fmla="*/ 1 h 289"/>
                <a:gd name="T4" fmla="*/ 0 w 137"/>
                <a:gd name="T5" fmla="*/ 1 h 289"/>
                <a:gd name="T6" fmla="*/ 0 w 137"/>
                <a:gd name="T7" fmla="*/ 0 h 289"/>
                <a:gd name="T8" fmla="*/ 0 w 137"/>
                <a:gd name="T9" fmla="*/ 0 h 289"/>
                <a:gd name="T10" fmla="*/ 0 w 137"/>
                <a:gd name="T11" fmla="*/ 1 h 289"/>
                <a:gd name="T12" fmla="*/ 0 w 137"/>
                <a:gd name="T13" fmla="*/ 1 h 289"/>
                <a:gd name="T14" fmla="*/ 0 60000 65536"/>
                <a:gd name="T15" fmla="*/ 0 60000 65536"/>
                <a:gd name="T16" fmla="*/ 0 60000 65536"/>
                <a:gd name="T17" fmla="*/ 0 60000 65536"/>
                <a:gd name="T18" fmla="*/ 0 60000 65536"/>
                <a:gd name="T19" fmla="*/ 0 60000 65536"/>
                <a:gd name="T20" fmla="*/ 0 60000 65536"/>
                <a:gd name="T21" fmla="*/ 0 w 137"/>
                <a:gd name="T22" fmla="*/ 0 h 289"/>
                <a:gd name="T23" fmla="*/ 137 w 137"/>
                <a:gd name="T24" fmla="*/ 289 h 2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7" h="289">
                  <a:moveTo>
                    <a:pt x="137" y="126"/>
                  </a:moveTo>
                  <a:lnTo>
                    <a:pt x="78" y="289"/>
                  </a:lnTo>
                  <a:lnTo>
                    <a:pt x="0" y="289"/>
                  </a:lnTo>
                  <a:lnTo>
                    <a:pt x="0" y="0"/>
                  </a:lnTo>
                  <a:lnTo>
                    <a:pt x="78" y="0"/>
                  </a:lnTo>
                  <a:lnTo>
                    <a:pt x="137" y="12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5" name="Freeform 160">
              <a:extLst>
                <a:ext uri="{FF2B5EF4-FFF2-40B4-BE49-F238E27FC236}">
                  <a16:creationId xmlns:a16="http://schemas.microsoft.com/office/drawing/2014/main" id="{E010CDBE-E83D-462C-B249-D248EE6D1BD0}"/>
                </a:ext>
              </a:extLst>
            </p:cNvPr>
            <p:cNvSpPr>
              <a:spLocks/>
            </p:cNvSpPr>
            <p:nvPr/>
          </p:nvSpPr>
          <p:spPr bwMode="auto">
            <a:xfrm>
              <a:off x="4001" y="2759"/>
              <a:ext cx="96" cy="145"/>
            </a:xfrm>
            <a:custGeom>
              <a:avLst/>
              <a:gdLst>
                <a:gd name="T0" fmla="*/ 0 w 192"/>
                <a:gd name="T1" fmla="*/ 1 h 289"/>
                <a:gd name="T2" fmla="*/ 1 w 192"/>
                <a:gd name="T3" fmla="*/ 1 h 289"/>
                <a:gd name="T4" fmla="*/ 1 w 192"/>
                <a:gd name="T5" fmla="*/ 1 h 289"/>
                <a:gd name="T6" fmla="*/ 1 w 192"/>
                <a:gd name="T7" fmla="*/ 0 h 289"/>
                <a:gd name="T8" fmla="*/ 0 w 192"/>
                <a:gd name="T9" fmla="*/ 0 h 289"/>
                <a:gd name="T10" fmla="*/ 0 w 192"/>
                <a:gd name="T11" fmla="*/ 1 h 289"/>
                <a:gd name="T12" fmla="*/ 0 w 192"/>
                <a:gd name="T13" fmla="*/ 1 h 289"/>
                <a:gd name="T14" fmla="*/ 0 60000 65536"/>
                <a:gd name="T15" fmla="*/ 0 60000 65536"/>
                <a:gd name="T16" fmla="*/ 0 60000 65536"/>
                <a:gd name="T17" fmla="*/ 0 60000 65536"/>
                <a:gd name="T18" fmla="*/ 0 60000 65536"/>
                <a:gd name="T19" fmla="*/ 0 60000 65536"/>
                <a:gd name="T20" fmla="*/ 0 60000 65536"/>
                <a:gd name="T21" fmla="*/ 0 w 192"/>
                <a:gd name="T22" fmla="*/ 0 h 289"/>
                <a:gd name="T23" fmla="*/ 192 w 192"/>
                <a:gd name="T24" fmla="*/ 289 h 2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89">
                  <a:moveTo>
                    <a:pt x="0" y="289"/>
                  </a:moveTo>
                  <a:lnTo>
                    <a:pt x="131" y="289"/>
                  </a:lnTo>
                  <a:lnTo>
                    <a:pt x="192" y="97"/>
                  </a:lnTo>
                  <a:lnTo>
                    <a:pt x="133" y="0"/>
                  </a:lnTo>
                  <a:lnTo>
                    <a:pt x="0" y="0"/>
                  </a:lnTo>
                  <a:lnTo>
                    <a:pt x="0" y="289"/>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6" name="Freeform 161">
              <a:extLst>
                <a:ext uri="{FF2B5EF4-FFF2-40B4-BE49-F238E27FC236}">
                  <a16:creationId xmlns:a16="http://schemas.microsoft.com/office/drawing/2014/main" id="{84F86F14-1226-4590-B549-17E361DCFD54}"/>
                </a:ext>
              </a:extLst>
            </p:cNvPr>
            <p:cNvSpPr>
              <a:spLocks/>
            </p:cNvSpPr>
            <p:nvPr/>
          </p:nvSpPr>
          <p:spPr bwMode="auto">
            <a:xfrm>
              <a:off x="4066" y="2759"/>
              <a:ext cx="42" cy="145"/>
            </a:xfrm>
            <a:custGeom>
              <a:avLst/>
              <a:gdLst>
                <a:gd name="T0" fmla="*/ 0 w 84"/>
                <a:gd name="T1" fmla="*/ 1 h 289"/>
                <a:gd name="T2" fmla="*/ 1 w 84"/>
                <a:gd name="T3" fmla="*/ 1 h 289"/>
                <a:gd name="T4" fmla="*/ 1 w 84"/>
                <a:gd name="T5" fmla="*/ 0 h 289"/>
                <a:gd name="T6" fmla="*/ 1 w 84"/>
                <a:gd name="T7" fmla="*/ 0 h 289"/>
                <a:gd name="T8" fmla="*/ 0 w 84"/>
                <a:gd name="T9" fmla="*/ 1 h 289"/>
                <a:gd name="T10" fmla="*/ 0 w 84"/>
                <a:gd name="T11" fmla="*/ 1 h 289"/>
                <a:gd name="T12" fmla="*/ 0 60000 65536"/>
                <a:gd name="T13" fmla="*/ 0 60000 65536"/>
                <a:gd name="T14" fmla="*/ 0 60000 65536"/>
                <a:gd name="T15" fmla="*/ 0 60000 65536"/>
                <a:gd name="T16" fmla="*/ 0 60000 65536"/>
                <a:gd name="T17" fmla="*/ 0 60000 65536"/>
                <a:gd name="T18" fmla="*/ 0 w 84"/>
                <a:gd name="T19" fmla="*/ 0 h 289"/>
                <a:gd name="T20" fmla="*/ 84 w 84"/>
                <a:gd name="T21" fmla="*/ 289 h 289"/>
              </a:gdLst>
              <a:ahLst/>
              <a:cxnLst>
                <a:cxn ang="T12">
                  <a:pos x="T0" y="T1"/>
                </a:cxn>
                <a:cxn ang="T13">
                  <a:pos x="T2" y="T3"/>
                </a:cxn>
                <a:cxn ang="T14">
                  <a:pos x="T4" y="T5"/>
                </a:cxn>
                <a:cxn ang="T15">
                  <a:pos x="T6" y="T7"/>
                </a:cxn>
                <a:cxn ang="T16">
                  <a:pos x="T8" y="T9"/>
                </a:cxn>
                <a:cxn ang="T17">
                  <a:pos x="T10" y="T11"/>
                </a:cxn>
              </a:cxnLst>
              <a:rect l="T18" t="T19" r="T20" b="T21"/>
              <a:pathLst>
                <a:path w="84" h="289">
                  <a:moveTo>
                    <a:pt x="0" y="289"/>
                  </a:moveTo>
                  <a:lnTo>
                    <a:pt x="84" y="289"/>
                  </a:lnTo>
                  <a:lnTo>
                    <a:pt x="84" y="0"/>
                  </a:lnTo>
                  <a:lnTo>
                    <a:pt x="2" y="0"/>
                  </a:lnTo>
                  <a:lnTo>
                    <a:pt x="0" y="289"/>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7" name="Freeform 162">
              <a:extLst>
                <a:ext uri="{FF2B5EF4-FFF2-40B4-BE49-F238E27FC236}">
                  <a16:creationId xmlns:a16="http://schemas.microsoft.com/office/drawing/2014/main" id="{DED8B939-4D5A-464D-BEF1-4CC0605E7C02}"/>
                </a:ext>
              </a:extLst>
            </p:cNvPr>
            <p:cNvSpPr>
              <a:spLocks/>
            </p:cNvSpPr>
            <p:nvPr/>
          </p:nvSpPr>
          <p:spPr bwMode="auto">
            <a:xfrm>
              <a:off x="4131" y="2703"/>
              <a:ext cx="56" cy="86"/>
            </a:xfrm>
            <a:custGeom>
              <a:avLst/>
              <a:gdLst>
                <a:gd name="T0" fmla="*/ 1 w 112"/>
                <a:gd name="T1" fmla="*/ 0 h 173"/>
                <a:gd name="T2" fmla="*/ 1 w 112"/>
                <a:gd name="T3" fmla="*/ 0 h 173"/>
                <a:gd name="T4" fmla="*/ 1 w 112"/>
                <a:gd name="T5" fmla="*/ 0 h 173"/>
                <a:gd name="T6" fmla="*/ 1 w 112"/>
                <a:gd name="T7" fmla="*/ 0 h 173"/>
                <a:gd name="T8" fmla="*/ 0 w 112"/>
                <a:gd name="T9" fmla="*/ 0 h 173"/>
                <a:gd name="T10" fmla="*/ 0 w 112"/>
                <a:gd name="T11" fmla="*/ 0 h 173"/>
                <a:gd name="T12" fmla="*/ 1 w 112"/>
                <a:gd name="T13" fmla="*/ 0 h 173"/>
                <a:gd name="T14" fmla="*/ 1 w 112"/>
                <a:gd name="T15" fmla="*/ 0 h 173"/>
                <a:gd name="T16" fmla="*/ 1 w 112"/>
                <a:gd name="T17" fmla="*/ 0 h 1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73"/>
                <a:gd name="T29" fmla="*/ 112 w 112"/>
                <a:gd name="T30" fmla="*/ 173 h 1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73">
                  <a:moveTo>
                    <a:pt x="112" y="0"/>
                  </a:moveTo>
                  <a:lnTo>
                    <a:pt x="78" y="74"/>
                  </a:lnTo>
                  <a:lnTo>
                    <a:pt x="78" y="110"/>
                  </a:lnTo>
                  <a:lnTo>
                    <a:pt x="48" y="173"/>
                  </a:lnTo>
                  <a:lnTo>
                    <a:pt x="0" y="112"/>
                  </a:lnTo>
                  <a:lnTo>
                    <a:pt x="0" y="65"/>
                  </a:lnTo>
                  <a:lnTo>
                    <a:pt x="55" y="0"/>
                  </a:lnTo>
                  <a:lnTo>
                    <a:pt x="11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8" name="Freeform 163">
              <a:extLst>
                <a:ext uri="{FF2B5EF4-FFF2-40B4-BE49-F238E27FC236}">
                  <a16:creationId xmlns:a16="http://schemas.microsoft.com/office/drawing/2014/main" id="{755F3247-2BA4-4C71-9D7B-EBC694DF4433}"/>
                </a:ext>
              </a:extLst>
            </p:cNvPr>
            <p:cNvSpPr>
              <a:spLocks/>
            </p:cNvSpPr>
            <p:nvPr/>
          </p:nvSpPr>
          <p:spPr bwMode="auto">
            <a:xfrm>
              <a:off x="4348" y="2759"/>
              <a:ext cx="140" cy="227"/>
            </a:xfrm>
            <a:custGeom>
              <a:avLst/>
              <a:gdLst>
                <a:gd name="T0" fmla="*/ 0 w 282"/>
                <a:gd name="T1" fmla="*/ 0 h 455"/>
                <a:gd name="T2" fmla="*/ 0 w 282"/>
                <a:gd name="T3" fmla="*/ 0 h 455"/>
                <a:gd name="T4" fmla="*/ 0 w 282"/>
                <a:gd name="T5" fmla="*/ 0 h 455"/>
                <a:gd name="T6" fmla="*/ 0 w 282"/>
                <a:gd name="T7" fmla="*/ 0 h 455"/>
                <a:gd name="T8" fmla="*/ 0 w 282"/>
                <a:gd name="T9" fmla="*/ 0 h 455"/>
                <a:gd name="T10" fmla="*/ 0 w 282"/>
                <a:gd name="T11" fmla="*/ 0 h 455"/>
                <a:gd name="T12" fmla="*/ 0 w 282"/>
                <a:gd name="T13" fmla="*/ 0 h 455"/>
                <a:gd name="T14" fmla="*/ 0 w 282"/>
                <a:gd name="T15" fmla="*/ 0 h 455"/>
                <a:gd name="T16" fmla="*/ 0 w 282"/>
                <a:gd name="T17" fmla="*/ 0 h 4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2"/>
                <a:gd name="T28" fmla="*/ 0 h 455"/>
                <a:gd name="T29" fmla="*/ 282 w 282"/>
                <a:gd name="T30" fmla="*/ 455 h 4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2" h="455">
                  <a:moveTo>
                    <a:pt x="86" y="19"/>
                  </a:moveTo>
                  <a:lnTo>
                    <a:pt x="0" y="80"/>
                  </a:lnTo>
                  <a:lnTo>
                    <a:pt x="2" y="295"/>
                  </a:lnTo>
                  <a:lnTo>
                    <a:pt x="40" y="451"/>
                  </a:lnTo>
                  <a:lnTo>
                    <a:pt x="282" y="455"/>
                  </a:lnTo>
                  <a:lnTo>
                    <a:pt x="228" y="321"/>
                  </a:lnTo>
                  <a:lnTo>
                    <a:pt x="226" y="0"/>
                  </a:lnTo>
                  <a:lnTo>
                    <a:pt x="86" y="19"/>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79" name="Freeform 164">
              <a:extLst>
                <a:ext uri="{FF2B5EF4-FFF2-40B4-BE49-F238E27FC236}">
                  <a16:creationId xmlns:a16="http://schemas.microsoft.com/office/drawing/2014/main" id="{63C322C8-D679-456A-91A8-68FF5EDC7BCB}"/>
                </a:ext>
              </a:extLst>
            </p:cNvPr>
            <p:cNvSpPr>
              <a:spLocks/>
            </p:cNvSpPr>
            <p:nvPr/>
          </p:nvSpPr>
          <p:spPr bwMode="auto">
            <a:xfrm>
              <a:off x="4169" y="2703"/>
              <a:ext cx="88" cy="89"/>
            </a:xfrm>
            <a:custGeom>
              <a:avLst/>
              <a:gdLst>
                <a:gd name="T0" fmla="*/ 0 w 177"/>
                <a:gd name="T1" fmla="*/ 0 h 179"/>
                <a:gd name="T2" fmla="*/ 0 w 177"/>
                <a:gd name="T3" fmla="*/ 0 h 179"/>
                <a:gd name="T4" fmla="*/ 0 w 177"/>
                <a:gd name="T5" fmla="*/ 0 h 179"/>
                <a:gd name="T6" fmla="*/ 0 w 177"/>
                <a:gd name="T7" fmla="*/ 0 h 179"/>
                <a:gd name="T8" fmla="*/ 0 w 177"/>
                <a:gd name="T9" fmla="*/ 0 h 179"/>
                <a:gd name="T10" fmla="*/ 0 w 177"/>
                <a:gd name="T11" fmla="*/ 0 h 179"/>
                <a:gd name="T12" fmla="*/ 0 w 177"/>
                <a:gd name="T13" fmla="*/ 0 h 179"/>
                <a:gd name="T14" fmla="*/ 0 w 177"/>
                <a:gd name="T15" fmla="*/ 0 h 179"/>
                <a:gd name="T16" fmla="*/ 0 60000 65536"/>
                <a:gd name="T17" fmla="*/ 0 60000 65536"/>
                <a:gd name="T18" fmla="*/ 0 60000 65536"/>
                <a:gd name="T19" fmla="*/ 0 60000 65536"/>
                <a:gd name="T20" fmla="*/ 0 60000 65536"/>
                <a:gd name="T21" fmla="*/ 0 60000 65536"/>
                <a:gd name="T22" fmla="*/ 0 60000 65536"/>
                <a:gd name="T23" fmla="*/ 0 60000 65536"/>
                <a:gd name="T24" fmla="*/ 0 w 177"/>
                <a:gd name="T25" fmla="*/ 0 h 179"/>
                <a:gd name="T26" fmla="*/ 177 w 177"/>
                <a:gd name="T27" fmla="*/ 179 h 1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 h="179">
                  <a:moveTo>
                    <a:pt x="2" y="74"/>
                  </a:moveTo>
                  <a:lnTo>
                    <a:pt x="34" y="0"/>
                  </a:lnTo>
                  <a:lnTo>
                    <a:pt x="107" y="0"/>
                  </a:lnTo>
                  <a:lnTo>
                    <a:pt x="158" y="61"/>
                  </a:lnTo>
                  <a:lnTo>
                    <a:pt x="177" y="179"/>
                  </a:lnTo>
                  <a:lnTo>
                    <a:pt x="0" y="112"/>
                  </a:lnTo>
                  <a:lnTo>
                    <a:pt x="2" y="7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0" name="Freeform 165">
              <a:extLst>
                <a:ext uri="{FF2B5EF4-FFF2-40B4-BE49-F238E27FC236}">
                  <a16:creationId xmlns:a16="http://schemas.microsoft.com/office/drawing/2014/main" id="{A212F3C7-6039-4808-81FE-BC7AE61D9223}"/>
                </a:ext>
              </a:extLst>
            </p:cNvPr>
            <p:cNvSpPr>
              <a:spLocks/>
            </p:cNvSpPr>
            <p:nvPr/>
          </p:nvSpPr>
          <p:spPr bwMode="auto">
            <a:xfrm>
              <a:off x="4222" y="2703"/>
              <a:ext cx="54" cy="81"/>
            </a:xfrm>
            <a:custGeom>
              <a:avLst/>
              <a:gdLst>
                <a:gd name="T0" fmla="*/ 0 w 108"/>
                <a:gd name="T1" fmla="*/ 0 h 162"/>
                <a:gd name="T2" fmla="*/ 1 w 108"/>
                <a:gd name="T3" fmla="*/ 1 h 162"/>
                <a:gd name="T4" fmla="*/ 1 w 108"/>
                <a:gd name="T5" fmla="*/ 1 h 162"/>
                <a:gd name="T6" fmla="*/ 1 w 108"/>
                <a:gd name="T7" fmla="*/ 1 h 162"/>
                <a:gd name="T8" fmla="*/ 1 w 108"/>
                <a:gd name="T9" fmla="*/ 1 h 162"/>
                <a:gd name="T10" fmla="*/ 1 w 108"/>
                <a:gd name="T11" fmla="*/ 1 h 162"/>
                <a:gd name="T12" fmla="*/ 1 w 108"/>
                <a:gd name="T13" fmla="*/ 0 h 162"/>
                <a:gd name="T14" fmla="*/ 0 w 108"/>
                <a:gd name="T15" fmla="*/ 0 h 162"/>
                <a:gd name="T16" fmla="*/ 0 w 108"/>
                <a:gd name="T17" fmla="*/ 0 h 1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
                <a:gd name="T28" fmla="*/ 0 h 162"/>
                <a:gd name="T29" fmla="*/ 108 w 108"/>
                <a:gd name="T30" fmla="*/ 162 h 1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 h="162">
                  <a:moveTo>
                    <a:pt x="0" y="0"/>
                  </a:moveTo>
                  <a:lnTo>
                    <a:pt x="26" y="70"/>
                  </a:lnTo>
                  <a:lnTo>
                    <a:pt x="26" y="112"/>
                  </a:lnTo>
                  <a:lnTo>
                    <a:pt x="62" y="162"/>
                  </a:lnTo>
                  <a:lnTo>
                    <a:pt x="108" y="112"/>
                  </a:lnTo>
                  <a:lnTo>
                    <a:pt x="108" y="65"/>
                  </a:lnTo>
                  <a:lnTo>
                    <a:pt x="62" y="0"/>
                  </a:lnTo>
                  <a:lnTo>
                    <a:pt x="0"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1" name="Freeform 166">
              <a:extLst>
                <a:ext uri="{FF2B5EF4-FFF2-40B4-BE49-F238E27FC236}">
                  <a16:creationId xmlns:a16="http://schemas.microsoft.com/office/drawing/2014/main" id="{F5FA21EB-34FF-4307-B332-5B9635A68842}"/>
                </a:ext>
              </a:extLst>
            </p:cNvPr>
            <p:cNvSpPr>
              <a:spLocks/>
            </p:cNvSpPr>
            <p:nvPr/>
          </p:nvSpPr>
          <p:spPr bwMode="auto">
            <a:xfrm>
              <a:off x="4130" y="2758"/>
              <a:ext cx="73" cy="146"/>
            </a:xfrm>
            <a:custGeom>
              <a:avLst/>
              <a:gdLst>
                <a:gd name="T0" fmla="*/ 0 w 147"/>
                <a:gd name="T1" fmla="*/ 0 h 291"/>
                <a:gd name="T2" fmla="*/ 0 w 147"/>
                <a:gd name="T3" fmla="*/ 1 h 291"/>
                <a:gd name="T4" fmla="*/ 0 w 147"/>
                <a:gd name="T5" fmla="*/ 1 h 291"/>
                <a:gd name="T6" fmla="*/ 0 w 147"/>
                <a:gd name="T7" fmla="*/ 1 h 291"/>
                <a:gd name="T8" fmla="*/ 0 w 147"/>
                <a:gd name="T9" fmla="*/ 0 h 291"/>
                <a:gd name="T10" fmla="*/ 0 w 147"/>
                <a:gd name="T11" fmla="*/ 0 h 291"/>
                <a:gd name="T12" fmla="*/ 0 w 147"/>
                <a:gd name="T13" fmla="*/ 0 h 291"/>
                <a:gd name="T14" fmla="*/ 0 60000 65536"/>
                <a:gd name="T15" fmla="*/ 0 60000 65536"/>
                <a:gd name="T16" fmla="*/ 0 60000 65536"/>
                <a:gd name="T17" fmla="*/ 0 60000 65536"/>
                <a:gd name="T18" fmla="*/ 0 60000 65536"/>
                <a:gd name="T19" fmla="*/ 0 60000 65536"/>
                <a:gd name="T20" fmla="*/ 0 60000 65536"/>
                <a:gd name="T21" fmla="*/ 0 w 147"/>
                <a:gd name="T22" fmla="*/ 0 h 291"/>
                <a:gd name="T23" fmla="*/ 147 w 147"/>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7" h="291">
                  <a:moveTo>
                    <a:pt x="80" y="0"/>
                  </a:moveTo>
                  <a:lnTo>
                    <a:pt x="147" y="249"/>
                  </a:lnTo>
                  <a:lnTo>
                    <a:pt x="80" y="291"/>
                  </a:lnTo>
                  <a:lnTo>
                    <a:pt x="0" y="291"/>
                  </a:lnTo>
                  <a:lnTo>
                    <a:pt x="2" y="0"/>
                  </a:lnTo>
                  <a:lnTo>
                    <a:pt x="8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2" name="Freeform 167">
              <a:extLst>
                <a:ext uri="{FF2B5EF4-FFF2-40B4-BE49-F238E27FC236}">
                  <a16:creationId xmlns:a16="http://schemas.microsoft.com/office/drawing/2014/main" id="{47DC9DA8-678F-48C3-99FC-29F0CA5D3EFB}"/>
                </a:ext>
              </a:extLst>
            </p:cNvPr>
            <p:cNvSpPr>
              <a:spLocks/>
            </p:cNvSpPr>
            <p:nvPr/>
          </p:nvSpPr>
          <p:spPr bwMode="auto">
            <a:xfrm>
              <a:off x="4170" y="2758"/>
              <a:ext cx="76" cy="146"/>
            </a:xfrm>
            <a:custGeom>
              <a:avLst/>
              <a:gdLst>
                <a:gd name="T0" fmla="*/ 0 w 152"/>
                <a:gd name="T1" fmla="*/ 1 h 291"/>
                <a:gd name="T2" fmla="*/ 1 w 152"/>
                <a:gd name="T3" fmla="*/ 1 h 291"/>
                <a:gd name="T4" fmla="*/ 1 w 152"/>
                <a:gd name="T5" fmla="*/ 1 h 291"/>
                <a:gd name="T6" fmla="*/ 1 w 152"/>
                <a:gd name="T7" fmla="*/ 0 h 291"/>
                <a:gd name="T8" fmla="*/ 0 w 152"/>
                <a:gd name="T9" fmla="*/ 0 h 291"/>
                <a:gd name="T10" fmla="*/ 0 w 152"/>
                <a:gd name="T11" fmla="*/ 1 h 291"/>
                <a:gd name="T12" fmla="*/ 0 w 152"/>
                <a:gd name="T13" fmla="*/ 1 h 291"/>
                <a:gd name="T14" fmla="*/ 0 60000 65536"/>
                <a:gd name="T15" fmla="*/ 0 60000 65536"/>
                <a:gd name="T16" fmla="*/ 0 60000 65536"/>
                <a:gd name="T17" fmla="*/ 0 60000 65536"/>
                <a:gd name="T18" fmla="*/ 0 60000 65536"/>
                <a:gd name="T19" fmla="*/ 0 60000 65536"/>
                <a:gd name="T20" fmla="*/ 0 60000 65536"/>
                <a:gd name="T21" fmla="*/ 0 w 152"/>
                <a:gd name="T22" fmla="*/ 0 h 291"/>
                <a:gd name="T23" fmla="*/ 152 w 152"/>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2" h="291">
                  <a:moveTo>
                    <a:pt x="0" y="291"/>
                  </a:moveTo>
                  <a:lnTo>
                    <a:pt x="129" y="291"/>
                  </a:lnTo>
                  <a:lnTo>
                    <a:pt x="152" y="206"/>
                  </a:lnTo>
                  <a:lnTo>
                    <a:pt x="133" y="0"/>
                  </a:lnTo>
                  <a:lnTo>
                    <a:pt x="0" y="0"/>
                  </a:lnTo>
                  <a:lnTo>
                    <a:pt x="0" y="291"/>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3" name="Freeform 168">
              <a:extLst>
                <a:ext uri="{FF2B5EF4-FFF2-40B4-BE49-F238E27FC236}">
                  <a16:creationId xmlns:a16="http://schemas.microsoft.com/office/drawing/2014/main" id="{33BE6B6F-72CB-432C-AB35-07C4009C44C0}"/>
                </a:ext>
              </a:extLst>
            </p:cNvPr>
            <p:cNvSpPr>
              <a:spLocks/>
            </p:cNvSpPr>
            <p:nvPr/>
          </p:nvSpPr>
          <p:spPr bwMode="auto">
            <a:xfrm>
              <a:off x="4235" y="2759"/>
              <a:ext cx="41" cy="145"/>
            </a:xfrm>
            <a:custGeom>
              <a:avLst/>
              <a:gdLst>
                <a:gd name="T0" fmla="*/ 0 w 84"/>
                <a:gd name="T1" fmla="*/ 1 h 289"/>
                <a:gd name="T2" fmla="*/ 0 w 84"/>
                <a:gd name="T3" fmla="*/ 1 h 289"/>
                <a:gd name="T4" fmla="*/ 0 w 84"/>
                <a:gd name="T5" fmla="*/ 0 h 289"/>
                <a:gd name="T6" fmla="*/ 0 w 84"/>
                <a:gd name="T7" fmla="*/ 0 h 289"/>
                <a:gd name="T8" fmla="*/ 0 w 84"/>
                <a:gd name="T9" fmla="*/ 1 h 289"/>
                <a:gd name="T10" fmla="*/ 0 w 84"/>
                <a:gd name="T11" fmla="*/ 1 h 289"/>
                <a:gd name="T12" fmla="*/ 0 60000 65536"/>
                <a:gd name="T13" fmla="*/ 0 60000 65536"/>
                <a:gd name="T14" fmla="*/ 0 60000 65536"/>
                <a:gd name="T15" fmla="*/ 0 60000 65536"/>
                <a:gd name="T16" fmla="*/ 0 60000 65536"/>
                <a:gd name="T17" fmla="*/ 0 60000 65536"/>
                <a:gd name="T18" fmla="*/ 0 w 84"/>
                <a:gd name="T19" fmla="*/ 0 h 289"/>
                <a:gd name="T20" fmla="*/ 84 w 84"/>
                <a:gd name="T21" fmla="*/ 289 h 289"/>
              </a:gdLst>
              <a:ahLst/>
              <a:cxnLst>
                <a:cxn ang="T12">
                  <a:pos x="T0" y="T1"/>
                </a:cxn>
                <a:cxn ang="T13">
                  <a:pos x="T2" y="T3"/>
                </a:cxn>
                <a:cxn ang="T14">
                  <a:pos x="T4" y="T5"/>
                </a:cxn>
                <a:cxn ang="T15">
                  <a:pos x="T6" y="T7"/>
                </a:cxn>
                <a:cxn ang="T16">
                  <a:pos x="T8" y="T9"/>
                </a:cxn>
                <a:cxn ang="T17">
                  <a:pos x="T10" y="T11"/>
                </a:cxn>
              </a:cxnLst>
              <a:rect l="T18" t="T19" r="T20" b="T21"/>
              <a:pathLst>
                <a:path w="84" h="289">
                  <a:moveTo>
                    <a:pt x="0" y="289"/>
                  </a:moveTo>
                  <a:lnTo>
                    <a:pt x="84" y="289"/>
                  </a:lnTo>
                  <a:lnTo>
                    <a:pt x="84" y="0"/>
                  </a:lnTo>
                  <a:lnTo>
                    <a:pt x="2" y="0"/>
                  </a:lnTo>
                  <a:lnTo>
                    <a:pt x="0" y="28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4" name="Freeform 169">
              <a:extLst>
                <a:ext uri="{FF2B5EF4-FFF2-40B4-BE49-F238E27FC236}">
                  <a16:creationId xmlns:a16="http://schemas.microsoft.com/office/drawing/2014/main" id="{54C76258-11B0-4175-81DE-6959D8346310}"/>
                </a:ext>
              </a:extLst>
            </p:cNvPr>
            <p:cNvSpPr>
              <a:spLocks/>
            </p:cNvSpPr>
            <p:nvPr/>
          </p:nvSpPr>
          <p:spPr bwMode="auto">
            <a:xfrm>
              <a:off x="4276" y="2759"/>
              <a:ext cx="185" cy="69"/>
            </a:xfrm>
            <a:custGeom>
              <a:avLst/>
              <a:gdLst>
                <a:gd name="T0" fmla="*/ 1 w 368"/>
                <a:gd name="T1" fmla="*/ 0 h 139"/>
                <a:gd name="T2" fmla="*/ 1 w 368"/>
                <a:gd name="T3" fmla="*/ 0 h 139"/>
                <a:gd name="T4" fmla="*/ 0 w 368"/>
                <a:gd name="T5" fmla="*/ 0 h 139"/>
                <a:gd name="T6" fmla="*/ 0 w 368"/>
                <a:gd name="T7" fmla="*/ 0 h 139"/>
                <a:gd name="T8" fmla="*/ 1 w 368"/>
                <a:gd name="T9" fmla="*/ 0 h 139"/>
                <a:gd name="T10" fmla="*/ 1 w 368"/>
                <a:gd name="T11" fmla="*/ 0 h 139"/>
                <a:gd name="T12" fmla="*/ 0 60000 65536"/>
                <a:gd name="T13" fmla="*/ 0 60000 65536"/>
                <a:gd name="T14" fmla="*/ 0 60000 65536"/>
                <a:gd name="T15" fmla="*/ 0 60000 65536"/>
                <a:gd name="T16" fmla="*/ 0 60000 65536"/>
                <a:gd name="T17" fmla="*/ 0 60000 65536"/>
                <a:gd name="T18" fmla="*/ 0 w 368"/>
                <a:gd name="T19" fmla="*/ 0 h 139"/>
                <a:gd name="T20" fmla="*/ 368 w 36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368" h="139">
                  <a:moveTo>
                    <a:pt x="368" y="0"/>
                  </a:moveTo>
                  <a:lnTo>
                    <a:pt x="144" y="84"/>
                  </a:lnTo>
                  <a:lnTo>
                    <a:pt x="0" y="139"/>
                  </a:lnTo>
                  <a:lnTo>
                    <a:pt x="0" y="0"/>
                  </a:lnTo>
                  <a:lnTo>
                    <a:pt x="368"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5" name="Freeform 170">
              <a:extLst>
                <a:ext uri="{FF2B5EF4-FFF2-40B4-BE49-F238E27FC236}">
                  <a16:creationId xmlns:a16="http://schemas.microsoft.com/office/drawing/2014/main" id="{D4C74C68-1CBB-4C6C-9BA5-9EDA90A1F0E5}"/>
                </a:ext>
              </a:extLst>
            </p:cNvPr>
            <p:cNvSpPr>
              <a:spLocks/>
            </p:cNvSpPr>
            <p:nvPr/>
          </p:nvSpPr>
          <p:spPr bwMode="auto">
            <a:xfrm>
              <a:off x="4220" y="2141"/>
              <a:ext cx="381" cy="571"/>
            </a:xfrm>
            <a:custGeom>
              <a:avLst/>
              <a:gdLst>
                <a:gd name="T0" fmla="*/ 0 w 762"/>
                <a:gd name="T1" fmla="*/ 0 h 1143"/>
                <a:gd name="T2" fmla="*/ 1 w 762"/>
                <a:gd name="T3" fmla="*/ 0 h 1143"/>
                <a:gd name="T4" fmla="*/ 1 w 762"/>
                <a:gd name="T5" fmla="*/ 1 h 1143"/>
                <a:gd name="T6" fmla="*/ 2 w 762"/>
                <a:gd name="T7" fmla="*/ 1 h 1143"/>
                <a:gd name="T8" fmla="*/ 2 w 762"/>
                <a:gd name="T9" fmla="*/ 2 h 1143"/>
                <a:gd name="T10" fmla="*/ 1 w 762"/>
                <a:gd name="T11" fmla="*/ 1 h 1143"/>
                <a:gd name="T12" fmla="*/ 0 w 762"/>
                <a:gd name="T13" fmla="*/ 0 h 1143"/>
                <a:gd name="T14" fmla="*/ 0 w 762"/>
                <a:gd name="T15" fmla="*/ 0 h 1143"/>
                <a:gd name="T16" fmla="*/ 0 60000 65536"/>
                <a:gd name="T17" fmla="*/ 0 60000 65536"/>
                <a:gd name="T18" fmla="*/ 0 60000 65536"/>
                <a:gd name="T19" fmla="*/ 0 60000 65536"/>
                <a:gd name="T20" fmla="*/ 0 60000 65536"/>
                <a:gd name="T21" fmla="*/ 0 60000 65536"/>
                <a:gd name="T22" fmla="*/ 0 60000 65536"/>
                <a:gd name="T23" fmla="*/ 0 60000 65536"/>
                <a:gd name="T24" fmla="*/ 0 w 762"/>
                <a:gd name="T25" fmla="*/ 0 h 1143"/>
                <a:gd name="T26" fmla="*/ 762 w 762"/>
                <a:gd name="T27" fmla="*/ 1143 h 11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2" h="1143">
                  <a:moveTo>
                    <a:pt x="0" y="0"/>
                  </a:moveTo>
                  <a:lnTo>
                    <a:pt x="85" y="0"/>
                  </a:lnTo>
                  <a:lnTo>
                    <a:pt x="294" y="673"/>
                  </a:lnTo>
                  <a:lnTo>
                    <a:pt x="716" y="979"/>
                  </a:lnTo>
                  <a:lnTo>
                    <a:pt x="762" y="1143"/>
                  </a:lnTo>
                  <a:lnTo>
                    <a:pt x="226" y="77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6" name="Freeform 171">
              <a:extLst>
                <a:ext uri="{FF2B5EF4-FFF2-40B4-BE49-F238E27FC236}">
                  <a16:creationId xmlns:a16="http://schemas.microsoft.com/office/drawing/2014/main" id="{814F7707-6A71-4257-A7F8-7D2E54F7C326}"/>
                </a:ext>
              </a:extLst>
            </p:cNvPr>
            <p:cNvSpPr>
              <a:spLocks/>
            </p:cNvSpPr>
            <p:nvPr/>
          </p:nvSpPr>
          <p:spPr bwMode="auto">
            <a:xfrm>
              <a:off x="4215" y="1986"/>
              <a:ext cx="48" cy="155"/>
            </a:xfrm>
            <a:custGeom>
              <a:avLst/>
              <a:gdLst>
                <a:gd name="T0" fmla="*/ 0 w 97"/>
                <a:gd name="T1" fmla="*/ 0 h 310"/>
                <a:gd name="T2" fmla="*/ 0 w 97"/>
                <a:gd name="T3" fmla="*/ 1 h 310"/>
                <a:gd name="T4" fmla="*/ 0 w 97"/>
                <a:gd name="T5" fmla="*/ 1 h 310"/>
                <a:gd name="T6" fmla="*/ 0 w 97"/>
                <a:gd name="T7" fmla="*/ 0 h 310"/>
                <a:gd name="T8" fmla="*/ 0 w 97"/>
                <a:gd name="T9" fmla="*/ 0 h 310"/>
                <a:gd name="T10" fmla="*/ 0 60000 65536"/>
                <a:gd name="T11" fmla="*/ 0 60000 65536"/>
                <a:gd name="T12" fmla="*/ 0 60000 65536"/>
                <a:gd name="T13" fmla="*/ 0 60000 65536"/>
                <a:gd name="T14" fmla="*/ 0 60000 65536"/>
                <a:gd name="T15" fmla="*/ 0 w 97"/>
                <a:gd name="T16" fmla="*/ 0 h 310"/>
                <a:gd name="T17" fmla="*/ 97 w 97"/>
                <a:gd name="T18" fmla="*/ 310 h 310"/>
              </a:gdLst>
              <a:ahLst/>
              <a:cxnLst>
                <a:cxn ang="T10">
                  <a:pos x="T0" y="T1"/>
                </a:cxn>
                <a:cxn ang="T11">
                  <a:pos x="T2" y="T3"/>
                </a:cxn>
                <a:cxn ang="T12">
                  <a:pos x="T4" y="T5"/>
                </a:cxn>
                <a:cxn ang="T13">
                  <a:pos x="T6" y="T7"/>
                </a:cxn>
                <a:cxn ang="T14">
                  <a:pos x="T8" y="T9"/>
                </a:cxn>
              </a:cxnLst>
              <a:rect l="T15" t="T16" r="T17" b="T18"/>
              <a:pathLst>
                <a:path w="97" h="310">
                  <a:moveTo>
                    <a:pt x="0" y="0"/>
                  </a:moveTo>
                  <a:lnTo>
                    <a:pt x="97" y="310"/>
                  </a:lnTo>
                  <a:lnTo>
                    <a:pt x="14" y="310"/>
                  </a:lnTo>
                  <a:lnTo>
                    <a:pt x="0"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7" name="Freeform 172">
              <a:extLst>
                <a:ext uri="{FF2B5EF4-FFF2-40B4-BE49-F238E27FC236}">
                  <a16:creationId xmlns:a16="http://schemas.microsoft.com/office/drawing/2014/main" id="{7E75A573-58D8-4B7C-919F-628C4F211C11}"/>
                </a:ext>
              </a:extLst>
            </p:cNvPr>
            <p:cNvSpPr>
              <a:spLocks/>
            </p:cNvSpPr>
            <p:nvPr/>
          </p:nvSpPr>
          <p:spPr bwMode="auto">
            <a:xfrm>
              <a:off x="4079" y="1824"/>
              <a:ext cx="51" cy="58"/>
            </a:xfrm>
            <a:custGeom>
              <a:avLst/>
              <a:gdLst>
                <a:gd name="T0" fmla="*/ 1 w 102"/>
                <a:gd name="T1" fmla="*/ 0 h 116"/>
                <a:gd name="T2" fmla="*/ 1 w 102"/>
                <a:gd name="T3" fmla="*/ 1 h 116"/>
                <a:gd name="T4" fmla="*/ 1 w 102"/>
                <a:gd name="T5" fmla="*/ 1 h 116"/>
                <a:gd name="T6" fmla="*/ 1 w 102"/>
                <a:gd name="T7" fmla="*/ 1 h 116"/>
                <a:gd name="T8" fmla="*/ 1 w 102"/>
                <a:gd name="T9" fmla="*/ 1 h 116"/>
                <a:gd name="T10" fmla="*/ 1 w 102"/>
                <a:gd name="T11" fmla="*/ 1 h 116"/>
                <a:gd name="T12" fmla="*/ 1 w 102"/>
                <a:gd name="T13" fmla="*/ 1 h 116"/>
                <a:gd name="T14" fmla="*/ 1 w 102"/>
                <a:gd name="T15" fmla="*/ 1 h 116"/>
                <a:gd name="T16" fmla="*/ 1 w 102"/>
                <a:gd name="T17" fmla="*/ 1 h 116"/>
                <a:gd name="T18" fmla="*/ 1 w 102"/>
                <a:gd name="T19" fmla="*/ 1 h 116"/>
                <a:gd name="T20" fmla="*/ 1 w 102"/>
                <a:gd name="T21" fmla="*/ 1 h 116"/>
                <a:gd name="T22" fmla="*/ 1 w 102"/>
                <a:gd name="T23" fmla="*/ 1 h 116"/>
                <a:gd name="T24" fmla="*/ 1 w 102"/>
                <a:gd name="T25" fmla="*/ 1 h 116"/>
                <a:gd name="T26" fmla="*/ 1 w 102"/>
                <a:gd name="T27" fmla="*/ 1 h 116"/>
                <a:gd name="T28" fmla="*/ 1 w 102"/>
                <a:gd name="T29" fmla="*/ 1 h 116"/>
                <a:gd name="T30" fmla="*/ 1 w 102"/>
                <a:gd name="T31" fmla="*/ 1 h 116"/>
                <a:gd name="T32" fmla="*/ 1 w 102"/>
                <a:gd name="T33" fmla="*/ 1 h 116"/>
                <a:gd name="T34" fmla="*/ 0 w 102"/>
                <a:gd name="T35" fmla="*/ 1 h 116"/>
                <a:gd name="T36" fmla="*/ 1 w 102"/>
                <a:gd name="T37" fmla="*/ 1 h 116"/>
                <a:gd name="T38" fmla="*/ 1 w 102"/>
                <a:gd name="T39" fmla="*/ 1 h 116"/>
                <a:gd name="T40" fmla="*/ 1 w 102"/>
                <a:gd name="T41" fmla="*/ 1 h 116"/>
                <a:gd name="T42" fmla="*/ 1 w 102"/>
                <a:gd name="T43" fmla="*/ 1 h 116"/>
                <a:gd name="T44" fmla="*/ 1 w 102"/>
                <a:gd name="T45" fmla="*/ 1 h 116"/>
                <a:gd name="T46" fmla="*/ 1 w 102"/>
                <a:gd name="T47" fmla="*/ 1 h 116"/>
                <a:gd name="T48" fmla="*/ 1 w 102"/>
                <a:gd name="T49" fmla="*/ 1 h 116"/>
                <a:gd name="T50" fmla="*/ 1 w 102"/>
                <a:gd name="T51" fmla="*/ 1 h 116"/>
                <a:gd name="T52" fmla="*/ 1 w 102"/>
                <a:gd name="T53" fmla="*/ 1 h 116"/>
                <a:gd name="T54" fmla="*/ 1 w 102"/>
                <a:gd name="T55" fmla="*/ 1 h 116"/>
                <a:gd name="T56" fmla="*/ 1 w 102"/>
                <a:gd name="T57" fmla="*/ 1 h 116"/>
                <a:gd name="T58" fmla="*/ 1 w 102"/>
                <a:gd name="T59" fmla="*/ 1 h 116"/>
                <a:gd name="T60" fmla="*/ 1 w 102"/>
                <a:gd name="T61" fmla="*/ 1 h 116"/>
                <a:gd name="T62" fmla="*/ 1 w 102"/>
                <a:gd name="T63" fmla="*/ 1 h 116"/>
                <a:gd name="T64" fmla="*/ 1 w 102"/>
                <a:gd name="T65" fmla="*/ 1 h 116"/>
                <a:gd name="T66" fmla="*/ 1 w 102"/>
                <a:gd name="T67" fmla="*/ 1 h 116"/>
                <a:gd name="T68" fmla="*/ 1 w 102"/>
                <a:gd name="T69" fmla="*/ 1 h 116"/>
                <a:gd name="T70" fmla="*/ 1 w 102"/>
                <a:gd name="T71" fmla="*/ 1 h 116"/>
                <a:gd name="T72" fmla="*/ 1 w 102"/>
                <a:gd name="T73" fmla="*/ 1 h 116"/>
                <a:gd name="T74" fmla="*/ 1 w 102"/>
                <a:gd name="T75" fmla="*/ 1 h 116"/>
                <a:gd name="T76" fmla="*/ 1 w 102"/>
                <a:gd name="T77" fmla="*/ 1 h 116"/>
                <a:gd name="T78" fmla="*/ 1 w 102"/>
                <a:gd name="T79" fmla="*/ 0 h 116"/>
                <a:gd name="T80" fmla="*/ 1 w 102"/>
                <a:gd name="T81" fmla="*/ 0 h 116"/>
                <a:gd name="T82" fmla="*/ 1 w 102"/>
                <a:gd name="T83" fmla="*/ 0 h 1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2"/>
                <a:gd name="T127" fmla="*/ 0 h 116"/>
                <a:gd name="T128" fmla="*/ 102 w 102"/>
                <a:gd name="T129" fmla="*/ 116 h 1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2" h="116">
                  <a:moveTo>
                    <a:pt x="78" y="0"/>
                  </a:moveTo>
                  <a:lnTo>
                    <a:pt x="102" y="69"/>
                  </a:lnTo>
                  <a:lnTo>
                    <a:pt x="79" y="116"/>
                  </a:lnTo>
                  <a:lnTo>
                    <a:pt x="76" y="116"/>
                  </a:lnTo>
                  <a:lnTo>
                    <a:pt x="72" y="116"/>
                  </a:lnTo>
                  <a:lnTo>
                    <a:pt x="66" y="116"/>
                  </a:lnTo>
                  <a:lnTo>
                    <a:pt x="62" y="116"/>
                  </a:lnTo>
                  <a:lnTo>
                    <a:pt x="57" y="114"/>
                  </a:lnTo>
                  <a:lnTo>
                    <a:pt x="51" y="114"/>
                  </a:lnTo>
                  <a:lnTo>
                    <a:pt x="45" y="112"/>
                  </a:lnTo>
                  <a:lnTo>
                    <a:pt x="38" y="112"/>
                  </a:lnTo>
                  <a:lnTo>
                    <a:pt x="32" y="110"/>
                  </a:lnTo>
                  <a:lnTo>
                    <a:pt x="24" y="109"/>
                  </a:lnTo>
                  <a:lnTo>
                    <a:pt x="19" y="105"/>
                  </a:lnTo>
                  <a:lnTo>
                    <a:pt x="13" y="103"/>
                  </a:lnTo>
                  <a:lnTo>
                    <a:pt x="5" y="97"/>
                  </a:lnTo>
                  <a:lnTo>
                    <a:pt x="2" y="95"/>
                  </a:lnTo>
                  <a:lnTo>
                    <a:pt x="0" y="93"/>
                  </a:lnTo>
                  <a:lnTo>
                    <a:pt x="3" y="90"/>
                  </a:lnTo>
                  <a:lnTo>
                    <a:pt x="5" y="86"/>
                  </a:lnTo>
                  <a:lnTo>
                    <a:pt x="9" y="80"/>
                  </a:lnTo>
                  <a:lnTo>
                    <a:pt x="13" y="76"/>
                  </a:lnTo>
                  <a:lnTo>
                    <a:pt x="15" y="72"/>
                  </a:lnTo>
                  <a:lnTo>
                    <a:pt x="17" y="69"/>
                  </a:lnTo>
                  <a:lnTo>
                    <a:pt x="21" y="65"/>
                  </a:lnTo>
                  <a:lnTo>
                    <a:pt x="24" y="59"/>
                  </a:lnTo>
                  <a:lnTo>
                    <a:pt x="28" y="55"/>
                  </a:lnTo>
                  <a:lnTo>
                    <a:pt x="32" y="52"/>
                  </a:lnTo>
                  <a:lnTo>
                    <a:pt x="36" y="46"/>
                  </a:lnTo>
                  <a:lnTo>
                    <a:pt x="40" y="42"/>
                  </a:lnTo>
                  <a:lnTo>
                    <a:pt x="43" y="36"/>
                  </a:lnTo>
                  <a:lnTo>
                    <a:pt x="47" y="32"/>
                  </a:lnTo>
                  <a:lnTo>
                    <a:pt x="51" y="29"/>
                  </a:lnTo>
                  <a:lnTo>
                    <a:pt x="55" y="25"/>
                  </a:lnTo>
                  <a:lnTo>
                    <a:pt x="57" y="21"/>
                  </a:lnTo>
                  <a:lnTo>
                    <a:pt x="60" y="17"/>
                  </a:lnTo>
                  <a:lnTo>
                    <a:pt x="64" y="13"/>
                  </a:lnTo>
                  <a:lnTo>
                    <a:pt x="70" y="8"/>
                  </a:lnTo>
                  <a:lnTo>
                    <a:pt x="74" y="4"/>
                  </a:lnTo>
                  <a:lnTo>
                    <a:pt x="76" y="0"/>
                  </a:lnTo>
                  <a:lnTo>
                    <a:pt x="78"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8" name="Freeform 173">
              <a:extLst>
                <a:ext uri="{FF2B5EF4-FFF2-40B4-BE49-F238E27FC236}">
                  <a16:creationId xmlns:a16="http://schemas.microsoft.com/office/drawing/2014/main" id="{C1368F90-EEE2-4565-9FEB-81EA7C6A8D86}"/>
                </a:ext>
              </a:extLst>
            </p:cNvPr>
            <p:cNvSpPr>
              <a:spLocks/>
            </p:cNvSpPr>
            <p:nvPr/>
          </p:nvSpPr>
          <p:spPr bwMode="auto">
            <a:xfrm>
              <a:off x="4118" y="1824"/>
              <a:ext cx="41" cy="58"/>
            </a:xfrm>
            <a:custGeom>
              <a:avLst/>
              <a:gdLst>
                <a:gd name="T0" fmla="*/ 0 w 81"/>
                <a:gd name="T1" fmla="*/ 0 h 116"/>
                <a:gd name="T2" fmla="*/ 1 w 81"/>
                <a:gd name="T3" fmla="*/ 1 h 116"/>
                <a:gd name="T4" fmla="*/ 1 w 81"/>
                <a:gd name="T5" fmla="*/ 1 h 116"/>
                <a:gd name="T6" fmla="*/ 1 w 81"/>
                <a:gd name="T7" fmla="*/ 1 h 116"/>
                <a:gd name="T8" fmla="*/ 1 w 81"/>
                <a:gd name="T9" fmla="*/ 1 h 116"/>
                <a:gd name="T10" fmla="*/ 1 w 81"/>
                <a:gd name="T11" fmla="*/ 1 h 116"/>
                <a:gd name="T12" fmla="*/ 1 w 81"/>
                <a:gd name="T13" fmla="*/ 1 h 116"/>
                <a:gd name="T14" fmla="*/ 1 w 81"/>
                <a:gd name="T15" fmla="*/ 1 h 116"/>
                <a:gd name="T16" fmla="*/ 1 w 81"/>
                <a:gd name="T17" fmla="*/ 1 h 116"/>
                <a:gd name="T18" fmla="*/ 1 w 81"/>
                <a:gd name="T19" fmla="*/ 1 h 116"/>
                <a:gd name="T20" fmla="*/ 1 w 81"/>
                <a:gd name="T21" fmla="*/ 1 h 116"/>
                <a:gd name="T22" fmla="*/ 1 w 81"/>
                <a:gd name="T23" fmla="*/ 1 h 116"/>
                <a:gd name="T24" fmla="*/ 1 w 81"/>
                <a:gd name="T25" fmla="*/ 1 h 116"/>
                <a:gd name="T26" fmla="*/ 1 w 81"/>
                <a:gd name="T27" fmla="*/ 1 h 116"/>
                <a:gd name="T28" fmla="*/ 1 w 81"/>
                <a:gd name="T29" fmla="*/ 1 h 116"/>
                <a:gd name="T30" fmla="*/ 1 w 81"/>
                <a:gd name="T31" fmla="*/ 1 h 116"/>
                <a:gd name="T32" fmla="*/ 1 w 81"/>
                <a:gd name="T33" fmla="*/ 1 h 116"/>
                <a:gd name="T34" fmla="*/ 1 w 81"/>
                <a:gd name="T35" fmla="*/ 1 h 116"/>
                <a:gd name="T36" fmla="*/ 1 w 81"/>
                <a:gd name="T37" fmla="*/ 1 h 116"/>
                <a:gd name="T38" fmla="*/ 1 w 81"/>
                <a:gd name="T39" fmla="*/ 1 h 116"/>
                <a:gd name="T40" fmla="*/ 1 w 81"/>
                <a:gd name="T41" fmla="*/ 1 h 116"/>
                <a:gd name="T42" fmla="*/ 1 w 81"/>
                <a:gd name="T43" fmla="*/ 1 h 116"/>
                <a:gd name="T44" fmla="*/ 1 w 81"/>
                <a:gd name="T45" fmla="*/ 1 h 116"/>
                <a:gd name="T46" fmla="*/ 1 w 81"/>
                <a:gd name="T47" fmla="*/ 1 h 116"/>
                <a:gd name="T48" fmla="*/ 1 w 81"/>
                <a:gd name="T49" fmla="*/ 1 h 116"/>
                <a:gd name="T50" fmla="*/ 1 w 81"/>
                <a:gd name="T51" fmla="*/ 1 h 116"/>
                <a:gd name="T52" fmla="*/ 1 w 81"/>
                <a:gd name="T53" fmla="*/ 1 h 116"/>
                <a:gd name="T54" fmla="*/ 1 w 81"/>
                <a:gd name="T55" fmla="*/ 1 h 116"/>
                <a:gd name="T56" fmla="*/ 1 w 81"/>
                <a:gd name="T57" fmla="*/ 1 h 116"/>
                <a:gd name="T58" fmla="*/ 1 w 81"/>
                <a:gd name="T59" fmla="*/ 1 h 116"/>
                <a:gd name="T60" fmla="*/ 1 w 81"/>
                <a:gd name="T61" fmla="*/ 1 h 116"/>
                <a:gd name="T62" fmla="*/ 1 w 81"/>
                <a:gd name="T63" fmla="*/ 1 h 116"/>
                <a:gd name="T64" fmla="*/ 1 w 81"/>
                <a:gd name="T65" fmla="*/ 1 h 116"/>
                <a:gd name="T66" fmla="*/ 1 w 81"/>
                <a:gd name="T67" fmla="*/ 1 h 116"/>
                <a:gd name="T68" fmla="*/ 1 w 81"/>
                <a:gd name="T69" fmla="*/ 1 h 116"/>
                <a:gd name="T70" fmla="*/ 1 w 81"/>
                <a:gd name="T71" fmla="*/ 1 h 116"/>
                <a:gd name="T72" fmla="*/ 1 w 81"/>
                <a:gd name="T73" fmla="*/ 1 h 116"/>
                <a:gd name="T74" fmla="*/ 1 w 81"/>
                <a:gd name="T75" fmla="*/ 1 h 116"/>
                <a:gd name="T76" fmla="*/ 1 w 81"/>
                <a:gd name="T77" fmla="*/ 1 h 116"/>
                <a:gd name="T78" fmla="*/ 1 w 81"/>
                <a:gd name="T79" fmla="*/ 1 h 116"/>
                <a:gd name="T80" fmla="*/ 0 w 81"/>
                <a:gd name="T81" fmla="*/ 0 h 116"/>
                <a:gd name="T82" fmla="*/ 0 w 81"/>
                <a:gd name="T83" fmla="*/ 0 h 1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1"/>
                <a:gd name="T127" fmla="*/ 0 h 116"/>
                <a:gd name="T128" fmla="*/ 81 w 81"/>
                <a:gd name="T129" fmla="*/ 116 h 1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1" h="116">
                  <a:moveTo>
                    <a:pt x="0" y="0"/>
                  </a:moveTo>
                  <a:lnTo>
                    <a:pt x="1" y="116"/>
                  </a:lnTo>
                  <a:lnTo>
                    <a:pt x="1" y="114"/>
                  </a:lnTo>
                  <a:lnTo>
                    <a:pt x="3" y="114"/>
                  </a:lnTo>
                  <a:lnTo>
                    <a:pt x="5" y="114"/>
                  </a:lnTo>
                  <a:lnTo>
                    <a:pt x="9" y="114"/>
                  </a:lnTo>
                  <a:lnTo>
                    <a:pt x="13" y="112"/>
                  </a:lnTo>
                  <a:lnTo>
                    <a:pt x="19" y="112"/>
                  </a:lnTo>
                  <a:lnTo>
                    <a:pt x="24" y="112"/>
                  </a:lnTo>
                  <a:lnTo>
                    <a:pt x="32" y="110"/>
                  </a:lnTo>
                  <a:lnTo>
                    <a:pt x="38" y="110"/>
                  </a:lnTo>
                  <a:lnTo>
                    <a:pt x="43" y="109"/>
                  </a:lnTo>
                  <a:lnTo>
                    <a:pt x="51" y="107"/>
                  </a:lnTo>
                  <a:lnTo>
                    <a:pt x="57" y="105"/>
                  </a:lnTo>
                  <a:lnTo>
                    <a:pt x="62" y="103"/>
                  </a:lnTo>
                  <a:lnTo>
                    <a:pt x="70" y="101"/>
                  </a:lnTo>
                  <a:lnTo>
                    <a:pt x="76" y="97"/>
                  </a:lnTo>
                  <a:lnTo>
                    <a:pt x="81" y="95"/>
                  </a:lnTo>
                  <a:lnTo>
                    <a:pt x="81" y="93"/>
                  </a:lnTo>
                  <a:lnTo>
                    <a:pt x="79" y="90"/>
                  </a:lnTo>
                  <a:lnTo>
                    <a:pt x="76" y="84"/>
                  </a:lnTo>
                  <a:lnTo>
                    <a:pt x="70" y="78"/>
                  </a:lnTo>
                  <a:lnTo>
                    <a:pt x="66" y="72"/>
                  </a:lnTo>
                  <a:lnTo>
                    <a:pt x="62" y="69"/>
                  </a:lnTo>
                  <a:lnTo>
                    <a:pt x="60" y="65"/>
                  </a:lnTo>
                  <a:lnTo>
                    <a:pt x="57" y="61"/>
                  </a:lnTo>
                  <a:lnTo>
                    <a:pt x="53" y="55"/>
                  </a:lnTo>
                  <a:lnTo>
                    <a:pt x="49" y="52"/>
                  </a:lnTo>
                  <a:lnTo>
                    <a:pt x="45" y="48"/>
                  </a:lnTo>
                  <a:lnTo>
                    <a:pt x="43" y="44"/>
                  </a:lnTo>
                  <a:lnTo>
                    <a:pt x="38" y="38"/>
                  </a:lnTo>
                  <a:lnTo>
                    <a:pt x="34" y="32"/>
                  </a:lnTo>
                  <a:lnTo>
                    <a:pt x="28" y="29"/>
                  </a:lnTo>
                  <a:lnTo>
                    <a:pt x="24" y="25"/>
                  </a:lnTo>
                  <a:lnTo>
                    <a:pt x="20" y="21"/>
                  </a:lnTo>
                  <a:lnTo>
                    <a:pt x="17" y="17"/>
                  </a:lnTo>
                  <a:lnTo>
                    <a:pt x="13" y="13"/>
                  </a:lnTo>
                  <a:lnTo>
                    <a:pt x="11" y="12"/>
                  </a:lnTo>
                  <a:lnTo>
                    <a:pt x="5" y="6"/>
                  </a:lnTo>
                  <a:lnTo>
                    <a:pt x="3" y="2"/>
                  </a:lnTo>
                  <a:lnTo>
                    <a:pt x="0"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89" name="Freeform 174">
              <a:extLst>
                <a:ext uri="{FF2B5EF4-FFF2-40B4-BE49-F238E27FC236}">
                  <a16:creationId xmlns:a16="http://schemas.microsoft.com/office/drawing/2014/main" id="{B9E3E1F0-8FD8-4B4D-8A5A-BEEE9E74DD5D}"/>
                </a:ext>
              </a:extLst>
            </p:cNvPr>
            <p:cNvSpPr>
              <a:spLocks/>
            </p:cNvSpPr>
            <p:nvPr/>
          </p:nvSpPr>
          <p:spPr bwMode="auto">
            <a:xfrm>
              <a:off x="4103" y="1917"/>
              <a:ext cx="91" cy="61"/>
            </a:xfrm>
            <a:custGeom>
              <a:avLst/>
              <a:gdLst>
                <a:gd name="T0" fmla="*/ 0 w 183"/>
                <a:gd name="T1" fmla="*/ 1 h 121"/>
                <a:gd name="T2" fmla="*/ 0 w 183"/>
                <a:gd name="T3" fmla="*/ 1 h 121"/>
                <a:gd name="T4" fmla="*/ 0 w 183"/>
                <a:gd name="T5" fmla="*/ 1 h 121"/>
                <a:gd name="T6" fmla="*/ 0 w 183"/>
                <a:gd name="T7" fmla="*/ 1 h 121"/>
                <a:gd name="T8" fmla="*/ 0 w 183"/>
                <a:gd name="T9" fmla="*/ 1 h 121"/>
                <a:gd name="T10" fmla="*/ 0 w 183"/>
                <a:gd name="T11" fmla="*/ 1 h 121"/>
                <a:gd name="T12" fmla="*/ 0 w 183"/>
                <a:gd name="T13" fmla="*/ 1 h 121"/>
                <a:gd name="T14" fmla="*/ 0 w 183"/>
                <a:gd name="T15" fmla="*/ 1 h 121"/>
                <a:gd name="T16" fmla="*/ 0 w 183"/>
                <a:gd name="T17" fmla="*/ 1 h 121"/>
                <a:gd name="T18" fmla="*/ 0 w 183"/>
                <a:gd name="T19" fmla="*/ 1 h 121"/>
                <a:gd name="T20" fmla="*/ 0 w 183"/>
                <a:gd name="T21" fmla="*/ 1 h 121"/>
                <a:gd name="T22" fmla="*/ 0 w 183"/>
                <a:gd name="T23" fmla="*/ 1 h 121"/>
                <a:gd name="T24" fmla="*/ 0 w 183"/>
                <a:gd name="T25" fmla="*/ 1 h 121"/>
                <a:gd name="T26" fmla="*/ 0 w 183"/>
                <a:gd name="T27" fmla="*/ 1 h 121"/>
                <a:gd name="T28" fmla="*/ 0 w 183"/>
                <a:gd name="T29" fmla="*/ 1 h 121"/>
                <a:gd name="T30" fmla="*/ 0 w 183"/>
                <a:gd name="T31" fmla="*/ 1 h 121"/>
                <a:gd name="T32" fmla="*/ 0 w 183"/>
                <a:gd name="T33" fmla="*/ 1 h 121"/>
                <a:gd name="T34" fmla="*/ 0 w 183"/>
                <a:gd name="T35" fmla="*/ 1 h 121"/>
                <a:gd name="T36" fmla="*/ 0 w 183"/>
                <a:gd name="T37" fmla="*/ 0 h 121"/>
                <a:gd name="T38" fmla="*/ 0 w 183"/>
                <a:gd name="T39" fmla="*/ 0 h 121"/>
                <a:gd name="T40" fmla="*/ 0 w 183"/>
                <a:gd name="T41" fmla="*/ 0 h 121"/>
                <a:gd name="T42" fmla="*/ 0 w 183"/>
                <a:gd name="T43" fmla="*/ 1 h 121"/>
                <a:gd name="T44" fmla="*/ 0 w 183"/>
                <a:gd name="T45" fmla="*/ 1 h 121"/>
                <a:gd name="T46" fmla="*/ 0 w 183"/>
                <a:gd name="T47" fmla="*/ 1 h 121"/>
                <a:gd name="T48" fmla="*/ 0 w 183"/>
                <a:gd name="T49" fmla="*/ 1 h 121"/>
                <a:gd name="T50" fmla="*/ 0 w 183"/>
                <a:gd name="T51" fmla="*/ 1 h 121"/>
                <a:gd name="T52" fmla="*/ 0 w 183"/>
                <a:gd name="T53" fmla="*/ 1 h 121"/>
                <a:gd name="T54" fmla="*/ 0 w 183"/>
                <a:gd name="T55" fmla="*/ 1 h 121"/>
                <a:gd name="T56" fmla="*/ 0 w 183"/>
                <a:gd name="T57" fmla="*/ 1 h 121"/>
                <a:gd name="T58" fmla="*/ 0 w 183"/>
                <a:gd name="T59" fmla="*/ 1 h 121"/>
                <a:gd name="T60" fmla="*/ 0 w 183"/>
                <a:gd name="T61" fmla="*/ 1 h 121"/>
                <a:gd name="T62" fmla="*/ 0 w 183"/>
                <a:gd name="T63" fmla="*/ 1 h 121"/>
                <a:gd name="T64" fmla="*/ 0 w 183"/>
                <a:gd name="T65" fmla="*/ 1 h 121"/>
                <a:gd name="T66" fmla="*/ 0 w 183"/>
                <a:gd name="T67" fmla="*/ 1 h 121"/>
                <a:gd name="T68" fmla="*/ 0 w 183"/>
                <a:gd name="T69" fmla="*/ 1 h 121"/>
                <a:gd name="T70" fmla="*/ 0 w 183"/>
                <a:gd name="T71" fmla="*/ 1 h 121"/>
                <a:gd name="T72" fmla="*/ 0 w 183"/>
                <a:gd name="T73" fmla="*/ 1 h 121"/>
                <a:gd name="T74" fmla="*/ 0 w 183"/>
                <a:gd name="T75" fmla="*/ 1 h 121"/>
                <a:gd name="T76" fmla="*/ 0 w 183"/>
                <a:gd name="T77" fmla="*/ 1 h 121"/>
                <a:gd name="T78" fmla="*/ 0 w 183"/>
                <a:gd name="T79" fmla="*/ 1 h 121"/>
                <a:gd name="T80" fmla="*/ 0 w 183"/>
                <a:gd name="T81" fmla="*/ 1 h 121"/>
                <a:gd name="T82" fmla="*/ 0 w 183"/>
                <a:gd name="T83" fmla="*/ 1 h 121"/>
                <a:gd name="T84" fmla="*/ 0 w 183"/>
                <a:gd name="T85" fmla="*/ 1 h 121"/>
                <a:gd name="T86" fmla="*/ 0 w 183"/>
                <a:gd name="T87" fmla="*/ 1 h 121"/>
                <a:gd name="T88" fmla="*/ 0 w 183"/>
                <a:gd name="T89" fmla="*/ 1 h 12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83"/>
                <a:gd name="T136" fmla="*/ 0 h 121"/>
                <a:gd name="T137" fmla="*/ 183 w 183"/>
                <a:gd name="T138" fmla="*/ 121 h 12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83" h="121">
                  <a:moveTo>
                    <a:pt x="0" y="49"/>
                  </a:moveTo>
                  <a:lnTo>
                    <a:pt x="36" y="104"/>
                  </a:lnTo>
                  <a:lnTo>
                    <a:pt x="36" y="102"/>
                  </a:lnTo>
                  <a:lnTo>
                    <a:pt x="42" y="102"/>
                  </a:lnTo>
                  <a:lnTo>
                    <a:pt x="44" y="102"/>
                  </a:lnTo>
                  <a:lnTo>
                    <a:pt x="50" y="102"/>
                  </a:lnTo>
                  <a:lnTo>
                    <a:pt x="53" y="102"/>
                  </a:lnTo>
                  <a:lnTo>
                    <a:pt x="59" y="102"/>
                  </a:lnTo>
                  <a:lnTo>
                    <a:pt x="65" y="100"/>
                  </a:lnTo>
                  <a:lnTo>
                    <a:pt x="70" y="100"/>
                  </a:lnTo>
                  <a:lnTo>
                    <a:pt x="76" y="100"/>
                  </a:lnTo>
                  <a:lnTo>
                    <a:pt x="84" y="98"/>
                  </a:lnTo>
                  <a:lnTo>
                    <a:pt x="91" y="98"/>
                  </a:lnTo>
                  <a:lnTo>
                    <a:pt x="99" y="96"/>
                  </a:lnTo>
                  <a:lnTo>
                    <a:pt x="105" y="95"/>
                  </a:lnTo>
                  <a:lnTo>
                    <a:pt x="112" y="93"/>
                  </a:lnTo>
                  <a:lnTo>
                    <a:pt x="133" y="121"/>
                  </a:lnTo>
                  <a:lnTo>
                    <a:pt x="183" y="100"/>
                  </a:lnTo>
                  <a:lnTo>
                    <a:pt x="139" y="0"/>
                  </a:lnTo>
                  <a:lnTo>
                    <a:pt x="137" y="0"/>
                  </a:lnTo>
                  <a:lnTo>
                    <a:pt x="135" y="0"/>
                  </a:lnTo>
                  <a:lnTo>
                    <a:pt x="131" y="1"/>
                  </a:lnTo>
                  <a:lnTo>
                    <a:pt x="127" y="3"/>
                  </a:lnTo>
                  <a:lnTo>
                    <a:pt x="122" y="5"/>
                  </a:lnTo>
                  <a:lnTo>
                    <a:pt x="114" y="7"/>
                  </a:lnTo>
                  <a:lnTo>
                    <a:pt x="107" y="9"/>
                  </a:lnTo>
                  <a:lnTo>
                    <a:pt x="101" y="11"/>
                  </a:lnTo>
                  <a:lnTo>
                    <a:pt x="97" y="11"/>
                  </a:lnTo>
                  <a:lnTo>
                    <a:pt x="91" y="13"/>
                  </a:lnTo>
                  <a:lnTo>
                    <a:pt x="88" y="13"/>
                  </a:lnTo>
                  <a:lnTo>
                    <a:pt x="84" y="15"/>
                  </a:lnTo>
                  <a:lnTo>
                    <a:pt x="80" y="15"/>
                  </a:lnTo>
                  <a:lnTo>
                    <a:pt x="74" y="15"/>
                  </a:lnTo>
                  <a:lnTo>
                    <a:pt x="70" y="17"/>
                  </a:lnTo>
                  <a:lnTo>
                    <a:pt x="67" y="19"/>
                  </a:lnTo>
                  <a:lnTo>
                    <a:pt x="63" y="19"/>
                  </a:lnTo>
                  <a:lnTo>
                    <a:pt x="59" y="19"/>
                  </a:lnTo>
                  <a:lnTo>
                    <a:pt x="55" y="19"/>
                  </a:lnTo>
                  <a:lnTo>
                    <a:pt x="50" y="20"/>
                  </a:lnTo>
                  <a:lnTo>
                    <a:pt x="46" y="20"/>
                  </a:lnTo>
                  <a:lnTo>
                    <a:pt x="42" y="20"/>
                  </a:lnTo>
                  <a:lnTo>
                    <a:pt x="38" y="20"/>
                  </a:lnTo>
                  <a:lnTo>
                    <a:pt x="36" y="20"/>
                  </a:lnTo>
                  <a:lnTo>
                    <a:pt x="0" y="4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90" name="Freeform 175">
              <a:extLst>
                <a:ext uri="{FF2B5EF4-FFF2-40B4-BE49-F238E27FC236}">
                  <a16:creationId xmlns:a16="http://schemas.microsoft.com/office/drawing/2014/main" id="{F40B98C5-2D2E-4EBA-B787-31120B5A68B7}"/>
                </a:ext>
              </a:extLst>
            </p:cNvPr>
            <p:cNvSpPr>
              <a:spLocks/>
            </p:cNvSpPr>
            <p:nvPr/>
          </p:nvSpPr>
          <p:spPr bwMode="auto">
            <a:xfrm>
              <a:off x="4046" y="1920"/>
              <a:ext cx="75" cy="58"/>
            </a:xfrm>
            <a:custGeom>
              <a:avLst/>
              <a:gdLst>
                <a:gd name="T0" fmla="*/ 1 w 150"/>
                <a:gd name="T1" fmla="*/ 0 h 116"/>
                <a:gd name="T2" fmla="*/ 0 w 150"/>
                <a:gd name="T3" fmla="*/ 1 h 116"/>
                <a:gd name="T4" fmla="*/ 1 w 150"/>
                <a:gd name="T5" fmla="*/ 1 h 116"/>
                <a:gd name="T6" fmla="*/ 1 w 150"/>
                <a:gd name="T7" fmla="*/ 1 h 116"/>
                <a:gd name="T8" fmla="*/ 1 w 150"/>
                <a:gd name="T9" fmla="*/ 1 h 116"/>
                <a:gd name="T10" fmla="*/ 1 w 150"/>
                <a:gd name="T11" fmla="*/ 1 h 116"/>
                <a:gd name="T12" fmla="*/ 1 w 150"/>
                <a:gd name="T13" fmla="*/ 1 h 116"/>
                <a:gd name="T14" fmla="*/ 1 w 150"/>
                <a:gd name="T15" fmla="*/ 1 h 116"/>
                <a:gd name="T16" fmla="*/ 1 w 150"/>
                <a:gd name="T17" fmla="*/ 1 h 116"/>
                <a:gd name="T18" fmla="*/ 1 w 150"/>
                <a:gd name="T19" fmla="*/ 1 h 116"/>
                <a:gd name="T20" fmla="*/ 1 w 150"/>
                <a:gd name="T21" fmla="*/ 1 h 116"/>
                <a:gd name="T22" fmla="*/ 1 w 150"/>
                <a:gd name="T23" fmla="*/ 1 h 116"/>
                <a:gd name="T24" fmla="*/ 1 w 150"/>
                <a:gd name="T25" fmla="*/ 1 h 116"/>
                <a:gd name="T26" fmla="*/ 1 w 150"/>
                <a:gd name="T27" fmla="*/ 1 h 116"/>
                <a:gd name="T28" fmla="*/ 1 w 150"/>
                <a:gd name="T29" fmla="*/ 1 h 116"/>
                <a:gd name="T30" fmla="*/ 1 w 150"/>
                <a:gd name="T31" fmla="*/ 1 h 116"/>
                <a:gd name="T32" fmla="*/ 1 w 150"/>
                <a:gd name="T33" fmla="*/ 1 h 116"/>
                <a:gd name="T34" fmla="*/ 1 w 150"/>
                <a:gd name="T35" fmla="*/ 1 h 116"/>
                <a:gd name="T36" fmla="*/ 1 w 150"/>
                <a:gd name="T37" fmla="*/ 1 h 116"/>
                <a:gd name="T38" fmla="*/ 1 w 150"/>
                <a:gd name="T39" fmla="*/ 1 h 116"/>
                <a:gd name="T40" fmla="*/ 1 w 150"/>
                <a:gd name="T41" fmla="*/ 1 h 116"/>
                <a:gd name="T42" fmla="*/ 1 w 150"/>
                <a:gd name="T43" fmla="*/ 1 h 116"/>
                <a:gd name="T44" fmla="*/ 1 w 150"/>
                <a:gd name="T45" fmla="*/ 1 h 116"/>
                <a:gd name="T46" fmla="*/ 1 w 150"/>
                <a:gd name="T47" fmla="*/ 1 h 116"/>
                <a:gd name="T48" fmla="*/ 1 w 150"/>
                <a:gd name="T49" fmla="*/ 1 h 116"/>
                <a:gd name="T50" fmla="*/ 1 w 150"/>
                <a:gd name="T51" fmla="*/ 1 h 116"/>
                <a:gd name="T52" fmla="*/ 1 w 150"/>
                <a:gd name="T53" fmla="*/ 1 h 116"/>
                <a:gd name="T54" fmla="*/ 1 w 150"/>
                <a:gd name="T55" fmla="*/ 1 h 116"/>
                <a:gd name="T56" fmla="*/ 1 w 150"/>
                <a:gd name="T57" fmla="*/ 1 h 116"/>
                <a:gd name="T58" fmla="*/ 1 w 150"/>
                <a:gd name="T59" fmla="*/ 1 h 116"/>
                <a:gd name="T60" fmla="*/ 1 w 150"/>
                <a:gd name="T61" fmla="*/ 1 h 116"/>
                <a:gd name="T62" fmla="*/ 1 w 150"/>
                <a:gd name="T63" fmla="*/ 1 h 116"/>
                <a:gd name="T64" fmla="*/ 1 w 150"/>
                <a:gd name="T65" fmla="*/ 1 h 116"/>
                <a:gd name="T66" fmla="*/ 1 w 150"/>
                <a:gd name="T67" fmla="*/ 1 h 116"/>
                <a:gd name="T68" fmla="*/ 1 w 150"/>
                <a:gd name="T69" fmla="*/ 1 h 116"/>
                <a:gd name="T70" fmla="*/ 1 w 150"/>
                <a:gd name="T71" fmla="*/ 1 h 116"/>
                <a:gd name="T72" fmla="*/ 1 w 150"/>
                <a:gd name="T73" fmla="*/ 1 h 116"/>
                <a:gd name="T74" fmla="*/ 1 w 150"/>
                <a:gd name="T75" fmla="*/ 1 h 116"/>
                <a:gd name="T76" fmla="*/ 1 w 150"/>
                <a:gd name="T77" fmla="*/ 1 h 116"/>
                <a:gd name="T78" fmla="*/ 1 w 150"/>
                <a:gd name="T79" fmla="*/ 1 h 116"/>
                <a:gd name="T80" fmla="*/ 1 w 150"/>
                <a:gd name="T81" fmla="*/ 1 h 116"/>
                <a:gd name="T82" fmla="*/ 1 w 150"/>
                <a:gd name="T83" fmla="*/ 1 h 116"/>
                <a:gd name="T84" fmla="*/ 1 w 150"/>
                <a:gd name="T85" fmla="*/ 1 h 116"/>
                <a:gd name="T86" fmla="*/ 1 w 150"/>
                <a:gd name="T87" fmla="*/ 1 h 116"/>
                <a:gd name="T88" fmla="*/ 1 w 150"/>
                <a:gd name="T89" fmla="*/ 1 h 116"/>
                <a:gd name="T90" fmla="*/ 1 w 150"/>
                <a:gd name="T91" fmla="*/ 1 h 116"/>
                <a:gd name="T92" fmla="*/ 1 w 150"/>
                <a:gd name="T93" fmla="*/ 1 h 116"/>
                <a:gd name="T94" fmla="*/ 1 w 150"/>
                <a:gd name="T95" fmla="*/ 0 h 116"/>
                <a:gd name="T96" fmla="*/ 1 w 150"/>
                <a:gd name="T97" fmla="*/ 0 h 1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0"/>
                <a:gd name="T148" fmla="*/ 0 h 116"/>
                <a:gd name="T149" fmla="*/ 150 w 150"/>
                <a:gd name="T150" fmla="*/ 116 h 1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0" h="116">
                  <a:moveTo>
                    <a:pt x="40" y="0"/>
                  </a:moveTo>
                  <a:lnTo>
                    <a:pt x="0" y="95"/>
                  </a:lnTo>
                  <a:lnTo>
                    <a:pt x="55" y="116"/>
                  </a:lnTo>
                  <a:lnTo>
                    <a:pt x="76" y="88"/>
                  </a:lnTo>
                  <a:lnTo>
                    <a:pt x="80" y="90"/>
                  </a:lnTo>
                  <a:lnTo>
                    <a:pt x="82" y="90"/>
                  </a:lnTo>
                  <a:lnTo>
                    <a:pt x="86" y="91"/>
                  </a:lnTo>
                  <a:lnTo>
                    <a:pt x="89" y="91"/>
                  </a:lnTo>
                  <a:lnTo>
                    <a:pt x="93" y="93"/>
                  </a:lnTo>
                  <a:lnTo>
                    <a:pt x="99" y="93"/>
                  </a:lnTo>
                  <a:lnTo>
                    <a:pt x="105" y="95"/>
                  </a:lnTo>
                  <a:lnTo>
                    <a:pt x="110" y="95"/>
                  </a:lnTo>
                  <a:lnTo>
                    <a:pt x="116" y="97"/>
                  </a:lnTo>
                  <a:lnTo>
                    <a:pt x="120" y="97"/>
                  </a:lnTo>
                  <a:lnTo>
                    <a:pt x="124" y="97"/>
                  </a:lnTo>
                  <a:lnTo>
                    <a:pt x="127" y="97"/>
                  </a:lnTo>
                  <a:lnTo>
                    <a:pt x="131" y="97"/>
                  </a:lnTo>
                  <a:lnTo>
                    <a:pt x="137" y="97"/>
                  </a:lnTo>
                  <a:lnTo>
                    <a:pt x="141" y="97"/>
                  </a:lnTo>
                  <a:lnTo>
                    <a:pt x="145" y="97"/>
                  </a:lnTo>
                  <a:lnTo>
                    <a:pt x="150" y="99"/>
                  </a:lnTo>
                  <a:lnTo>
                    <a:pt x="150" y="15"/>
                  </a:lnTo>
                  <a:lnTo>
                    <a:pt x="148" y="15"/>
                  </a:lnTo>
                  <a:lnTo>
                    <a:pt x="143" y="15"/>
                  </a:lnTo>
                  <a:lnTo>
                    <a:pt x="141" y="15"/>
                  </a:lnTo>
                  <a:lnTo>
                    <a:pt x="137" y="15"/>
                  </a:lnTo>
                  <a:lnTo>
                    <a:pt x="133" y="15"/>
                  </a:lnTo>
                  <a:lnTo>
                    <a:pt x="129" y="15"/>
                  </a:lnTo>
                  <a:lnTo>
                    <a:pt x="126" y="15"/>
                  </a:lnTo>
                  <a:lnTo>
                    <a:pt x="120" y="15"/>
                  </a:lnTo>
                  <a:lnTo>
                    <a:pt x="114" y="14"/>
                  </a:lnTo>
                  <a:lnTo>
                    <a:pt x="110" y="14"/>
                  </a:lnTo>
                  <a:lnTo>
                    <a:pt x="105" y="14"/>
                  </a:lnTo>
                  <a:lnTo>
                    <a:pt x="99" y="14"/>
                  </a:lnTo>
                  <a:lnTo>
                    <a:pt x="93" y="12"/>
                  </a:lnTo>
                  <a:lnTo>
                    <a:pt x="88" y="12"/>
                  </a:lnTo>
                  <a:lnTo>
                    <a:pt x="82" y="10"/>
                  </a:lnTo>
                  <a:lnTo>
                    <a:pt x="76" y="10"/>
                  </a:lnTo>
                  <a:lnTo>
                    <a:pt x="72" y="8"/>
                  </a:lnTo>
                  <a:lnTo>
                    <a:pt x="67" y="8"/>
                  </a:lnTo>
                  <a:lnTo>
                    <a:pt x="63" y="6"/>
                  </a:lnTo>
                  <a:lnTo>
                    <a:pt x="59" y="6"/>
                  </a:lnTo>
                  <a:lnTo>
                    <a:pt x="55" y="4"/>
                  </a:lnTo>
                  <a:lnTo>
                    <a:pt x="51" y="4"/>
                  </a:lnTo>
                  <a:lnTo>
                    <a:pt x="46" y="2"/>
                  </a:lnTo>
                  <a:lnTo>
                    <a:pt x="42" y="2"/>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27714" name="Picture 176" descr="j0239659">
            <a:extLst>
              <a:ext uri="{FF2B5EF4-FFF2-40B4-BE49-F238E27FC236}">
                <a16:creationId xmlns:a16="http://schemas.microsoft.com/office/drawing/2014/main" id="{5C15BC6C-212A-4A22-82CA-21D4B467AE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4350" y="4251325"/>
            <a:ext cx="914400"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15" name="Group 177">
            <a:extLst>
              <a:ext uri="{FF2B5EF4-FFF2-40B4-BE49-F238E27FC236}">
                <a16:creationId xmlns:a16="http://schemas.microsoft.com/office/drawing/2014/main" id="{BAE37208-E6A9-4A30-9340-BC7C0349BEB6}"/>
              </a:ext>
            </a:extLst>
          </p:cNvPr>
          <p:cNvGrpSpPr>
            <a:grpSpLocks/>
          </p:cNvGrpSpPr>
          <p:nvPr/>
        </p:nvGrpSpPr>
        <p:grpSpPr bwMode="auto">
          <a:xfrm>
            <a:off x="3917950" y="3946525"/>
            <a:ext cx="1006475" cy="649288"/>
            <a:chOff x="2188" y="3390"/>
            <a:chExt cx="634" cy="409"/>
          </a:xfrm>
        </p:grpSpPr>
        <p:sp>
          <p:nvSpPr>
            <p:cNvPr id="28383" name="Freeform 178">
              <a:extLst>
                <a:ext uri="{FF2B5EF4-FFF2-40B4-BE49-F238E27FC236}">
                  <a16:creationId xmlns:a16="http://schemas.microsoft.com/office/drawing/2014/main" id="{583D6D74-0910-438C-B591-D4A684AEA7CF}"/>
                </a:ext>
              </a:extLst>
            </p:cNvPr>
            <p:cNvSpPr>
              <a:spLocks/>
            </p:cNvSpPr>
            <p:nvPr/>
          </p:nvSpPr>
          <p:spPr bwMode="auto">
            <a:xfrm rot="1765608">
              <a:off x="2315" y="3414"/>
              <a:ext cx="326" cy="271"/>
            </a:xfrm>
            <a:custGeom>
              <a:avLst/>
              <a:gdLst>
                <a:gd name="T0" fmla="*/ 0 w 1237"/>
                <a:gd name="T1" fmla="*/ 0 h 1030"/>
                <a:gd name="T2" fmla="*/ 0 w 1237"/>
                <a:gd name="T3" fmla="*/ 0 h 1030"/>
                <a:gd name="T4" fmla="*/ 0 w 1237"/>
                <a:gd name="T5" fmla="*/ 0 h 1030"/>
                <a:gd name="T6" fmla="*/ 0 w 1237"/>
                <a:gd name="T7" fmla="*/ 0 h 1030"/>
                <a:gd name="T8" fmla="*/ 0 w 1237"/>
                <a:gd name="T9" fmla="*/ 0 h 1030"/>
                <a:gd name="T10" fmla="*/ 0 w 1237"/>
                <a:gd name="T11" fmla="*/ 0 h 1030"/>
                <a:gd name="T12" fmla="*/ 0 w 1237"/>
                <a:gd name="T13" fmla="*/ 0 h 1030"/>
                <a:gd name="T14" fmla="*/ 0 w 1237"/>
                <a:gd name="T15" fmla="*/ 0 h 1030"/>
                <a:gd name="T16" fmla="*/ 0 w 1237"/>
                <a:gd name="T17" fmla="*/ 0 h 1030"/>
                <a:gd name="T18" fmla="*/ 0 w 1237"/>
                <a:gd name="T19" fmla="*/ 0 h 1030"/>
                <a:gd name="T20" fmla="*/ 0 w 1237"/>
                <a:gd name="T21" fmla="*/ 0 h 1030"/>
                <a:gd name="T22" fmla="*/ 0 w 1237"/>
                <a:gd name="T23" fmla="*/ 0 h 1030"/>
                <a:gd name="T24" fmla="*/ 0 w 1237"/>
                <a:gd name="T25" fmla="*/ 0 h 1030"/>
                <a:gd name="T26" fmla="*/ 0 w 1237"/>
                <a:gd name="T27" fmla="*/ 0 h 1030"/>
                <a:gd name="T28" fmla="*/ 0 w 1237"/>
                <a:gd name="T29" fmla="*/ 0 h 1030"/>
                <a:gd name="T30" fmla="*/ 0 w 1237"/>
                <a:gd name="T31" fmla="*/ 0 h 1030"/>
                <a:gd name="T32" fmla="*/ 0 w 1237"/>
                <a:gd name="T33" fmla="*/ 0 h 1030"/>
                <a:gd name="T34" fmla="*/ 0 w 1237"/>
                <a:gd name="T35" fmla="*/ 0 h 1030"/>
                <a:gd name="T36" fmla="*/ 0 w 1237"/>
                <a:gd name="T37" fmla="*/ 0 h 1030"/>
                <a:gd name="T38" fmla="*/ 0 w 1237"/>
                <a:gd name="T39" fmla="*/ 0 h 1030"/>
                <a:gd name="T40" fmla="*/ 0 w 1237"/>
                <a:gd name="T41" fmla="*/ 0 h 1030"/>
                <a:gd name="T42" fmla="*/ 0 w 1237"/>
                <a:gd name="T43" fmla="*/ 0 h 1030"/>
                <a:gd name="T44" fmla="*/ 0 w 1237"/>
                <a:gd name="T45" fmla="*/ 0 h 1030"/>
                <a:gd name="T46" fmla="*/ 0 w 1237"/>
                <a:gd name="T47" fmla="*/ 0 h 1030"/>
                <a:gd name="T48" fmla="*/ 0 w 1237"/>
                <a:gd name="T49" fmla="*/ 0 h 1030"/>
                <a:gd name="T50" fmla="*/ 0 w 1237"/>
                <a:gd name="T51" fmla="*/ 0 h 1030"/>
                <a:gd name="T52" fmla="*/ 0 w 1237"/>
                <a:gd name="T53" fmla="*/ 0 h 1030"/>
                <a:gd name="T54" fmla="*/ 0 w 1237"/>
                <a:gd name="T55" fmla="*/ 0 h 1030"/>
                <a:gd name="T56" fmla="*/ 0 w 1237"/>
                <a:gd name="T57" fmla="*/ 0 h 1030"/>
                <a:gd name="T58" fmla="*/ 0 w 1237"/>
                <a:gd name="T59" fmla="*/ 0 h 1030"/>
                <a:gd name="T60" fmla="*/ 0 w 1237"/>
                <a:gd name="T61" fmla="*/ 0 h 1030"/>
                <a:gd name="T62" fmla="*/ 0 w 1237"/>
                <a:gd name="T63" fmla="*/ 0 h 1030"/>
                <a:gd name="T64" fmla="*/ 0 w 1237"/>
                <a:gd name="T65" fmla="*/ 0 h 1030"/>
                <a:gd name="T66" fmla="*/ 0 w 1237"/>
                <a:gd name="T67" fmla="*/ 0 h 1030"/>
                <a:gd name="T68" fmla="*/ 0 w 1237"/>
                <a:gd name="T69" fmla="*/ 0 h 1030"/>
                <a:gd name="T70" fmla="*/ 0 w 1237"/>
                <a:gd name="T71" fmla="*/ 0 h 1030"/>
                <a:gd name="T72" fmla="*/ 0 w 1237"/>
                <a:gd name="T73" fmla="*/ 0 h 1030"/>
                <a:gd name="T74" fmla="*/ 0 w 1237"/>
                <a:gd name="T75" fmla="*/ 0 h 1030"/>
                <a:gd name="T76" fmla="*/ 0 w 1237"/>
                <a:gd name="T77" fmla="*/ 0 h 1030"/>
                <a:gd name="T78" fmla="*/ 0 w 1237"/>
                <a:gd name="T79" fmla="*/ 0 h 1030"/>
                <a:gd name="T80" fmla="*/ 0 w 1237"/>
                <a:gd name="T81" fmla="*/ 0 h 1030"/>
                <a:gd name="T82" fmla="*/ 0 w 1237"/>
                <a:gd name="T83" fmla="*/ 0 h 1030"/>
                <a:gd name="T84" fmla="*/ 0 w 1237"/>
                <a:gd name="T85" fmla="*/ 0 h 1030"/>
                <a:gd name="T86" fmla="*/ 0 w 1237"/>
                <a:gd name="T87" fmla="*/ 0 h 1030"/>
                <a:gd name="T88" fmla="*/ 0 w 1237"/>
                <a:gd name="T89" fmla="*/ 0 h 103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237"/>
                <a:gd name="T136" fmla="*/ 0 h 1030"/>
                <a:gd name="T137" fmla="*/ 1237 w 1237"/>
                <a:gd name="T138" fmla="*/ 1030 h 103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237" h="1030">
                  <a:moveTo>
                    <a:pt x="0" y="1030"/>
                  </a:moveTo>
                  <a:lnTo>
                    <a:pt x="45" y="713"/>
                  </a:lnTo>
                  <a:lnTo>
                    <a:pt x="45" y="709"/>
                  </a:lnTo>
                  <a:lnTo>
                    <a:pt x="49" y="702"/>
                  </a:lnTo>
                  <a:lnTo>
                    <a:pt x="49" y="696"/>
                  </a:lnTo>
                  <a:lnTo>
                    <a:pt x="53" y="688"/>
                  </a:lnTo>
                  <a:lnTo>
                    <a:pt x="55" y="681"/>
                  </a:lnTo>
                  <a:lnTo>
                    <a:pt x="59" y="671"/>
                  </a:lnTo>
                  <a:lnTo>
                    <a:pt x="62" y="662"/>
                  </a:lnTo>
                  <a:lnTo>
                    <a:pt x="64" y="652"/>
                  </a:lnTo>
                  <a:lnTo>
                    <a:pt x="66" y="646"/>
                  </a:lnTo>
                  <a:lnTo>
                    <a:pt x="68" y="641"/>
                  </a:lnTo>
                  <a:lnTo>
                    <a:pt x="70" y="635"/>
                  </a:lnTo>
                  <a:lnTo>
                    <a:pt x="74" y="629"/>
                  </a:lnTo>
                  <a:lnTo>
                    <a:pt x="76" y="622"/>
                  </a:lnTo>
                  <a:lnTo>
                    <a:pt x="78" y="616"/>
                  </a:lnTo>
                  <a:lnTo>
                    <a:pt x="79" y="610"/>
                  </a:lnTo>
                  <a:lnTo>
                    <a:pt x="81" y="605"/>
                  </a:lnTo>
                  <a:lnTo>
                    <a:pt x="83" y="597"/>
                  </a:lnTo>
                  <a:lnTo>
                    <a:pt x="85" y="591"/>
                  </a:lnTo>
                  <a:lnTo>
                    <a:pt x="89" y="586"/>
                  </a:lnTo>
                  <a:lnTo>
                    <a:pt x="91" y="580"/>
                  </a:lnTo>
                  <a:lnTo>
                    <a:pt x="93" y="574"/>
                  </a:lnTo>
                  <a:lnTo>
                    <a:pt x="95" y="567"/>
                  </a:lnTo>
                  <a:lnTo>
                    <a:pt x="97" y="559"/>
                  </a:lnTo>
                  <a:lnTo>
                    <a:pt x="100" y="553"/>
                  </a:lnTo>
                  <a:lnTo>
                    <a:pt x="102" y="548"/>
                  </a:lnTo>
                  <a:lnTo>
                    <a:pt x="104" y="540"/>
                  </a:lnTo>
                  <a:lnTo>
                    <a:pt x="106" y="534"/>
                  </a:lnTo>
                  <a:lnTo>
                    <a:pt x="110" y="529"/>
                  </a:lnTo>
                  <a:lnTo>
                    <a:pt x="112" y="521"/>
                  </a:lnTo>
                  <a:lnTo>
                    <a:pt x="114" y="515"/>
                  </a:lnTo>
                  <a:lnTo>
                    <a:pt x="116" y="510"/>
                  </a:lnTo>
                  <a:lnTo>
                    <a:pt x="117" y="504"/>
                  </a:lnTo>
                  <a:lnTo>
                    <a:pt x="119" y="498"/>
                  </a:lnTo>
                  <a:lnTo>
                    <a:pt x="121" y="492"/>
                  </a:lnTo>
                  <a:lnTo>
                    <a:pt x="123" y="487"/>
                  </a:lnTo>
                  <a:lnTo>
                    <a:pt x="127" y="483"/>
                  </a:lnTo>
                  <a:lnTo>
                    <a:pt x="127" y="477"/>
                  </a:lnTo>
                  <a:lnTo>
                    <a:pt x="129" y="472"/>
                  </a:lnTo>
                  <a:lnTo>
                    <a:pt x="131" y="466"/>
                  </a:lnTo>
                  <a:lnTo>
                    <a:pt x="133" y="462"/>
                  </a:lnTo>
                  <a:lnTo>
                    <a:pt x="135" y="453"/>
                  </a:lnTo>
                  <a:lnTo>
                    <a:pt x="138" y="445"/>
                  </a:lnTo>
                  <a:lnTo>
                    <a:pt x="140" y="437"/>
                  </a:lnTo>
                  <a:lnTo>
                    <a:pt x="144" y="434"/>
                  </a:lnTo>
                  <a:lnTo>
                    <a:pt x="146" y="428"/>
                  </a:lnTo>
                  <a:lnTo>
                    <a:pt x="148" y="426"/>
                  </a:lnTo>
                  <a:lnTo>
                    <a:pt x="148" y="422"/>
                  </a:lnTo>
                  <a:lnTo>
                    <a:pt x="150" y="418"/>
                  </a:lnTo>
                  <a:lnTo>
                    <a:pt x="152" y="413"/>
                  </a:lnTo>
                  <a:lnTo>
                    <a:pt x="155" y="407"/>
                  </a:lnTo>
                  <a:lnTo>
                    <a:pt x="159" y="399"/>
                  </a:lnTo>
                  <a:lnTo>
                    <a:pt x="165" y="394"/>
                  </a:lnTo>
                  <a:lnTo>
                    <a:pt x="171" y="384"/>
                  </a:lnTo>
                  <a:lnTo>
                    <a:pt x="176" y="377"/>
                  </a:lnTo>
                  <a:lnTo>
                    <a:pt x="182" y="367"/>
                  </a:lnTo>
                  <a:lnTo>
                    <a:pt x="190" y="359"/>
                  </a:lnTo>
                  <a:lnTo>
                    <a:pt x="195" y="350"/>
                  </a:lnTo>
                  <a:lnTo>
                    <a:pt x="203" y="340"/>
                  </a:lnTo>
                  <a:lnTo>
                    <a:pt x="211" y="329"/>
                  </a:lnTo>
                  <a:lnTo>
                    <a:pt x="218" y="319"/>
                  </a:lnTo>
                  <a:lnTo>
                    <a:pt x="226" y="310"/>
                  </a:lnTo>
                  <a:lnTo>
                    <a:pt x="235" y="300"/>
                  </a:lnTo>
                  <a:lnTo>
                    <a:pt x="239" y="295"/>
                  </a:lnTo>
                  <a:lnTo>
                    <a:pt x="243" y="289"/>
                  </a:lnTo>
                  <a:lnTo>
                    <a:pt x="247" y="283"/>
                  </a:lnTo>
                  <a:lnTo>
                    <a:pt x="251" y="280"/>
                  </a:lnTo>
                  <a:lnTo>
                    <a:pt x="256" y="268"/>
                  </a:lnTo>
                  <a:lnTo>
                    <a:pt x="264" y="259"/>
                  </a:lnTo>
                  <a:lnTo>
                    <a:pt x="271" y="249"/>
                  </a:lnTo>
                  <a:lnTo>
                    <a:pt x="277" y="242"/>
                  </a:lnTo>
                  <a:lnTo>
                    <a:pt x="285" y="234"/>
                  </a:lnTo>
                  <a:lnTo>
                    <a:pt x="292" y="226"/>
                  </a:lnTo>
                  <a:lnTo>
                    <a:pt x="296" y="219"/>
                  </a:lnTo>
                  <a:lnTo>
                    <a:pt x="302" y="213"/>
                  </a:lnTo>
                  <a:lnTo>
                    <a:pt x="306" y="207"/>
                  </a:lnTo>
                  <a:lnTo>
                    <a:pt x="310" y="204"/>
                  </a:lnTo>
                  <a:lnTo>
                    <a:pt x="315" y="196"/>
                  </a:lnTo>
                  <a:lnTo>
                    <a:pt x="317" y="194"/>
                  </a:lnTo>
                  <a:lnTo>
                    <a:pt x="530" y="55"/>
                  </a:lnTo>
                  <a:lnTo>
                    <a:pt x="732" y="0"/>
                  </a:lnTo>
                  <a:lnTo>
                    <a:pt x="969" y="25"/>
                  </a:lnTo>
                  <a:lnTo>
                    <a:pt x="1144" y="74"/>
                  </a:lnTo>
                  <a:lnTo>
                    <a:pt x="1237" y="126"/>
                  </a:lnTo>
                  <a:lnTo>
                    <a:pt x="1099" y="418"/>
                  </a:lnTo>
                  <a:lnTo>
                    <a:pt x="886" y="664"/>
                  </a:lnTo>
                  <a:lnTo>
                    <a:pt x="547" y="909"/>
                  </a:lnTo>
                  <a:lnTo>
                    <a:pt x="275" y="1013"/>
                  </a:lnTo>
                  <a:lnTo>
                    <a:pt x="0" y="1030"/>
                  </a:lnTo>
                  <a:close/>
                </a:path>
              </a:pathLst>
            </a:custGeom>
            <a:solidFill>
              <a:srgbClr val="C4B8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84" name="Freeform 179">
              <a:extLst>
                <a:ext uri="{FF2B5EF4-FFF2-40B4-BE49-F238E27FC236}">
                  <a16:creationId xmlns:a16="http://schemas.microsoft.com/office/drawing/2014/main" id="{11B4B2A7-A9B0-4796-B6BC-6C5992EDEF35}"/>
                </a:ext>
              </a:extLst>
            </p:cNvPr>
            <p:cNvSpPr>
              <a:spLocks/>
            </p:cNvSpPr>
            <p:nvPr/>
          </p:nvSpPr>
          <p:spPr bwMode="auto">
            <a:xfrm rot="1765608">
              <a:off x="2552" y="3492"/>
              <a:ext cx="72" cy="76"/>
            </a:xfrm>
            <a:custGeom>
              <a:avLst/>
              <a:gdLst>
                <a:gd name="T0" fmla="*/ 0 w 272"/>
                <a:gd name="T1" fmla="*/ 0 h 287"/>
                <a:gd name="T2" fmla="*/ 0 w 272"/>
                <a:gd name="T3" fmla="*/ 0 h 287"/>
                <a:gd name="T4" fmla="*/ 0 w 272"/>
                <a:gd name="T5" fmla="*/ 0 h 287"/>
                <a:gd name="T6" fmla="*/ 0 w 272"/>
                <a:gd name="T7" fmla="*/ 0 h 287"/>
                <a:gd name="T8" fmla="*/ 0 w 272"/>
                <a:gd name="T9" fmla="*/ 0 h 287"/>
                <a:gd name="T10" fmla="*/ 0 w 272"/>
                <a:gd name="T11" fmla="*/ 0 h 287"/>
                <a:gd name="T12" fmla="*/ 0 w 272"/>
                <a:gd name="T13" fmla="*/ 0 h 287"/>
                <a:gd name="T14" fmla="*/ 0 w 272"/>
                <a:gd name="T15" fmla="*/ 0 h 287"/>
                <a:gd name="T16" fmla="*/ 0 w 272"/>
                <a:gd name="T17" fmla="*/ 0 h 287"/>
                <a:gd name="T18" fmla="*/ 0 w 272"/>
                <a:gd name="T19" fmla="*/ 0 h 287"/>
                <a:gd name="T20" fmla="*/ 0 w 272"/>
                <a:gd name="T21" fmla="*/ 0 h 287"/>
                <a:gd name="T22" fmla="*/ 0 w 272"/>
                <a:gd name="T23" fmla="*/ 0 h 287"/>
                <a:gd name="T24" fmla="*/ 0 w 272"/>
                <a:gd name="T25" fmla="*/ 0 h 287"/>
                <a:gd name="T26" fmla="*/ 0 w 272"/>
                <a:gd name="T27" fmla="*/ 0 h 287"/>
                <a:gd name="T28" fmla="*/ 0 w 272"/>
                <a:gd name="T29" fmla="*/ 0 h 287"/>
                <a:gd name="T30" fmla="*/ 0 w 272"/>
                <a:gd name="T31" fmla="*/ 0 h 287"/>
                <a:gd name="T32" fmla="*/ 0 w 272"/>
                <a:gd name="T33" fmla="*/ 0 h 287"/>
                <a:gd name="T34" fmla="*/ 0 w 272"/>
                <a:gd name="T35" fmla="*/ 0 h 287"/>
                <a:gd name="T36" fmla="*/ 0 w 272"/>
                <a:gd name="T37" fmla="*/ 0 h 287"/>
                <a:gd name="T38" fmla="*/ 0 w 272"/>
                <a:gd name="T39" fmla="*/ 0 h 287"/>
                <a:gd name="T40" fmla="*/ 0 w 272"/>
                <a:gd name="T41" fmla="*/ 0 h 287"/>
                <a:gd name="T42" fmla="*/ 0 w 272"/>
                <a:gd name="T43" fmla="*/ 0 h 287"/>
                <a:gd name="T44" fmla="*/ 0 w 272"/>
                <a:gd name="T45" fmla="*/ 0 h 287"/>
                <a:gd name="T46" fmla="*/ 0 w 272"/>
                <a:gd name="T47" fmla="*/ 0 h 287"/>
                <a:gd name="T48" fmla="*/ 0 w 272"/>
                <a:gd name="T49" fmla="*/ 0 h 287"/>
                <a:gd name="T50" fmla="*/ 0 w 272"/>
                <a:gd name="T51" fmla="*/ 0 h 287"/>
                <a:gd name="T52" fmla="*/ 0 w 272"/>
                <a:gd name="T53" fmla="*/ 0 h 287"/>
                <a:gd name="T54" fmla="*/ 0 w 272"/>
                <a:gd name="T55" fmla="*/ 0 h 287"/>
                <a:gd name="T56" fmla="*/ 0 w 272"/>
                <a:gd name="T57" fmla="*/ 0 h 287"/>
                <a:gd name="T58" fmla="*/ 0 w 272"/>
                <a:gd name="T59" fmla="*/ 0 h 287"/>
                <a:gd name="T60" fmla="*/ 0 w 272"/>
                <a:gd name="T61" fmla="*/ 0 h 287"/>
                <a:gd name="T62" fmla="*/ 0 w 272"/>
                <a:gd name="T63" fmla="*/ 0 h 28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2"/>
                <a:gd name="T97" fmla="*/ 0 h 287"/>
                <a:gd name="T98" fmla="*/ 272 w 272"/>
                <a:gd name="T99" fmla="*/ 287 h 28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2" h="287">
                  <a:moveTo>
                    <a:pt x="34" y="281"/>
                  </a:moveTo>
                  <a:lnTo>
                    <a:pt x="32" y="275"/>
                  </a:lnTo>
                  <a:lnTo>
                    <a:pt x="32" y="270"/>
                  </a:lnTo>
                  <a:lnTo>
                    <a:pt x="30" y="262"/>
                  </a:lnTo>
                  <a:lnTo>
                    <a:pt x="28" y="253"/>
                  </a:lnTo>
                  <a:lnTo>
                    <a:pt x="26" y="247"/>
                  </a:lnTo>
                  <a:lnTo>
                    <a:pt x="24" y="241"/>
                  </a:lnTo>
                  <a:lnTo>
                    <a:pt x="22" y="235"/>
                  </a:lnTo>
                  <a:lnTo>
                    <a:pt x="22" y="230"/>
                  </a:lnTo>
                  <a:lnTo>
                    <a:pt x="21" y="222"/>
                  </a:lnTo>
                  <a:lnTo>
                    <a:pt x="19" y="216"/>
                  </a:lnTo>
                  <a:lnTo>
                    <a:pt x="17" y="211"/>
                  </a:lnTo>
                  <a:lnTo>
                    <a:pt x="17" y="205"/>
                  </a:lnTo>
                  <a:lnTo>
                    <a:pt x="13" y="197"/>
                  </a:lnTo>
                  <a:lnTo>
                    <a:pt x="13" y="192"/>
                  </a:lnTo>
                  <a:lnTo>
                    <a:pt x="11" y="186"/>
                  </a:lnTo>
                  <a:lnTo>
                    <a:pt x="9" y="180"/>
                  </a:lnTo>
                  <a:lnTo>
                    <a:pt x="7" y="175"/>
                  </a:lnTo>
                  <a:lnTo>
                    <a:pt x="7" y="167"/>
                  </a:lnTo>
                  <a:lnTo>
                    <a:pt x="5" y="161"/>
                  </a:lnTo>
                  <a:lnTo>
                    <a:pt x="5" y="157"/>
                  </a:lnTo>
                  <a:lnTo>
                    <a:pt x="2" y="150"/>
                  </a:lnTo>
                  <a:lnTo>
                    <a:pt x="2" y="144"/>
                  </a:lnTo>
                  <a:lnTo>
                    <a:pt x="0" y="140"/>
                  </a:lnTo>
                  <a:lnTo>
                    <a:pt x="0" y="138"/>
                  </a:lnTo>
                  <a:lnTo>
                    <a:pt x="68" y="9"/>
                  </a:lnTo>
                  <a:lnTo>
                    <a:pt x="186" y="0"/>
                  </a:lnTo>
                  <a:lnTo>
                    <a:pt x="272" y="91"/>
                  </a:lnTo>
                  <a:lnTo>
                    <a:pt x="254" y="214"/>
                  </a:lnTo>
                  <a:lnTo>
                    <a:pt x="159" y="287"/>
                  </a:lnTo>
                  <a:lnTo>
                    <a:pt x="34" y="281"/>
                  </a:lnTo>
                  <a:close/>
                </a:path>
              </a:pathLst>
            </a:custGeom>
            <a:solidFill>
              <a:srgbClr val="F2F2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85" name="Freeform 180">
              <a:extLst>
                <a:ext uri="{FF2B5EF4-FFF2-40B4-BE49-F238E27FC236}">
                  <a16:creationId xmlns:a16="http://schemas.microsoft.com/office/drawing/2014/main" id="{24FF8D99-3742-4894-9FC8-E9F2857C93A8}"/>
                </a:ext>
              </a:extLst>
            </p:cNvPr>
            <p:cNvSpPr>
              <a:spLocks/>
            </p:cNvSpPr>
            <p:nvPr/>
          </p:nvSpPr>
          <p:spPr bwMode="auto">
            <a:xfrm rot="1765608">
              <a:off x="2441" y="3507"/>
              <a:ext cx="84" cy="81"/>
            </a:xfrm>
            <a:custGeom>
              <a:avLst/>
              <a:gdLst>
                <a:gd name="T0" fmla="*/ 0 w 316"/>
                <a:gd name="T1" fmla="*/ 0 h 306"/>
                <a:gd name="T2" fmla="*/ 0 w 316"/>
                <a:gd name="T3" fmla="*/ 0 h 306"/>
                <a:gd name="T4" fmla="*/ 0 w 316"/>
                <a:gd name="T5" fmla="*/ 0 h 306"/>
                <a:gd name="T6" fmla="*/ 0 w 316"/>
                <a:gd name="T7" fmla="*/ 0 h 306"/>
                <a:gd name="T8" fmla="*/ 0 w 316"/>
                <a:gd name="T9" fmla="*/ 0 h 306"/>
                <a:gd name="T10" fmla="*/ 0 w 316"/>
                <a:gd name="T11" fmla="*/ 0 h 306"/>
                <a:gd name="T12" fmla="*/ 0 w 316"/>
                <a:gd name="T13" fmla="*/ 0 h 306"/>
                <a:gd name="T14" fmla="*/ 0 w 316"/>
                <a:gd name="T15" fmla="*/ 0 h 306"/>
                <a:gd name="T16" fmla="*/ 0 w 316"/>
                <a:gd name="T17" fmla="*/ 0 h 306"/>
                <a:gd name="T18" fmla="*/ 0 w 316"/>
                <a:gd name="T19" fmla="*/ 0 h 3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6"/>
                <a:gd name="T31" fmla="*/ 0 h 306"/>
                <a:gd name="T32" fmla="*/ 316 w 316"/>
                <a:gd name="T33" fmla="*/ 306 h 3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6" h="306">
                  <a:moveTo>
                    <a:pt x="84" y="306"/>
                  </a:moveTo>
                  <a:lnTo>
                    <a:pt x="0" y="226"/>
                  </a:lnTo>
                  <a:lnTo>
                    <a:pt x="17" y="88"/>
                  </a:lnTo>
                  <a:lnTo>
                    <a:pt x="164" y="0"/>
                  </a:lnTo>
                  <a:lnTo>
                    <a:pt x="261" y="15"/>
                  </a:lnTo>
                  <a:lnTo>
                    <a:pt x="316" y="107"/>
                  </a:lnTo>
                  <a:lnTo>
                    <a:pt x="287" y="222"/>
                  </a:lnTo>
                  <a:lnTo>
                    <a:pt x="200" y="300"/>
                  </a:lnTo>
                  <a:lnTo>
                    <a:pt x="84" y="306"/>
                  </a:lnTo>
                  <a:close/>
                </a:path>
              </a:pathLst>
            </a:custGeom>
            <a:solidFill>
              <a:srgbClr val="F2F2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86" name="Freeform 181">
              <a:extLst>
                <a:ext uri="{FF2B5EF4-FFF2-40B4-BE49-F238E27FC236}">
                  <a16:creationId xmlns:a16="http://schemas.microsoft.com/office/drawing/2014/main" id="{BA59133C-FF1F-406C-95C5-AEB77EDA583C}"/>
                </a:ext>
              </a:extLst>
            </p:cNvPr>
            <p:cNvSpPr>
              <a:spLocks/>
            </p:cNvSpPr>
            <p:nvPr/>
          </p:nvSpPr>
          <p:spPr bwMode="auto">
            <a:xfrm rot="1765608">
              <a:off x="2336" y="3510"/>
              <a:ext cx="76" cy="80"/>
            </a:xfrm>
            <a:custGeom>
              <a:avLst/>
              <a:gdLst>
                <a:gd name="T0" fmla="*/ 0 w 285"/>
                <a:gd name="T1" fmla="*/ 0 h 300"/>
                <a:gd name="T2" fmla="*/ 0 w 285"/>
                <a:gd name="T3" fmla="*/ 0 h 300"/>
                <a:gd name="T4" fmla="*/ 0 w 285"/>
                <a:gd name="T5" fmla="*/ 0 h 300"/>
                <a:gd name="T6" fmla="*/ 0 w 285"/>
                <a:gd name="T7" fmla="*/ 0 h 300"/>
                <a:gd name="T8" fmla="*/ 0 w 285"/>
                <a:gd name="T9" fmla="*/ 0 h 300"/>
                <a:gd name="T10" fmla="*/ 0 w 285"/>
                <a:gd name="T11" fmla="*/ 0 h 300"/>
                <a:gd name="T12" fmla="*/ 0 w 285"/>
                <a:gd name="T13" fmla="*/ 0 h 300"/>
                <a:gd name="T14" fmla="*/ 0 w 285"/>
                <a:gd name="T15" fmla="*/ 0 h 300"/>
                <a:gd name="T16" fmla="*/ 0 w 285"/>
                <a:gd name="T17" fmla="*/ 0 h 300"/>
                <a:gd name="T18" fmla="*/ 0 w 285"/>
                <a:gd name="T19" fmla="*/ 0 h 300"/>
                <a:gd name="T20" fmla="*/ 0 w 285"/>
                <a:gd name="T21" fmla="*/ 0 h 300"/>
                <a:gd name="T22" fmla="*/ 0 w 285"/>
                <a:gd name="T23" fmla="*/ 0 h 300"/>
                <a:gd name="T24" fmla="*/ 0 w 285"/>
                <a:gd name="T25" fmla="*/ 0 h 300"/>
                <a:gd name="T26" fmla="*/ 0 w 285"/>
                <a:gd name="T27" fmla="*/ 0 h 300"/>
                <a:gd name="T28" fmla="*/ 0 w 285"/>
                <a:gd name="T29" fmla="*/ 0 h 300"/>
                <a:gd name="T30" fmla="*/ 0 w 285"/>
                <a:gd name="T31" fmla="*/ 0 h 300"/>
                <a:gd name="T32" fmla="*/ 0 w 285"/>
                <a:gd name="T33" fmla="*/ 0 h 300"/>
                <a:gd name="T34" fmla="*/ 0 w 285"/>
                <a:gd name="T35" fmla="*/ 0 h 300"/>
                <a:gd name="T36" fmla="*/ 0 w 285"/>
                <a:gd name="T37" fmla="*/ 0 h 300"/>
                <a:gd name="T38" fmla="*/ 0 w 285"/>
                <a:gd name="T39" fmla="*/ 0 h 300"/>
                <a:gd name="T40" fmla="*/ 0 w 285"/>
                <a:gd name="T41" fmla="*/ 0 h 300"/>
                <a:gd name="T42" fmla="*/ 0 w 285"/>
                <a:gd name="T43" fmla="*/ 0 h 300"/>
                <a:gd name="T44" fmla="*/ 0 w 285"/>
                <a:gd name="T45" fmla="*/ 0 h 300"/>
                <a:gd name="T46" fmla="*/ 0 w 285"/>
                <a:gd name="T47" fmla="*/ 0 h 300"/>
                <a:gd name="T48" fmla="*/ 0 w 285"/>
                <a:gd name="T49" fmla="*/ 0 h 300"/>
                <a:gd name="T50" fmla="*/ 0 w 285"/>
                <a:gd name="T51" fmla="*/ 0 h 300"/>
                <a:gd name="T52" fmla="*/ 0 w 285"/>
                <a:gd name="T53" fmla="*/ 0 h 300"/>
                <a:gd name="T54" fmla="*/ 0 w 285"/>
                <a:gd name="T55" fmla="*/ 0 h 300"/>
                <a:gd name="T56" fmla="*/ 0 w 285"/>
                <a:gd name="T57" fmla="*/ 0 h 300"/>
                <a:gd name="T58" fmla="*/ 0 w 285"/>
                <a:gd name="T59" fmla="*/ 0 h 300"/>
                <a:gd name="T60" fmla="*/ 0 w 285"/>
                <a:gd name="T61" fmla="*/ 0 h 300"/>
                <a:gd name="T62" fmla="*/ 0 w 285"/>
                <a:gd name="T63" fmla="*/ 0 h 300"/>
                <a:gd name="T64" fmla="*/ 0 w 285"/>
                <a:gd name="T65" fmla="*/ 0 h 300"/>
                <a:gd name="T66" fmla="*/ 0 w 285"/>
                <a:gd name="T67" fmla="*/ 0 h 300"/>
                <a:gd name="T68" fmla="*/ 0 w 285"/>
                <a:gd name="T69" fmla="*/ 0 h 300"/>
                <a:gd name="T70" fmla="*/ 0 w 285"/>
                <a:gd name="T71" fmla="*/ 0 h 300"/>
                <a:gd name="T72" fmla="*/ 0 w 285"/>
                <a:gd name="T73" fmla="*/ 0 h 300"/>
                <a:gd name="T74" fmla="*/ 0 w 285"/>
                <a:gd name="T75" fmla="*/ 0 h 300"/>
                <a:gd name="T76" fmla="*/ 0 w 285"/>
                <a:gd name="T77" fmla="*/ 0 h 300"/>
                <a:gd name="T78" fmla="*/ 0 w 285"/>
                <a:gd name="T79" fmla="*/ 0 h 300"/>
                <a:gd name="T80" fmla="*/ 0 w 285"/>
                <a:gd name="T81" fmla="*/ 0 h 300"/>
                <a:gd name="T82" fmla="*/ 0 w 285"/>
                <a:gd name="T83" fmla="*/ 0 h 300"/>
                <a:gd name="T84" fmla="*/ 0 w 285"/>
                <a:gd name="T85" fmla="*/ 0 h 300"/>
                <a:gd name="T86" fmla="*/ 0 w 285"/>
                <a:gd name="T87" fmla="*/ 0 h 300"/>
                <a:gd name="T88" fmla="*/ 0 w 285"/>
                <a:gd name="T89" fmla="*/ 0 h 300"/>
                <a:gd name="T90" fmla="*/ 0 w 285"/>
                <a:gd name="T91" fmla="*/ 0 h 3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85"/>
                <a:gd name="T139" fmla="*/ 0 h 300"/>
                <a:gd name="T140" fmla="*/ 285 w 285"/>
                <a:gd name="T141" fmla="*/ 300 h 30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85" h="300">
                  <a:moveTo>
                    <a:pt x="95" y="300"/>
                  </a:moveTo>
                  <a:lnTo>
                    <a:pt x="93" y="298"/>
                  </a:lnTo>
                  <a:lnTo>
                    <a:pt x="89" y="296"/>
                  </a:lnTo>
                  <a:lnTo>
                    <a:pt x="85" y="293"/>
                  </a:lnTo>
                  <a:lnTo>
                    <a:pt x="80" y="291"/>
                  </a:lnTo>
                  <a:lnTo>
                    <a:pt x="72" y="285"/>
                  </a:lnTo>
                  <a:lnTo>
                    <a:pt x="66" y="281"/>
                  </a:lnTo>
                  <a:lnTo>
                    <a:pt x="57" y="276"/>
                  </a:lnTo>
                  <a:lnTo>
                    <a:pt x="49" y="270"/>
                  </a:lnTo>
                  <a:lnTo>
                    <a:pt x="42" y="264"/>
                  </a:lnTo>
                  <a:lnTo>
                    <a:pt x="32" y="258"/>
                  </a:lnTo>
                  <a:lnTo>
                    <a:pt x="25" y="253"/>
                  </a:lnTo>
                  <a:lnTo>
                    <a:pt x="19" y="247"/>
                  </a:lnTo>
                  <a:lnTo>
                    <a:pt x="11" y="241"/>
                  </a:lnTo>
                  <a:lnTo>
                    <a:pt x="7" y="236"/>
                  </a:lnTo>
                  <a:lnTo>
                    <a:pt x="4" y="232"/>
                  </a:lnTo>
                  <a:lnTo>
                    <a:pt x="4" y="230"/>
                  </a:lnTo>
                  <a:lnTo>
                    <a:pt x="4" y="226"/>
                  </a:lnTo>
                  <a:lnTo>
                    <a:pt x="2" y="220"/>
                  </a:lnTo>
                  <a:lnTo>
                    <a:pt x="2" y="213"/>
                  </a:lnTo>
                  <a:lnTo>
                    <a:pt x="2" y="205"/>
                  </a:lnTo>
                  <a:lnTo>
                    <a:pt x="0" y="200"/>
                  </a:lnTo>
                  <a:lnTo>
                    <a:pt x="0" y="194"/>
                  </a:lnTo>
                  <a:lnTo>
                    <a:pt x="0" y="188"/>
                  </a:lnTo>
                  <a:lnTo>
                    <a:pt x="0" y="184"/>
                  </a:lnTo>
                  <a:lnTo>
                    <a:pt x="0" y="177"/>
                  </a:lnTo>
                  <a:lnTo>
                    <a:pt x="0" y="173"/>
                  </a:lnTo>
                  <a:lnTo>
                    <a:pt x="0" y="167"/>
                  </a:lnTo>
                  <a:lnTo>
                    <a:pt x="0" y="162"/>
                  </a:lnTo>
                  <a:lnTo>
                    <a:pt x="0" y="156"/>
                  </a:lnTo>
                  <a:lnTo>
                    <a:pt x="0" y="150"/>
                  </a:lnTo>
                  <a:lnTo>
                    <a:pt x="0" y="144"/>
                  </a:lnTo>
                  <a:lnTo>
                    <a:pt x="0" y="141"/>
                  </a:lnTo>
                  <a:lnTo>
                    <a:pt x="0" y="129"/>
                  </a:lnTo>
                  <a:lnTo>
                    <a:pt x="0" y="122"/>
                  </a:lnTo>
                  <a:lnTo>
                    <a:pt x="0" y="114"/>
                  </a:lnTo>
                  <a:lnTo>
                    <a:pt x="0" y="108"/>
                  </a:lnTo>
                  <a:lnTo>
                    <a:pt x="0" y="105"/>
                  </a:lnTo>
                  <a:lnTo>
                    <a:pt x="66" y="28"/>
                  </a:lnTo>
                  <a:lnTo>
                    <a:pt x="154" y="0"/>
                  </a:lnTo>
                  <a:lnTo>
                    <a:pt x="251" y="34"/>
                  </a:lnTo>
                  <a:lnTo>
                    <a:pt x="285" y="131"/>
                  </a:lnTo>
                  <a:lnTo>
                    <a:pt x="253" y="217"/>
                  </a:lnTo>
                  <a:lnTo>
                    <a:pt x="160" y="287"/>
                  </a:lnTo>
                  <a:lnTo>
                    <a:pt x="95" y="300"/>
                  </a:lnTo>
                  <a:close/>
                </a:path>
              </a:pathLst>
            </a:custGeom>
            <a:solidFill>
              <a:srgbClr val="F2F2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87" name="Freeform 182">
              <a:extLst>
                <a:ext uri="{FF2B5EF4-FFF2-40B4-BE49-F238E27FC236}">
                  <a16:creationId xmlns:a16="http://schemas.microsoft.com/office/drawing/2014/main" id="{C13D1CC1-91BA-433F-BF45-50203F38C06A}"/>
                </a:ext>
              </a:extLst>
            </p:cNvPr>
            <p:cNvSpPr>
              <a:spLocks/>
            </p:cNvSpPr>
            <p:nvPr/>
          </p:nvSpPr>
          <p:spPr bwMode="auto">
            <a:xfrm rot="1765608">
              <a:off x="2222" y="3414"/>
              <a:ext cx="498" cy="352"/>
            </a:xfrm>
            <a:custGeom>
              <a:avLst/>
              <a:gdLst>
                <a:gd name="T0" fmla="*/ 0 w 1890"/>
                <a:gd name="T1" fmla="*/ 0 h 1336"/>
                <a:gd name="T2" fmla="*/ 0 w 1890"/>
                <a:gd name="T3" fmla="*/ 0 h 1336"/>
                <a:gd name="T4" fmla="*/ 0 w 1890"/>
                <a:gd name="T5" fmla="*/ 0 h 1336"/>
                <a:gd name="T6" fmla="*/ 0 w 1890"/>
                <a:gd name="T7" fmla="*/ 0 h 1336"/>
                <a:gd name="T8" fmla="*/ 0 w 1890"/>
                <a:gd name="T9" fmla="*/ 0 h 1336"/>
                <a:gd name="T10" fmla="*/ 0 w 1890"/>
                <a:gd name="T11" fmla="*/ 0 h 1336"/>
                <a:gd name="T12" fmla="*/ 0 w 1890"/>
                <a:gd name="T13" fmla="*/ 0 h 1336"/>
                <a:gd name="T14" fmla="*/ 0 w 1890"/>
                <a:gd name="T15" fmla="*/ 0 h 1336"/>
                <a:gd name="T16" fmla="*/ 0 w 1890"/>
                <a:gd name="T17" fmla="*/ 0 h 1336"/>
                <a:gd name="T18" fmla="*/ 0 w 1890"/>
                <a:gd name="T19" fmla="*/ 0 h 1336"/>
                <a:gd name="T20" fmla="*/ 0 w 1890"/>
                <a:gd name="T21" fmla="*/ 0 h 1336"/>
                <a:gd name="T22" fmla="*/ 0 w 1890"/>
                <a:gd name="T23" fmla="*/ 0 h 1336"/>
                <a:gd name="T24" fmla="*/ 0 w 1890"/>
                <a:gd name="T25" fmla="*/ 0 h 1336"/>
                <a:gd name="T26" fmla="*/ 0 w 1890"/>
                <a:gd name="T27" fmla="*/ 0 h 1336"/>
                <a:gd name="T28" fmla="*/ 0 w 1890"/>
                <a:gd name="T29" fmla="*/ 0 h 1336"/>
                <a:gd name="T30" fmla="*/ 0 w 1890"/>
                <a:gd name="T31" fmla="*/ 0 h 1336"/>
                <a:gd name="T32" fmla="*/ 0 w 1890"/>
                <a:gd name="T33" fmla="*/ 0 h 1336"/>
                <a:gd name="T34" fmla="*/ 0 w 1890"/>
                <a:gd name="T35" fmla="*/ 0 h 1336"/>
                <a:gd name="T36" fmla="*/ 0 w 1890"/>
                <a:gd name="T37" fmla="*/ 0 h 1336"/>
                <a:gd name="T38" fmla="*/ 0 w 1890"/>
                <a:gd name="T39" fmla="*/ 0 h 1336"/>
                <a:gd name="T40" fmla="*/ 0 w 1890"/>
                <a:gd name="T41" fmla="*/ 0 h 1336"/>
                <a:gd name="T42" fmla="*/ 0 w 1890"/>
                <a:gd name="T43" fmla="*/ 0 h 1336"/>
                <a:gd name="T44" fmla="*/ 0 w 1890"/>
                <a:gd name="T45" fmla="*/ 0 h 1336"/>
                <a:gd name="T46" fmla="*/ 0 w 1890"/>
                <a:gd name="T47" fmla="*/ 0 h 1336"/>
                <a:gd name="T48" fmla="*/ 0 w 1890"/>
                <a:gd name="T49" fmla="*/ 0 h 1336"/>
                <a:gd name="T50" fmla="*/ 0 w 1890"/>
                <a:gd name="T51" fmla="*/ 0 h 1336"/>
                <a:gd name="T52" fmla="*/ 0 w 1890"/>
                <a:gd name="T53" fmla="*/ 0 h 1336"/>
                <a:gd name="T54" fmla="*/ 0 w 1890"/>
                <a:gd name="T55" fmla="*/ 0 h 1336"/>
                <a:gd name="T56" fmla="*/ 0 w 1890"/>
                <a:gd name="T57" fmla="*/ 0 h 1336"/>
                <a:gd name="T58" fmla="*/ 0 w 1890"/>
                <a:gd name="T59" fmla="*/ 0 h 1336"/>
                <a:gd name="T60" fmla="*/ 0 w 1890"/>
                <a:gd name="T61" fmla="*/ 0 h 1336"/>
                <a:gd name="T62" fmla="*/ 0 w 1890"/>
                <a:gd name="T63" fmla="*/ 0 h 1336"/>
                <a:gd name="T64" fmla="*/ 0 w 1890"/>
                <a:gd name="T65" fmla="*/ 0 h 1336"/>
                <a:gd name="T66" fmla="*/ 0 w 1890"/>
                <a:gd name="T67" fmla="*/ 0 h 1336"/>
                <a:gd name="T68" fmla="*/ 0 w 1890"/>
                <a:gd name="T69" fmla="*/ 0 h 1336"/>
                <a:gd name="T70" fmla="*/ 0 w 1890"/>
                <a:gd name="T71" fmla="*/ 0 h 1336"/>
                <a:gd name="T72" fmla="*/ 0 w 1890"/>
                <a:gd name="T73" fmla="*/ 0 h 1336"/>
                <a:gd name="T74" fmla="*/ 0 w 1890"/>
                <a:gd name="T75" fmla="*/ 0 h 1336"/>
                <a:gd name="T76" fmla="*/ 0 w 1890"/>
                <a:gd name="T77" fmla="*/ 0 h 1336"/>
                <a:gd name="T78" fmla="*/ 0 w 1890"/>
                <a:gd name="T79" fmla="*/ 0 h 1336"/>
                <a:gd name="T80" fmla="*/ 0 w 1890"/>
                <a:gd name="T81" fmla="*/ 0 h 1336"/>
                <a:gd name="T82" fmla="*/ 0 w 1890"/>
                <a:gd name="T83" fmla="*/ 0 h 1336"/>
                <a:gd name="T84" fmla="*/ 0 w 1890"/>
                <a:gd name="T85" fmla="*/ 0 h 1336"/>
                <a:gd name="T86" fmla="*/ 0 w 1890"/>
                <a:gd name="T87" fmla="*/ 0 h 1336"/>
                <a:gd name="T88" fmla="*/ 0 w 1890"/>
                <a:gd name="T89" fmla="*/ 0 h 1336"/>
                <a:gd name="T90" fmla="*/ 0 w 1890"/>
                <a:gd name="T91" fmla="*/ 0 h 1336"/>
                <a:gd name="T92" fmla="*/ 0 w 1890"/>
                <a:gd name="T93" fmla="*/ 0 h 1336"/>
                <a:gd name="T94" fmla="*/ 0 w 1890"/>
                <a:gd name="T95" fmla="*/ 0 h 1336"/>
                <a:gd name="T96" fmla="*/ 0 w 1890"/>
                <a:gd name="T97" fmla="*/ 0 h 1336"/>
                <a:gd name="T98" fmla="*/ 0 w 1890"/>
                <a:gd name="T99" fmla="*/ 0 h 1336"/>
                <a:gd name="T100" fmla="*/ 0 w 1890"/>
                <a:gd name="T101" fmla="*/ 0 h 1336"/>
                <a:gd name="T102" fmla="*/ 0 w 1890"/>
                <a:gd name="T103" fmla="*/ 0 h 1336"/>
                <a:gd name="T104" fmla="*/ 0 w 1890"/>
                <a:gd name="T105" fmla="*/ 0 h 1336"/>
                <a:gd name="T106" fmla="*/ 0 w 1890"/>
                <a:gd name="T107" fmla="*/ 0 h 1336"/>
                <a:gd name="T108" fmla="*/ 0 w 1890"/>
                <a:gd name="T109" fmla="*/ 0 h 1336"/>
                <a:gd name="T110" fmla="*/ 0 w 1890"/>
                <a:gd name="T111" fmla="*/ 0 h 13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90"/>
                <a:gd name="T169" fmla="*/ 0 h 1336"/>
                <a:gd name="T170" fmla="*/ 1890 w 1890"/>
                <a:gd name="T171" fmla="*/ 1336 h 13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90" h="1336">
                  <a:moveTo>
                    <a:pt x="0" y="1336"/>
                  </a:moveTo>
                  <a:lnTo>
                    <a:pt x="259" y="1049"/>
                  </a:lnTo>
                  <a:lnTo>
                    <a:pt x="591" y="1007"/>
                  </a:lnTo>
                  <a:lnTo>
                    <a:pt x="975" y="832"/>
                  </a:lnTo>
                  <a:lnTo>
                    <a:pt x="1312" y="507"/>
                  </a:lnTo>
                  <a:lnTo>
                    <a:pt x="1538" y="129"/>
                  </a:lnTo>
                  <a:lnTo>
                    <a:pt x="1890" y="0"/>
                  </a:lnTo>
                  <a:lnTo>
                    <a:pt x="1806" y="252"/>
                  </a:lnTo>
                  <a:lnTo>
                    <a:pt x="1805" y="252"/>
                  </a:lnTo>
                  <a:lnTo>
                    <a:pt x="1803" y="256"/>
                  </a:lnTo>
                  <a:lnTo>
                    <a:pt x="1799" y="260"/>
                  </a:lnTo>
                  <a:lnTo>
                    <a:pt x="1795" y="268"/>
                  </a:lnTo>
                  <a:lnTo>
                    <a:pt x="1789" y="275"/>
                  </a:lnTo>
                  <a:lnTo>
                    <a:pt x="1782" y="287"/>
                  </a:lnTo>
                  <a:lnTo>
                    <a:pt x="1778" y="292"/>
                  </a:lnTo>
                  <a:lnTo>
                    <a:pt x="1774" y="298"/>
                  </a:lnTo>
                  <a:lnTo>
                    <a:pt x="1768" y="304"/>
                  </a:lnTo>
                  <a:lnTo>
                    <a:pt x="1765" y="311"/>
                  </a:lnTo>
                  <a:lnTo>
                    <a:pt x="1759" y="317"/>
                  </a:lnTo>
                  <a:lnTo>
                    <a:pt x="1755" y="325"/>
                  </a:lnTo>
                  <a:lnTo>
                    <a:pt x="1749" y="330"/>
                  </a:lnTo>
                  <a:lnTo>
                    <a:pt x="1746" y="340"/>
                  </a:lnTo>
                  <a:lnTo>
                    <a:pt x="1740" y="347"/>
                  </a:lnTo>
                  <a:lnTo>
                    <a:pt x="1734" y="355"/>
                  </a:lnTo>
                  <a:lnTo>
                    <a:pt x="1728" y="365"/>
                  </a:lnTo>
                  <a:lnTo>
                    <a:pt x="1723" y="372"/>
                  </a:lnTo>
                  <a:lnTo>
                    <a:pt x="1717" y="382"/>
                  </a:lnTo>
                  <a:lnTo>
                    <a:pt x="1711" y="389"/>
                  </a:lnTo>
                  <a:lnTo>
                    <a:pt x="1706" y="399"/>
                  </a:lnTo>
                  <a:lnTo>
                    <a:pt x="1700" y="408"/>
                  </a:lnTo>
                  <a:lnTo>
                    <a:pt x="1692" y="416"/>
                  </a:lnTo>
                  <a:lnTo>
                    <a:pt x="1687" y="425"/>
                  </a:lnTo>
                  <a:lnTo>
                    <a:pt x="1681" y="435"/>
                  </a:lnTo>
                  <a:lnTo>
                    <a:pt x="1675" y="444"/>
                  </a:lnTo>
                  <a:lnTo>
                    <a:pt x="1670" y="454"/>
                  </a:lnTo>
                  <a:lnTo>
                    <a:pt x="1662" y="463"/>
                  </a:lnTo>
                  <a:lnTo>
                    <a:pt x="1656" y="473"/>
                  </a:lnTo>
                  <a:lnTo>
                    <a:pt x="1650" y="482"/>
                  </a:lnTo>
                  <a:lnTo>
                    <a:pt x="1643" y="490"/>
                  </a:lnTo>
                  <a:lnTo>
                    <a:pt x="1637" y="499"/>
                  </a:lnTo>
                  <a:lnTo>
                    <a:pt x="1631" y="509"/>
                  </a:lnTo>
                  <a:lnTo>
                    <a:pt x="1626" y="518"/>
                  </a:lnTo>
                  <a:lnTo>
                    <a:pt x="1620" y="528"/>
                  </a:lnTo>
                  <a:lnTo>
                    <a:pt x="1614" y="536"/>
                  </a:lnTo>
                  <a:lnTo>
                    <a:pt x="1609" y="545"/>
                  </a:lnTo>
                  <a:lnTo>
                    <a:pt x="1603" y="553"/>
                  </a:lnTo>
                  <a:lnTo>
                    <a:pt x="1597" y="560"/>
                  </a:lnTo>
                  <a:lnTo>
                    <a:pt x="1592" y="568"/>
                  </a:lnTo>
                  <a:lnTo>
                    <a:pt x="1588" y="577"/>
                  </a:lnTo>
                  <a:lnTo>
                    <a:pt x="1584" y="585"/>
                  </a:lnTo>
                  <a:lnTo>
                    <a:pt x="1576" y="593"/>
                  </a:lnTo>
                  <a:lnTo>
                    <a:pt x="1573" y="598"/>
                  </a:lnTo>
                  <a:lnTo>
                    <a:pt x="1569" y="606"/>
                  </a:lnTo>
                  <a:lnTo>
                    <a:pt x="1565" y="614"/>
                  </a:lnTo>
                  <a:lnTo>
                    <a:pt x="1561" y="619"/>
                  </a:lnTo>
                  <a:lnTo>
                    <a:pt x="1557" y="625"/>
                  </a:lnTo>
                  <a:lnTo>
                    <a:pt x="1554" y="631"/>
                  </a:lnTo>
                  <a:lnTo>
                    <a:pt x="1552" y="636"/>
                  </a:lnTo>
                  <a:lnTo>
                    <a:pt x="1546" y="646"/>
                  </a:lnTo>
                  <a:lnTo>
                    <a:pt x="1542" y="653"/>
                  </a:lnTo>
                  <a:lnTo>
                    <a:pt x="1538" y="659"/>
                  </a:lnTo>
                  <a:lnTo>
                    <a:pt x="1538" y="665"/>
                  </a:lnTo>
                  <a:lnTo>
                    <a:pt x="1535" y="667"/>
                  </a:lnTo>
                  <a:lnTo>
                    <a:pt x="1533" y="672"/>
                  </a:lnTo>
                  <a:lnTo>
                    <a:pt x="1529" y="676"/>
                  </a:lnTo>
                  <a:lnTo>
                    <a:pt x="1523" y="686"/>
                  </a:lnTo>
                  <a:lnTo>
                    <a:pt x="1515" y="691"/>
                  </a:lnTo>
                  <a:lnTo>
                    <a:pt x="1510" y="701"/>
                  </a:lnTo>
                  <a:lnTo>
                    <a:pt x="1506" y="705"/>
                  </a:lnTo>
                  <a:lnTo>
                    <a:pt x="1502" y="710"/>
                  </a:lnTo>
                  <a:lnTo>
                    <a:pt x="1498" y="716"/>
                  </a:lnTo>
                  <a:lnTo>
                    <a:pt x="1495" y="722"/>
                  </a:lnTo>
                  <a:lnTo>
                    <a:pt x="1485" y="731"/>
                  </a:lnTo>
                  <a:lnTo>
                    <a:pt x="1476" y="741"/>
                  </a:lnTo>
                  <a:lnTo>
                    <a:pt x="1470" y="748"/>
                  </a:lnTo>
                  <a:lnTo>
                    <a:pt x="1466" y="754"/>
                  </a:lnTo>
                  <a:lnTo>
                    <a:pt x="1460" y="760"/>
                  </a:lnTo>
                  <a:lnTo>
                    <a:pt x="1457" y="766"/>
                  </a:lnTo>
                  <a:lnTo>
                    <a:pt x="1449" y="771"/>
                  </a:lnTo>
                  <a:lnTo>
                    <a:pt x="1443" y="777"/>
                  </a:lnTo>
                  <a:lnTo>
                    <a:pt x="1438" y="783"/>
                  </a:lnTo>
                  <a:lnTo>
                    <a:pt x="1434" y="790"/>
                  </a:lnTo>
                  <a:lnTo>
                    <a:pt x="1428" y="796"/>
                  </a:lnTo>
                  <a:lnTo>
                    <a:pt x="1422" y="802"/>
                  </a:lnTo>
                  <a:lnTo>
                    <a:pt x="1417" y="809"/>
                  </a:lnTo>
                  <a:lnTo>
                    <a:pt x="1413" y="815"/>
                  </a:lnTo>
                  <a:lnTo>
                    <a:pt x="1407" y="821"/>
                  </a:lnTo>
                  <a:lnTo>
                    <a:pt x="1401" y="826"/>
                  </a:lnTo>
                  <a:lnTo>
                    <a:pt x="1394" y="832"/>
                  </a:lnTo>
                  <a:lnTo>
                    <a:pt x="1388" y="838"/>
                  </a:lnTo>
                  <a:lnTo>
                    <a:pt x="1382" y="843"/>
                  </a:lnTo>
                  <a:lnTo>
                    <a:pt x="1379" y="849"/>
                  </a:lnTo>
                  <a:lnTo>
                    <a:pt x="1373" y="855"/>
                  </a:lnTo>
                  <a:lnTo>
                    <a:pt x="1367" y="862"/>
                  </a:lnTo>
                  <a:lnTo>
                    <a:pt x="1361" y="866"/>
                  </a:lnTo>
                  <a:lnTo>
                    <a:pt x="1358" y="874"/>
                  </a:lnTo>
                  <a:lnTo>
                    <a:pt x="1352" y="878"/>
                  </a:lnTo>
                  <a:lnTo>
                    <a:pt x="1348" y="883"/>
                  </a:lnTo>
                  <a:lnTo>
                    <a:pt x="1339" y="893"/>
                  </a:lnTo>
                  <a:lnTo>
                    <a:pt x="1329" y="902"/>
                  </a:lnTo>
                  <a:lnTo>
                    <a:pt x="1322" y="910"/>
                  </a:lnTo>
                  <a:lnTo>
                    <a:pt x="1314" y="918"/>
                  </a:lnTo>
                  <a:lnTo>
                    <a:pt x="1308" y="925"/>
                  </a:lnTo>
                  <a:lnTo>
                    <a:pt x="1304" y="931"/>
                  </a:lnTo>
                  <a:lnTo>
                    <a:pt x="1299" y="937"/>
                  </a:lnTo>
                  <a:lnTo>
                    <a:pt x="1297" y="940"/>
                  </a:lnTo>
                  <a:lnTo>
                    <a:pt x="1295" y="942"/>
                  </a:lnTo>
                  <a:lnTo>
                    <a:pt x="924" y="1178"/>
                  </a:lnTo>
                  <a:lnTo>
                    <a:pt x="569" y="1307"/>
                  </a:lnTo>
                  <a:lnTo>
                    <a:pt x="331" y="1336"/>
                  </a:lnTo>
                  <a:lnTo>
                    <a:pt x="0" y="1336"/>
                  </a:lnTo>
                  <a:close/>
                </a:path>
              </a:pathLst>
            </a:custGeom>
            <a:solidFill>
              <a:srgbClr val="C2E0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88" name="Freeform 183">
              <a:extLst>
                <a:ext uri="{FF2B5EF4-FFF2-40B4-BE49-F238E27FC236}">
                  <a16:creationId xmlns:a16="http://schemas.microsoft.com/office/drawing/2014/main" id="{D202CF9A-3295-4C64-BB9B-26733EECD055}"/>
                </a:ext>
              </a:extLst>
            </p:cNvPr>
            <p:cNvSpPr>
              <a:spLocks/>
            </p:cNvSpPr>
            <p:nvPr/>
          </p:nvSpPr>
          <p:spPr bwMode="auto">
            <a:xfrm rot="1765608">
              <a:off x="2572" y="3512"/>
              <a:ext cx="35" cy="38"/>
            </a:xfrm>
            <a:custGeom>
              <a:avLst/>
              <a:gdLst>
                <a:gd name="T0" fmla="*/ 0 w 133"/>
                <a:gd name="T1" fmla="*/ 0 h 145"/>
                <a:gd name="T2" fmla="*/ 0 w 133"/>
                <a:gd name="T3" fmla="*/ 0 h 145"/>
                <a:gd name="T4" fmla="*/ 0 w 133"/>
                <a:gd name="T5" fmla="*/ 0 h 145"/>
                <a:gd name="T6" fmla="*/ 0 w 133"/>
                <a:gd name="T7" fmla="*/ 0 h 145"/>
                <a:gd name="T8" fmla="*/ 0 w 133"/>
                <a:gd name="T9" fmla="*/ 0 h 145"/>
                <a:gd name="T10" fmla="*/ 0 w 133"/>
                <a:gd name="T11" fmla="*/ 0 h 145"/>
                <a:gd name="T12" fmla="*/ 0 w 133"/>
                <a:gd name="T13" fmla="*/ 0 h 145"/>
                <a:gd name="T14" fmla="*/ 0 w 133"/>
                <a:gd name="T15" fmla="*/ 0 h 145"/>
                <a:gd name="T16" fmla="*/ 0 60000 65536"/>
                <a:gd name="T17" fmla="*/ 0 60000 65536"/>
                <a:gd name="T18" fmla="*/ 0 60000 65536"/>
                <a:gd name="T19" fmla="*/ 0 60000 65536"/>
                <a:gd name="T20" fmla="*/ 0 60000 65536"/>
                <a:gd name="T21" fmla="*/ 0 60000 65536"/>
                <a:gd name="T22" fmla="*/ 0 60000 65536"/>
                <a:gd name="T23" fmla="*/ 0 60000 65536"/>
                <a:gd name="T24" fmla="*/ 0 w 133"/>
                <a:gd name="T25" fmla="*/ 0 h 145"/>
                <a:gd name="T26" fmla="*/ 133 w 133"/>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3" h="145">
                  <a:moveTo>
                    <a:pt x="34" y="145"/>
                  </a:moveTo>
                  <a:lnTo>
                    <a:pt x="0" y="74"/>
                  </a:lnTo>
                  <a:lnTo>
                    <a:pt x="30" y="10"/>
                  </a:lnTo>
                  <a:lnTo>
                    <a:pt x="91" y="0"/>
                  </a:lnTo>
                  <a:lnTo>
                    <a:pt x="133" y="63"/>
                  </a:lnTo>
                  <a:lnTo>
                    <a:pt x="97" y="130"/>
                  </a:lnTo>
                  <a:lnTo>
                    <a:pt x="34" y="145"/>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89" name="Freeform 184">
              <a:extLst>
                <a:ext uri="{FF2B5EF4-FFF2-40B4-BE49-F238E27FC236}">
                  <a16:creationId xmlns:a16="http://schemas.microsoft.com/office/drawing/2014/main" id="{2D3F5E1B-D625-4783-BB64-48C5044934EC}"/>
                </a:ext>
              </a:extLst>
            </p:cNvPr>
            <p:cNvSpPr>
              <a:spLocks/>
            </p:cNvSpPr>
            <p:nvPr/>
          </p:nvSpPr>
          <p:spPr bwMode="auto">
            <a:xfrm rot="1765608">
              <a:off x="2201" y="3404"/>
              <a:ext cx="552" cy="391"/>
            </a:xfrm>
            <a:custGeom>
              <a:avLst/>
              <a:gdLst>
                <a:gd name="T0" fmla="*/ 0 w 2094"/>
                <a:gd name="T1" fmla="*/ 0 h 1483"/>
                <a:gd name="T2" fmla="*/ 0 w 2094"/>
                <a:gd name="T3" fmla="*/ 0 h 1483"/>
                <a:gd name="T4" fmla="*/ 0 w 2094"/>
                <a:gd name="T5" fmla="*/ 0 h 1483"/>
                <a:gd name="T6" fmla="*/ 0 w 2094"/>
                <a:gd name="T7" fmla="*/ 0 h 1483"/>
                <a:gd name="T8" fmla="*/ 0 w 2094"/>
                <a:gd name="T9" fmla="*/ 0 h 1483"/>
                <a:gd name="T10" fmla="*/ 0 w 2094"/>
                <a:gd name="T11" fmla="*/ 0 h 1483"/>
                <a:gd name="T12" fmla="*/ 0 w 2094"/>
                <a:gd name="T13" fmla="*/ 0 h 1483"/>
                <a:gd name="T14" fmla="*/ 0 w 2094"/>
                <a:gd name="T15" fmla="*/ 0 h 1483"/>
                <a:gd name="T16" fmla="*/ 0 w 2094"/>
                <a:gd name="T17" fmla="*/ 0 h 1483"/>
                <a:gd name="T18" fmla="*/ 0 w 2094"/>
                <a:gd name="T19" fmla="*/ 0 h 1483"/>
                <a:gd name="T20" fmla="*/ 0 w 2094"/>
                <a:gd name="T21" fmla="*/ 0 h 1483"/>
                <a:gd name="T22" fmla="*/ 0 w 2094"/>
                <a:gd name="T23" fmla="*/ 0 h 1483"/>
                <a:gd name="T24" fmla="*/ 0 w 2094"/>
                <a:gd name="T25" fmla="*/ 0 h 1483"/>
                <a:gd name="T26" fmla="*/ 0 w 2094"/>
                <a:gd name="T27" fmla="*/ 0 h 1483"/>
                <a:gd name="T28" fmla="*/ 0 w 2094"/>
                <a:gd name="T29" fmla="*/ 0 h 1483"/>
                <a:gd name="T30" fmla="*/ 0 w 2094"/>
                <a:gd name="T31" fmla="*/ 0 h 1483"/>
                <a:gd name="T32" fmla="*/ 0 w 2094"/>
                <a:gd name="T33" fmla="*/ 0 h 1483"/>
                <a:gd name="T34" fmla="*/ 0 w 2094"/>
                <a:gd name="T35" fmla="*/ 0 h 1483"/>
                <a:gd name="T36" fmla="*/ 0 w 2094"/>
                <a:gd name="T37" fmla="*/ 0 h 148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94"/>
                <a:gd name="T58" fmla="*/ 0 h 1483"/>
                <a:gd name="T59" fmla="*/ 2094 w 2094"/>
                <a:gd name="T60" fmla="*/ 1483 h 148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94" h="1483">
                  <a:moveTo>
                    <a:pt x="78" y="1388"/>
                  </a:moveTo>
                  <a:lnTo>
                    <a:pt x="449" y="1388"/>
                  </a:lnTo>
                  <a:lnTo>
                    <a:pt x="915" y="1266"/>
                  </a:lnTo>
                  <a:lnTo>
                    <a:pt x="1271" y="1059"/>
                  </a:lnTo>
                  <a:lnTo>
                    <a:pt x="1571" y="772"/>
                  </a:lnTo>
                  <a:lnTo>
                    <a:pt x="1778" y="462"/>
                  </a:lnTo>
                  <a:lnTo>
                    <a:pt x="1894" y="259"/>
                  </a:lnTo>
                  <a:lnTo>
                    <a:pt x="1965" y="31"/>
                  </a:lnTo>
                  <a:lnTo>
                    <a:pt x="2094" y="0"/>
                  </a:lnTo>
                  <a:lnTo>
                    <a:pt x="1942" y="424"/>
                  </a:lnTo>
                  <a:lnTo>
                    <a:pt x="1672" y="806"/>
                  </a:lnTo>
                  <a:lnTo>
                    <a:pt x="1468" y="994"/>
                  </a:lnTo>
                  <a:lnTo>
                    <a:pt x="1174" y="1221"/>
                  </a:lnTo>
                  <a:lnTo>
                    <a:pt x="808" y="1411"/>
                  </a:lnTo>
                  <a:lnTo>
                    <a:pt x="554" y="1470"/>
                  </a:lnTo>
                  <a:lnTo>
                    <a:pt x="143" y="1483"/>
                  </a:lnTo>
                  <a:lnTo>
                    <a:pt x="0" y="1456"/>
                  </a:lnTo>
                  <a:lnTo>
                    <a:pt x="78" y="1388"/>
                  </a:lnTo>
                  <a:close/>
                </a:path>
              </a:pathLst>
            </a:custGeom>
            <a:solidFill>
              <a:srgbClr val="F7C7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0" name="Freeform 185">
              <a:extLst>
                <a:ext uri="{FF2B5EF4-FFF2-40B4-BE49-F238E27FC236}">
                  <a16:creationId xmlns:a16="http://schemas.microsoft.com/office/drawing/2014/main" id="{887B5AAA-0656-4638-A7EE-2ECC43DC8E61}"/>
                </a:ext>
              </a:extLst>
            </p:cNvPr>
            <p:cNvSpPr>
              <a:spLocks/>
            </p:cNvSpPr>
            <p:nvPr/>
          </p:nvSpPr>
          <p:spPr bwMode="auto">
            <a:xfrm rot="1765608">
              <a:off x="2351" y="3527"/>
              <a:ext cx="41" cy="37"/>
            </a:xfrm>
            <a:custGeom>
              <a:avLst/>
              <a:gdLst>
                <a:gd name="T0" fmla="*/ 0 w 154"/>
                <a:gd name="T1" fmla="*/ 0 h 143"/>
                <a:gd name="T2" fmla="*/ 0 w 154"/>
                <a:gd name="T3" fmla="*/ 0 h 143"/>
                <a:gd name="T4" fmla="*/ 0 w 154"/>
                <a:gd name="T5" fmla="*/ 0 h 143"/>
                <a:gd name="T6" fmla="*/ 0 w 154"/>
                <a:gd name="T7" fmla="*/ 0 h 143"/>
                <a:gd name="T8" fmla="*/ 0 w 154"/>
                <a:gd name="T9" fmla="*/ 0 h 143"/>
                <a:gd name="T10" fmla="*/ 0 w 154"/>
                <a:gd name="T11" fmla="*/ 0 h 143"/>
                <a:gd name="T12" fmla="*/ 0 w 154"/>
                <a:gd name="T13" fmla="*/ 0 h 143"/>
                <a:gd name="T14" fmla="*/ 0 w 154"/>
                <a:gd name="T15" fmla="*/ 0 h 143"/>
                <a:gd name="T16" fmla="*/ 0 60000 65536"/>
                <a:gd name="T17" fmla="*/ 0 60000 65536"/>
                <a:gd name="T18" fmla="*/ 0 60000 65536"/>
                <a:gd name="T19" fmla="*/ 0 60000 65536"/>
                <a:gd name="T20" fmla="*/ 0 60000 65536"/>
                <a:gd name="T21" fmla="*/ 0 60000 65536"/>
                <a:gd name="T22" fmla="*/ 0 60000 65536"/>
                <a:gd name="T23" fmla="*/ 0 60000 65536"/>
                <a:gd name="T24" fmla="*/ 0 w 154"/>
                <a:gd name="T25" fmla="*/ 0 h 143"/>
                <a:gd name="T26" fmla="*/ 154 w 154"/>
                <a:gd name="T27" fmla="*/ 143 h 1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4" h="143">
                  <a:moveTo>
                    <a:pt x="59" y="143"/>
                  </a:moveTo>
                  <a:lnTo>
                    <a:pt x="0" y="93"/>
                  </a:lnTo>
                  <a:lnTo>
                    <a:pt x="57" y="8"/>
                  </a:lnTo>
                  <a:lnTo>
                    <a:pt x="116" y="0"/>
                  </a:lnTo>
                  <a:lnTo>
                    <a:pt x="154" y="61"/>
                  </a:lnTo>
                  <a:lnTo>
                    <a:pt x="120" y="128"/>
                  </a:lnTo>
                  <a:lnTo>
                    <a:pt x="59" y="143"/>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1" name="Freeform 186">
              <a:extLst>
                <a:ext uri="{FF2B5EF4-FFF2-40B4-BE49-F238E27FC236}">
                  <a16:creationId xmlns:a16="http://schemas.microsoft.com/office/drawing/2014/main" id="{224D6143-EECB-49FA-B8F2-A7B3DC5D63B2}"/>
                </a:ext>
              </a:extLst>
            </p:cNvPr>
            <p:cNvSpPr>
              <a:spLocks/>
            </p:cNvSpPr>
            <p:nvPr/>
          </p:nvSpPr>
          <p:spPr bwMode="auto">
            <a:xfrm rot="1765608">
              <a:off x="2463" y="3527"/>
              <a:ext cx="41" cy="39"/>
            </a:xfrm>
            <a:custGeom>
              <a:avLst/>
              <a:gdLst>
                <a:gd name="T0" fmla="*/ 0 w 154"/>
                <a:gd name="T1" fmla="*/ 0 h 148"/>
                <a:gd name="T2" fmla="*/ 0 w 154"/>
                <a:gd name="T3" fmla="*/ 0 h 148"/>
                <a:gd name="T4" fmla="*/ 0 w 154"/>
                <a:gd name="T5" fmla="*/ 0 h 148"/>
                <a:gd name="T6" fmla="*/ 0 w 154"/>
                <a:gd name="T7" fmla="*/ 0 h 148"/>
                <a:gd name="T8" fmla="*/ 0 w 154"/>
                <a:gd name="T9" fmla="*/ 0 h 148"/>
                <a:gd name="T10" fmla="*/ 0 w 154"/>
                <a:gd name="T11" fmla="*/ 0 h 148"/>
                <a:gd name="T12" fmla="*/ 0 w 154"/>
                <a:gd name="T13" fmla="*/ 0 h 148"/>
                <a:gd name="T14" fmla="*/ 0 w 154"/>
                <a:gd name="T15" fmla="*/ 0 h 148"/>
                <a:gd name="T16" fmla="*/ 0 60000 65536"/>
                <a:gd name="T17" fmla="*/ 0 60000 65536"/>
                <a:gd name="T18" fmla="*/ 0 60000 65536"/>
                <a:gd name="T19" fmla="*/ 0 60000 65536"/>
                <a:gd name="T20" fmla="*/ 0 60000 65536"/>
                <a:gd name="T21" fmla="*/ 0 60000 65536"/>
                <a:gd name="T22" fmla="*/ 0 60000 65536"/>
                <a:gd name="T23" fmla="*/ 0 60000 65536"/>
                <a:gd name="T24" fmla="*/ 0 w 154"/>
                <a:gd name="T25" fmla="*/ 0 h 148"/>
                <a:gd name="T26" fmla="*/ 154 w 154"/>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4" h="148">
                  <a:moveTo>
                    <a:pt x="59" y="148"/>
                  </a:moveTo>
                  <a:lnTo>
                    <a:pt x="0" y="97"/>
                  </a:lnTo>
                  <a:lnTo>
                    <a:pt x="55" y="12"/>
                  </a:lnTo>
                  <a:lnTo>
                    <a:pt x="116" y="0"/>
                  </a:lnTo>
                  <a:lnTo>
                    <a:pt x="154" y="63"/>
                  </a:lnTo>
                  <a:lnTo>
                    <a:pt x="120" y="131"/>
                  </a:lnTo>
                  <a:lnTo>
                    <a:pt x="59" y="148"/>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2" name="Freeform 187">
              <a:extLst>
                <a:ext uri="{FF2B5EF4-FFF2-40B4-BE49-F238E27FC236}">
                  <a16:creationId xmlns:a16="http://schemas.microsoft.com/office/drawing/2014/main" id="{73C9B072-7321-493E-B6CA-E4D4437B27BF}"/>
                </a:ext>
              </a:extLst>
            </p:cNvPr>
            <p:cNvSpPr>
              <a:spLocks/>
            </p:cNvSpPr>
            <p:nvPr/>
          </p:nvSpPr>
          <p:spPr bwMode="auto">
            <a:xfrm rot="1765608">
              <a:off x="2552" y="3491"/>
              <a:ext cx="83" cy="87"/>
            </a:xfrm>
            <a:custGeom>
              <a:avLst/>
              <a:gdLst>
                <a:gd name="T0" fmla="*/ 0 w 312"/>
                <a:gd name="T1" fmla="*/ 0 h 332"/>
                <a:gd name="T2" fmla="*/ 0 w 312"/>
                <a:gd name="T3" fmla="*/ 0 h 332"/>
                <a:gd name="T4" fmla="*/ 0 w 312"/>
                <a:gd name="T5" fmla="*/ 0 h 332"/>
                <a:gd name="T6" fmla="*/ 0 w 312"/>
                <a:gd name="T7" fmla="*/ 0 h 332"/>
                <a:gd name="T8" fmla="*/ 0 w 312"/>
                <a:gd name="T9" fmla="*/ 0 h 332"/>
                <a:gd name="T10" fmla="*/ 0 w 312"/>
                <a:gd name="T11" fmla="*/ 0 h 332"/>
                <a:gd name="T12" fmla="*/ 0 w 312"/>
                <a:gd name="T13" fmla="*/ 0 h 332"/>
                <a:gd name="T14" fmla="*/ 0 w 312"/>
                <a:gd name="T15" fmla="*/ 0 h 332"/>
                <a:gd name="T16" fmla="*/ 0 w 312"/>
                <a:gd name="T17" fmla="*/ 0 h 332"/>
                <a:gd name="T18" fmla="*/ 0 w 312"/>
                <a:gd name="T19" fmla="*/ 0 h 332"/>
                <a:gd name="T20" fmla="*/ 0 w 312"/>
                <a:gd name="T21" fmla="*/ 0 h 332"/>
                <a:gd name="T22" fmla="*/ 0 w 312"/>
                <a:gd name="T23" fmla="*/ 0 h 332"/>
                <a:gd name="T24" fmla="*/ 0 w 312"/>
                <a:gd name="T25" fmla="*/ 0 h 332"/>
                <a:gd name="T26" fmla="*/ 0 w 312"/>
                <a:gd name="T27" fmla="*/ 0 h 332"/>
                <a:gd name="T28" fmla="*/ 0 w 312"/>
                <a:gd name="T29" fmla="*/ 0 h 332"/>
                <a:gd name="T30" fmla="*/ 0 w 312"/>
                <a:gd name="T31" fmla="*/ 0 h 332"/>
                <a:gd name="T32" fmla="*/ 0 w 312"/>
                <a:gd name="T33" fmla="*/ 0 h 332"/>
                <a:gd name="T34" fmla="*/ 0 w 312"/>
                <a:gd name="T35" fmla="*/ 0 h 332"/>
                <a:gd name="T36" fmla="*/ 0 w 312"/>
                <a:gd name="T37" fmla="*/ 0 h 332"/>
                <a:gd name="T38" fmla="*/ 0 w 312"/>
                <a:gd name="T39" fmla="*/ 0 h 332"/>
                <a:gd name="T40" fmla="*/ 0 w 312"/>
                <a:gd name="T41" fmla="*/ 0 h 332"/>
                <a:gd name="T42" fmla="*/ 0 w 312"/>
                <a:gd name="T43" fmla="*/ 0 h 332"/>
                <a:gd name="T44" fmla="*/ 0 w 312"/>
                <a:gd name="T45" fmla="*/ 0 h 332"/>
                <a:gd name="T46" fmla="*/ 0 w 312"/>
                <a:gd name="T47" fmla="*/ 0 h 332"/>
                <a:gd name="T48" fmla="*/ 0 w 312"/>
                <a:gd name="T49" fmla="*/ 0 h 332"/>
                <a:gd name="T50" fmla="*/ 0 w 312"/>
                <a:gd name="T51" fmla="*/ 0 h 332"/>
                <a:gd name="T52" fmla="*/ 0 w 312"/>
                <a:gd name="T53" fmla="*/ 0 h 332"/>
                <a:gd name="T54" fmla="*/ 0 w 312"/>
                <a:gd name="T55" fmla="*/ 0 h 332"/>
                <a:gd name="T56" fmla="*/ 0 w 312"/>
                <a:gd name="T57" fmla="*/ 0 h 332"/>
                <a:gd name="T58" fmla="*/ 0 w 312"/>
                <a:gd name="T59" fmla="*/ 0 h 332"/>
                <a:gd name="T60" fmla="*/ 0 w 312"/>
                <a:gd name="T61" fmla="*/ 0 h 332"/>
                <a:gd name="T62" fmla="*/ 0 w 312"/>
                <a:gd name="T63" fmla="*/ 0 h 332"/>
                <a:gd name="T64" fmla="*/ 0 w 312"/>
                <a:gd name="T65" fmla="*/ 0 h 332"/>
                <a:gd name="T66" fmla="*/ 0 w 312"/>
                <a:gd name="T67" fmla="*/ 0 h 332"/>
                <a:gd name="T68" fmla="*/ 0 w 312"/>
                <a:gd name="T69" fmla="*/ 0 h 332"/>
                <a:gd name="T70" fmla="*/ 0 w 312"/>
                <a:gd name="T71" fmla="*/ 0 h 332"/>
                <a:gd name="T72" fmla="*/ 0 w 312"/>
                <a:gd name="T73" fmla="*/ 0 h 332"/>
                <a:gd name="T74" fmla="*/ 0 w 312"/>
                <a:gd name="T75" fmla="*/ 0 h 332"/>
                <a:gd name="T76" fmla="*/ 0 w 312"/>
                <a:gd name="T77" fmla="*/ 0 h 332"/>
                <a:gd name="T78" fmla="*/ 0 w 312"/>
                <a:gd name="T79" fmla="*/ 0 h 332"/>
                <a:gd name="T80" fmla="*/ 0 w 312"/>
                <a:gd name="T81" fmla="*/ 0 h 332"/>
                <a:gd name="T82" fmla="*/ 0 w 312"/>
                <a:gd name="T83" fmla="*/ 0 h 332"/>
                <a:gd name="T84" fmla="*/ 0 w 312"/>
                <a:gd name="T85" fmla="*/ 0 h 332"/>
                <a:gd name="T86" fmla="*/ 0 w 312"/>
                <a:gd name="T87" fmla="*/ 0 h 332"/>
                <a:gd name="T88" fmla="*/ 0 w 312"/>
                <a:gd name="T89" fmla="*/ 0 h 332"/>
                <a:gd name="T90" fmla="*/ 0 w 312"/>
                <a:gd name="T91" fmla="*/ 0 h 332"/>
                <a:gd name="T92" fmla="*/ 0 w 312"/>
                <a:gd name="T93" fmla="*/ 0 h 332"/>
                <a:gd name="T94" fmla="*/ 0 w 312"/>
                <a:gd name="T95" fmla="*/ 0 h 332"/>
                <a:gd name="T96" fmla="*/ 0 w 312"/>
                <a:gd name="T97" fmla="*/ 0 h 332"/>
                <a:gd name="T98" fmla="*/ 0 w 312"/>
                <a:gd name="T99" fmla="*/ 0 h 332"/>
                <a:gd name="T100" fmla="*/ 0 w 312"/>
                <a:gd name="T101" fmla="*/ 0 h 332"/>
                <a:gd name="T102" fmla="*/ 0 w 312"/>
                <a:gd name="T103" fmla="*/ 0 h 332"/>
                <a:gd name="T104" fmla="*/ 0 w 312"/>
                <a:gd name="T105" fmla="*/ 0 h 332"/>
                <a:gd name="T106" fmla="*/ 0 w 312"/>
                <a:gd name="T107" fmla="*/ 0 h 332"/>
                <a:gd name="T108" fmla="*/ 0 w 312"/>
                <a:gd name="T109" fmla="*/ 0 h 332"/>
                <a:gd name="T110" fmla="*/ 0 w 312"/>
                <a:gd name="T111" fmla="*/ 0 h 332"/>
                <a:gd name="T112" fmla="*/ 0 w 312"/>
                <a:gd name="T113" fmla="*/ 0 h 332"/>
                <a:gd name="T114" fmla="*/ 0 w 312"/>
                <a:gd name="T115" fmla="*/ 0 h 33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12"/>
                <a:gd name="T175" fmla="*/ 0 h 332"/>
                <a:gd name="T176" fmla="*/ 312 w 312"/>
                <a:gd name="T177" fmla="*/ 332 h 33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12" h="332">
                  <a:moveTo>
                    <a:pt x="134" y="291"/>
                  </a:moveTo>
                  <a:lnTo>
                    <a:pt x="139" y="291"/>
                  </a:lnTo>
                  <a:lnTo>
                    <a:pt x="147" y="291"/>
                  </a:lnTo>
                  <a:lnTo>
                    <a:pt x="153" y="289"/>
                  </a:lnTo>
                  <a:lnTo>
                    <a:pt x="158" y="289"/>
                  </a:lnTo>
                  <a:lnTo>
                    <a:pt x="164" y="287"/>
                  </a:lnTo>
                  <a:lnTo>
                    <a:pt x="172" y="285"/>
                  </a:lnTo>
                  <a:lnTo>
                    <a:pt x="177" y="283"/>
                  </a:lnTo>
                  <a:lnTo>
                    <a:pt x="185" y="281"/>
                  </a:lnTo>
                  <a:lnTo>
                    <a:pt x="191" y="277"/>
                  </a:lnTo>
                  <a:lnTo>
                    <a:pt x="196" y="274"/>
                  </a:lnTo>
                  <a:lnTo>
                    <a:pt x="202" y="272"/>
                  </a:lnTo>
                  <a:lnTo>
                    <a:pt x="208" y="268"/>
                  </a:lnTo>
                  <a:lnTo>
                    <a:pt x="217" y="260"/>
                  </a:lnTo>
                  <a:lnTo>
                    <a:pt x="227" y="253"/>
                  </a:lnTo>
                  <a:lnTo>
                    <a:pt x="234" y="243"/>
                  </a:lnTo>
                  <a:lnTo>
                    <a:pt x="244" y="234"/>
                  </a:lnTo>
                  <a:lnTo>
                    <a:pt x="246" y="228"/>
                  </a:lnTo>
                  <a:lnTo>
                    <a:pt x="250" y="222"/>
                  </a:lnTo>
                  <a:lnTo>
                    <a:pt x="253" y="216"/>
                  </a:lnTo>
                  <a:lnTo>
                    <a:pt x="257" y="213"/>
                  </a:lnTo>
                  <a:lnTo>
                    <a:pt x="259" y="205"/>
                  </a:lnTo>
                  <a:lnTo>
                    <a:pt x="261" y="199"/>
                  </a:lnTo>
                  <a:lnTo>
                    <a:pt x="263" y="194"/>
                  </a:lnTo>
                  <a:lnTo>
                    <a:pt x="265" y="188"/>
                  </a:lnTo>
                  <a:lnTo>
                    <a:pt x="265" y="180"/>
                  </a:lnTo>
                  <a:lnTo>
                    <a:pt x="267" y="175"/>
                  </a:lnTo>
                  <a:lnTo>
                    <a:pt x="267" y="169"/>
                  </a:lnTo>
                  <a:lnTo>
                    <a:pt x="269" y="163"/>
                  </a:lnTo>
                  <a:lnTo>
                    <a:pt x="267" y="156"/>
                  </a:lnTo>
                  <a:lnTo>
                    <a:pt x="267" y="150"/>
                  </a:lnTo>
                  <a:lnTo>
                    <a:pt x="267" y="144"/>
                  </a:lnTo>
                  <a:lnTo>
                    <a:pt x="265" y="139"/>
                  </a:lnTo>
                  <a:lnTo>
                    <a:pt x="263" y="133"/>
                  </a:lnTo>
                  <a:lnTo>
                    <a:pt x="263" y="127"/>
                  </a:lnTo>
                  <a:lnTo>
                    <a:pt x="261" y="121"/>
                  </a:lnTo>
                  <a:lnTo>
                    <a:pt x="261" y="116"/>
                  </a:lnTo>
                  <a:lnTo>
                    <a:pt x="255" y="106"/>
                  </a:lnTo>
                  <a:lnTo>
                    <a:pt x="251" y="97"/>
                  </a:lnTo>
                  <a:lnTo>
                    <a:pt x="246" y="87"/>
                  </a:lnTo>
                  <a:lnTo>
                    <a:pt x="240" y="80"/>
                  </a:lnTo>
                  <a:lnTo>
                    <a:pt x="232" y="72"/>
                  </a:lnTo>
                  <a:lnTo>
                    <a:pt x="225" y="64"/>
                  </a:lnTo>
                  <a:lnTo>
                    <a:pt x="217" y="57"/>
                  </a:lnTo>
                  <a:lnTo>
                    <a:pt x="208" y="53"/>
                  </a:lnTo>
                  <a:lnTo>
                    <a:pt x="198" y="47"/>
                  </a:lnTo>
                  <a:lnTo>
                    <a:pt x="189" y="45"/>
                  </a:lnTo>
                  <a:lnTo>
                    <a:pt x="183" y="44"/>
                  </a:lnTo>
                  <a:lnTo>
                    <a:pt x="177" y="42"/>
                  </a:lnTo>
                  <a:lnTo>
                    <a:pt x="172" y="42"/>
                  </a:lnTo>
                  <a:lnTo>
                    <a:pt x="166" y="42"/>
                  </a:lnTo>
                  <a:lnTo>
                    <a:pt x="164" y="30"/>
                  </a:lnTo>
                  <a:lnTo>
                    <a:pt x="164" y="21"/>
                  </a:lnTo>
                  <a:lnTo>
                    <a:pt x="162" y="11"/>
                  </a:lnTo>
                  <a:lnTo>
                    <a:pt x="162" y="4"/>
                  </a:lnTo>
                  <a:lnTo>
                    <a:pt x="168" y="4"/>
                  </a:lnTo>
                  <a:lnTo>
                    <a:pt x="177" y="4"/>
                  </a:lnTo>
                  <a:lnTo>
                    <a:pt x="185" y="6"/>
                  </a:lnTo>
                  <a:lnTo>
                    <a:pt x="192" y="7"/>
                  </a:lnTo>
                  <a:lnTo>
                    <a:pt x="200" y="9"/>
                  </a:lnTo>
                  <a:lnTo>
                    <a:pt x="208" y="11"/>
                  </a:lnTo>
                  <a:lnTo>
                    <a:pt x="213" y="15"/>
                  </a:lnTo>
                  <a:lnTo>
                    <a:pt x="221" y="19"/>
                  </a:lnTo>
                  <a:lnTo>
                    <a:pt x="227" y="23"/>
                  </a:lnTo>
                  <a:lnTo>
                    <a:pt x="234" y="25"/>
                  </a:lnTo>
                  <a:lnTo>
                    <a:pt x="240" y="28"/>
                  </a:lnTo>
                  <a:lnTo>
                    <a:pt x="248" y="32"/>
                  </a:lnTo>
                  <a:lnTo>
                    <a:pt x="251" y="36"/>
                  </a:lnTo>
                  <a:lnTo>
                    <a:pt x="257" y="42"/>
                  </a:lnTo>
                  <a:lnTo>
                    <a:pt x="263" y="45"/>
                  </a:lnTo>
                  <a:lnTo>
                    <a:pt x="269" y="51"/>
                  </a:lnTo>
                  <a:lnTo>
                    <a:pt x="272" y="57"/>
                  </a:lnTo>
                  <a:lnTo>
                    <a:pt x="278" y="61"/>
                  </a:lnTo>
                  <a:lnTo>
                    <a:pt x="282" y="66"/>
                  </a:lnTo>
                  <a:lnTo>
                    <a:pt x="286" y="74"/>
                  </a:lnTo>
                  <a:lnTo>
                    <a:pt x="289" y="80"/>
                  </a:lnTo>
                  <a:lnTo>
                    <a:pt x="293" y="85"/>
                  </a:lnTo>
                  <a:lnTo>
                    <a:pt x="297" y="91"/>
                  </a:lnTo>
                  <a:lnTo>
                    <a:pt x="301" y="99"/>
                  </a:lnTo>
                  <a:lnTo>
                    <a:pt x="303" y="104"/>
                  </a:lnTo>
                  <a:lnTo>
                    <a:pt x="305" y="112"/>
                  </a:lnTo>
                  <a:lnTo>
                    <a:pt x="307" y="120"/>
                  </a:lnTo>
                  <a:lnTo>
                    <a:pt x="308" y="127"/>
                  </a:lnTo>
                  <a:lnTo>
                    <a:pt x="310" y="135"/>
                  </a:lnTo>
                  <a:lnTo>
                    <a:pt x="310" y="142"/>
                  </a:lnTo>
                  <a:lnTo>
                    <a:pt x="312" y="152"/>
                  </a:lnTo>
                  <a:lnTo>
                    <a:pt x="312" y="159"/>
                  </a:lnTo>
                  <a:lnTo>
                    <a:pt x="312" y="167"/>
                  </a:lnTo>
                  <a:lnTo>
                    <a:pt x="310" y="177"/>
                  </a:lnTo>
                  <a:lnTo>
                    <a:pt x="308" y="184"/>
                  </a:lnTo>
                  <a:lnTo>
                    <a:pt x="308" y="194"/>
                  </a:lnTo>
                  <a:lnTo>
                    <a:pt x="305" y="201"/>
                  </a:lnTo>
                  <a:lnTo>
                    <a:pt x="301" y="209"/>
                  </a:lnTo>
                  <a:lnTo>
                    <a:pt x="299" y="216"/>
                  </a:lnTo>
                  <a:lnTo>
                    <a:pt x="295" y="226"/>
                  </a:lnTo>
                  <a:lnTo>
                    <a:pt x="291" y="232"/>
                  </a:lnTo>
                  <a:lnTo>
                    <a:pt x="288" y="239"/>
                  </a:lnTo>
                  <a:lnTo>
                    <a:pt x="282" y="247"/>
                  </a:lnTo>
                  <a:lnTo>
                    <a:pt x="278" y="255"/>
                  </a:lnTo>
                  <a:lnTo>
                    <a:pt x="272" y="262"/>
                  </a:lnTo>
                  <a:lnTo>
                    <a:pt x="267" y="268"/>
                  </a:lnTo>
                  <a:lnTo>
                    <a:pt x="261" y="274"/>
                  </a:lnTo>
                  <a:lnTo>
                    <a:pt x="255" y="281"/>
                  </a:lnTo>
                  <a:lnTo>
                    <a:pt x="248" y="285"/>
                  </a:lnTo>
                  <a:lnTo>
                    <a:pt x="242" y="291"/>
                  </a:lnTo>
                  <a:lnTo>
                    <a:pt x="234" y="296"/>
                  </a:lnTo>
                  <a:lnTo>
                    <a:pt x="227" y="300"/>
                  </a:lnTo>
                  <a:lnTo>
                    <a:pt x="219" y="306"/>
                  </a:lnTo>
                  <a:lnTo>
                    <a:pt x="212" y="310"/>
                  </a:lnTo>
                  <a:lnTo>
                    <a:pt x="204" y="313"/>
                  </a:lnTo>
                  <a:lnTo>
                    <a:pt x="196" y="317"/>
                  </a:lnTo>
                  <a:lnTo>
                    <a:pt x="189" y="319"/>
                  </a:lnTo>
                  <a:lnTo>
                    <a:pt x="181" y="323"/>
                  </a:lnTo>
                  <a:lnTo>
                    <a:pt x="172" y="325"/>
                  </a:lnTo>
                  <a:lnTo>
                    <a:pt x="164" y="327"/>
                  </a:lnTo>
                  <a:lnTo>
                    <a:pt x="154" y="329"/>
                  </a:lnTo>
                  <a:lnTo>
                    <a:pt x="147" y="331"/>
                  </a:lnTo>
                  <a:lnTo>
                    <a:pt x="137" y="331"/>
                  </a:lnTo>
                  <a:lnTo>
                    <a:pt x="130" y="332"/>
                  </a:lnTo>
                  <a:lnTo>
                    <a:pt x="120" y="331"/>
                  </a:lnTo>
                  <a:lnTo>
                    <a:pt x="113" y="331"/>
                  </a:lnTo>
                  <a:lnTo>
                    <a:pt x="103" y="331"/>
                  </a:lnTo>
                  <a:lnTo>
                    <a:pt x="96" y="329"/>
                  </a:lnTo>
                  <a:lnTo>
                    <a:pt x="88" y="327"/>
                  </a:lnTo>
                  <a:lnTo>
                    <a:pt x="82" y="325"/>
                  </a:lnTo>
                  <a:lnTo>
                    <a:pt x="75" y="323"/>
                  </a:lnTo>
                  <a:lnTo>
                    <a:pt x="69" y="321"/>
                  </a:lnTo>
                  <a:lnTo>
                    <a:pt x="63" y="317"/>
                  </a:lnTo>
                  <a:lnTo>
                    <a:pt x="57" y="313"/>
                  </a:lnTo>
                  <a:lnTo>
                    <a:pt x="50" y="310"/>
                  </a:lnTo>
                  <a:lnTo>
                    <a:pt x="46" y="308"/>
                  </a:lnTo>
                  <a:lnTo>
                    <a:pt x="37" y="298"/>
                  </a:lnTo>
                  <a:lnTo>
                    <a:pt x="29" y="291"/>
                  </a:lnTo>
                  <a:lnTo>
                    <a:pt x="25" y="285"/>
                  </a:lnTo>
                  <a:lnTo>
                    <a:pt x="21" y="279"/>
                  </a:lnTo>
                  <a:lnTo>
                    <a:pt x="18" y="274"/>
                  </a:lnTo>
                  <a:lnTo>
                    <a:pt x="16" y="268"/>
                  </a:lnTo>
                  <a:lnTo>
                    <a:pt x="12" y="260"/>
                  </a:lnTo>
                  <a:lnTo>
                    <a:pt x="10" y="255"/>
                  </a:lnTo>
                  <a:lnTo>
                    <a:pt x="8" y="249"/>
                  </a:lnTo>
                  <a:lnTo>
                    <a:pt x="6" y="241"/>
                  </a:lnTo>
                  <a:lnTo>
                    <a:pt x="4" y="234"/>
                  </a:lnTo>
                  <a:lnTo>
                    <a:pt x="2" y="226"/>
                  </a:lnTo>
                  <a:lnTo>
                    <a:pt x="0" y="218"/>
                  </a:lnTo>
                  <a:lnTo>
                    <a:pt x="0" y="211"/>
                  </a:lnTo>
                  <a:lnTo>
                    <a:pt x="0" y="203"/>
                  </a:lnTo>
                  <a:lnTo>
                    <a:pt x="0" y="196"/>
                  </a:lnTo>
                  <a:lnTo>
                    <a:pt x="0" y="186"/>
                  </a:lnTo>
                  <a:lnTo>
                    <a:pt x="0" y="178"/>
                  </a:lnTo>
                  <a:lnTo>
                    <a:pt x="0" y="169"/>
                  </a:lnTo>
                  <a:lnTo>
                    <a:pt x="0" y="161"/>
                  </a:lnTo>
                  <a:lnTo>
                    <a:pt x="0" y="152"/>
                  </a:lnTo>
                  <a:lnTo>
                    <a:pt x="2" y="144"/>
                  </a:lnTo>
                  <a:lnTo>
                    <a:pt x="2" y="135"/>
                  </a:lnTo>
                  <a:lnTo>
                    <a:pt x="4" y="127"/>
                  </a:lnTo>
                  <a:lnTo>
                    <a:pt x="6" y="120"/>
                  </a:lnTo>
                  <a:lnTo>
                    <a:pt x="10" y="112"/>
                  </a:lnTo>
                  <a:lnTo>
                    <a:pt x="12" y="104"/>
                  </a:lnTo>
                  <a:lnTo>
                    <a:pt x="14" y="97"/>
                  </a:lnTo>
                  <a:lnTo>
                    <a:pt x="18" y="89"/>
                  </a:lnTo>
                  <a:lnTo>
                    <a:pt x="19" y="83"/>
                  </a:lnTo>
                  <a:lnTo>
                    <a:pt x="23" y="76"/>
                  </a:lnTo>
                  <a:lnTo>
                    <a:pt x="27" y="68"/>
                  </a:lnTo>
                  <a:lnTo>
                    <a:pt x="31" y="63"/>
                  </a:lnTo>
                  <a:lnTo>
                    <a:pt x="37" y="57"/>
                  </a:lnTo>
                  <a:lnTo>
                    <a:pt x="40" y="49"/>
                  </a:lnTo>
                  <a:lnTo>
                    <a:pt x="46" y="44"/>
                  </a:lnTo>
                  <a:lnTo>
                    <a:pt x="52" y="38"/>
                  </a:lnTo>
                  <a:lnTo>
                    <a:pt x="57" y="34"/>
                  </a:lnTo>
                  <a:lnTo>
                    <a:pt x="63" y="28"/>
                  </a:lnTo>
                  <a:lnTo>
                    <a:pt x="69" y="25"/>
                  </a:lnTo>
                  <a:lnTo>
                    <a:pt x="75" y="19"/>
                  </a:lnTo>
                  <a:lnTo>
                    <a:pt x="82" y="17"/>
                  </a:lnTo>
                  <a:lnTo>
                    <a:pt x="88" y="11"/>
                  </a:lnTo>
                  <a:lnTo>
                    <a:pt x="96" y="9"/>
                  </a:lnTo>
                  <a:lnTo>
                    <a:pt x="101" y="6"/>
                  </a:lnTo>
                  <a:lnTo>
                    <a:pt x="111" y="4"/>
                  </a:lnTo>
                  <a:lnTo>
                    <a:pt x="118" y="2"/>
                  </a:lnTo>
                  <a:lnTo>
                    <a:pt x="126" y="0"/>
                  </a:lnTo>
                  <a:lnTo>
                    <a:pt x="134" y="0"/>
                  </a:lnTo>
                  <a:lnTo>
                    <a:pt x="143" y="0"/>
                  </a:lnTo>
                  <a:lnTo>
                    <a:pt x="143" y="7"/>
                  </a:lnTo>
                  <a:lnTo>
                    <a:pt x="143" y="19"/>
                  </a:lnTo>
                  <a:lnTo>
                    <a:pt x="143" y="23"/>
                  </a:lnTo>
                  <a:lnTo>
                    <a:pt x="143" y="26"/>
                  </a:lnTo>
                  <a:lnTo>
                    <a:pt x="143" y="32"/>
                  </a:lnTo>
                  <a:lnTo>
                    <a:pt x="145" y="38"/>
                  </a:lnTo>
                  <a:lnTo>
                    <a:pt x="134" y="40"/>
                  </a:lnTo>
                  <a:lnTo>
                    <a:pt x="124" y="42"/>
                  </a:lnTo>
                  <a:lnTo>
                    <a:pt x="115" y="45"/>
                  </a:lnTo>
                  <a:lnTo>
                    <a:pt x="105" y="51"/>
                  </a:lnTo>
                  <a:lnTo>
                    <a:pt x="96" y="57"/>
                  </a:lnTo>
                  <a:lnTo>
                    <a:pt x="88" y="64"/>
                  </a:lnTo>
                  <a:lnTo>
                    <a:pt x="78" y="72"/>
                  </a:lnTo>
                  <a:lnTo>
                    <a:pt x="73" y="82"/>
                  </a:lnTo>
                  <a:lnTo>
                    <a:pt x="65" y="91"/>
                  </a:lnTo>
                  <a:lnTo>
                    <a:pt x="59" y="101"/>
                  </a:lnTo>
                  <a:lnTo>
                    <a:pt x="56" y="104"/>
                  </a:lnTo>
                  <a:lnTo>
                    <a:pt x="52" y="110"/>
                  </a:lnTo>
                  <a:lnTo>
                    <a:pt x="50" y="116"/>
                  </a:lnTo>
                  <a:lnTo>
                    <a:pt x="48" y="121"/>
                  </a:lnTo>
                  <a:lnTo>
                    <a:pt x="46" y="127"/>
                  </a:lnTo>
                  <a:lnTo>
                    <a:pt x="44" y="133"/>
                  </a:lnTo>
                  <a:lnTo>
                    <a:pt x="42" y="139"/>
                  </a:lnTo>
                  <a:lnTo>
                    <a:pt x="42" y="144"/>
                  </a:lnTo>
                  <a:lnTo>
                    <a:pt x="40" y="150"/>
                  </a:lnTo>
                  <a:lnTo>
                    <a:pt x="40" y="158"/>
                  </a:lnTo>
                  <a:lnTo>
                    <a:pt x="40" y="163"/>
                  </a:lnTo>
                  <a:lnTo>
                    <a:pt x="40" y="169"/>
                  </a:lnTo>
                  <a:lnTo>
                    <a:pt x="40" y="175"/>
                  </a:lnTo>
                  <a:lnTo>
                    <a:pt x="40" y="180"/>
                  </a:lnTo>
                  <a:lnTo>
                    <a:pt x="40" y="186"/>
                  </a:lnTo>
                  <a:lnTo>
                    <a:pt x="40" y="194"/>
                  </a:lnTo>
                  <a:lnTo>
                    <a:pt x="40" y="199"/>
                  </a:lnTo>
                  <a:lnTo>
                    <a:pt x="40" y="205"/>
                  </a:lnTo>
                  <a:lnTo>
                    <a:pt x="42" y="211"/>
                  </a:lnTo>
                  <a:lnTo>
                    <a:pt x="44" y="216"/>
                  </a:lnTo>
                  <a:lnTo>
                    <a:pt x="46" y="222"/>
                  </a:lnTo>
                  <a:lnTo>
                    <a:pt x="48" y="228"/>
                  </a:lnTo>
                  <a:lnTo>
                    <a:pt x="48" y="232"/>
                  </a:lnTo>
                  <a:lnTo>
                    <a:pt x="50" y="237"/>
                  </a:lnTo>
                  <a:lnTo>
                    <a:pt x="56" y="247"/>
                  </a:lnTo>
                  <a:lnTo>
                    <a:pt x="61" y="256"/>
                  </a:lnTo>
                  <a:lnTo>
                    <a:pt x="65" y="264"/>
                  </a:lnTo>
                  <a:lnTo>
                    <a:pt x="73" y="270"/>
                  </a:lnTo>
                  <a:lnTo>
                    <a:pt x="80" y="275"/>
                  </a:lnTo>
                  <a:lnTo>
                    <a:pt x="90" y="281"/>
                  </a:lnTo>
                  <a:lnTo>
                    <a:pt x="97" y="285"/>
                  </a:lnTo>
                  <a:lnTo>
                    <a:pt x="109" y="289"/>
                  </a:lnTo>
                  <a:lnTo>
                    <a:pt x="115" y="289"/>
                  </a:lnTo>
                  <a:lnTo>
                    <a:pt x="120" y="291"/>
                  </a:lnTo>
                  <a:lnTo>
                    <a:pt x="128" y="291"/>
                  </a:lnTo>
                  <a:lnTo>
                    <a:pt x="134" y="2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3" name="Freeform 188">
              <a:extLst>
                <a:ext uri="{FF2B5EF4-FFF2-40B4-BE49-F238E27FC236}">
                  <a16:creationId xmlns:a16="http://schemas.microsoft.com/office/drawing/2014/main" id="{02651BA4-31EB-421A-91AF-2F8B5D448325}"/>
                </a:ext>
              </a:extLst>
            </p:cNvPr>
            <p:cNvSpPr>
              <a:spLocks/>
            </p:cNvSpPr>
            <p:nvPr/>
          </p:nvSpPr>
          <p:spPr bwMode="auto">
            <a:xfrm rot="1765608">
              <a:off x="2573" y="3510"/>
              <a:ext cx="41" cy="47"/>
            </a:xfrm>
            <a:custGeom>
              <a:avLst/>
              <a:gdLst>
                <a:gd name="T0" fmla="*/ 0 w 154"/>
                <a:gd name="T1" fmla="*/ 0 h 179"/>
                <a:gd name="T2" fmla="*/ 0 w 154"/>
                <a:gd name="T3" fmla="*/ 0 h 179"/>
                <a:gd name="T4" fmla="*/ 0 w 154"/>
                <a:gd name="T5" fmla="*/ 0 h 179"/>
                <a:gd name="T6" fmla="*/ 0 w 154"/>
                <a:gd name="T7" fmla="*/ 0 h 179"/>
                <a:gd name="T8" fmla="*/ 0 w 154"/>
                <a:gd name="T9" fmla="*/ 0 h 179"/>
                <a:gd name="T10" fmla="*/ 0 w 154"/>
                <a:gd name="T11" fmla="*/ 0 h 179"/>
                <a:gd name="T12" fmla="*/ 0 w 154"/>
                <a:gd name="T13" fmla="*/ 0 h 179"/>
                <a:gd name="T14" fmla="*/ 0 w 154"/>
                <a:gd name="T15" fmla="*/ 0 h 179"/>
                <a:gd name="T16" fmla="*/ 0 w 154"/>
                <a:gd name="T17" fmla="*/ 0 h 179"/>
                <a:gd name="T18" fmla="*/ 0 w 154"/>
                <a:gd name="T19" fmla="*/ 0 h 179"/>
                <a:gd name="T20" fmla="*/ 0 w 154"/>
                <a:gd name="T21" fmla="*/ 0 h 179"/>
                <a:gd name="T22" fmla="*/ 0 w 154"/>
                <a:gd name="T23" fmla="*/ 0 h 179"/>
                <a:gd name="T24" fmla="*/ 0 w 154"/>
                <a:gd name="T25" fmla="*/ 0 h 179"/>
                <a:gd name="T26" fmla="*/ 0 w 154"/>
                <a:gd name="T27" fmla="*/ 0 h 179"/>
                <a:gd name="T28" fmla="*/ 0 w 154"/>
                <a:gd name="T29" fmla="*/ 0 h 179"/>
                <a:gd name="T30" fmla="*/ 0 w 154"/>
                <a:gd name="T31" fmla="*/ 0 h 179"/>
                <a:gd name="T32" fmla="*/ 0 w 154"/>
                <a:gd name="T33" fmla="*/ 0 h 179"/>
                <a:gd name="T34" fmla="*/ 0 w 154"/>
                <a:gd name="T35" fmla="*/ 0 h 179"/>
                <a:gd name="T36" fmla="*/ 0 w 154"/>
                <a:gd name="T37" fmla="*/ 0 h 179"/>
                <a:gd name="T38" fmla="*/ 0 w 154"/>
                <a:gd name="T39" fmla="*/ 0 h 179"/>
                <a:gd name="T40" fmla="*/ 0 w 154"/>
                <a:gd name="T41" fmla="*/ 0 h 179"/>
                <a:gd name="T42" fmla="*/ 0 w 154"/>
                <a:gd name="T43" fmla="*/ 0 h 179"/>
                <a:gd name="T44" fmla="*/ 0 w 154"/>
                <a:gd name="T45" fmla="*/ 0 h 179"/>
                <a:gd name="T46" fmla="*/ 0 w 154"/>
                <a:gd name="T47" fmla="*/ 0 h 179"/>
                <a:gd name="T48" fmla="*/ 0 w 154"/>
                <a:gd name="T49" fmla="*/ 0 h 179"/>
                <a:gd name="T50" fmla="*/ 0 w 154"/>
                <a:gd name="T51" fmla="*/ 0 h 179"/>
                <a:gd name="T52" fmla="*/ 0 w 154"/>
                <a:gd name="T53" fmla="*/ 0 h 179"/>
                <a:gd name="T54" fmla="*/ 0 w 154"/>
                <a:gd name="T55" fmla="*/ 0 h 179"/>
                <a:gd name="T56" fmla="*/ 0 w 154"/>
                <a:gd name="T57" fmla="*/ 0 h 179"/>
                <a:gd name="T58" fmla="*/ 0 w 154"/>
                <a:gd name="T59" fmla="*/ 0 h 179"/>
                <a:gd name="T60" fmla="*/ 0 w 154"/>
                <a:gd name="T61" fmla="*/ 0 h 179"/>
                <a:gd name="T62" fmla="*/ 0 w 154"/>
                <a:gd name="T63" fmla="*/ 0 h 179"/>
                <a:gd name="T64" fmla="*/ 0 w 154"/>
                <a:gd name="T65" fmla="*/ 0 h 179"/>
                <a:gd name="T66" fmla="*/ 0 w 154"/>
                <a:gd name="T67" fmla="*/ 0 h 179"/>
                <a:gd name="T68" fmla="*/ 0 w 154"/>
                <a:gd name="T69" fmla="*/ 0 h 179"/>
                <a:gd name="T70" fmla="*/ 0 w 154"/>
                <a:gd name="T71" fmla="*/ 0 h 179"/>
                <a:gd name="T72" fmla="*/ 0 w 154"/>
                <a:gd name="T73" fmla="*/ 0 h 179"/>
                <a:gd name="T74" fmla="*/ 0 w 154"/>
                <a:gd name="T75" fmla="*/ 0 h 179"/>
                <a:gd name="T76" fmla="*/ 0 w 154"/>
                <a:gd name="T77" fmla="*/ 0 h 179"/>
                <a:gd name="T78" fmla="*/ 0 w 154"/>
                <a:gd name="T79" fmla="*/ 0 h 179"/>
                <a:gd name="T80" fmla="*/ 0 w 154"/>
                <a:gd name="T81" fmla="*/ 0 h 179"/>
                <a:gd name="T82" fmla="*/ 0 w 154"/>
                <a:gd name="T83" fmla="*/ 0 h 179"/>
                <a:gd name="T84" fmla="*/ 0 w 154"/>
                <a:gd name="T85" fmla="*/ 0 h 179"/>
                <a:gd name="T86" fmla="*/ 0 w 154"/>
                <a:gd name="T87" fmla="*/ 0 h 179"/>
                <a:gd name="T88" fmla="*/ 0 w 154"/>
                <a:gd name="T89" fmla="*/ 0 h 179"/>
                <a:gd name="T90" fmla="*/ 0 w 154"/>
                <a:gd name="T91" fmla="*/ 0 h 179"/>
                <a:gd name="T92" fmla="*/ 0 w 154"/>
                <a:gd name="T93" fmla="*/ 0 h 179"/>
                <a:gd name="T94" fmla="*/ 0 w 154"/>
                <a:gd name="T95" fmla="*/ 0 h 179"/>
                <a:gd name="T96" fmla="*/ 0 w 154"/>
                <a:gd name="T97" fmla="*/ 0 h 179"/>
                <a:gd name="T98" fmla="*/ 0 w 154"/>
                <a:gd name="T99" fmla="*/ 0 h 179"/>
                <a:gd name="T100" fmla="*/ 0 w 154"/>
                <a:gd name="T101" fmla="*/ 0 h 179"/>
                <a:gd name="T102" fmla="*/ 0 w 154"/>
                <a:gd name="T103" fmla="*/ 0 h 179"/>
                <a:gd name="T104" fmla="*/ 0 w 154"/>
                <a:gd name="T105" fmla="*/ 0 h 179"/>
                <a:gd name="T106" fmla="*/ 0 w 154"/>
                <a:gd name="T107" fmla="*/ 0 h 179"/>
                <a:gd name="T108" fmla="*/ 0 w 154"/>
                <a:gd name="T109" fmla="*/ 0 h 179"/>
                <a:gd name="T110" fmla="*/ 0 w 154"/>
                <a:gd name="T111" fmla="*/ 0 h 179"/>
                <a:gd name="T112" fmla="*/ 0 w 154"/>
                <a:gd name="T113" fmla="*/ 0 h 17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4"/>
                <a:gd name="T172" fmla="*/ 0 h 179"/>
                <a:gd name="T173" fmla="*/ 154 w 154"/>
                <a:gd name="T174" fmla="*/ 179 h 17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4" h="179">
                  <a:moveTo>
                    <a:pt x="65" y="135"/>
                  </a:moveTo>
                  <a:lnTo>
                    <a:pt x="71" y="133"/>
                  </a:lnTo>
                  <a:lnTo>
                    <a:pt x="76" y="133"/>
                  </a:lnTo>
                  <a:lnTo>
                    <a:pt x="80" y="131"/>
                  </a:lnTo>
                  <a:lnTo>
                    <a:pt x="86" y="129"/>
                  </a:lnTo>
                  <a:lnTo>
                    <a:pt x="97" y="123"/>
                  </a:lnTo>
                  <a:lnTo>
                    <a:pt x="107" y="114"/>
                  </a:lnTo>
                  <a:lnTo>
                    <a:pt x="111" y="110"/>
                  </a:lnTo>
                  <a:lnTo>
                    <a:pt x="114" y="104"/>
                  </a:lnTo>
                  <a:lnTo>
                    <a:pt x="116" y="99"/>
                  </a:lnTo>
                  <a:lnTo>
                    <a:pt x="120" y="95"/>
                  </a:lnTo>
                  <a:lnTo>
                    <a:pt x="122" y="89"/>
                  </a:lnTo>
                  <a:lnTo>
                    <a:pt x="124" y="84"/>
                  </a:lnTo>
                  <a:lnTo>
                    <a:pt x="124" y="78"/>
                  </a:lnTo>
                  <a:lnTo>
                    <a:pt x="126" y="74"/>
                  </a:lnTo>
                  <a:lnTo>
                    <a:pt x="124" y="65"/>
                  </a:lnTo>
                  <a:lnTo>
                    <a:pt x="122" y="57"/>
                  </a:lnTo>
                  <a:lnTo>
                    <a:pt x="120" y="51"/>
                  </a:lnTo>
                  <a:lnTo>
                    <a:pt x="116" y="46"/>
                  </a:lnTo>
                  <a:lnTo>
                    <a:pt x="111" y="42"/>
                  </a:lnTo>
                  <a:lnTo>
                    <a:pt x="107" y="38"/>
                  </a:lnTo>
                  <a:lnTo>
                    <a:pt x="99" y="36"/>
                  </a:lnTo>
                  <a:lnTo>
                    <a:pt x="92" y="34"/>
                  </a:lnTo>
                  <a:lnTo>
                    <a:pt x="88" y="25"/>
                  </a:lnTo>
                  <a:lnTo>
                    <a:pt x="84" y="17"/>
                  </a:lnTo>
                  <a:lnTo>
                    <a:pt x="80" y="9"/>
                  </a:lnTo>
                  <a:lnTo>
                    <a:pt x="78" y="2"/>
                  </a:lnTo>
                  <a:lnTo>
                    <a:pt x="84" y="2"/>
                  </a:lnTo>
                  <a:lnTo>
                    <a:pt x="92" y="4"/>
                  </a:lnTo>
                  <a:lnTo>
                    <a:pt x="101" y="4"/>
                  </a:lnTo>
                  <a:lnTo>
                    <a:pt x="109" y="8"/>
                  </a:lnTo>
                  <a:lnTo>
                    <a:pt x="114" y="9"/>
                  </a:lnTo>
                  <a:lnTo>
                    <a:pt x="120" y="13"/>
                  </a:lnTo>
                  <a:lnTo>
                    <a:pt x="126" y="15"/>
                  </a:lnTo>
                  <a:lnTo>
                    <a:pt x="132" y="21"/>
                  </a:lnTo>
                  <a:lnTo>
                    <a:pt x="135" y="25"/>
                  </a:lnTo>
                  <a:lnTo>
                    <a:pt x="141" y="30"/>
                  </a:lnTo>
                  <a:lnTo>
                    <a:pt x="143" y="36"/>
                  </a:lnTo>
                  <a:lnTo>
                    <a:pt x="147" y="44"/>
                  </a:lnTo>
                  <a:lnTo>
                    <a:pt x="149" y="49"/>
                  </a:lnTo>
                  <a:lnTo>
                    <a:pt x="152" y="57"/>
                  </a:lnTo>
                  <a:lnTo>
                    <a:pt x="152" y="65"/>
                  </a:lnTo>
                  <a:lnTo>
                    <a:pt x="154" y="74"/>
                  </a:lnTo>
                  <a:lnTo>
                    <a:pt x="152" y="82"/>
                  </a:lnTo>
                  <a:lnTo>
                    <a:pt x="151" y="91"/>
                  </a:lnTo>
                  <a:lnTo>
                    <a:pt x="149" y="99"/>
                  </a:lnTo>
                  <a:lnTo>
                    <a:pt x="145" y="108"/>
                  </a:lnTo>
                  <a:lnTo>
                    <a:pt x="139" y="118"/>
                  </a:lnTo>
                  <a:lnTo>
                    <a:pt x="135" y="127"/>
                  </a:lnTo>
                  <a:lnTo>
                    <a:pt x="130" y="135"/>
                  </a:lnTo>
                  <a:lnTo>
                    <a:pt x="124" y="142"/>
                  </a:lnTo>
                  <a:lnTo>
                    <a:pt x="116" y="150"/>
                  </a:lnTo>
                  <a:lnTo>
                    <a:pt x="109" y="156"/>
                  </a:lnTo>
                  <a:lnTo>
                    <a:pt x="99" y="161"/>
                  </a:lnTo>
                  <a:lnTo>
                    <a:pt x="92" y="167"/>
                  </a:lnTo>
                  <a:lnTo>
                    <a:pt x="82" y="171"/>
                  </a:lnTo>
                  <a:lnTo>
                    <a:pt x="74" y="175"/>
                  </a:lnTo>
                  <a:lnTo>
                    <a:pt x="65" y="177"/>
                  </a:lnTo>
                  <a:lnTo>
                    <a:pt x="57" y="179"/>
                  </a:lnTo>
                  <a:lnTo>
                    <a:pt x="48" y="177"/>
                  </a:lnTo>
                  <a:lnTo>
                    <a:pt x="40" y="177"/>
                  </a:lnTo>
                  <a:lnTo>
                    <a:pt x="33" y="173"/>
                  </a:lnTo>
                  <a:lnTo>
                    <a:pt x="27" y="171"/>
                  </a:lnTo>
                  <a:lnTo>
                    <a:pt x="21" y="167"/>
                  </a:lnTo>
                  <a:lnTo>
                    <a:pt x="16" y="163"/>
                  </a:lnTo>
                  <a:lnTo>
                    <a:pt x="12" y="158"/>
                  </a:lnTo>
                  <a:lnTo>
                    <a:pt x="10" y="154"/>
                  </a:lnTo>
                  <a:lnTo>
                    <a:pt x="6" y="146"/>
                  </a:lnTo>
                  <a:lnTo>
                    <a:pt x="4" y="141"/>
                  </a:lnTo>
                  <a:lnTo>
                    <a:pt x="2" y="135"/>
                  </a:lnTo>
                  <a:lnTo>
                    <a:pt x="2" y="127"/>
                  </a:lnTo>
                  <a:lnTo>
                    <a:pt x="0" y="120"/>
                  </a:lnTo>
                  <a:lnTo>
                    <a:pt x="0" y="110"/>
                  </a:lnTo>
                  <a:lnTo>
                    <a:pt x="0" y="103"/>
                  </a:lnTo>
                  <a:lnTo>
                    <a:pt x="0" y="95"/>
                  </a:lnTo>
                  <a:lnTo>
                    <a:pt x="0" y="85"/>
                  </a:lnTo>
                  <a:lnTo>
                    <a:pt x="0" y="78"/>
                  </a:lnTo>
                  <a:lnTo>
                    <a:pt x="0" y="70"/>
                  </a:lnTo>
                  <a:lnTo>
                    <a:pt x="4" y="63"/>
                  </a:lnTo>
                  <a:lnTo>
                    <a:pt x="4" y="53"/>
                  </a:lnTo>
                  <a:lnTo>
                    <a:pt x="8" y="47"/>
                  </a:lnTo>
                  <a:lnTo>
                    <a:pt x="12" y="40"/>
                  </a:lnTo>
                  <a:lnTo>
                    <a:pt x="16" y="34"/>
                  </a:lnTo>
                  <a:lnTo>
                    <a:pt x="19" y="27"/>
                  </a:lnTo>
                  <a:lnTo>
                    <a:pt x="23" y="21"/>
                  </a:lnTo>
                  <a:lnTo>
                    <a:pt x="31" y="15"/>
                  </a:lnTo>
                  <a:lnTo>
                    <a:pt x="36" y="11"/>
                  </a:lnTo>
                  <a:lnTo>
                    <a:pt x="42" y="8"/>
                  </a:lnTo>
                  <a:lnTo>
                    <a:pt x="50" y="4"/>
                  </a:lnTo>
                  <a:lnTo>
                    <a:pt x="55" y="2"/>
                  </a:lnTo>
                  <a:lnTo>
                    <a:pt x="65" y="0"/>
                  </a:lnTo>
                  <a:lnTo>
                    <a:pt x="65" y="8"/>
                  </a:lnTo>
                  <a:lnTo>
                    <a:pt x="67" y="17"/>
                  </a:lnTo>
                  <a:lnTo>
                    <a:pt x="67" y="27"/>
                  </a:lnTo>
                  <a:lnTo>
                    <a:pt x="69" y="34"/>
                  </a:lnTo>
                  <a:lnTo>
                    <a:pt x="61" y="36"/>
                  </a:lnTo>
                  <a:lnTo>
                    <a:pt x="54" y="42"/>
                  </a:lnTo>
                  <a:lnTo>
                    <a:pt x="46" y="47"/>
                  </a:lnTo>
                  <a:lnTo>
                    <a:pt x="40" y="55"/>
                  </a:lnTo>
                  <a:lnTo>
                    <a:pt x="35" y="63"/>
                  </a:lnTo>
                  <a:lnTo>
                    <a:pt x="33" y="72"/>
                  </a:lnTo>
                  <a:lnTo>
                    <a:pt x="31" y="82"/>
                  </a:lnTo>
                  <a:lnTo>
                    <a:pt x="31" y="91"/>
                  </a:lnTo>
                  <a:lnTo>
                    <a:pt x="31" y="101"/>
                  </a:lnTo>
                  <a:lnTo>
                    <a:pt x="31" y="108"/>
                  </a:lnTo>
                  <a:lnTo>
                    <a:pt x="33" y="118"/>
                  </a:lnTo>
                  <a:lnTo>
                    <a:pt x="36" y="123"/>
                  </a:lnTo>
                  <a:lnTo>
                    <a:pt x="40" y="127"/>
                  </a:lnTo>
                  <a:lnTo>
                    <a:pt x="48" y="131"/>
                  </a:lnTo>
                  <a:lnTo>
                    <a:pt x="50" y="133"/>
                  </a:lnTo>
                  <a:lnTo>
                    <a:pt x="55" y="133"/>
                  </a:lnTo>
                  <a:lnTo>
                    <a:pt x="59" y="133"/>
                  </a:lnTo>
                  <a:lnTo>
                    <a:pt x="65" y="1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4" name="Freeform 189">
              <a:extLst>
                <a:ext uri="{FF2B5EF4-FFF2-40B4-BE49-F238E27FC236}">
                  <a16:creationId xmlns:a16="http://schemas.microsoft.com/office/drawing/2014/main" id="{76FBD2BC-BE07-4286-978B-60898A585A81}"/>
                </a:ext>
              </a:extLst>
            </p:cNvPr>
            <p:cNvSpPr>
              <a:spLocks/>
            </p:cNvSpPr>
            <p:nvPr/>
          </p:nvSpPr>
          <p:spPr bwMode="auto">
            <a:xfrm rot="1765608">
              <a:off x="2356" y="3526"/>
              <a:ext cx="46" cy="44"/>
            </a:xfrm>
            <a:custGeom>
              <a:avLst/>
              <a:gdLst>
                <a:gd name="T0" fmla="*/ 0 w 175"/>
                <a:gd name="T1" fmla="*/ 0 h 167"/>
                <a:gd name="T2" fmla="*/ 0 w 175"/>
                <a:gd name="T3" fmla="*/ 0 h 167"/>
                <a:gd name="T4" fmla="*/ 0 w 175"/>
                <a:gd name="T5" fmla="*/ 0 h 167"/>
                <a:gd name="T6" fmla="*/ 0 w 175"/>
                <a:gd name="T7" fmla="*/ 0 h 167"/>
                <a:gd name="T8" fmla="*/ 0 w 175"/>
                <a:gd name="T9" fmla="*/ 0 h 167"/>
                <a:gd name="T10" fmla="*/ 0 w 175"/>
                <a:gd name="T11" fmla="*/ 0 h 167"/>
                <a:gd name="T12" fmla="*/ 0 w 175"/>
                <a:gd name="T13" fmla="*/ 0 h 167"/>
                <a:gd name="T14" fmla="*/ 0 w 175"/>
                <a:gd name="T15" fmla="*/ 0 h 167"/>
                <a:gd name="T16" fmla="*/ 0 w 175"/>
                <a:gd name="T17" fmla="*/ 0 h 167"/>
                <a:gd name="T18" fmla="*/ 0 w 175"/>
                <a:gd name="T19" fmla="*/ 0 h 167"/>
                <a:gd name="T20" fmla="*/ 0 w 175"/>
                <a:gd name="T21" fmla="*/ 0 h 167"/>
                <a:gd name="T22" fmla="*/ 0 w 175"/>
                <a:gd name="T23" fmla="*/ 0 h 167"/>
                <a:gd name="T24" fmla="*/ 0 w 175"/>
                <a:gd name="T25" fmla="*/ 0 h 167"/>
                <a:gd name="T26" fmla="*/ 0 w 175"/>
                <a:gd name="T27" fmla="*/ 0 h 167"/>
                <a:gd name="T28" fmla="*/ 0 w 175"/>
                <a:gd name="T29" fmla="*/ 0 h 167"/>
                <a:gd name="T30" fmla="*/ 0 w 175"/>
                <a:gd name="T31" fmla="*/ 0 h 167"/>
                <a:gd name="T32" fmla="*/ 0 w 175"/>
                <a:gd name="T33" fmla="*/ 0 h 167"/>
                <a:gd name="T34" fmla="*/ 0 w 175"/>
                <a:gd name="T35" fmla="*/ 0 h 167"/>
                <a:gd name="T36" fmla="*/ 0 w 175"/>
                <a:gd name="T37" fmla="*/ 0 h 167"/>
                <a:gd name="T38" fmla="*/ 0 w 175"/>
                <a:gd name="T39" fmla="*/ 0 h 167"/>
                <a:gd name="T40" fmla="*/ 0 w 175"/>
                <a:gd name="T41" fmla="*/ 0 h 167"/>
                <a:gd name="T42" fmla="*/ 0 w 175"/>
                <a:gd name="T43" fmla="*/ 0 h 167"/>
                <a:gd name="T44" fmla="*/ 0 w 175"/>
                <a:gd name="T45" fmla="*/ 0 h 167"/>
                <a:gd name="T46" fmla="*/ 0 w 175"/>
                <a:gd name="T47" fmla="*/ 0 h 167"/>
                <a:gd name="T48" fmla="*/ 0 w 175"/>
                <a:gd name="T49" fmla="*/ 0 h 167"/>
                <a:gd name="T50" fmla="*/ 0 w 175"/>
                <a:gd name="T51" fmla="*/ 0 h 167"/>
                <a:gd name="T52" fmla="*/ 0 w 175"/>
                <a:gd name="T53" fmla="*/ 0 h 167"/>
                <a:gd name="T54" fmla="*/ 0 w 175"/>
                <a:gd name="T55" fmla="*/ 0 h 167"/>
                <a:gd name="T56" fmla="*/ 0 w 175"/>
                <a:gd name="T57" fmla="*/ 0 h 167"/>
                <a:gd name="T58" fmla="*/ 0 w 175"/>
                <a:gd name="T59" fmla="*/ 0 h 167"/>
                <a:gd name="T60" fmla="*/ 0 w 175"/>
                <a:gd name="T61" fmla="*/ 0 h 167"/>
                <a:gd name="T62" fmla="*/ 0 w 175"/>
                <a:gd name="T63" fmla="*/ 0 h 167"/>
                <a:gd name="T64" fmla="*/ 0 w 175"/>
                <a:gd name="T65" fmla="*/ 0 h 167"/>
                <a:gd name="T66" fmla="*/ 0 w 175"/>
                <a:gd name="T67" fmla="*/ 0 h 167"/>
                <a:gd name="T68" fmla="*/ 0 w 175"/>
                <a:gd name="T69" fmla="*/ 0 h 167"/>
                <a:gd name="T70" fmla="*/ 0 w 175"/>
                <a:gd name="T71" fmla="*/ 0 h 167"/>
                <a:gd name="T72" fmla="*/ 0 w 175"/>
                <a:gd name="T73" fmla="*/ 0 h 167"/>
                <a:gd name="T74" fmla="*/ 0 w 175"/>
                <a:gd name="T75" fmla="*/ 0 h 167"/>
                <a:gd name="T76" fmla="*/ 0 w 175"/>
                <a:gd name="T77" fmla="*/ 0 h 167"/>
                <a:gd name="T78" fmla="*/ 0 w 175"/>
                <a:gd name="T79" fmla="*/ 0 h 167"/>
                <a:gd name="T80" fmla="*/ 0 w 175"/>
                <a:gd name="T81" fmla="*/ 0 h 167"/>
                <a:gd name="T82" fmla="*/ 0 w 175"/>
                <a:gd name="T83" fmla="*/ 0 h 167"/>
                <a:gd name="T84" fmla="*/ 0 w 175"/>
                <a:gd name="T85" fmla="*/ 0 h 167"/>
                <a:gd name="T86" fmla="*/ 0 w 175"/>
                <a:gd name="T87" fmla="*/ 0 h 167"/>
                <a:gd name="T88" fmla="*/ 0 w 175"/>
                <a:gd name="T89" fmla="*/ 0 h 167"/>
                <a:gd name="T90" fmla="*/ 0 w 175"/>
                <a:gd name="T91" fmla="*/ 0 h 167"/>
                <a:gd name="T92" fmla="*/ 0 w 175"/>
                <a:gd name="T93" fmla="*/ 0 h 167"/>
                <a:gd name="T94" fmla="*/ 0 w 175"/>
                <a:gd name="T95" fmla="*/ 0 h 167"/>
                <a:gd name="T96" fmla="*/ 0 w 175"/>
                <a:gd name="T97" fmla="*/ 0 h 167"/>
                <a:gd name="T98" fmla="*/ 0 w 175"/>
                <a:gd name="T99" fmla="*/ 0 h 167"/>
                <a:gd name="T100" fmla="*/ 0 w 175"/>
                <a:gd name="T101" fmla="*/ 0 h 167"/>
                <a:gd name="T102" fmla="*/ 0 w 175"/>
                <a:gd name="T103" fmla="*/ 0 h 167"/>
                <a:gd name="T104" fmla="*/ 0 w 175"/>
                <a:gd name="T105" fmla="*/ 0 h 167"/>
                <a:gd name="T106" fmla="*/ 0 w 175"/>
                <a:gd name="T107" fmla="*/ 0 h 167"/>
                <a:gd name="T108" fmla="*/ 0 w 175"/>
                <a:gd name="T109" fmla="*/ 0 h 167"/>
                <a:gd name="T110" fmla="*/ 0 w 175"/>
                <a:gd name="T111" fmla="*/ 0 h 167"/>
                <a:gd name="T112" fmla="*/ 0 w 175"/>
                <a:gd name="T113" fmla="*/ 0 h 16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75"/>
                <a:gd name="T172" fmla="*/ 0 h 167"/>
                <a:gd name="T173" fmla="*/ 175 w 175"/>
                <a:gd name="T174" fmla="*/ 167 h 16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75" h="167">
                  <a:moveTo>
                    <a:pt x="78" y="131"/>
                  </a:moveTo>
                  <a:lnTo>
                    <a:pt x="84" y="129"/>
                  </a:lnTo>
                  <a:lnTo>
                    <a:pt x="90" y="129"/>
                  </a:lnTo>
                  <a:lnTo>
                    <a:pt x="96" y="129"/>
                  </a:lnTo>
                  <a:lnTo>
                    <a:pt x="99" y="128"/>
                  </a:lnTo>
                  <a:lnTo>
                    <a:pt x="105" y="126"/>
                  </a:lnTo>
                  <a:lnTo>
                    <a:pt x="111" y="124"/>
                  </a:lnTo>
                  <a:lnTo>
                    <a:pt x="116" y="120"/>
                  </a:lnTo>
                  <a:lnTo>
                    <a:pt x="122" y="118"/>
                  </a:lnTo>
                  <a:lnTo>
                    <a:pt x="130" y="112"/>
                  </a:lnTo>
                  <a:lnTo>
                    <a:pt x="135" y="105"/>
                  </a:lnTo>
                  <a:lnTo>
                    <a:pt x="139" y="95"/>
                  </a:lnTo>
                  <a:lnTo>
                    <a:pt x="141" y="86"/>
                  </a:lnTo>
                  <a:lnTo>
                    <a:pt x="141" y="76"/>
                  </a:lnTo>
                  <a:lnTo>
                    <a:pt x="141" y="69"/>
                  </a:lnTo>
                  <a:lnTo>
                    <a:pt x="139" y="59"/>
                  </a:lnTo>
                  <a:lnTo>
                    <a:pt x="137" y="52"/>
                  </a:lnTo>
                  <a:lnTo>
                    <a:pt x="134" y="46"/>
                  </a:lnTo>
                  <a:lnTo>
                    <a:pt x="128" y="40"/>
                  </a:lnTo>
                  <a:lnTo>
                    <a:pt x="122" y="36"/>
                  </a:lnTo>
                  <a:lnTo>
                    <a:pt x="116" y="34"/>
                  </a:lnTo>
                  <a:lnTo>
                    <a:pt x="113" y="25"/>
                  </a:lnTo>
                  <a:lnTo>
                    <a:pt x="109" y="17"/>
                  </a:lnTo>
                  <a:lnTo>
                    <a:pt x="105" y="10"/>
                  </a:lnTo>
                  <a:lnTo>
                    <a:pt x="103" y="4"/>
                  </a:lnTo>
                  <a:lnTo>
                    <a:pt x="111" y="4"/>
                  </a:lnTo>
                  <a:lnTo>
                    <a:pt x="116" y="6"/>
                  </a:lnTo>
                  <a:lnTo>
                    <a:pt x="124" y="8"/>
                  </a:lnTo>
                  <a:lnTo>
                    <a:pt x="132" y="10"/>
                  </a:lnTo>
                  <a:lnTo>
                    <a:pt x="137" y="14"/>
                  </a:lnTo>
                  <a:lnTo>
                    <a:pt x="143" y="17"/>
                  </a:lnTo>
                  <a:lnTo>
                    <a:pt x="149" y="21"/>
                  </a:lnTo>
                  <a:lnTo>
                    <a:pt x="154" y="25"/>
                  </a:lnTo>
                  <a:lnTo>
                    <a:pt x="158" y="29"/>
                  </a:lnTo>
                  <a:lnTo>
                    <a:pt x="162" y="34"/>
                  </a:lnTo>
                  <a:lnTo>
                    <a:pt x="166" y="40"/>
                  </a:lnTo>
                  <a:lnTo>
                    <a:pt x="170" y="46"/>
                  </a:lnTo>
                  <a:lnTo>
                    <a:pt x="172" y="52"/>
                  </a:lnTo>
                  <a:lnTo>
                    <a:pt x="173" y="59"/>
                  </a:lnTo>
                  <a:lnTo>
                    <a:pt x="173" y="67"/>
                  </a:lnTo>
                  <a:lnTo>
                    <a:pt x="175" y="76"/>
                  </a:lnTo>
                  <a:lnTo>
                    <a:pt x="173" y="84"/>
                  </a:lnTo>
                  <a:lnTo>
                    <a:pt x="172" y="91"/>
                  </a:lnTo>
                  <a:lnTo>
                    <a:pt x="170" y="101"/>
                  </a:lnTo>
                  <a:lnTo>
                    <a:pt x="168" y="109"/>
                  </a:lnTo>
                  <a:lnTo>
                    <a:pt x="164" y="116"/>
                  </a:lnTo>
                  <a:lnTo>
                    <a:pt x="160" y="124"/>
                  </a:lnTo>
                  <a:lnTo>
                    <a:pt x="153" y="131"/>
                  </a:lnTo>
                  <a:lnTo>
                    <a:pt x="149" y="139"/>
                  </a:lnTo>
                  <a:lnTo>
                    <a:pt x="141" y="145"/>
                  </a:lnTo>
                  <a:lnTo>
                    <a:pt x="135" y="150"/>
                  </a:lnTo>
                  <a:lnTo>
                    <a:pt x="128" y="154"/>
                  </a:lnTo>
                  <a:lnTo>
                    <a:pt x="120" y="158"/>
                  </a:lnTo>
                  <a:lnTo>
                    <a:pt x="113" y="162"/>
                  </a:lnTo>
                  <a:lnTo>
                    <a:pt x="105" y="164"/>
                  </a:lnTo>
                  <a:lnTo>
                    <a:pt x="96" y="166"/>
                  </a:lnTo>
                  <a:lnTo>
                    <a:pt x="88" y="167"/>
                  </a:lnTo>
                  <a:lnTo>
                    <a:pt x="78" y="166"/>
                  </a:lnTo>
                  <a:lnTo>
                    <a:pt x="69" y="166"/>
                  </a:lnTo>
                  <a:lnTo>
                    <a:pt x="61" y="164"/>
                  </a:lnTo>
                  <a:lnTo>
                    <a:pt x="54" y="164"/>
                  </a:lnTo>
                  <a:lnTo>
                    <a:pt x="44" y="160"/>
                  </a:lnTo>
                  <a:lnTo>
                    <a:pt x="38" y="158"/>
                  </a:lnTo>
                  <a:lnTo>
                    <a:pt x="31" y="154"/>
                  </a:lnTo>
                  <a:lnTo>
                    <a:pt x="25" y="150"/>
                  </a:lnTo>
                  <a:lnTo>
                    <a:pt x="19" y="147"/>
                  </a:lnTo>
                  <a:lnTo>
                    <a:pt x="16" y="141"/>
                  </a:lnTo>
                  <a:lnTo>
                    <a:pt x="10" y="135"/>
                  </a:lnTo>
                  <a:lnTo>
                    <a:pt x="8" y="129"/>
                  </a:lnTo>
                  <a:lnTo>
                    <a:pt x="4" y="122"/>
                  </a:lnTo>
                  <a:lnTo>
                    <a:pt x="2" y="116"/>
                  </a:lnTo>
                  <a:lnTo>
                    <a:pt x="0" y="107"/>
                  </a:lnTo>
                  <a:lnTo>
                    <a:pt x="0" y="99"/>
                  </a:lnTo>
                  <a:lnTo>
                    <a:pt x="0" y="91"/>
                  </a:lnTo>
                  <a:lnTo>
                    <a:pt x="2" y="82"/>
                  </a:lnTo>
                  <a:lnTo>
                    <a:pt x="4" y="72"/>
                  </a:lnTo>
                  <a:lnTo>
                    <a:pt x="8" y="67"/>
                  </a:lnTo>
                  <a:lnTo>
                    <a:pt x="10" y="57"/>
                  </a:lnTo>
                  <a:lnTo>
                    <a:pt x="16" y="50"/>
                  </a:lnTo>
                  <a:lnTo>
                    <a:pt x="21" y="42"/>
                  </a:lnTo>
                  <a:lnTo>
                    <a:pt x="27" y="36"/>
                  </a:lnTo>
                  <a:lnTo>
                    <a:pt x="33" y="29"/>
                  </a:lnTo>
                  <a:lnTo>
                    <a:pt x="40" y="23"/>
                  </a:lnTo>
                  <a:lnTo>
                    <a:pt x="48" y="17"/>
                  </a:lnTo>
                  <a:lnTo>
                    <a:pt x="56" y="12"/>
                  </a:lnTo>
                  <a:lnTo>
                    <a:pt x="63" y="6"/>
                  </a:lnTo>
                  <a:lnTo>
                    <a:pt x="71" y="4"/>
                  </a:lnTo>
                  <a:lnTo>
                    <a:pt x="78" y="0"/>
                  </a:lnTo>
                  <a:lnTo>
                    <a:pt x="88" y="0"/>
                  </a:lnTo>
                  <a:lnTo>
                    <a:pt x="88" y="2"/>
                  </a:lnTo>
                  <a:lnTo>
                    <a:pt x="88" y="8"/>
                  </a:lnTo>
                  <a:lnTo>
                    <a:pt x="88" y="14"/>
                  </a:lnTo>
                  <a:lnTo>
                    <a:pt x="88" y="19"/>
                  </a:lnTo>
                  <a:lnTo>
                    <a:pt x="88" y="29"/>
                  </a:lnTo>
                  <a:lnTo>
                    <a:pt x="88" y="38"/>
                  </a:lnTo>
                  <a:lnTo>
                    <a:pt x="78" y="40"/>
                  </a:lnTo>
                  <a:lnTo>
                    <a:pt x="69" y="46"/>
                  </a:lnTo>
                  <a:lnTo>
                    <a:pt x="61" y="50"/>
                  </a:lnTo>
                  <a:lnTo>
                    <a:pt x="54" y="57"/>
                  </a:lnTo>
                  <a:lnTo>
                    <a:pt x="46" y="63"/>
                  </a:lnTo>
                  <a:lnTo>
                    <a:pt x="40" y="72"/>
                  </a:lnTo>
                  <a:lnTo>
                    <a:pt x="35" y="82"/>
                  </a:lnTo>
                  <a:lnTo>
                    <a:pt x="35" y="91"/>
                  </a:lnTo>
                  <a:lnTo>
                    <a:pt x="35" y="99"/>
                  </a:lnTo>
                  <a:lnTo>
                    <a:pt x="38" y="109"/>
                  </a:lnTo>
                  <a:lnTo>
                    <a:pt x="40" y="114"/>
                  </a:lnTo>
                  <a:lnTo>
                    <a:pt x="46" y="122"/>
                  </a:lnTo>
                  <a:lnTo>
                    <a:pt x="52" y="124"/>
                  </a:lnTo>
                  <a:lnTo>
                    <a:pt x="59" y="128"/>
                  </a:lnTo>
                  <a:lnTo>
                    <a:pt x="63" y="129"/>
                  </a:lnTo>
                  <a:lnTo>
                    <a:pt x="67" y="129"/>
                  </a:lnTo>
                  <a:lnTo>
                    <a:pt x="73" y="129"/>
                  </a:lnTo>
                  <a:lnTo>
                    <a:pt x="78"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5" name="Freeform 190">
              <a:extLst>
                <a:ext uri="{FF2B5EF4-FFF2-40B4-BE49-F238E27FC236}">
                  <a16:creationId xmlns:a16="http://schemas.microsoft.com/office/drawing/2014/main" id="{69025F77-089C-4DA2-85D8-55316160F27E}"/>
                </a:ext>
              </a:extLst>
            </p:cNvPr>
            <p:cNvSpPr>
              <a:spLocks/>
            </p:cNvSpPr>
            <p:nvPr/>
          </p:nvSpPr>
          <p:spPr bwMode="auto">
            <a:xfrm rot="1765608">
              <a:off x="2309" y="3404"/>
              <a:ext cx="345" cy="280"/>
            </a:xfrm>
            <a:custGeom>
              <a:avLst/>
              <a:gdLst>
                <a:gd name="T0" fmla="*/ 0 w 1309"/>
                <a:gd name="T1" fmla="*/ 0 h 1063"/>
                <a:gd name="T2" fmla="*/ 0 w 1309"/>
                <a:gd name="T3" fmla="*/ 0 h 1063"/>
                <a:gd name="T4" fmla="*/ 0 w 1309"/>
                <a:gd name="T5" fmla="*/ 0 h 1063"/>
                <a:gd name="T6" fmla="*/ 0 w 1309"/>
                <a:gd name="T7" fmla="*/ 0 h 1063"/>
                <a:gd name="T8" fmla="*/ 0 w 1309"/>
                <a:gd name="T9" fmla="*/ 0 h 1063"/>
                <a:gd name="T10" fmla="*/ 0 w 1309"/>
                <a:gd name="T11" fmla="*/ 0 h 1063"/>
                <a:gd name="T12" fmla="*/ 0 w 1309"/>
                <a:gd name="T13" fmla="*/ 0 h 1063"/>
                <a:gd name="T14" fmla="*/ 0 w 1309"/>
                <a:gd name="T15" fmla="*/ 0 h 1063"/>
                <a:gd name="T16" fmla="*/ 0 w 1309"/>
                <a:gd name="T17" fmla="*/ 0 h 1063"/>
                <a:gd name="T18" fmla="*/ 0 w 1309"/>
                <a:gd name="T19" fmla="*/ 0 h 1063"/>
                <a:gd name="T20" fmla="*/ 0 w 1309"/>
                <a:gd name="T21" fmla="*/ 0 h 1063"/>
                <a:gd name="T22" fmla="*/ 0 w 1309"/>
                <a:gd name="T23" fmla="*/ 0 h 1063"/>
                <a:gd name="T24" fmla="*/ 0 w 1309"/>
                <a:gd name="T25" fmla="*/ 0 h 1063"/>
                <a:gd name="T26" fmla="*/ 0 w 1309"/>
                <a:gd name="T27" fmla="*/ 0 h 1063"/>
                <a:gd name="T28" fmla="*/ 0 w 1309"/>
                <a:gd name="T29" fmla="*/ 0 h 1063"/>
                <a:gd name="T30" fmla="*/ 0 w 1309"/>
                <a:gd name="T31" fmla="*/ 0 h 1063"/>
                <a:gd name="T32" fmla="*/ 0 w 1309"/>
                <a:gd name="T33" fmla="*/ 0 h 1063"/>
                <a:gd name="T34" fmla="*/ 0 w 1309"/>
                <a:gd name="T35" fmla="*/ 0 h 1063"/>
                <a:gd name="T36" fmla="*/ 0 w 1309"/>
                <a:gd name="T37" fmla="*/ 0 h 1063"/>
                <a:gd name="T38" fmla="*/ 0 w 1309"/>
                <a:gd name="T39" fmla="*/ 0 h 1063"/>
                <a:gd name="T40" fmla="*/ 0 w 1309"/>
                <a:gd name="T41" fmla="*/ 0 h 1063"/>
                <a:gd name="T42" fmla="*/ 0 w 1309"/>
                <a:gd name="T43" fmla="*/ 0 h 1063"/>
                <a:gd name="T44" fmla="*/ 0 w 1309"/>
                <a:gd name="T45" fmla="*/ 0 h 1063"/>
                <a:gd name="T46" fmla="*/ 0 w 1309"/>
                <a:gd name="T47" fmla="*/ 0 h 1063"/>
                <a:gd name="T48" fmla="*/ 0 w 1309"/>
                <a:gd name="T49" fmla="*/ 0 h 1063"/>
                <a:gd name="T50" fmla="*/ 0 w 1309"/>
                <a:gd name="T51" fmla="*/ 0 h 1063"/>
                <a:gd name="T52" fmla="*/ 0 w 1309"/>
                <a:gd name="T53" fmla="*/ 0 h 1063"/>
                <a:gd name="T54" fmla="*/ 0 w 1309"/>
                <a:gd name="T55" fmla="*/ 0 h 1063"/>
                <a:gd name="T56" fmla="*/ 0 w 1309"/>
                <a:gd name="T57" fmla="*/ 0 h 1063"/>
                <a:gd name="T58" fmla="*/ 0 w 1309"/>
                <a:gd name="T59" fmla="*/ 0 h 1063"/>
                <a:gd name="T60" fmla="*/ 0 w 1309"/>
                <a:gd name="T61" fmla="*/ 0 h 1063"/>
                <a:gd name="T62" fmla="*/ 0 w 1309"/>
                <a:gd name="T63" fmla="*/ 0 h 1063"/>
                <a:gd name="T64" fmla="*/ 0 w 1309"/>
                <a:gd name="T65" fmla="*/ 0 h 1063"/>
                <a:gd name="T66" fmla="*/ 0 w 1309"/>
                <a:gd name="T67" fmla="*/ 0 h 1063"/>
                <a:gd name="T68" fmla="*/ 0 w 1309"/>
                <a:gd name="T69" fmla="*/ 0 h 1063"/>
                <a:gd name="T70" fmla="*/ 0 w 1309"/>
                <a:gd name="T71" fmla="*/ 0 h 1063"/>
                <a:gd name="T72" fmla="*/ 0 w 1309"/>
                <a:gd name="T73" fmla="*/ 0 h 1063"/>
                <a:gd name="T74" fmla="*/ 0 w 1309"/>
                <a:gd name="T75" fmla="*/ 0 h 1063"/>
                <a:gd name="T76" fmla="*/ 0 w 1309"/>
                <a:gd name="T77" fmla="*/ 0 h 1063"/>
                <a:gd name="T78" fmla="*/ 0 w 1309"/>
                <a:gd name="T79" fmla="*/ 0 h 1063"/>
                <a:gd name="T80" fmla="*/ 0 w 1309"/>
                <a:gd name="T81" fmla="*/ 0 h 1063"/>
                <a:gd name="T82" fmla="*/ 0 w 1309"/>
                <a:gd name="T83" fmla="*/ 0 h 1063"/>
                <a:gd name="T84" fmla="*/ 0 w 1309"/>
                <a:gd name="T85" fmla="*/ 0 h 1063"/>
                <a:gd name="T86" fmla="*/ 0 w 1309"/>
                <a:gd name="T87" fmla="*/ 0 h 1063"/>
                <a:gd name="T88" fmla="*/ 0 w 1309"/>
                <a:gd name="T89" fmla="*/ 0 h 1063"/>
                <a:gd name="T90" fmla="*/ 0 w 1309"/>
                <a:gd name="T91" fmla="*/ 0 h 1063"/>
                <a:gd name="T92" fmla="*/ 0 w 1309"/>
                <a:gd name="T93" fmla="*/ 0 h 1063"/>
                <a:gd name="T94" fmla="*/ 0 w 1309"/>
                <a:gd name="T95" fmla="*/ 0 h 1063"/>
                <a:gd name="T96" fmla="*/ 0 w 1309"/>
                <a:gd name="T97" fmla="*/ 0 h 1063"/>
                <a:gd name="T98" fmla="*/ 0 w 1309"/>
                <a:gd name="T99" fmla="*/ 0 h 1063"/>
                <a:gd name="T100" fmla="*/ 0 w 1309"/>
                <a:gd name="T101" fmla="*/ 0 h 1063"/>
                <a:gd name="T102" fmla="*/ 0 w 1309"/>
                <a:gd name="T103" fmla="*/ 0 h 1063"/>
                <a:gd name="T104" fmla="*/ 0 w 1309"/>
                <a:gd name="T105" fmla="*/ 0 h 1063"/>
                <a:gd name="T106" fmla="*/ 0 w 1309"/>
                <a:gd name="T107" fmla="*/ 0 h 1063"/>
                <a:gd name="T108" fmla="*/ 0 w 1309"/>
                <a:gd name="T109" fmla="*/ 0 h 1063"/>
                <a:gd name="T110" fmla="*/ 0 w 1309"/>
                <a:gd name="T111" fmla="*/ 0 h 1063"/>
                <a:gd name="T112" fmla="*/ 0 w 1309"/>
                <a:gd name="T113" fmla="*/ 0 h 1063"/>
                <a:gd name="T114" fmla="*/ 0 w 1309"/>
                <a:gd name="T115" fmla="*/ 0 h 1063"/>
                <a:gd name="T116" fmla="*/ 0 w 1309"/>
                <a:gd name="T117" fmla="*/ 0 h 1063"/>
                <a:gd name="T118" fmla="*/ 0 w 1309"/>
                <a:gd name="T119" fmla="*/ 0 h 1063"/>
                <a:gd name="T120" fmla="*/ 0 w 1309"/>
                <a:gd name="T121" fmla="*/ 0 h 1063"/>
                <a:gd name="T122" fmla="*/ 0 w 1309"/>
                <a:gd name="T123" fmla="*/ 0 h 106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309"/>
                <a:gd name="T187" fmla="*/ 0 h 1063"/>
                <a:gd name="T188" fmla="*/ 1309 w 1309"/>
                <a:gd name="T189" fmla="*/ 1063 h 106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309" h="1063">
                  <a:moveTo>
                    <a:pt x="0" y="1059"/>
                  </a:moveTo>
                  <a:lnTo>
                    <a:pt x="0" y="1057"/>
                  </a:lnTo>
                  <a:lnTo>
                    <a:pt x="0" y="1051"/>
                  </a:lnTo>
                  <a:lnTo>
                    <a:pt x="0" y="1048"/>
                  </a:lnTo>
                  <a:lnTo>
                    <a:pt x="0" y="1042"/>
                  </a:lnTo>
                  <a:lnTo>
                    <a:pt x="0" y="1036"/>
                  </a:lnTo>
                  <a:lnTo>
                    <a:pt x="0" y="1030"/>
                  </a:lnTo>
                  <a:lnTo>
                    <a:pt x="0" y="1021"/>
                  </a:lnTo>
                  <a:lnTo>
                    <a:pt x="0" y="1013"/>
                  </a:lnTo>
                  <a:lnTo>
                    <a:pt x="2" y="1004"/>
                  </a:lnTo>
                  <a:lnTo>
                    <a:pt x="2" y="996"/>
                  </a:lnTo>
                  <a:lnTo>
                    <a:pt x="2" y="985"/>
                  </a:lnTo>
                  <a:lnTo>
                    <a:pt x="4" y="975"/>
                  </a:lnTo>
                  <a:lnTo>
                    <a:pt x="6" y="964"/>
                  </a:lnTo>
                  <a:lnTo>
                    <a:pt x="8" y="951"/>
                  </a:lnTo>
                  <a:lnTo>
                    <a:pt x="8" y="937"/>
                  </a:lnTo>
                  <a:lnTo>
                    <a:pt x="10" y="924"/>
                  </a:lnTo>
                  <a:lnTo>
                    <a:pt x="10" y="911"/>
                  </a:lnTo>
                  <a:lnTo>
                    <a:pt x="14" y="895"/>
                  </a:lnTo>
                  <a:lnTo>
                    <a:pt x="14" y="880"/>
                  </a:lnTo>
                  <a:lnTo>
                    <a:pt x="18" y="865"/>
                  </a:lnTo>
                  <a:lnTo>
                    <a:pt x="21" y="850"/>
                  </a:lnTo>
                  <a:lnTo>
                    <a:pt x="23" y="835"/>
                  </a:lnTo>
                  <a:lnTo>
                    <a:pt x="27" y="818"/>
                  </a:lnTo>
                  <a:lnTo>
                    <a:pt x="29" y="800"/>
                  </a:lnTo>
                  <a:lnTo>
                    <a:pt x="33" y="783"/>
                  </a:lnTo>
                  <a:lnTo>
                    <a:pt x="37" y="766"/>
                  </a:lnTo>
                  <a:lnTo>
                    <a:pt x="40" y="747"/>
                  </a:lnTo>
                  <a:lnTo>
                    <a:pt x="44" y="730"/>
                  </a:lnTo>
                  <a:lnTo>
                    <a:pt x="50" y="711"/>
                  </a:lnTo>
                  <a:lnTo>
                    <a:pt x="56" y="694"/>
                  </a:lnTo>
                  <a:lnTo>
                    <a:pt x="59" y="675"/>
                  </a:lnTo>
                  <a:lnTo>
                    <a:pt x="65" y="654"/>
                  </a:lnTo>
                  <a:lnTo>
                    <a:pt x="71" y="635"/>
                  </a:lnTo>
                  <a:lnTo>
                    <a:pt x="76" y="616"/>
                  </a:lnTo>
                  <a:lnTo>
                    <a:pt x="82" y="595"/>
                  </a:lnTo>
                  <a:lnTo>
                    <a:pt x="90" y="576"/>
                  </a:lnTo>
                  <a:lnTo>
                    <a:pt x="96" y="557"/>
                  </a:lnTo>
                  <a:lnTo>
                    <a:pt x="105" y="538"/>
                  </a:lnTo>
                  <a:lnTo>
                    <a:pt x="113" y="517"/>
                  </a:lnTo>
                  <a:lnTo>
                    <a:pt x="120" y="498"/>
                  </a:lnTo>
                  <a:lnTo>
                    <a:pt x="128" y="479"/>
                  </a:lnTo>
                  <a:lnTo>
                    <a:pt x="139" y="460"/>
                  </a:lnTo>
                  <a:lnTo>
                    <a:pt x="147" y="439"/>
                  </a:lnTo>
                  <a:lnTo>
                    <a:pt x="158" y="420"/>
                  </a:lnTo>
                  <a:lnTo>
                    <a:pt x="168" y="401"/>
                  </a:lnTo>
                  <a:lnTo>
                    <a:pt x="179" y="384"/>
                  </a:lnTo>
                  <a:lnTo>
                    <a:pt x="191" y="363"/>
                  </a:lnTo>
                  <a:lnTo>
                    <a:pt x="202" y="344"/>
                  </a:lnTo>
                  <a:lnTo>
                    <a:pt x="213" y="325"/>
                  </a:lnTo>
                  <a:lnTo>
                    <a:pt x="227" y="308"/>
                  </a:lnTo>
                  <a:lnTo>
                    <a:pt x="240" y="291"/>
                  </a:lnTo>
                  <a:lnTo>
                    <a:pt x="253" y="274"/>
                  </a:lnTo>
                  <a:lnTo>
                    <a:pt x="267" y="257"/>
                  </a:lnTo>
                  <a:lnTo>
                    <a:pt x="284" y="240"/>
                  </a:lnTo>
                  <a:lnTo>
                    <a:pt x="297" y="223"/>
                  </a:lnTo>
                  <a:lnTo>
                    <a:pt x="314" y="207"/>
                  </a:lnTo>
                  <a:lnTo>
                    <a:pt x="329" y="190"/>
                  </a:lnTo>
                  <a:lnTo>
                    <a:pt x="348" y="175"/>
                  </a:lnTo>
                  <a:lnTo>
                    <a:pt x="366" y="160"/>
                  </a:lnTo>
                  <a:lnTo>
                    <a:pt x="383" y="147"/>
                  </a:lnTo>
                  <a:lnTo>
                    <a:pt x="402" y="131"/>
                  </a:lnTo>
                  <a:lnTo>
                    <a:pt x="423" y="120"/>
                  </a:lnTo>
                  <a:lnTo>
                    <a:pt x="440" y="107"/>
                  </a:lnTo>
                  <a:lnTo>
                    <a:pt x="461" y="95"/>
                  </a:lnTo>
                  <a:lnTo>
                    <a:pt x="480" y="84"/>
                  </a:lnTo>
                  <a:lnTo>
                    <a:pt x="499" y="72"/>
                  </a:lnTo>
                  <a:lnTo>
                    <a:pt x="518" y="63"/>
                  </a:lnTo>
                  <a:lnTo>
                    <a:pt x="539" y="55"/>
                  </a:lnTo>
                  <a:lnTo>
                    <a:pt x="558" y="46"/>
                  </a:lnTo>
                  <a:lnTo>
                    <a:pt x="579" y="40"/>
                  </a:lnTo>
                  <a:lnTo>
                    <a:pt x="598" y="33"/>
                  </a:lnTo>
                  <a:lnTo>
                    <a:pt x="617" y="27"/>
                  </a:lnTo>
                  <a:lnTo>
                    <a:pt x="636" y="21"/>
                  </a:lnTo>
                  <a:lnTo>
                    <a:pt x="656" y="17"/>
                  </a:lnTo>
                  <a:lnTo>
                    <a:pt x="675" y="12"/>
                  </a:lnTo>
                  <a:lnTo>
                    <a:pt x="696" y="10"/>
                  </a:lnTo>
                  <a:lnTo>
                    <a:pt x="715" y="6"/>
                  </a:lnTo>
                  <a:lnTo>
                    <a:pt x="736" y="4"/>
                  </a:lnTo>
                  <a:lnTo>
                    <a:pt x="753" y="2"/>
                  </a:lnTo>
                  <a:lnTo>
                    <a:pt x="774" y="0"/>
                  </a:lnTo>
                  <a:lnTo>
                    <a:pt x="791" y="0"/>
                  </a:lnTo>
                  <a:lnTo>
                    <a:pt x="811" y="0"/>
                  </a:lnTo>
                  <a:lnTo>
                    <a:pt x="830" y="0"/>
                  </a:lnTo>
                  <a:lnTo>
                    <a:pt x="849" y="0"/>
                  </a:lnTo>
                  <a:lnTo>
                    <a:pt x="866" y="0"/>
                  </a:lnTo>
                  <a:lnTo>
                    <a:pt x="885" y="2"/>
                  </a:lnTo>
                  <a:lnTo>
                    <a:pt x="902" y="4"/>
                  </a:lnTo>
                  <a:lnTo>
                    <a:pt x="919" y="6"/>
                  </a:lnTo>
                  <a:lnTo>
                    <a:pt x="936" y="8"/>
                  </a:lnTo>
                  <a:lnTo>
                    <a:pt x="955" y="10"/>
                  </a:lnTo>
                  <a:lnTo>
                    <a:pt x="972" y="14"/>
                  </a:lnTo>
                  <a:lnTo>
                    <a:pt x="989" y="17"/>
                  </a:lnTo>
                  <a:lnTo>
                    <a:pt x="1004" y="21"/>
                  </a:lnTo>
                  <a:lnTo>
                    <a:pt x="1022" y="25"/>
                  </a:lnTo>
                  <a:lnTo>
                    <a:pt x="1037" y="29"/>
                  </a:lnTo>
                  <a:lnTo>
                    <a:pt x="1052" y="33"/>
                  </a:lnTo>
                  <a:lnTo>
                    <a:pt x="1067" y="36"/>
                  </a:lnTo>
                  <a:lnTo>
                    <a:pt x="1082" y="40"/>
                  </a:lnTo>
                  <a:lnTo>
                    <a:pt x="1096" y="44"/>
                  </a:lnTo>
                  <a:lnTo>
                    <a:pt x="1111" y="50"/>
                  </a:lnTo>
                  <a:lnTo>
                    <a:pt x="1124" y="53"/>
                  </a:lnTo>
                  <a:lnTo>
                    <a:pt x="1138" y="59"/>
                  </a:lnTo>
                  <a:lnTo>
                    <a:pt x="1149" y="63"/>
                  </a:lnTo>
                  <a:lnTo>
                    <a:pt x="1162" y="67"/>
                  </a:lnTo>
                  <a:lnTo>
                    <a:pt x="1174" y="72"/>
                  </a:lnTo>
                  <a:lnTo>
                    <a:pt x="1185" y="76"/>
                  </a:lnTo>
                  <a:lnTo>
                    <a:pt x="1197" y="82"/>
                  </a:lnTo>
                  <a:lnTo>
                    <a:pt x="1208" y="88"/>
                  </a:lnTo>
                  <a:lnTo>
                    <a:pt x="1219" y="92"/>
                  </a:lnTo>
                  <a:lnTo>
                    <a:pt x="1229" y="97"/>
                  </a:lnTo>
                  <a:lnTo>
                    <a:pt x="1238" y="101"/>
                  </a:lnTo>
                  <a:lnTo>
                    <a:pt x="1246" y="105"/>
                  </a:lnTo>
                  <a:lnTo>
                    <a:pt x="1254" y="109"/>
                  </a:lnTo>
                  <a:lnTo>
                    <a:pt x="1261" y="112"/>
                  </a:lnTo>
                  <a:lnTo>
                    <a:pt x="1269" y="116"/>
                  </a:lnTo>
                  <a:lnTo>
                    <a:pt x="1274" y="120"/>
                  </a:lnTo>
                  <a:lnTo>
                    <a:pt x="1282" y="122"/>
                  </a:lnTo>
                  <a:lnTo>
                    <a:pt x="1288" y="126"/>
                  </a:lnTo>
                  <a:lnTo>
                    <a:pt x="1297" y="131"/>
                  </a:lnTo>
                  <a:lnTo>
                    <a:pt x="1303" y="135"/>
                  </a:lnTo>
                  <a:lnTo>
                    <a:pt x="1307" y="137"/>
                  </a:lnTo>
                  <a:lnTo>
                    <a:pt x="1309" y="139"/>
                  </a:lnTo>
                  <a:lnTo>
                    <a:pt x="1295" y="198"/>
                  </a:lnTo>
                  <a:lnTo>
                    <a:pt x="1294" y="196"/>
                  </a:lnTo>
                  <a:lnTo>
                    <a:pt x="1290" y="194"/>
                  </a:lnTo>
                  <a:lnTo>
                    <a:pt x="1282" y="188"/>
                  </a:lnTo>
                  <a:lnTo>
                    <a:pt x="1273" y="185"/>
                  </a:lnTo>
                  <a:lnTo>
                    <a:pt x="1267" y="181"/>
                  </a:lnTo>
                  <a:lnTo>
                    <a:pt x="1261" y="177"/>
                  </a:lnTo>
                  <a:lnTo>
                    <a:pt x="1255" y="173"/>
                  </a:lnTo>
                  <a:lnTo>
                    <a:pt x="1248" y="169"/>
                  </a:lnTo>
                  <a:lnTo>
                    <a:pt x="1240" y="166"/>
                  </a:lnTo>
                  <a:lnTo>
                    <a:pt x="1233" y="162"/>
                  </a:lnTo>
                  <a:lnTo>
                    <a:pt x="1225" y="158"/>
                  </a:lnTo>
                  <a:lnTo>
                    <a:pt x="1217" y="154"/>
                  </a:lnTo>
                  <a:lnTo>
                    <a:pt x="1206" y="149"/>
                  </a:lnTo>
                  <a:lnTo>
                    <a:pt x="1197" y="143"/>
                  </a:lnTo>
                  <a:lnTo>
                    <a:pt x="1185" y="137"/>
                  </a:lnTo>
                  <a:lnTo>
                    <a:pt x="1176" y="133"/>
                  </a:lnTo>
                  <a:lnTo>
                    <a:pt x="1164" y="128"/>
                  </a:lnTo>
                  <a:lnTo>
                    <a:pt x="1151" y="124"/>
                  </a:lnTo>
                  <a:lnTo>
                    <a:pt x="1139" y="118"/>
                  </a:lnTo>
                  <a:lnTo>
                    <a:pt x="1128" y="114"/>
                  </a:lnTo>
                  <a:lnTo>
                    <a:pt x="1115" y="109"/>
                  </a:lnTo>
                  <a:lnTo>
                    <a:pt x="1101" y="105"/>
                  </a:lnTo>
                  <a:lnTo>
                    <a:pt x="1088" y="99"/>
                  </a:lnTo>
                  <a:lnTo>
                    <a:pt x="1075" y="95"/>
                  </a:lnTo>
                  <a:lnTo>
                    <a:pt x="1062" y="90"/>
                  </a:lnTo>
                  <a:lnTo>
                    <a:pt x="1046" y="86"/>
                  </a:lnTo>
                  <a:lnTo>
                    <a:pt x="1033" y="82"/>
                  </a:lnTo>
                  <a:lnTo>
                    <a:pt x="1018" y="78"/>
                  </a:lnTo>
                  <a:lnTo>
                    <a:pt x="1001" y="72"/>
                  </a:lnTo>
                  <a:lnTo>
                    <a:pt x="985" y="69"/>
                  </a:lnTo>
                  <a:lnTo>
                    <a:pt x="968" y="67"/>
                  </a:lnTo>
                  <a:lnTo>
                    <a:pt x="953" y="63"/>
                  </a:lnTo>
                  <a:lnTo>
                    <a:pt x="936" y="61"/>
                  </a:lnTo>
                  <a:lnTo>
                    <a:pt x="921" y="57"/>
                  </a:lnTo>
                  <a:lnTo>
                    <a:pt x="902" y="55"/>
                  </a:lnTo>
                  <a:lnTo>
                    <a:pt x="887" y="53"/>
                  </a:lnTo>
                  <a:lnTo>
                    <a:pt x="869" y="52"/>
                  </a:lnTo>
                  <a:lnTo>
                    <a:pt x="852" y="50"/>
                  </a:lnTo>
                  <a:lnTo>
                    <a:pt x="833" y="50"/>
                  </a:lnTo>
                  <a:lnTo>
                    <a:pt x="816" y="50"/>
                  </a:lnTo>
                  <a:lnTo>
                    <a:pt x="799" y="50"/>
                  </a:lnTo>
                  <a:lnTo>
                    <a:pt x="782" y="50"/>
                  </a:lnTo>
                  <a:lnTo>
                    <a:pt x="763" y="52"/>
                  </a:lnTo>
                  <a:lnTo>
                    <a:pt x="746" y="53"/>
                  </a:lnTo>
                  <a:lnTo>
                    <a:pt x="727" y="55"/>
                  </a:lnTo>
                  <a:lnTo>
                    <a:pt x="708" y="57"/>
                  </a:lnTo>
                  <a:lnTo>
                    <a:pt x="689" y="61"/>
                  </a:lnTo>
                  <a:lnTo>
                    <a:pt x="672" y="65"/>
                  </a:lnTo>
                  <a:lnTo>
                    <a:pt x="653" y="69"/>
                  </a:lnTo>
                  <a:lnTo>
                    <a:pt x="634" y="74"/>
                  </a:lnTo>
                  <a:lnTo>
                    <a:pt x="615" y="80"/>
                  </a:lnTo>
                  <a:lnTo>
                    <a:pt x="598" y="88"/>
                  </a:lnTo>
                  <a:lnTo>
                    <a:pt x="577" y="93"/>
                  </a:lnTo>
                  <a:lnTo>
                    <a:pt x="559" y="103"/>
                  </a:lnTo>
                  <a:lnTo>
                    <a:pt x="540" y="111"/>
                  </a:lnTo>
                  <a:lnTo>
                    <a:pt x="523" y="120"/>
                  </a:lnTo>
                  <a:lnTo>
                    <a:pt x="504" y="130"/>
                  </a:lnTo>
                  <a:lnTo>
                    <a:pt x="485" y="143"/>
                  </a:lnTo>
                  <a:lnTo>
                    <a:pt x="468" y="154"/>
                  </a:lnTo>
                  <a:lnTo>
                    <a:pt x="449" y="168"/>
                  </a:lnTo>
                  <a:lnTo>
                    <a:pt x="430" y="179"/>
                  </a:lnTo>
                  <a:lnTo>
                    <a:pt x="413" y="192"/>
                  </a:lnTo>
                  <a:lnTo>
                    <a:pt x="396" y="207"/>
                  </a:lnTo>
                  <a:lnTo>
                    <a:pt x="381" y="221"/>
                  </a:lnTo>
                  <a:lnTo>
                    <a:pt x="364" y="236"/>
                  </a:lnTo>
                  <a:lnTo>
                    <a:pt x="348" y="251"/>
                  </a:lnTo>
                  <a:lnTo>
                    <a:pt x="335" y="266"/>
                  </a:lnTo>
                  <a:lnTo>
                    <a:pt x="320" y="283"/>
                  </a:lnTo>
                  <a:lnTo>
                    <a:pt x="307" y="299"/>
                  </a:lnTo>
                  <a:lnTo>
                    <a:pt x="293" y="318"/>
                  </a:lnTo>
                  <a:lnTo>
                    <a:pt x="280" y="335"/>
                  </a:lnTo>
                  <a:lnTo>
                    <a:pt x="267" y="352"/>
                  </a:lnTo>
                  <a:lnTo>
                    <a:pt x="255" y="369"/>
                  </a:lnTo>
                  <a:lnTo>
                    <a:pt x="244" y="386"/>
                  </a:lnTo>
                  <a:lnTo>
                    <a:pt x="234" y="405"/>
                  </a:lnTo>
                  <a:lnTo>
                    <a:pt x="225" y="422"/>
                  </a:lnTo>
                  <a:lnTo>
                    <a:pt x="213" y="441"/>
                  </a:lnTo>
                  <a:lnTo>
                    <a:pt x="204" y="458"/>
                  </a:lnTo>
                  <a:lnTo>
                    <a:pt x="194" y="477"/>
                  </a:lnTo>
                  <a:lnTo>
                    <a:pt x="185" y="496"/>
                  </a:lnTo>
                  <a:lnTo>
                    <a:pt x="177" y="513"/>
                  </a:lnTo>
                  <a:lnTo>
                    <a:pt x="170" y="532"/>
                  </a:lnTo>
                  <a:lnTo>
                    <a:pt x="162" y="551"/>
                  </a:lnTo>
                  <a:lnTo>
                    <a:pt x="154" y="570"/>
                  </a:lnTo>
                  <a:lnTo>
                    <a:pt x="147" y="588"/>
                  </a:lnTo>
                  <a:lnTo>
                    <a:pt x="141" y="608"/>
                  </a:lnTo>
                  <a:lnTo>
                    <a:pt x="134" y="626"/>
                  </a:lnTo>
                  <a:lnTo>
                    <a:pt x="128" y="645"/>
                  </a:lnTo>
                  <a:lnTo>
                    <a:pt x="122" y="662"/>
                  </a:lnTo>
                  <a:lnTo>
                    <a:pt x="118" y="681"/>
                  </a:lnTo>
                  <a:lnTo>
                    <a:pt x="113" y="700"/>
                  </a:lnTo>
                  <a:lnTo>
                    <a:pt x="109" y="719"/>
                  </a:lnTo>
                  <a:lnTo>
                    <a:pt x="103" y="734"/>
                  </a:lnTo>
                  <a:lnTo>
                    <a:pt x="99" y="751"/>
                  </a:lnTo>
                  <a:lnTo>
                    <a:pt x="96" y="768"/>
                  </a:lnTo>
                  <a:lnTo>
                    <a:pt x="94" y="787"/>
                  </a:lnTo>
                  <a:lnTo>
                    <a:pt x="90" y="802"/>
                  </a:lnTo>
                  <a:lnTo>
                    <a:pt x="86" y="818"/>
                  </a:lnTo>
                  <a:lnTo>
                    <a:pt x="84" y="835"/>
                  </a:lnTo>
                  <a:lnTo>
                    <a:pt x="80" y="852"/>
                  </a:lnTo>
                  <a:lnTo>
                    <a:pt x="78" y="865"/>
                  </a:lnTo>
                  <a:lnTo>
                    <a:pt x="75" y="880"/>
                  </a:lnTo>
                  <a:lnTo>
                    <a:pt x="73" y="894"/>
                  </a:lnTo>
                  <a:lnTo>
                    <a:pt x="73" y="909"/>
                  </a:lnTo>
                  <a:lnTo>
                    <a:pt x="69" y="922"/>
                  </a:lnTo>
                  <a:lnTo>
                    <a:pt x="69" y="935"/>
                  </a:lnTo>
                  <a:lnTo>
                    <a:pt x="67" y="947"/>
                  </a:lnTo>
                  <a:lnTo>
                    <a:pt x="67" y="962"/>
                  </a:lnTo>
                  <a:lnTo>
                    <a:pt x="65" y="972"/>
                  </a:lnTo>
                  <a:lnTo>
                    <a:pt x="63" y="983"/>
                  </a:lnTo>
                  <a:lnTo>
                    <a:pt x="63" y="992"/>
                  </a:lnTo>
                  <a:lnTo>
                    <a:pt x="63" y="1002"/>
                  </a:lnTo>
                  <a:lnTo>
                    <a:pt x="61" y="1011"/>
                  </a:lnTo>
                  <a:lnTo>
                    <a:pt x="61" y="1021"/>
                  </a:lnTo>
                  <a:lnTo>
                    <a:pt x="61" y="1027"/>
                  </a:lnTo>
                  <a:lnTo>
                    <a:pt x="61" y="1034"/>
                  </a:lnTo>
                  <a:lnTo>
                    <a:pt x="61" y="1040"/>
                  </a:lnTo>
                  <a:lnTo>
                    <a:pt x="61" y="1046"/>
                  </a:lnTo>
                  <a:lnTo>
                    <a:pt x="61" y="1049"/>
                  </a:lnTo>
                  <a:lnTo>
                    <a:pt x="61" y="1055"/>
                  </a:lnTo>
                  <a:lnTo>
                    <a:pt x="61" y="1059"/>
                  </a:lnTo>
                  <a:lnTo>
                    <a:pt x="61" y="1063"/>
                  </a:lnTo>
                  <a:lnTo>
                    <a:pt x="0" y="10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6" name="Freeform 191">
              <a:extLst>
                <a:ext uri="{FF2B5EF4-FFF2-40B4-BE49-F238E27FC236}">
                  <a16:creationId xmlns:a16="http://schemas.microsoft.com/office/drawing/2014/main" id="{9BA9C5F7-D19A-4349-A82B-6E69E83F3C30}"/>
                </a:ext>
              </a:extLst>
            </p:cNvPr>
            <p:cNvSpPr>
              <a:spLocks/>
            </p:cNvSpPr>
            <p:nvPr/>
          </p:nvSpPr>
          <p:spPr bwMode="auto">
            <a:xfrm rot="1765608">
              <a:off x="2188" y="3390"/>
              <a:ext cx="571" cy="404"/>
            </a:xfrm>
            <a:custGeom>
              <a:avLst/>
              <a:gdLst>
                <a:gd name="T0" fmla="*/ 0 w 2168"/>
                <a:gd name="T1" fmla="*/ 0 h 1532"/>
                <a:gd name="T2" fmla="*/ 0 w 2168"/>
                <a:gd name="T3" fmla="*/ 0 h 1532"/>
                <a:gd name="T4" fmla="*/ 0 w 2168"/>
                <a:gd name="T5" fmla="*/ 0 h 1532"/>
                <a:gd name="T6" fmla="*/ 0 w 2168"/>
                <a:gd name="T7" fmla="*/ 0 h 1532"/>
                <a:gd name="T8" fmla="*/ 0 w 2168"/>
                <a:gd name="T9" fmla="*/ 0 h 1532"/>
                <a:gd name="T10" fmla="*/ 0 w 2168"/>
                <a:gd name="T11" fmla="*/ 0 h 1532"/>
                <a:gd name="T12" fmla="*/ 0 w 2168"/>
                <a:gd name="T13" fmla="*/ 0 h 1532"/>
                <a:gd name="T14" fmla="*/ 0 w 2168"/>
                <a:gd name="T15" fmla="*/ 0 h 1532"/>
                <a:gd name="T16" fmla="*/ 0 w 2168"/>
                <a:gd name="T17" fmla="*/ 0 h 1532"/>
                <a:gd name="T18" fmla="*/ 0 w 2168"/>
                <a:gd name="T19" fmla="*/ 0 h 1532"/>
                <a:gd name="T20" fmla="*/ 0 w 2168"/>
                <a:gd name="T21" fmla="*/ 0 h 1532"/>
                <a:gd name="T22" fmla="*/ 0 w 2168"/>
                <a:gd name="T23" fmla="*/ 0 h 1532"/>
                <a:gd name="T24" fmla="*/ 0 w 2168"/>
                <a:gd name="T25" fmla="*/ 0 h 1532"/>
                <a:gd name="T26" fmla="*/ 0 w 2168"/>
                <a:gd name="T27" fmla="*/ 0 h 1532"/>
                <a:gd name="T28" fmla="*/ 0 w 2168"/>
                <a:gd name="T29" fmla="*/ 0 h 1532"/>
                <a:gd name="T30" fmla="*/ 0 w 2168"/>
                <a:gd name="T31" fmla="*/ 0 h 1532"/>
                <a:gd name="T32" fmla="*/ 0 w 2168"/>
                <a:gd name="T33" fmla="*/ 0 h 1532"/>
                <a:gd name="T34" fmla="*/ 0 w 2168"/>
                <a:gd name="T35" fmla="*/ 0 h 1532"/>
                <a:gd name="T36" fmla="*/ 0 w 2168"/>
                <a:gd name="T37" fmla="*/ 0 h 1532"/>
                <a:gd name="T38" fmla="*/ 0 w 2168"/>
                <a:gd name="T39" fmla="*/ 0 h 1532"/>
                <a:gd name="T40" fmla="*/ 0 w 2168"/>
                <a:gd name="T41" fmla="*/ 0 h 1532"/>
                <a:gd name="T42" fmla="*/ 0 w 2168"/>
                <a:gd name="T43" fmla="*/ 0 h 1532"/>
                <a:gd name="T44" fmla="*/ 0 w 2168"/>
                <a:gd name="T45" fmla="*/ 0 h 1532"/>
                <a:gd name="T46" fmla="*/ 0 w 2168"/>
                <a:gd name="T47" fmla="*/ 0 h 1532"/>
                <a:gd name="T48" fmla="*/ 0 w 2168"/>
                <a:gd name="T49" fmla="*/ 0 h 1532"/>
                <a:gd name="T50" fmla="*/ 0 w 2168"/>
                <a:gd name="T51" fmla="*/ 0 h 1532"/>
                <a:gd name="T52" fmla="*/ 0 w 2168"/>
                <a:gd name="T53" fmla="*/ 0 h 1532"/>
                <a:gd name="T54" fmla="*/ 0 w 2168"/>
                <a:gd name="T55" fmla="*/ 0 h 1532"/>
                <a:gd name="T56" fmla="*/ 0 w 2168"/>
                <a:gd name="T57" fmla="*/ 0 h 1532"/>
                <a:gd name="T58" fmla="*/ 0 w 2168"/>
                <a:gd name="T59" fmla="*/ 0 h 1532"/>
                <a:gd name="T60" fmla="*/ 0 w 2168"/>
                <a:gd name="T61" fmla="*/ 0 h 1532"/>
                <a:gd name="T62" fmla="*/ 0 w 2168"/>
                <a:gd name="T63" fmla="*/ 0 h 1532"/>
                <a:gd name="T64" fmla="*/ 0 w 2168"/>
                <a:gd name="T65" fmla="*/ 0 h 1532"/>
                <a:gd name="T66" fmla="*/ 0 w 2168"/>
                <a:gd name="T67" fmla="*/ 0 h 1532"/>
                <a:gd name="T68" fmla="*/ 0 w 2168"/>
                <a:gd name="T69" fmla="*/ 0 h 1532"/>
                <a:gd name="T70" fmla="*/ 0 w 2168"/>
                <a:gd name="T71" fmla="*/ 0 h 1532"/>
                <a:gd name="T72" fmla="*/ 0 w 2168"/>
                <a:gd name="T73" fmla="*/ 0 h 1532"/>
                <a:gd name="T74" fmla="*/ 0 w 2168"/>
                <a:gd name="T75" fmla="*/ 0 h 1532"/>
                <a:gd name="T76" fmla="*/ 0 w 2168"/>
                <a:gd name="T77" fmla="*/ 0 h 1532"/>
                <a:gd name="T78" fmla="*/ 0 w 2168"/>
                <a:gd name="T79" fmla="*/ 0 h 1532"/>
                <a:gd name="T80" fmla="*/ 0 w 2168"/>
                <a:gd name="T81" fmla="*/ 0 h 1532"/>
                <a:gd name="T82" fmla="*/ 0 w 2168"/>
                <a:gd name="T83" fmla="*/ 0 h 1532"/>
                <a:gd name="T84" fmla="*/ 0 w 2168"/>
                <a:gd name="T85" fmla="*/ 0 h 1532"/>
                <a:gd name="T86" fmla="*/ 0 w 2168"/>
                <a:gd name="T87" fmla="*/ 0 h 1532"/>
                <a:gd name="T88" fmla="*/ 0 w 2168"/>
                <a:gd name="T89" fmla="*/ 0 h 1532"/>
                <a:gd name="T90" fmla="*/ 0 w 2168"/>
                <a:gd name="T91" fmla="*/ 0 h 1532"/>
                <a:gd name="T92" fmla="*/ 0 w 2168"/>
                <a:gd name="T93" fmla="*/ 0 h 1532"/>
                <a:gd name="T94" fmla="*/ 0 w 2168"/>
                <a:gd name="T95" fmla="*/ 0 h 1532"/>
                <a:gd name="T96" fmla="*/ 0 w 2168"/>
                <a:gd name="T97" fmla="*/ 0 h 1532"/>
                <a:gd name="T98" fmla="*/ 0 w 2168"/>
                <a:gd name="T99" fmla="*/ 0 h 1532"/>
                <a:gd name="T100" fmla="*/ 0 w 2168"/>
                <a:gd name="T101" fmla="*/ 0 h 1532"/>
                <a:gd name="T102" fmla="*/ 0 w 2168"/>
                <a:gd name="T103" fmla="*/ 0 h 1532"/>
                <a:gd name="T104" fmla="*/ 0 w 2168"/>
                <a:gd name="T105" fmla="*/ 0 h 1532"/>
                <a:gd name="T106" fmla="*/ 0 w 2168"/>
                <a:gd name="T107" fmla="*/ 0 h 1532"/>
                <a:gd name="T108" fmla="*/ 0 w 2168"/>
                <a:gd name="T109" fmla="*/ 0 h 1532"/>
                <a:gd name="T110" fmla="*/ 0 w 2168"/>
                <a:gd name="T111" fmla="*/ 0 h 1532"/>
                <a:gd name="T112" fmla="*/ 0 w 2168"/>
                <a:gd name="T113" fmla="*/ 0 h 1532"/>
                <a:gd name="T114" fmla="*/ 0 w 2168"/>
                <a:gd name="T115" fmla="*/ 0 h 1532"/>
                <a:gd name="T116" fmla="*/ 0 w 2168"/>
                <a:gd name="T117" fmla="*/ 0 h 1532"/>
                <a:gd name="T118" fmla="*/ 0 w 2168"/>
                <a:gd name="T119" fmla="*/ 0 h 1532"/>
                <a:gd name="T120" fmla="*/ 0 w 2168"/>
                <a:gd name="T121" fmla="*/ 0 h 1532"/>
                <a:gd name="T122" fmla="*/ 0 w 2168"/>
                <a:gd name="T123" fmla="*/ 0 h 1532"/>
                <a:gd name="T124" fmla="*/ 0 w 2168"/>
                <a:gd name="T125" fmla="*/ 0 h 153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168"/>
                <a:gd name="T190" fmla="*/ 0 h 1532"/>
                <a:gd name="T191" fmla="*/ 2168 w 2168"/>
                <a:gd name="T192" fmla="*/ 1532 h 153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168" h="1532">
                  <a:moveTo>
                    <a:pt x="366" y="1096"/>
                  </a:moveTo>
                  <a:lnTo>
                    <a:pt x="0" y="1503"/>
                  </a:lnTo>
                  <a:lnTo>
                    <a:pt x="2" y="1503"/>
                  </a:lnTo>
                  <a:lnTo>
                    <a:pt x="8" y="1505"/>
                  </a:lnTo>
                  <a:lnTo>
                    <a:pt x="12" y="1505"/>
                  </a:lnTo>
                  <a:lnTo>
                    <a:pt x="19" y="1507"/>
                  </a:lnTo>
                  <a:lnTo>
                    <a:pt x="25" y="1507"/>
                  </a:lnTo>
                  <a:lnTo>
                    <a:pt x="33" y="1509"/>
                  </a:lnTo>
                  <a:lnTo>
                    <a:pt x="40" y="1511"/>
                  </a:lnTo>
                  <a:lnTo>
                    <a:pt x="50" y="1513"/>
                  </a:lnTo>
                  <a:lnTo>
                    <a:pt x="59" y="1513"/>
                  </a:lnTo>
                  <a:lnTo>
                    <a:pt x="73" y="1514"/>
                  </a:lnTo>
                  <a:lnTo>
                    <a:pt x="84" y="1516"/>
                  </a:lnTo>
                  <a:lnTo>
                    <a:pt x="97" y="1518"/>
                  </a:lnTo>
                  <a:lnTo>
                    <a:pt x="111" y="1520"/>
                  </a:lnTo>
                  <a:lnTo>
                    <a:pt x="126" y="1522"/>
                  </a:lnTo>
                  <a:lnTo>
                    <a:pt x="141" y="1524"/>
                  </a:lnTo>
                  <a:lnTo>
                    <a:pt x="156" y="1526"/>
                  </a:lnTo>
                  <a:lnTo>
                    <a:pt x="173" y="1526"/>
                  </a:lnTo>
                  <a:lnTo>
                    <a:pt x="192" y="1528"/>
                  </a:lnTo>
                  <a:lnTo>
                    <a:pt x="210" y="1530"/>
                  </a:lnTo>
                  <a:lnTo>
                    <a:pt x="229" y="1530"/>
                  </a:lnTo>
                  <a:lnTo>
                    <a:pt x="248" y="1532"/>
                  </a:lnTo>
                  <a:lnTo>
                    <a:pt x="270" y="1532"/>
                  </a:lnTo>
                  <a:lnTo>
                    <a:pt x="289" y="1532"/>
                  </a:lnTo>
                  <a:lnTo>
                    <a:pt x="312" y="1532"/>
                  </a:lnTo>
                  <a:lnTo>
                    <a:pt x="335" y="1532"/>
                  </a:lnTo>
                  <a:lnTo>
                    <a:pt x="358" y="1532"/>
                  </a:lnTo>
                  <a:lnTo>
                    <a:pt x="381" y="1530"/>
                  </a:lnTo>
                  <a:lnTo>
                    <a:pt x="405" y="1530"/>
                  </a:lnTo>
                  <a:lnTo>
                    <a:pt x="428" y="1528"/>
                  </a:lnTo>
                  <a:lnTo>
                    <a:pt x="455" y="1528"/>
                  </a:lnTo>
                  <a:lnTo>
                    <a:pt x="480" y="1524"/>
                  </a:lnTo>
                  <a:lnTo>
                    <a:pt x="506" y="1522"/>
                  </a:lnTo>
                  <a:lnTo>
                    <a:pt x="533" y="1518"/>
                  </a:lnTo>
                  <a:lnTo>
                    <a:pt x="559" y="1514"/>
                  </a:lnTo>
                  <a:lnTo>
                    <a:pt x="586" y="1511"/>
                  </a:lnTo>
                  <a:lnTo>
                    <a:pt x="615" y="1505"/>
                  </a:lnTo>
                  <a:lnTo>
                    <a:pt x="643" y="1501"/>
                  </a:lnTo>
                  <a:lnTo>
                    <a:pt x="672" y="1495"/>
                  </a:lnTo>
                  <a:lnTo>
                    <a:pt x="698" y="1488"/>
                  </a:lnTo>
                  <a:lnTo>
                    <a:pt x="729" y="1480"/>
                  </a:lnTo>
                  <a:lnTo>
                    <a:pt x="759" y="1473"/>
                  </a:lnTo>
                  <a:lnTo>
                    <a:pt x="788" y="1467"/>
                  </a:lnTo>
                  <a:lnTo>
                    <a:pt x="816" y="1457"/>
                  </a:lnTo>
                  <a:lnTo>
                    <a:pt x="849" y="1448"/>
                  </a:lnTo>
                  <a:lnTo>
                    <a:pt x="877" y="1438"/>
                  </a:lnTo>
                  <a:lnTo>
                    <a:pt x="909" y="1427"/>
                  </a:lnTo>
                  <a:lnTo>
                    <a:pt x="940" y="1416"/>
                  </a:lnTo>
                  <a:lnTo>
                    <a:pt x="970" y="1402"/>
                  </a:lnTo>
                  <a:lnTo>
                    <a:pt x="1001" y="1389"/>
                  </a:lnTo>
                  <a:lnTo>
                    <a:pt x="1033" y="1376"/>
                  </a:lnTo>
                  <a:lnTo>
                    <a:pt x="1065" y="1360"/>
                  </a:lnTo>
                  <a:lnTo>
                    <a:pt x="1098" y="1345"/>
                  </a:lnTo>
                  <a:lnTo>
                    <a:pt x="1128" y="1328"/>
                  </a:lnTo>
                  <a:lnTo>
                    <a:pt x="1160" y="1311"/>
                  </a:lnTo>
                  <a:lnTo>
                    <a:pt x="1191" y="1292"/>
                  </a:lnTo>
                  <a:lnTo>
                    <a:pt x="1223" y="1273"/>
                  </a:lnTo>
                  <a:lnTo>
                    <a:pt x="1255" y="1252"/>
                  </a:lnTo>
                  <a:lnTo>
                    <a:pt x="1288" y="1231"/>
                  </a:lnTo>
                  <a:lnTo>
                    <a:pt x="1318" y="1208"/>
                  </a:lnTo>
                  <a:lnTo>
                    <a:pt x="1351" y="1186"/>
                  </a:lnTo>
                  <a:lnTo>
                    <a:pt x="1383" y="1161"/>
                  </a:lnTo>
                  <a:lnTo>
                    <a:pt x="1415" y="1136"/>
                  </a:lnTo>
                  <a:lnTo>
                    <a:pt x="1415" y="1134"/>
                  </a:lnTo>
                  <a:lnTo>
                    <a:pt x="1421" y="1130"/>
                  </a:lnTo>
                  <a:lnTo>
                    <a:pt x="1425" y="1127"/>
                  </a:lnTo>
                  <a:lnTo>
                    <a:pt x="1430" y="1125"/>
                  </a:lnTo>
                  <a:lnTo>
                    <a:pt x="1434" y="1119"/>
                  </a:lnTo>
                  <a:lnTo>
                    <a:pt x="1442" y="1115"/>
                  </a:lnTo>
                  <a:lnTo>
                    <a:pt x="1448" y="1110"/>
                  </a:lnTo>
                  <a:lnTo>
                    <a:pt x="1457" y="1104"/>
                  </a:lnTo>
                  <a:lnTo>
                    <a:pt x="1467" y="1096"/>
                  </a:lnTo>
                  <a:lnTo>
                    <a:pt x="1476" y="1089"/>
                  </a:lnTo>
                  <a:lnTo>
                    <a:pt x="1486" y="1081"/>
                  </a:lnTo>
                  <a:lnTo>
                    <a:pt x="1495" y="1072"/>
                  </a:lnTo>
                  <a:lnTo>
                    <a:pt x="1506" y="1062"/>
                  </a:lnTo>
                  <a:lnTo>
                    <a:pt x="1520" y="1054"/>
                  </a:lnTo>
                  <a:lnTo>
                    <a:pt x="1531" y="1043"/>
                  </a:lnTo>
                  <a:lnTo>
                    <a:pt x="1545" y="1032"/>
                  </a:lnTo>
                  <a:lnTo>
                    <a:pt x="1556" y="1020"/>
                  </a:lnTo>
                  <a:lnTo>
                    <a:pt x="1571" y="1009"/>
                  </a:lnTo>
                  <a:lnTo>
                    <a:pt x="1584" y="996"/>
                  </a:lnTo>
                  <a:lnTo>
                    <a:pt x="1600" y="982"/>
                  </a:lnTo>
                  <a:lnTo>
                    <a:pt x="1613" y="969"/>
                  </a:lnTo>
                  <a:lnTo>
                    <a:pt x="1628" y="954"/>
                  </a:lnTo>
                  <a:lnTo>
                    <a:pt x="1643" y="938"/>
                  </a:lnTo>
                  <a:lnTo>
                    <a:pt x="1661" y="923"/>
                  </a:lnTo>
                  <a:lnTo>
                    <a:pt x="1676" y="906"/>
                  </a:lnTo>
                  <a:lnTo>
                    <a:pt x="1691" y="891"/>
                  </a:lnTo>
                  <a:lnTo>
                    <a:pt x="1708" y="874"/>
                  </a:lnTo>
                  <a:lnTo>
                    <a:pt x="1725" y="857"/>
                  </a:lnTo>
                  <a:lnTo>
                    <a:pt x="1740" y="838"/>
                  </a:lnTo>
                  <a:lnTo>
                    <a:pt x="1757" y="821"/>
                  </a:lnTo>
                  <a:lnTo>
                    <a:pt x="1775" y="802"/>
                  </a:lnTo>
                  <a:lnTo>
                    <a:pt x="1792" y="783"/>
                  </a:lnTo>
                  <a:lnTo>
                    <a:pt x="1807" y="762"/>
                  </a:lnTo>
                  <a:lnTo>
                    <a:pt x="1824" y="741"/>
                  </a:lnTo>
                  <a:lnTo>
                    <a:pt x="1841" y="720"/>
                  </a:lnTo>
                  <a:lnTo>
                    <a:pt x="1856" y="699"/>
                  </a:lnTo>
                  <a:lnTo>
                    <a:pt x="1873" y="676"/>
                  </a:lnTo>
                  <a:lnTo>
                    <a:pt x="1891" y="655"/>
                  </a:lnTo>
                  <a:lnTo>
                    <a:pt x="1906" y="632"/>
                  </a:lnTo>
                  <a:lnTo>
                    <a:pt x="1921" y="610"/>
                  </a:lnTo>
                  <a:lnTo>
                    <a:pt x="1936" y="585"/>
                  </a:lnTo>
                  <a:lnTo>
                    <a:pt x="1953" y="562"/>
                  </a:lnTo>
                  <a:lnTo>
                    <a:pt x="1969" y="536"/>
                  </a:lnTo>
                  <a:lnTo>
                    <a:pt x="1984" y="511"/>
                  </a:lnTo>
                  <a:lnTo>
                    <a:pt x="1997" y="486"/>
                  </a:lnTo>
                  <a:lnTo>
                    <a:pt x="2012" y="461"/>
                  </a:lnTo>
                  <a:lnTo>
                    <a:pt x="2026" y="435"/>
                  </a:lnTo>
                  <a:lnTo>
                    <a:pt x="2039" y="408"/>
                  </a:lnTo>
                  <a:lnTo>
                    <a:pt x="2052" y="382"/>
                  </a:lnTo>
                  <a:lnTo>
                    <a:pt x="2064" y="353"/>
                  </a:lnTo>
                  <a:lnTo>
                    <a:pt x="2075" y="326"/>
                  </a:lnTo>
                  <a:lnTo>
                    <a:pt x="2086" y="298"/>
                  </a:lnTo>
                  <a:lnTo>
                    <a:pt x="2098" y="269"/>
                  </a:lnTo>
                  <a:lnTo>
                    <a:pt x="2109" y="241"/>
                  </a:lnTo>
                  <a:lnTo>
                    <a:pt x="2119" y="211"/>
                  </a:lnTo>
                  <a:lnTo>
                    <a:pt x="2126" y="182"/>
                  </a:lnTo>
                  <a:lnTo>
                    <a:pt x="2134" y="152"/>
                  </a:lnTo>
                  <a:lnTo>
                    <a:pt x="2144" y="121"/>
                  </a:lnTo>
                  <a:lnTo>
                    <a:pt x="2151" y="91"/>
                  </a:lnTo>
                  <a:lnTo>
                    <a:pt x="2157" y="60"/>
                  </a:lnTo>
                  <a:lnTo>
                    <a:pt x="2163" y="30"/>
                  </a:lnTo>
                  <a:lnTo>
                    <a:pt x="2168" y="0"/>
                  </a:lnTo>
                  <a:lnTo>
                    <a:pt x="2117" y="19"/>
                  </a:lnTo>
                  <a:lnTo>
                    <a:pt x="2115" y="24"/>
                  </a:lnTo>
                  <a:lnTo>
                    <a:pt x="2113" y="28"/>
                  </a:lnTo>
                  <a:lnTo>
                    <a:pt x="2111" y="34"/>
                  </a:lnTo>
                  <a:lnTo>
                    <a:pt x="2111" y="39"/>
                  </a:lnTo>
                  <a:lnTo>
                    <a:pt x="2109" y="47"/>
                  </a:lnTo>
                  <a:lnTo>
                    <a:pt x="2107" y="53"/>
                  </a:lnTo>
                  <a:lnTo>
                    <a:pt x="2105" y="60"/>
                  </a:lnTo>
                  <a:lnTo>
                    <a:pt x="2102" y="70"/>
                  </a:lnTo>
                  <a:lnTo>
                    <a:pt x="2100" y="81"/>
                  </a:lnTo>
                  <a:lnTo>
                    <a:pt x="2098" y="89"/>
                  </a:lnTo>
                  <a:lnTo>
                    <a:pt x="2094" y="100"/>
                  </a:lnTo>
                  <a:lnTo>
                    <a:pt x="2090" y="112"/>
                  </a:lnTo>
                  <a:lnTo>
                    <a:pt x="2086" y="125"/>
                  </a:lnTo>
                  <a:lnTo>
                    <a:pt x="2083" y="136"/>
                  </a:lnTo>
                  <a:lnTo>
                    <a:pt x="2077" y="152"/>
                  </a:lnTo>
                  <a:lnTo>
                    <a:pt x="2073" y="165"/>
                  </a:lnTo>
                  <a:lnTo>
                    <a:pt x="2067" y="180"/>
                  </a:lnTo>
                  <a:lnTo>
                    <a:pt x="2062" y="195"/>
                  </a:lnTo>
                  <a:lnTo>
                    <a:pt x="2056" y="212"/>
                  </a:lnTo>
                  <a:lnTo>
                    <a:pt x="2050" y="228"/>
                  </a:lnTo>
                  <a:lnTo>
                    <a:pt x="2045" y="245"/>
                  </a:lnTo>
                  <a:lnTo>
                    <a:pt x="2037" y="262"/>
                  </a:lnTo>
                  <a:lnTo>
                    <a:pt x="2029" y="279"/>
                  </a:lnTo>
                  <a:lnTo>
                    <a:pt x="2022" y="298"/>
                  </a:lnTo>
                  <a:lnTo>
                    <a:pt x="2014" y="317"/>
                  </a:lnTo>
                  <a:lnTo>
                    <a:pt x="2005" y="336"/>
                  </a:lnTo>
                  <a:lnTo>
                    <a:pt x="1997" y="355"/>
                  </a:lnTo>
                  <a:lnTo>
                    <a:pt x="1988" y="376"/>
                  </a:lnTo>
                  <a:lnTo>
                    <a:pt x="1978" y="397"/>
                  </a:lnTo>
                  <a:lnTo>
                    <a:pt x="1967" y="416"/>
                  </a:lnTo>
                  <a:lnTo>
                    <a:pt x="1955" y="437"/>
                  </a:lnTo>
                  <a:lnTo>
                    <a:pt x="1944" y="458"/>
                  </a:lnTo>
                  <a:lnTo>
                    <a:pt x="1934" y="479"/>
                  </a:lnTo>
                  <a:lnTo>
                    <a:pt x="1921" y="499"/>
                  </a:lnTo>
                  <a:lnTo>
                    <a:pt x="1908" y="522"/>
                  </a:lnTo>
                  <a:lnTo>
                    <a:pt x="1894" y="543"/>
                  </a:lnTo>
                  <a:lnTo>
                    <a:pt x="1881" y="566"/>
                  </a:lnTo>
                  <a:lnTo>
                    <a:pt x="1866" y="589"/>
                  </a:lnTo>
                  <a:lnTo>
                    <a:pt x="1853" y="610"/>
                  </a:lnTo>
                  <a:lnTo>
                    <a:pt x="1835" y="632"/>
                  </a:lnTo>
                  <a:lnTo>
                    <a:pt x="1820" y="655"/>
                  </a:lnTo>
                  <a:lnTo>
                    <a:pt x="1805" y="678"/>
                  </a:lnTo>
                  <a:lnTo>
                    <a:pt x="1788" y="701"/>
                  </a:lnTo>
                  <a:lnTo>
                    <a:pt x="1771" y="724"/>
                  </a:lnTo>
                  <a:lnTo>
                    <a:pt x="1754" y="748"/>
                  </a:lnTo>
                  <a:lnTo>
                    <a:pt x="1735" y="769"/>
                  </a:lnTo>
                  <a:lnTo>
                    <a:pt x="1716" y="794"/>
                  </a:lnTo>
                  <a:lnTo>
                    <a:pt x="1695" y="815"/>
                  </a:lnTo>
                  <a:lnTo>
                    <a:pt x="1674" y="838"/>
                  </a:lnTo>
                  <a:lnTo>
                    <a:pt x="1653" y="861"/>
                  </a:lnTo>
                  <a:lnTo>
                    <a:pt x="1632" y="883"/>
                  </a:lnTo>
                  <a:lnTo>
                    <a:pt x="1609" y="906"/>
                  </a:lnTo>
                  <a:lnTo>
                    <a:pt x="1588" y="929"/>
                  </a:lnTo>
                  <a:lnTo>
                    <a:pt x="1564" y="950"/>
                  </a:lnTo>
                  <a:lnTo>
                    <a:pt x="1541" y="973"/>
                  </a:lnTo>
                  <a:lnTo>
                    <a:pt x="1514" y="994"/>
                  </a:lnTo>
                  <a:lnTo>
                    <a:pt x="1489" y="1015"/>
                  </a:lnTo>
                  <a:lnTo>
                    <a:pt x="1463" y="1037"/>
                  </a:lnTo>
                  <a:lnTo>
                    <a:pt x="1436" y="1058"/>
                  </a:lnTo>
                  <a:lnTo>
                    <a:pt x="1409" y="1079"/>
                  </a:lnTo>
                  <a:lnTo>
                    <a:pt x="1381" y="1100"/>
                  </a:lnTo>
                  <a:lnTo>
                    <a:pt x="1379" y="1102"/>
                  </a:lnTo>
                  <a:lnTo>
                    <a:pt x="1373" y="1106"/>
                  </a:lnTo>
                  <a:lnTo>
                    <a:pt x="1370" y="1108"/>
                  </a:lnTo>
                  <a:lnTo>
                    <a:pt x="1366" y="1111"/>
                  </a:lnTo>
                  <a:lnTo>
                    <a:pt x="1360" y="1115"/>
                  </a:lnTo>
                  <a:lnTo>
                    <a:pt x="1354" y="1121"/>
                  </a:lnTo>
                  <a:lnTo>
                    <a:pt x="1347" y="1125"/>
                  </a:lnTo>
                  <a:lnTo>
                    <a:pt x="1341" y="1130"/>
                  </a:lnTo>
                  <a:lnTo>
                    <a:pt x="1332" y="1136"/>
                  </a:lnTo>
                  <a:lnTo>
                    <a:pt x="1322" y="1144"/>
                  </a:lnTo>
                  <a:lnTo>
                    <a:pt x="1313" y="1149"/>
                  </a:lnTo>
                  <a:lnTo>
                    <a:pt x="1303" y="1157"/>
                  </a:lnTo>
                  <a:lnTo>
                    <a:pt x="1292" y="1165"/>
                  </a:lnTo>
                  <a:lnTo>
                    <a:pt x="1280" y="1174"/>
                  </a:lnTo>
                  <a:lnTo>
                    <a:pt x="1265" y="1182"/>
                  </a:lnTo>
                  <a:lnTo>
                    <a:pt x="1254" y="1189"/>
                  </a:lnTo>
                  <a:lnTo>
                    <a:pt x="1238" y="1199"/>
                  </a:lnTo>
                  <a:lnTo>
                    <a:pt x="1225" y="1208"/>
                  </a:lnTo>
                  <a:lnTo>
                    <a:pt x="1210" y="1216"/>
                  </a:lnTo>
                  <a:lnTo>
                    <a:pt x="1193" y="1227"/>
                  </a:lnTo>
                  <a:lnTo>
                    <a:pt x="1178" y="1237"/>
                  </a:lnTo>
                  <a:lnTo>
                    <a:pt x="1160" y="1246"/>
                  </a:lnTo>
                  <a:lnTo>
                    <a:pt x="1143" y="1258"/>
                  </a:lnTo>
                  <a:lnTo>
                    <a:pt x="1124" y="1267"/>
                  </a:lnTo>
                  <a:lnTo>
                    <a:pt x="1105" y="1277"/>
                  </a:lnTo>
                  <a:lnTo>
                    <a:pt x="1086" y="1288"/>
                  </a:lnTo>
                  <a:lnTo>
                    <a:pt x="1065" y="1298"/>
                  </a:lnTo>
                  <a:lnTo>
                    <a:pt x="1046" y="1307"/>
                  </a:lnTo>
                  <a:lnTo>
                    <a:pt x="1025" y="1319"/>
                  </a:lnTo>
                  <a:lnTo>
                    <a:pt x="1004" y="1330"/>
                  </a:lnTo>
                  <a:lnTo>
                    <a:pt x="982" y="1340"/>
                  </a:lnTo>
                  <a:lnTo>
                    <a:pt x="959" y="1349"/>
                  </a:lnTo>
                  <a:lnTo>
                    <a:pt x="934" y="1359"/>
                  </a:lnTo>
                  <a:lnTo>
                    <a:pt x="911" y="1370"/>
                  </a:lnTo>
                  <a:lnTo>
                    <a:pt x="887" y="1378"/>
                  </a:lnTo>
                  <a:lnTo>
                    <a:pt x="862" y="1387"/>
                  </a:lnTo>
                  <a:lnTo>
                    <a:pt x="837" y="1397"/>
                  </a:lnTo>
                  <a:lnTo>
                    <a:pt x="812" y="1406"/>
                  </a:lnTo>
                  <a:lnTo>
                    <a:pt x="786" y="1414"/>
                  </a:lnTo>
                  <a:lnTo>
                    <a:pt x="761" y="1421"/>
                  </a:lnTo>
                  <a:lnTo>
                    <a:pt x="733" y="1431"/>
                  </a:lnTo>
                  <a:lnTo>
                    <a:pt x="706" y="1438"/>
                  </a:lnTo>
                  <a:lnTo>
                    <a:pt x="677" y="1444"/>
                  </a:lnTo>
                  <a:lnTo>
                    <a:pt x="651" y="1452"/>
                  </a:lnTo>
                  <a:lnTo>
                    <a:pt x="622" y="1457"/>
                  </a:lnTo>
                  <a:lnTo>
                    <a:pt x="594" y="1465"/>
                  </a:lnTo>
                  <a:lnTo>
                    <a:pt x="563" y="1469"/>
                  </a:lnTo>
                  <a:lnTo>
                    <a:pt x="535" y="1474"/>
                  </a:lnTo>
                  <a:lnTo>
                    <a:pt x="506" y="1478"/>
                  </a:lnTo>
                  <a:lnTo>
                    <a:pt x="476" y="1482"/>
                  </a:lnTo>
                  <a:lnTo>
                    <a:pt x="445" y="1486"/>
                  </a:lnTo>
                  <a:lnTo>
                    <a:pt x="415" y="1488"/>
                  </a:lnTo>
                  <a:lnTo>
                    <a:pt x="385" y="1492"/>
                  </a:lnTo>
                  <a:lnTo>
                    <a:pt x="352" y="1493"/>
                  </a:lnTo>
                  <a:lnTo>
                    <a:pt x="320" y="1493"/>
                  </a:lnTo>
                  <a:lnTo>
                    <a:pt x="288" y="1493"/>
                  </a:lnTo>
                  <a:lnTo>
                    <a:pt x="257" y="1493"/>
                  </a:lnTo>
                  <a:lnTo>
                    <a:pt x="225" y="1493"/>
                  </a:lnTo>
                  <a:lnTo>
                    <a:pt x="192" y="1490"/>
                  </a:lnTo>
                  <a:lnTo>
                    <a:pt x="160" y="1486"/>
                  </a:lnTo>
                  <a:lnTo>
                    <a:pt x="128" y="1482"/>
                  </a:lnTo>
                  <a:lnTo>
                    <a:pt x="94" y="1480"/>
                  </a:lnTo>
                  <a:lnTo>
                    <a:pt x="398" y="1123"/>
                  </a:lnTo>
                  <a:lnTo>
                    <a:pt x="366" y="10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7" name="Freeform 192">
              <a:extLst>
                <a:ext uri="{FF2B5EF4-FFF2-40B4-BE49-F238E27FC236}">
                  <a16:creationId xmlns:a16="http://schemas.microsoft.com/office/drawing/2014/main" id="{E1E3A140-66DB-498D-BAB3-617488EF55A9}"/>
                </a:ext>
              </a:extLst>
            </p:cNvPr>
            <p:cNvSpPr>
              <a:spLocks/>
            </p:cNvSpPr>
            <p:nvPr/>
          </p:nvSpPr>
          <p:spPr bwMode="auto">
            <a:xfrm rot="1765608">
              <a:off x="2288" y="3435"/>
              <a:ext cx="355" cy="247"/>
            </a:xfrm>
            <a:custGeom>
              <a:avLst/>
              <a:gdLst>
                <a:gd name="T0" fmla="*/ 0 w 1346"/>
                <a:gd name="T1" fmla="*/ 0 h 939"/>
                <a:gd name="T2" fmla="*/ 0 w 1346"/>
                <a:gd name="T3" fmla="*/ 0 h 939"/>
                <a:gd name="T4" fmla="*/ 0 w 1346"/>
                <a:gd name="T5" fmla="*/ 0 h 939"/>
                <a:gd name="T6" fmla="*/ 0 w 1346"/>
                <a:gd name="T7" fmla="*/ 0 h 939"/>
                <a:gd name="T8" fmla="*/ 0 w 1346"/>
                <a:gd name="T9" fmla="*/ 0 h 939"/>
                <a:gd name="T10" fmla="*/ 0 w 1346"/>
                <a:gd name="T11" fmla="*/ 0 h 939"/>
                <a:gd name="T12" fmla="*/ 0 w 1346"/>
                <a:gd name="T13" fmla="*/ 0 h 939"/>
                <a:gd name="T14" fmla="*/ 0 w 1346"/>
                <a:gd name="T15" fmla="*/ 0 h 939"/>
                <a:gd name="T16" fmla="*/ 0 w 1346"/>
                <a:gd name="T17" fmla="*/ 0 h 939"/>
                <a:gd name="T18" fmla="*/ 0 w 1346"/>
                <a:gd name="T19" fmla="*/ 0 h 939"/>
                <a:gd name="T20" fmla="*/ 0 w 1346"/>
                <a:gd name="T21" fmla="*/ 0 h 939"/>
                <a:gd name="T22" fmla="*/ 0 w 1346"/>
                <a:gd name="T23" fmla="*/ 0 h 939"/>
                <a:gd name="T24" fmla="*/ 0 w 1346"/>
                <a:gd name="T25" fmla="*/ 0 h 939"/>
                <a:gd name="T26" fmla="*/ 0 w 1346"/>
                <a:gd name="T27" fmla="*/ 0 h 939"/>
                <a:gd name="T28" fmla="*/ 0 w 1346"/>
                <a:gd name="T29" fmla="*/ 0 h 939"/>
                <a:gd name="T30" fmla="*/ 0 w 1346"/>
                <a:gd name="T31" fmla="*/ 0 h 939"/>
                <a:gd name="T32" fmla="*/ 0 w 1346"/>
                <a:gd name="T33" fmla="*/ 0 h 939"/>
                <a:gd name="T34" fmla="*/ 0 w 1346"/>
                <a:gd name="T35" fmla="*/ 0 h 939"/>
                <a:gd name="T36" fmla="*/ 0 w 1346"/>
                <a:gd name="T37" fmla="*/ 0 h 939"/>
                <a:gd name="T38" fmla="*/ 0 w 1346"/>
                <a:gd name="T39" fmla="*/ 0 h 939"/>
                <a:gd name="T40" fmla="*/ 0 w 1346"/>
                <a:gd name="T41" fmla="*/ 0 h 939"/>
                <a:gd name="T42" fmla="*/ 0 w 1346"/>
                <a:gd name="T43" fmla="*/ 0 h 939"/>
                <a:gd name="T44" fmla="*/ 0 w 1346"/>
                <a:gd name="T45" fmla="*/ 0 h 939"/>
                <a:gd name="T46" fmla="*/ 0 w 1346"/>
                <a:gd name="T47" fmla="*/ 0 h 939"/>
                <a:gd name="T48" fmla="*/ 0 w 1346"/>
                <a:gd name="T49" fmla="*/ 0 h 939"/>
                <a:gd name="T50" fmla="*/ 0 w 1346"/>
                <a:gd name="T51" fmla="*/ 0 h 939"/>
                <a:gd name="T52" fmla="*/ 0 w 1346"/>
                <a:gd name="T53" fmla="*/ 0 h 939"/>
                <a:gd name="T54" fmla="*/ 0 w 1346"/>
                <a:gd name="T55" fmla="*/ 0 h 939"/>
                <a:gd name="T56" fmla="*/ 0 w 1346"/>
                <a:gd name="T57" fmla="*/ 0 h 939"/>
                <a:gd name="T58" fmla="*/ 0 w 1346"/>
                <a:gd name="T59" fmla="*/ 0 h 939"/>
                <a:gd name="T60" fmla="*/ 0 w 1346"/>
                <a:gd name="T61" fmla="*/ 0 h 939"/>
                <a:gd name="T62" fmla="*/ 0 w 1346"/>
                <a:gd name="T63" fmla="*/ 0 h 939"/>
                <a:gd name="T64" fmla="*/ 0 w 1346"/>
                <a:gd name="T65" fmla="*/ 0 h 939"/>
                <a:gd name="T66" fmla="*/ 0 w 1346"/>
                <a:gd name="T67" fmla="*/ 0 h 939"/>
                <a:gd name="T68" fmla="*/ 0 w 1346"/>
                <a:gd name="T69" fmla="*/ 0 h 939"/>
                <a:gd name="T70" fmla="*/ 0 w 1346"/>
                <a:gd name="T71" fmla="*/ 0 h 939"/>
                <a:gd name="T72" fmla="*/ 0 w 1346"/>
                <a:gd name="T73" fmla="*/ 0 h 939"/>
                <a:gd name="T74" fmla="*/ 0 w 1346"/>
                <a:gd name="T75" fmla="*/ 0 h 939"/>
                <a:gd name="T76" fmla="*/ 0 w 1346"/>
                <a:gd name="T77" fmla="*/ 0 h 939"/>
                <a:gd name="T78" fmla="*/ 0 w 1346"/>
                <a:gd name="T79" fmla="*/ 0 h 939"/>
                <a:gd name="T80" fmla="*/ 0 w 1346"/>
                <a:gd name="T81" fmla="*/ 0 h 939"/>
                <a:gd name="T82" fmla="*/ 0 w 1346"/>
                <a:gd name="T83" fmla="*/ 0 h 939"/>
                <a:gd name="T84" fmla="*/ 0 w 1346"/>
                <a:gd name="T85" fmla="*/ 0 h 939"/>
                <a:gd name="T86" fmla="*/ 0 w 1346"/>
                <a:gd name="T87" fmla="*/ 0 h 939"/>
                <a:gd name="T88" fmla="*/ 0 w 1346"/>
                <a:gd name="T89" fmla="*/ 0 h 939"/>
                <a:gd name="T90" fmla="*/ 0 w 1346"/>
                <a:gd name="T91" fmla="*/ 0 h 939"/>
                <a:gd name="T92" fmla="*/ 0 w 1346"/>
                <a:gd name="T93" fmla="*/ 0 h 939"/>
                <a:gd name="T94" fmla="*/ 0 w 1346"/>
                <a:gd name="T95" fmla="*/ 0 h 939"/>
                <a:gd name="T96" fmla="*/ 0 w 1346"/>
                <a:gd name="T97" fmla="*/ 0 h 9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346"/>
                <a:gd name="T148" fmla="*/ 0 h 939"/>
                <a:gd name="T149" fmla="*/ 1346 w 1346"/>
                <a:gd name="T150" fmla="*/ 939 h 93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346" h="939">
                  <a:moveTo>
                    <a:pt x="79" y="893"/>
                  </a:moveTo>
                  <a:lnTo>
                    <a:pt x="81" y="891"/>
                  </a:lnTo>
                  <a:lnTo>
                    <a:pt x="83" y="891"/>
                  </a:lnTo>
                  <a:lnTo>
                    <a:pt x="89" y="891"/>
                  </a:lnTo>
                  <a:lnTo>
                    <a:pt x="95" y="891"/>
                  </a:lnTo>
                  <a:lnTo>
                    <a:pt x="100" y="890"/>
                  </a:lnTo>
                  <a:lnTo>
                    <a:pt x="108" y="890"/>
                  </a:lnTo>
                  <a:lnTo>
                    <a:pt x="116" y="888"/>
                  </a:lnTo>
                  <a:lnTo>
                    <a:pt x="125" y="888"/>
                  </a:lnTo>
                  <a:lnTo>
                    <a:pt x="135" y="886"/>
                  </a:lnTo>
                  <a:lnTo>
                    <a:pt x="146" y="886"/>
                  </a:lnTo>
                  <a:lnTo>
                    <a:pt x="157" y="884"/>
                  </a:lnTo>
                  <a:lnTo>
                    <a:pt x="171" y="882"/>
                  </a:lnTo>
                  <a:lnTo>
                    <a:pt x="184" y="880"/>
                  </a:lnTo>
                  <a:lnTo>
                    <a:pt x="199" y="878"/>
                  </a:lnTo>
                  <a:lnTo>
                    <a:pt x="213" y="874"/>
                  </a:lnTo>
                  <a:lnTo>
                    <a:pt x="230" y="872"/>
                  </a:lnTo>
                  <a:lnTo>
                    <a:pt x="245" y="869"/>
                  </a:lnTo>
                  <a:lnTo>
                    <a:pt x="262" y="867"/>
                  </a:lnTo>
                  <a:lnTo>
                    <a:pt x="279" y="861"/>
                  </a:lnTo>
                  <a:lnTo>
                    <a:pt x="298" y="857"/>
                  </a:lnTo>
                  <a:lnTo>
                    <a:pt x="315" y="853"/>
                  </a:lnTo>
                  <a:lnTo>
                    <a:pt x="334" y="848"/>
                  </a:lnTo>
                  <a:lnTo>
                    <a:pt x="355" y="842"/>
                  </a:lnTo>
                  <a:lnTo>
                    <a:pt x="376" y="838"/>
                  </a:lnTo>
                  <a:lnTo>
                    <a:pt x="395" y="831"/>
                  </a:lnTo>
                  <a:lnTo>
                    <a:pt x="416" y="823"/>
                  </a:lnTo>
                  <a:lnTo>
                    <a:pt x="437" y="815"/>
                  </a:lnTo>
                  <a:lnTo>
                    <a:pt x="460" y="808"/>
                  </a:lnTo>
                  <a:lnTo>
                    <a:pt x="481" y="800"/>
                  </a:lnTo>
                  <a:lnTo>
                    <a:pt x="505" y="791"/>
                  </a:lnTo>
                  <a:lnTo>
                    <a:pt x="528" y="781"/>
                  </a:lnTo>
                  <a:lnTo>
                    <a:pt x="551" y="772"/>
                  </a:lnTo>
                  <a:lnTo>
                    <a:pt x="574" y="760"/>
                  </a:lnTo>
                  <a:lnTo>
                    <a:pt x="597" y="749"/>
                  </a:lnTo>
                  <a:lnTo>
                    <a:pt x="620" y="736"/>
                  </a:lnTo>
                  <a:lnTo>
                    <a:pt x="644" y="724"/>
                  </a:lnTo>
                  <a:lnTo>
                    <a:pt x="667" y="709"/>
                  </a:lnTo>
                  <a:lnTo>
                    <a:pt x="694" y="694"/>
                  </a:lnTo>
                  <a:lnTo>
                    <a:pt x="716" y="679"/>
                  </a:lnTo>
                  <a:lnTo>
                    <a:pt x="741" y="663"/>
                  </a:lnTo>
                  <a:lnTo>
                    <a:pt x="766" y="646"/>
                  </a:lnTo>
                  <a:lnTo>
                    <a:pt x="791" y="629"/>
                  </a:lnTo>
                  <a:lnTo>
                    <a:pt x="813" y="610"/>
                  </a:lnTo>
                  <a:lnTo>
                    <a:pt x="838" y="591"/>
                  </a:lnTo>
                  <a:lnTo>
                    <a:pt x="863" y="570"/>
                  </a:lnTo>
                  <a:lnTo>
                    <a:pt x="888" y="549"/>
                  </a:lnTo>
                  <a:lnTo>
                    <a:pt x="910" y="528"/>
                  </a:lnTo>
                  <a:lnTo>
                    <a:pt x="937" y="506"/>
                  </a:lnTo>
                  <a:lnTo>
                    <a:pt x="960" y="483"/>
                  </a:lnTo>
                  <a:lnTo>
                    <a:pt x="983" y="456"/>
                  </a:lnTo>
                  <a:lnTo>
                    <a:pt x="1006" y="431"/>
                  </a:lnTo>
                  <a:lnTo>
                    <a:pt x="1030" y="405"/>
                  </a:lnTo>
                  <a:lnTo>
                    <a:pt x="1051" y="376"/>
                  </a:lnTo>
                  <a:lnTo>
                    <a:pt x="1076" y="348"/>
                  </a:lnTo>
                  <a:lnTo>
                    <a:pt x="1097" y="317"/>
                  </a:lnTo>
                  <a:lnTo>
                    <a:pt x="1120" y="287"/>
                  </a:lnTo>
                  <a:lnTo>
                    <a:pt x="1141" y="255"/>
                  </a:lnTo>
                  <a:lnTo>
                    <a:pt x="1161" y="222"/>
                  </a:lnTo>
                  <a:lnTo>
                    <a:pt x="1182" y="188"/>
                  </a:lnTo>
                  <a:lnTo>
                    <a:pt x="1203" y="154"/>
                  </a:lnTo>
                  <a:lnTo>
                    <a:pt x="1222" y="116"/>
                  </a:lnTo>
                  <a:lnTo>
                    <a:pt x="1243" y="78"/>
                  </a:lnTo>
                  <a:lnTo>
                    <a:pt x="1262" y="40"/>
                  </a:lnTo>
                  <a:lnTo>
                    <a:pt x="1281" y="0"/>
                  </a:lnTo>
                  <a:lnTo>
                    <a:pt x="1346" y="23"/>
                  </a:lnTo>
                  <a:lnTo>
                    <a:pt x="1344" y="25"/>
                  </a:lnTo>
                  <a:lnTo>
                    <a:pt x="1342" y="32"/>
                  </a:lnTo>
                  <a:lnTo>
                    <a:pt x="1338" y="38"/>
                  </a:lnTo>
                  <a:lnTo>
                    <a:pt x="1336" y="44"/>
                  </a:lnTo>
                  <a:lnTo>
                    <a:pt x="1333" y="51"/>
                  </a:lnTo>
                  <a:lnTo>
                    <a:pt x="1329" y="63"/>
                  </a:lnTo>
                  <a:lnTo>
                    <a:pt x="1325" y="70"/>
                  </a:lnTo>
                  <a:lnTo>
                    <a:pt x="1319" y="82"/>
                  </a:lnTo>
                  <a:lnTo>
                    <a:pt x="1314" y="93"/>
                  </a:lnTo>
                  <a:lnTo>
                    <a:pt x="1308" y="106"/>
                  </a:lnTo>
                  <a:lnTo>
                    <a:pt x="1300" y="120"/>
                  </a:lnTo>
                  <a:lnTo>
                    <a:pt x="1293" y="135"/>
                  </a:lnTo>
                  <a:lnTo>
                    <a:pt x="1285" y="148"/>
                  </a:lnTo>
                  <a:lnTo>
                    <a:pt x="1277" y="165"/>
                  </a:lnTo>
                  <a:lnTo>
                    <a:pt x="1268" y="182"/>
                  </a:lnTo>
                  <a:lnTo>
                    <a:pt x="1258" y="200"/>
                  </a:lnTo>
                  <a:lnTo>
                    <a:pt x="1247" y="217"/>
                  </a:lnTo>
                  <a:lnTo>
                    <a:pt x="1238" y="236"/>
                  </a:lnTo>
                  <a:lnTo>
                    <a:pt x="1224" y="253"/>
                  </a:lnTo>
                  <a:lnTo>
                    <a:pt x="1213" y="272"/>
                  </a:lnTo>
                  <a:lnTo>
                    <a:pt x="1199" y="293"/>
                  </a:lnTo>
                  <a:lnTo>
                    <a:pt x="1186" y="314"/>
                  </a:lnTo>
                  <a:lnTo>
                    <a:pt x="1173" y="333"/>
                  </a:lnTo>
                  <a:lnTo>
                    <a:pt x="1158" y="354"/>
                  </a:lnTo>
                  <a:lnTo>
                    <a:pt x="1142" y="374"/>
                  </a:lnTo>
                  <a:lnTo>
                    <a:pt x="1125" y="395"/>
                  </a:lnTo>
                  <a:lnTo>
                    <a:pt x="1108" y="416"/>
                  </a:lnTo>
                  <a:lnTo>
                    <a:pt x="1091" y="439"/>
                  </a:lnTo>
                  <a:lnTo>
                    <a:pt x="1074" y="460"/>
                  </a:lnTo>
                  <a:lnTo>
                    <a:pt x="1055" y="483"/>
                  </a:lnTo>
                  <a:lnTo>
                    <a:pt x="1034" y="502"/>
                  </a:lnTo>
                  <a:lnTo>
                    <a:pt x="1013" y="525"/>
                  </a:lnTo>
                  <a:lnTo>
                    <a:pt x="992" y="546"/>
                  </a:lnTo>
                  <a:lnTo>
                    <a:pt x="969" y="566"/>
                  </a:lnTo>
                  <a:lnTo>
                    <a:pt x="947" y="587"/>
                  </a:lnTo>
                  <a:lnTo>
                    <a:pt x="924" y="608"/>
                  </a:lnTo>
                  <a:lnTo>
                    <a:pt x="899" y="627"/>
                  </a:lnTo>
                  <a:lnTo>
                    <a:pt x="874" y="650"/>
                  </a:lnTo>
                  <a:lnTo>
                    <a:pt x="848" y="669"/>
                  </a:lnTo>
                  <a:lnTo>
                    <a:pt x="821" y="688"/>
                  </a:lnTo>
                  <a:lnTo>
                    <a:pt x="793" y="707"/>
                  </a:lnTo>
                  <a:lnTo>
                    <a:pt x="766" y="726"/>
                  </a:lnTo>
                  <a:lnTo>
                    <a:pt x="736" y="743"/>
                  </a:lnTo>
                  <a:lnTo>
                    <a:pt x="707" y="762"/>
                  </a:lnTo>
                  <a:lnTo>
                    <a:pt x="675" y="779"/>
                  </a:lnTo>
                  <a:lnTo>
                    <a:pt x="644" y="796"/>
                  </a:lnTo>
                  <a:lnTo>
                    <a:pt x="610" y="810"/>
                  </a:lnTo>
                  <a:lnTo>
                    <a:pt x="578" y="827"/>
                  </a:lnTo>
                  <a:lnTo>
                    <a:pt x="543" y="840"/>
                  </a:lnTo>
                  <a:lnTo>
                    <a:pt x="509" y="853"/>
                  </a:lnTo>
                  <a:lnTo>
                    <a:pt x="471" y="865"/>
                  </a:lnTo>
                  <a:lnTo>
                    <a:pt x="435" y="878"/>
                  </a:lnTo>
                  <a:lnTo>
                    <a:pt x="397" y="890"/>
                  </a:lnTo>
                  <a:lnTo>
                    <a:pt x="359" y="899"/>
                  </a:lnTo>
                  <a:lnTo>
                    <a:pt x="319" y="907"/>
                  </a:lnTo>
                  <a:lnTo>
                    <a:pt x="279" y="916"/>
                  </a:lnTo>
                  <a:lnTo>
                    <a:pt x="237" y="922"/>
                  </a:lnTo>
                  <a:lnTo>
                    <a:pt x="195" y="928"/>
                  </a:lnTo>
                  <a:lnTo>
                    <a:pt x="152" y="931"/>
                  </a:lnTo>
                  <a:lnTo>
                    <a:pt x="108" y="935"/>
                  </a:lnTo>
                  <a:lnTo>
                    <a:pt x="64" y="937"/>
                  </a:lnTo>
                  <a:lnTo>
                    <a:pt x="19" y="939"/>
                  </a:lnTo>
                  <a:lnTo>
                    <a:pt x="11" y="937"/>
                  </a:lnTo>
                  <a:lnTo>
                    <a:pt x="7" y="937"/>
                  </a:lnTo>
                  <a:lnTo>
                    <a:pt x="3" y="935"/>
                  </a:lnTo>
                  <a:lnTo>
                    <a:pt x="1" y="935"/>
                  </a:lnTo>
                  <a:lnTo>
                    <a:pt x="0" y="931"/>
                  </a:lnTo>
                  <a:lnTo>
                    <a:pt x="0" y="929"/>
                  </a:lnTo>
                  <a:lnTo>
                    <a:pt x="3" y="926"/>
                  </a:lnTo>
                  <a:lnTo>
                    <a:pt x="9" y="922"/>
                  </a:lnTo>
                  <a:lnTo>
                    <a:pt x="15" y="918"/>
                  </a:lnTo>
                  <a:lnTo>
                    <a:pt x="24" y="914"/>
                  </a:lnTo>
                  <a:lnTo>
                    <a:pt x="32" y="910"/>
                  </a:lnTo>
                  <a:lnTo>
                    <a:pt x="41" y="907"/>
                  </a:lnTo>
                  <a:lnTo>
                    <a:pt x="49" y="903"/>
                  </a:lnTo>
                  <a:lnTo>
                    <a:pt x="60" y="899"/>
                  </a:lnTo>
                  <a:lnTo>
                    <a:pt x="66" y="895"/>
                  </a:lnTo>
                  <a:lnTo>
                    <a:pt x="74" y="893"/>
                  </a:lnTo>
                  <a:lnTo>
                    <a:pt x="78" y="893"/>
                  </a:lnTo>
                  <a:lnTo>
                    <a:pt x="79" y="89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8" name="Freeform 193">
              <a:extLst>
                <a:ext uri="{FF2B5EF4-FFF2-40B4-BE49-F238E27FC236}">
                  <a16:creationId xmlns:a16="http://schemas.microsoft.com/office/drawing/2014/main" id="{442AD654-DF58-4619-9191-B6F06597DD0D}"/>
                </a:ext>
              </a:extLst>
            </p:cNvPr>
            <p:cNvSpPr>
              <a:spLocks/>
            </p:cNvSpPr>
            <p:nvPr/>
          </p:nvSpPr>
          <p:spPr bwMode="auto">
            <a:xfrm rot="1765608">
              <a:off x="2215" y="3621"/>
              <a:ext cx="15" cy="13"/>
            </a:xfrm>
            <a:custGeom>
              <a:avLst/>
              <a:gdLst>
                <a:gd name="T0" fmla="*/ 0 w 55"/>
                <a:gd name="T1" fmla="*/ 0 h 50"/>
                <a:gd name="T2" fmla="*/ 0 w 55"/>
                <a:gd name="T3" fmla="*/ 0 h 50"/>
                <a:gd name="T4" fmla="*/ 0 w 55"/>
                <a:gd name="T5" fmla="*/ 0 h 50"/>
                <a:gd name="T6" fmla="*/ 0 w 55"/>
                <a:gd name="T7" fmla="*/ 0 h 50"/>
                <a:gd name="T8" fmla="*/ 0 w 55"/>
                <a:gd name="T9" fmla="*/ 0 h 50"/>
                <a:gd name="T10" fmla="*/ 0 w 55"/>
                <a:gd name="T11" fmla="*/ 0 h 50"/>
                <a:gd name="T12" fmla="*/ 0 w 55"/>
                <a:gd name="T13" fmla="*/ 0 h 50"/>
                <a:gd name="T14" fmla="*/ 0 w 55"/>
                <a:gd name="T15" fmla="*/ 0 h 50"/>
                <a:gd name="T16" fmla="*/ 0 w 55"/>
                <a:gd name="T17" fmla="*/ 0 h 50"/>
                <a:gd name="T18" fmla="*/ 0 w 55"/>
                <a:gd name="T19" fmla="*/ 0 h 50"/>
                <a:gd name="T20" fmla="*/ 0 w 55"/>
                <a:gd name="T21" fmla="*/ 0 h 50"/>
                <a:gd name="T22" fmla="*/ 0 w 55"/>
                <a:gd name="T23" fmla="*/ 0 h 50"/>
                <a:gd name="T24" fmla="*/ 0 w 55"/>
                <a:gd name="T25" fmla="*/ 0 h 50"/>
                <a:gd name="T26" fmla="*/ 0 w 55"/>
                <a:gd name="T27" fmla="*/ 0 h 50"/>
                <a:gd name="T28" fmla="*/ 0 w 55"/>
                <a:gd name="T29" fmla="*/ 0 h 50"/>
                <a:gd name="T30" fmla="*/ 0 w 55"/>
                <a:gd name="T31" fmla="*/ 0 h 50"/>
                <a:gd name="T32" fmla="*/ 0 w 55"/>
                <a:gd name="T33" fmla="*/ 0 h 50"/>
                <a:gd name="T34" fmla="*/ 0 w 55"/>
                <a:gd name="T35" fmla="*/ 0 h 50"/>
                <a:gd name="T36" fmla="*/ 0 w 55"/>
                <a:gd name="T37" fmla="*/ 0 h 50"/>
                <a:gd name="T38" fmla="*/ 0 w 55"/>
                <a:gd name="T39" fmla="*/ 0 h 50"/>
                <a:gd name="T40" fmla="*/ 0 w 55"/>
                <a:gd name="T41" fmla="*/ 0 h 50"/>
                <a:gd name="T42" fmla="*/ 0 w 55"/>
                <a:gd name="T43" fmla="*/ 0 h 50"/>
                <a:gd name="T44" fmla="*/ 0 w 55"/>
                <a:gd name="T45" fmla="*/ 0 h 50"/>
                <a:gd name="T46" fmla="*/ 0 w 55"/>
                <a:gd name="T47" fmla="*/ 0 h 50"/>
                <a:gd name="T48" fmla="*/ 0 w 55"/>
                <a:gd name="T49" fmla="*/ 0 h 50"/>
                <a:gd name="T50" fmla="*/ 0 w 55"/>
                <a:gd name="T51" fmla="*/ 0 h 50"/>
                <a:gd name="T52" fmla="*/ 0 w 55"/>
                <a:gd name="T53" fmla="*/ 0 h 50"/>
                <a:gd name="T54" fmla="*/ 0 w 55"/>
                <a:gd name="T55" fmla="*/ 0 h 50"/>
                <a:gd name="T56" fmla="*/ 0 w 55"/>
                <a:gd name="T57" fmla="*/ 0 h 50"/>
                <a:gd name="T58" fmla="*/ 0 w 55"/>
                <a:gd name="T59" fmla="*/ 0 h 50"/>
                <a:gd name="T60" fmla="*/ 0 w 55"/>
                <a:gd name="T61" fmla="*/ 0 h 50"/>
                <a:gd name="T62" fmla="*/ 0 w 55"/>
                <a:gd name="T63" fmla="*/ 0 h 5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5"/>
                <a:gd name="T97" fmla="*/ 0 h 50"/>
                <a:gd name="T98" fmla="*/ 55 w 55"/>
                <a:gd name="T99" fmla="*/ 50 h 5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5" h="50">
                  <a:moveTo>
                    <a:pt x="6" y="31"/>
                  </a:moveTo>
                  <a:lnTo>
                    <a:pt x="4" y="29"/>
                  </a:lnTo>
                  <a:lnTo>
                    <a:pt x="2" y="25"/>
                  </a:lnTo>
                  <a:lnTo>
                    <a:pt x="0" y="19"/>
                  </a:lnTo>
                  <a:lnTo>
                    <a:pt x="0" y="16"/>
                  </a:lnTo>
                  <a:lnTo>
                    <a:pt x="0" y="10"/>
                  </a:lnTo>
                  <a:lnTo>
                    <a:pt x="4" y="4"/>
                  </a:lnTo>
                  <a:lnTo>
                    <a:pt x="8" y="2"/>
                  </a:lnTo>
                  <a:lnTo>
                    <a:pt x="12" y="0"/>
                  </a:lnTo>
                  <a:lnTo>
                    <a:pt x="17" y="0"/>
                  </a:lnTo>
                  <a:lnTo>
                    <a:pt x="27" y="0"/>
                  </a:lnTo>
                  <a:lnTo>
                    <a:pt x="34" y="0"/>
                  </a:lnTo>
                  <a:lnTo>
                    <a:pt x="40" y="2"/>
                  </a:lnTo>
                  <a:lnTo>
                    <a:pt x="44" y="4"/>
                  </a:lnTo>
                  <a:lnTo>
                    <a:pt x="48" y="6"/>
                  </a:lnTo>
                  <a:lnTo>
                    <a:pt x="53" y="12"/>
                  </a:lnTo>
                  <a:lnTo>
                    <a:pt x="55" y="19"/>
                  </a:lnTo>
                  <a:lnTo>
                    <a:pt x="55" y="27"/>
                  </a:lnTo>
                  <a:lnTo>
                    <a:pt x="53" y="33"/>
                  </a:lnTo>
                  <a:lnTo>
                    <a:pt x="53" y="36"/>
                  </a:lnTo>
                  <a:lnTo>
                    <a:pt x="53" y="38"/>
                  </a:lnTo>
                  <a:lnTo>
                    <a:pt x="52" y="38"/>
                  </a:lnTo>
                  <a:lnTo>
                    <a:pt x="50" y="42"/>
                  </a:lnTo>
                  <a:lnTo>
                    <a:pt x="46" y="46"/>
                  </a:lnTo>
                  <a:lnTo>
                    <a:pt x="40" y="50"/>
                  </a:lnTo>
                  <a:lnTo>
                    <a:pt x="32" y="50"/>
                  </a:lnTo>
                  <a:lnTo>
                    <a:pt x="25" y="48"/>
                  </a:lnTo>
                  <a:lnTo>
                    <a:pt x="19" y="44"/>
                  </a:lnTo>
                  <a:lnTo>
                    <a:pt x="15" y="40"/>
                  </a:lnTo>
                  <a:lnTo>
                    <a:pt x="10" y="36"/>
                  </a:lnTo>
                  <a:lnTo>
                    <a:pt x="6"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99" name="Freeform 194">
              <a:extLst>
                <a:ext uri="{FF2B5EF4-FFF2-40B4-BE49-F238E27FC236}">
                  <a16:creationId xmlns:a16="http://schemas.microsoft.com/office/drawing/2014/main" id="{1E2C8F41-2818-4524-8448-1FB19487872A}"/>
                </a:ext>
              </a:extLst>
            </p:cNvPr>
            <p:cNvSpPr>
              <a:spLocks/>
            </p:cNvSpPr>
            <p:nvPr/>
          </p:nvSpPr>
          <p:spPr bwMode="auto">
            <a:xfrm rot="1765608">
              <a:off x="2286" y="3646"/>
              <a:ext cx="17" cy="16"/>
            </a:xfrm>
            <a:custGeom>
              <a:avLst/>
              <a:gdLst>
                <a:gd name="T0" fmla="*/ 0 w 64"/>
                <a:gd name="T1" fmla="*/ 0 h 57"/>
                <a:gd name="T2" fmla="*/ 0 w 64"/>
                <a:gd name="T3" fmla="*/ 0 h 57"/>
                <a:gd name="T4" fmla="*/ 0 w 64"/>
                <a:gd name="T5" fmla="*/ 0 h 57"/>
                <a:gd name="T6" fmla="*/ 0 w 64"/>
                <a:gd name="T7" fmla="*/ 0 h 57"/>
                <a:gd name="T8" fmla="*/ 0 w 64"/>
                <a:gd name="T9" fmla="*/ 0 h 57"/>
                <a:gd name="T10" fmla="*/ 0 w 64"/>
                <a:gd name="T11" fmla="*/ 0 h 57"/>
                <a:gd name="T12" fmla="*/ 0 w 64"/>
                <a:gd name="T13" fmla="*/ 0 h 57"/>
                <a:gd name="T14" fmla="*/ 0 w 64"/>
                <a:gd name="T15" fmla="*/ 0 h 57"/>
                <a:gd name="T16" fmla="*/ 0 w 64"/>
                <a:gd name="T17" fmla="*/ 0 h 57"/>
                <a:gd name="T18" fmla="*/ 0 w 64"/>
                <a:gd name="T19" fmla="*/ 0 h 57"/>
                <a:gd name="T20" fmla="*/ 0 w 64"/>
                <a:gd name="T21" fmla="*/ 0 h 57"/>
                <a:gd name="T22" fmla="*/ 0 w 64"/>
                <a:gd name="T23" fmla="*/ 0 h 57"/>
                <a:gd name="T24" fmla="*/ 0 w 64"/>
                <a:gd name="T25" fmla="*/ 0 h 57"/>
                <a:gd name="T26" fmla="*/ 0 w 64"/>
                <a:gd name="T27" fmla="*/ 0 h 57"/>
                <a:gd name="T28" fmla="*/ 0 w 64"/>
                <a:gd name="T29" fmla="*/ 0 h 57"/>
                <a:gd name="T30" fmla="*/ 0 w 64"/>
                <a:gd name="T31" fmla="*/ 0 h 57"/>
                <a:gd name="T32" fmla="*/ 0 w 64"/>
                <a:gd name="T33" fmla="*/ 0 h 57"/>
                <a:gd name="T34" fmla="*/ 0 w 64"/>
                <a:gd name="T35" fmla="*/ 0 h 57"/>
                <a:gd name="T36" fmla="*/ 0 w 64"/>
                <a:gd name="T37" fmla="*/ 0 h 57"/>
                <a:gd name="T38" fmla="*/ 0 w 64"/>
                <a:gd name="T39" fmla="*/ 0 h 57"/>
                <a:gd name="T40" fmla="*/ 0 w 64"/>
                <a:gd name="T41" fmla="*/ 0 h 57"/>
                <a:gd name="T42" fmla="*/ 0 w 64"/>
                <a:gd name="T43" fmla="*/ 0 h 57"/>
                <a:gd name="T44" fmla="*/ 0 w 64"/>
                <a:gd name="T45" fmla="*/ 0 h 57"/>
                <a:gd name="T46" fmla="*/ 0 w 64"/>
                <a:gd name="T47" fmla="*/ 0 h 57"/>
                <a:gd name="T48" fmla="*/ 0 w 64"/>
                <a:gd name="T49" fmla="*/ 0 h 57"/>
                <a:gd name="T50" fmla="*/ 0 w 64"/>
                <a:gd name="T51" fmla="*/ 0 h 57"/>
                <a:gd name="T52" fmla="*/ 0 w 64"/>
                <a:gd name="T53" fmla="*/ 0 h 57"/>
                <a:gd name="T54" fmla="*/ 0 w 64"/>
                <a:gd name="T55" fmla="*/ 0 h 57"/>
                <a:gd name="T56" fmla="*/ 0 w 64"/>
                <a:gd name="T57" fmla="*/ 0 h 57"/>
                <a:gd name="T58" fmla="*/ 0 w 64"/>
                <a:gd name="T59" fmla="*/ 0 h 5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4"/>
                <a:gd name="T91" fmla="*/ 0 h 57"/>
                <a:gd name="T92" fmla="*/ 64 w 64"/>
                <a:gd name="T93" fmla="*/ 57 h 5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4" h="57">
                  <a:moveTo>
                    <a:pt x="2" y="44"/>
                  </a:moveTo>
                  <a:lnTo>
                    <a:pt x="0" y="40"/>
                  </a:lnTo>
                  <a:lnTo>
                    <a:pt x="0" y="34"/>
                  </a:lnTo>
                  <a:lnTo>
                    <a:pt x="0" y="26"/>
                  </a:lnTo>
                  <a:lnTo>
                    <a:pt x="4" y="19"/>
                  </a:lnTo>
                  <a:lnTo>
                    <a:pt x="7" y="9"/>
                  </a:lnTo>
                  <a:lnTo>
                    <a:pt x="15" y="4"/>
                  </a:lnTo>
                  <a:lnTo>
                    <a:pt x="19" y="2"/>
                  </a:lnTo>
                  <a:lnTo>
                    <a:pt x="25" y="0"/>
                  </a:lnTo>
                  <a:lnTo>
                    <a:pt x="32" y="0"/>
                  </a:lnTo>
                  <a:lnTo>
                    <a:pt x="40" y="2"/>
                  </a:lnTo>
                  <a:lnTo>
                    <a:pt x="47" y="2"/>
                  </a:lnTo>
                  <a:lnTo>
                    <a:pt x="53" y="4"/>
                  </a:lnTo>
                  <a:lnTo>
                    <a:pt x="57" y="7"/>
                  </a:lnTo>
                  <a:lnTo>
                    <a:pt x="61" y="11"/>
                  </a:lnTo>
                  <a:lnTo>
                    <a:pt x="64" y="19"/>
                  </a:lnTo>
                  <a:lnTo>
                    <a:pt x="64" y="28"/>
                  </a:lnTo>
                  <a:lnTo>
                    <a:pt x="61" y="36"/>
                  </a:lnTo>
                  <a:lnTo>
                    <a:pt x="59" y="44"/>
                  </a:lnTo>
                  <a:lnTo>
                    <a:pt x="55" y="49"/>
                  </a:lnTo>
                  <a:lnTo>
                    <a:pt x="55" y="51"/>
                  </a:lnTo>
                  <a:lnTo>
                    <a:pt x="51" y="51"/>
                  </a:lnTo>
                  <a:lnTo>
                    <a:pt x="45" y="53"/>
                  </a:lnTo>
                  <a:lnTo>
                    <a:pt x="38" y="55"/>
                  </a:lnTo>
                  <a:lnTo>
                    <a:pt x="28" y="57"/>
                  </a:lnTo>
                  <a:lnTo>
                    <a:pt x="19" y="55"/>
                  </a:lnTo>
                  <a:lnTo>
                    <a:pt x="11" y="55"/>
                  </a:lnTo>
                  <a:lnTo>
                    <a:pt x="4" y="49"/>
                  </a:lnTo>
                  <a:lnTo>
                    <a:pt x="2" y="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0" name="Freeform 195">
              <a:extLst>
                <a:ext uri="{FF2B5EF4-FFF2-40B4-BE49-F238E27FC236}">
                  <a16:creationId xmlns:a16="http://schemas.microsoft.com/office/drawing/2014/main" id="{7AE70B8D-905E-49C3-9EA8-FB92B84FCB35}"/>
                </a:ext>
              </a:extLst>
            </p:cNvPr>
            <p:cNvSpPr>
              <a:spLocks/>
            </p:cNvSpPr>
            <p:nvPr/>
          </p:nvSpPr>
          <p:spPr bwMode="auto">
            <a:xfrm rot="1765608">
              <a:off x="2383" y="3664"/>
              <a:ext cx="17" cy="18"/>
            </a:xfrm>
            <a:custGeom>
              <a:avLst/>
              <a:gdLst>
                <a:gd name="T0" fmla="*/ 0 w 69"/>
                <a:gd name="T1" fmla="*/ 0 h 69"/>
                <a:gd name="T2" fmla="*/ 0 w 69"/>
                <a:gd name="T3" fmla="*/ 0 h 69"/>
                <a:gd name="T4" fmla="*/ 0 w 69"/>
                <a:gd name="T5" fmla="*/ 0 h 69"/>
                <a:gd name="T6" fmla="*/ 0 w 69"/>
                <a:gd name="T7" fmla="*/ 0 h 69"/>
                <a:gd name="T8" fmla="*/ 0 w 69"/>
                <a:gd name="T9" fmla="*/ 0 h 69"/>
                <a:gd name="T10" fmla="*/ 0 w 69"/>
                <a:gd name="T11" fmla="*/ 0 h 69"/>
                <a:gd name="T12" fmla="*/ 0 w 69"/>
                <a:gd name="T13" fmla="*/ 0 h 69"/>
                <a:gd name="T14" fmla="*/ 0 w 69"/>
                <a:gd name="T15" fmla="*/ 0 h 69"/>
                <a:gd name="T16" fmla="*/ 0 w 69"/>
                <a:gd name="T17" fmla="*/ 0 h 69"/>
                <a:gd name="T18" fmla="*/ 0 w 69"/>
                <a:gd name="T19" fmla="*/ 0 h 69"/>
                <a:gd name="T20" fmla="*/ 0 w 69"/>
                <a:gd name="T21" fmla="*/ 0 h 69"/>
                <a:gd name="T22" fmla="*/ 0 w 69"/>
                <a:gd name="T23" fmla="*/ 0 h 69"/>
                <a:gd name="T24" fmla="*/ 0 w 69"/>
                <a:gd name="T25" fmla="*/ 0 h 69"/>
                <a:gd name="T26" fmla="*/ 0 w 69"/>
                <a:gd name="T27" fmla="*/ 0 h 69"/>
                <a:gd name="T28" fmla="*/ 0 w 69"/>
                <a:gd name="T29" fmla="*/ 0 h 69"/>
                <a:gd name="T30" fmla="*/ 0 w 69"/>
                <a:gd name="T31" fmla="*/ 0 h 69"/>
                <a:gd name="T32" fmla="*/ 0 w 69"/>
                <a:gd name="T33" fmla="*/ 0 h 69"/>
                <a:gd name="T34" fmla="*/ 0 w 69"/>
                <a:gd name="T35" fmla="*/ 0 h 69"/>
                <a:gd name="T36" fmla="*/ 0 w 69"/>
                <a:gd name="T37" fmla="*/ 0 h 69"/>
                <a:gd name="T38" fmla="*/ 0 w 69"/>
                <a:gd name="T39" fmla="*/ 0 h 69"/>
                <a:gd name="T40" fmla="*/ 0 w 69"/>
                <a:gd name="T41" fmla="*/ 0 h 69"/>
                <a:gd name="T42" fmla="*/ 0 w 69"/>
                <a:gd name="T43" fmla="*/ 0 h 69"/>
                <a:gd name="T44" fmla="*/ 0 w 69"/>
                <a:gd name="T45" fmla="*/ 0 h 69"/>
                <a:gd name="T46" fmla="*/ 0 w 69"/>
                <a:gd name="T47" fmla="*/ 0 h 69"/>
                <a:gd name="T48" fmla="*/ 0 w 69"/>
                <a:gd name="T49" fmla="*/ 0 h 69"/>
                <a:gd name="T50" fmla="*/ 0 w 69"/>
                <a:gd name="T51" fmla="*/ 0 h 69"/>
                <a:gd name="T52" fmla="*/ 0 w 69"/>
                <a:gd name="T53" fmla="*/ 0 h 69"/>
                <a:gd name="T54" fmla="*/ 0 w 69"/>
                <a:gd name="T55" fmla="*/ 0 h 69"/>
                <a:gd name="T56" fmla="*/ 0 w 69"/>
                <a:gd name="T57" fmla="*/ 0 h 69"/>
                <a:gd name="T58" fmla="*/ 0 w 69"/>
                <a:gd name="T59" fmla="*/ 0 h 69"/>
                <a:gd name="T60" fmla="*/ 0 w 69"/>
                <a:gd name="T61" fmla="*/ 0 h 69"/>
                <a:gd name="T62" fmla="*/ 0 w 69"/>
                <a:gd name="T63" fmla="*/ 0 h 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9"/>
                <a:gd name="T97" fmla="*/ 0 h 69"/>
                <a:gd name="T98" fmla="*/ 69 w 69"/>
                <a:gd name="T99" fmla="*/ 69 h 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9" h="69">
                  <a:moveTo>
                    <a:pt x="2" y="50"/>
                  </a:moveTo>
                  <a:lnTo>
                    <a:pt x="0" y="48"/>
                  </a:lnTo>
                  <a:lnTo>
                    <a:pt x="0" y="42"/>
                  </a:lnTo>
                  <a:lnTo>
                    <a:pt x="0" y="35"/>
                  </a:lnTo>
                  <a:lnTo>
                    <a:pt x="4" y="27"/>
                  </a:lnTo>
                  <a:lnTo>
                    <a:pt x="8" y="19"/>
                  </a:lnTo>
                  <a:lnTo>
                    <a:pt x="16" y="12"/>
                  </a:lnTo>
                  <a:lnTo>
                    <a:pt x="21" y="8"/>
                  </a:lnTo>
                  <a:lnTo>
                    <a:pt x="29" y="4"/>
                  </a:lnTo>
                  <a:lnTo>
                    <a:pt x="37" y="2"/>
                  </a:lnTo>
                  <a:lnTo>
                    <a:pt x="46" y="2"/>
                  </a:lnTo>
                  <a:lnTo>
                    <a:pt x="54" y="0"/>
                  </a:lnTo>
                  <a:lnTo>
                    <a:pt x="59" y="0"/>
                  </a:lnTo>
                  <a:lnTo>
                    <a:pt x="63" y="2"/>
                  </a:lnTo>
                  <a:lnTo>
                    <a:pt x="67" y="6"/>
                  </a:lnTo>
                  <a:lnTo>
                    <a:pt x="69" y="14"/>
                  </a:lnTo>
                  <a:lnTo>
                    <a:pt x="67" y="25"/>
                  </a:lnTo>
                  <a:lnTo>
                    <a:pt x="63" y="35"/>
                  </a:lnTo>
                  <a:lnTo>
                    <a:pt x="57" y="44"/>
                  </a:lnTo>
                  <a:lnTo>
                    <a:pt x="54" y="52"/>
                  </a:lnTo>
                  <a:lnTo>
                    <a:pt x="52" y="54"/>
                  </a:lnTo>
                  <a:lnTo>
                    <a:pt x="50" y="55"/>
                  </a:lnTo>
                  <a:lnTo>
                    <a:pt x="44" y="59"/>
                  </a:lnTo>
                  <a:lnTo>
                    <a:pt x="37" y="63"/>
                  </a:lnTo>
                  <a:lnTo>
                    <a:pt x="29" y="67"/>
                  </a:lnTo>
                  <a:lnTo>
                    <a:pt x="19" y="69"/>
                  </a:lnTo>
                  <a:lnTo>
                    <a:pt x="12" y="67"/>
                  </a:lnTo>
                  <a:lnTo>
                    <a:pt x="8" y="63"/>
                  </a:lnTo>
                  <a:lnTo>
                    <a:pt x="4" y="61"/>
                  </a:lnTo>
                  <a:lnTo>
                    <a:pt x="2" y="55"/>
                  </a:lnTo>
                  <a:lnTo>
                    <a:pt x="2" y="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1" name="Freeform 196">
              <a:extLst>
                <a:ext uri="{FF2B5EF4-FFF2-40B4-BE49-F238E27FC236}">
                  <a16:creationId xmlns:a16="http://schemas.microsoft.com/office/drawing/2014/main" id="{3261C131-971A-498A-833A-F2C5E949EE43}"/>
                </a:ext>
              </a:extLst>
            </p:cNvPr>
            <p:cNvSpPr>
              <a:spLocks/>
            </p:cNvSpPr>
            <p:nvPr/>
          </p:nvSpPr>
          <p:spPr bwMode="auto">
            <a:xfrm rot="1765608">
              <a:off x="2492" y="3664"/>
              <a:ext cx="18" cy="16"/>
            </a:xfrm>
            <a:custGeom>
              <a:avLst/>
              <a:gdLst>
                <a:gd name="T0" fmla="*/ 0 w 65"/>
                <a:gd name="T1" fmla="*/ 0 h 61"/>
                <a:gd name="T2" fmla="*/ 0 w 65"/>
                <a:gd name="T3" fmla="*/ 0 h 61"/>
                <a:gd name="T4" fmla="*/ 0 w 65"/>
                <a:gd name="T5" fmla="*/ 0 h 61"/>
                <a:gd name="T6" fmla="*/ 0 w 65"/>
                <a:gd name="T7" fmla="*/ 0 h 61"/>
                <a:gd name="T8" fmla="*/ 0 w 65"/>
                <a:gd name="T9" fmla="*/ 0 h 61"/>
                <a:gd name="T10" fmla="*/ 0 w 65"/>
                <a:gd name="T11" fmla="*/ 0 h 61"/>
                <a:gd name="T12" fmla="*/ 0 w 65"/>
                <a:gd name="T13" fmla="*/ 0 h 61"/>
                <a:gd name="T14" fmla="*/ 0 w 65"/>
                <a:gd name="T15" fmla="*/ 0 h 61"/>
                <a:gd name="T16" fmla="*/ 0 w 65"/>
                <a:gd name="T17" fmla="*/ 0 h 61"/>
                <a:gd name="T18" fmla="*/ 0 w 65"/>
                <a:gd name="T19" fmla="*/ 0 h 61"/>
                <a:gd name="T20" fmla="*/ 0 w 65"/>
                <a:gd name="T21" fmla="*/ 0 h 61"/>
                <a:gd name="T22" fmla="*/ 0 w 65"/>
                <a:gd name="T23" fmla="*/ 0 h 61"/>
                <a:gd name="T24" fmla="*/ 0 w 65"/>
                <a:gd name="T25" fmla="*/ 0 h 61"/>
                <a:gd name="T26" fmla="*/ 0 w 65"/>
                <a:gd name="T27" fmla="*/ 0 h 61"/>
                <a:gd name="T28" fmla="*/ 0 w 65"/>
                <a:gd name="T29" fmla="*/ 0 h 61"/>
                <a:gd name="T30" fmla="*/ 0 w 65"/>
                <a:gd name="T31" fmla="*/ 0 h 61"/>
                <a:gd name="T32" fmla="*/ 0 w 65"/>
                <a:gd name="T33" fmla="*/ 0 h 61"/>
                <a:gd name="T34" fmla="*/ 0 w 65"/>
                <a:gd name="T35" fmla="*/ 0 h 61"/>
                <a:gd name="T36" fmla="*/ 0 w 65"/>
                <a:gd name="T37" fmla="*/ 0 h 61"/>
                <a:gd name="T38" fmla="*/ 0 w 65"/>
                <a:gd name="T39" fmla="*/ 0 h 61"/>
                <a:gd name="T40" fmla="*/ 0 w 65"/>
                <a:gd name="T41" fmla="*/ 0 h 61"/>
                <a:gd name="T42" fmla="*/ 0 w 65"/>
                <a:gd name="T43" fmla="*/ 0 h 61"/>
                <a:gd name="T44" fmla="*/ 0 w 65"/>
                <a:gd name="T45" fmla="*/ 0 h 61"/>
                <a:gd name="T46" fmla="*/ 0 w 65"/>
                <a:gd name="T47" fmla="*/ 0 h 61"/>
                <a:gd name="T48" fmla="*/ 0 w 65"/>
                <a:gd name="T49" fmla="*/ 0 h 61"/>
                <a:gd name="T50" fmla="*/ 0 w 65"/>
                <a:gd name="T51" fmla="*/ 0 h 61"/>
                <a:gd name="T52" fmla="*/ 0 w 65"/>
                <a:gd name="T53" fmla="*/ 0 h 61"/>
                <a:gd name="T54" fmla="*/ 0 w 65"/>
                <a:gd name="T55" fmla="*/ 0 h 61"/>
                <a:gd name="T56" fmla="*/ 0 w 65"/>
                <a:gd name="T57" fmla="*/ 0 h 61"/>
                <a:gd name="T58" fmla="*/ 0 w 65"/>
                <a:gd name="T59" fmla="*/ 0 h 61"/>
                <a:gd name="T60" fmla="*/ 0 w 65"/>
                <a:gd name="T61" fmla="*/ 0 h 61"/>
                <a:gd name="T62" fmla="*/ 0 w 65"/>
                <a:gd name="T63" fmla="*/ 0 h 61"/>
                <a:gd name="T64" fmla="*/ 0 w 65"/>
                <a:gd name="T65" fmla="*/ 0 h 61"/>
                <a:gd name="T66" fmla="*/ 0 w 65"/>
                <a:gd name="T67" fmla="*/ 0 h 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5"/>
                <a:gd name="T103" fmla="*/ 0 h 61"/>
                <a:gd name="T104" fmla="*/ 65 w 65"/>
                <a:gd name="T105" fmla="*/ 61 h 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5" h="61">
                  <a:moveTo>
                    <a:pt x="4" y="46"/>
                  </a:moveTo>
                  <a:lnTo>
                    <a:pt x="2" y="44"/>
                  </a:lnTo>
                  <a:lnTo>
                    <a:pt x="0" y="40"/>
                  </a:lnTo>
                  <a:lnTo>
                    <a:pt x="0" y="32"/>
                  </a:lnTo>
                  <a:lnTo>
                    <a:pt x="2" y="25"/>
                  </a:lnTo>
                  <a:lnTo>
                    <a:pt x="4" y="17"/>
                  </a:lnTo>
                  <a:lnTo>
                    <a:pt x="14" y="9"/>
                  </a:lnTo>
                  <a:lnTo>
                    <a:pt x="18" y="6"/>
                  </a:lnTo>
                  <a:lnTo>
                    <a:pt x="25" y="2"/>
                  </a:lnTo>
                  <a:lnTo>
                    <a:pt x="29" y="0"/>
                  </a:lnTo>
                  <a:lnTo>
                    <a:pt x="35" y="0"/>
                  </a:lnTo>
                  <a:lnTo>
                    <a:pt x="40" y="0"/>
                  </a:lnTo>
                  <a:lnTo>
                    <a:pt x="46" y="0"/>
                  </a:lnTo>
                  <a:lnTo>
                    <a:pt x="50" y="4"/>
                  </a:lnTo>
                  <a:lnTo>
                    <a:pt x="56" y="9"/>
                  </a:lnTo>
                  <a:lnTo>
                    <a:pt x="61" y="19"/>
                  </a:lnTo>
                  <a:lnTo>
                    <a:pt x="63" y="27"/>
                  </a:lnTo>
                  <a:lnTo>
                    <a:pt x="65" y="34"/>
                  </a:lnTo>
                  <a:lnTo>
                    <a:pt x="63" y="38"/>
                  </a:lnTo>
                  <a:lnTo>
                    <a:pt x="61" y="42"/>
                  </a:lnTo>
                  <a:lnTo>
                    <a:pt x="58" y="46"/>
                  </a:lnTo>
                  <a:lnTo>
                    <a:pt x="54" y="48"/>
                  </a:lnTo>
                  <a:lnTo>
                    <a:pt x="48" y="49"/>
                  </a:lnTo>
                  <a:lnTo>
                    <a:pt x="44" y="51"/>
                  </a:lnTo>
                  <a:lnTo>
                    <a:pt x="39" y="53"/>
                  </a:lnTo>
                  <a:lnTo>
                    <a:pt x="35" y="55"/>
                  </a:lnTo>
                  <a:lnTo>
                    <a:pt x="27" y="57"/>
                  </a:lnTo>
                  <a:lnTo>
                    <a:pt x="21" y="61"/>
                  </a:lnTo>
                  <a:lnTo>
                    <a:pt x="16" y="59"/>
                  </a:lnTo>
                  <a:lnTo>
                    <a:pt x="12" y="57"/>
                  </a:lnTo>
                  <a:lnTo>
                    <a:pt x="8" y="53"/>
                  </a:lnTo>
                  <a:lnTo>
                    <a:pt x="4"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2" name="Freeform 197">
              <a:extLst>
                <a:ext uri="{FF2B5EF4-FFF2-40B4-BE49-F238E27FC236}">
                  <a16:creationId xmlns:a16="http://schemas.microsoft.com/office/drawing/2014/main" id="{B4C4F3C1-2AC3-4589-91CF-926C6FE0A8D5}"/>
                </a:ext>
              </a:extLst>
            </p:cNvPr>
            <p:cNvSpPr>
              <a:spLocks/>
            </p:cNvSpPr>
            <p:nvPr/>
          </p:nvSpPr>
          <p:spPr bwMode="auto">
            <a:xfrm rot="1765608">
              <a:off x="2576" y="3640"/>
              <a:ext cx="17" cy="17"/>
            </a:xfrm>
            <a:custGeom>
              <a:avLst/>
              <a:gdLst>
                <a:gd name="T0" fmla="*/ 0 w 65"/>
                <a:gd name="T1" fmla="*/ 0 h 65"/>
                <a:gd name="T2" fmla="*/ 0 w 65"/>
                <a:gd name="T3" fmla="*/ 0 h 65"/>
                <a:gd name="T4" fmla="*/ 0 w 65"/>
                <a:gd name="T5" fmla="*/ 0 h 65"/>
                <a:gd name="T6" fmla="*/ 0 w 65"/>
                <a:gd name="T7" fmla="*/ 0 h 65"/>
                <a:gd name="T8" fmla="*/ 0 w 65"/>
                <a:gd name="T9" fmla="*/ 0 h 65"/>
                <a:gd name="T10" fmla="*/ 0 w 65"/>
                <a:gd name="T11" fmla="*/ 0 h 65"/>
                <a:gd name="T12" fmla="*/ 0 w 65"/>
                <a:gd name="T13" fmla="*/ 0 h 65"/>
                <a:gd name="T14" fmla="*/ 0 w 65"/>
                <a:gd name="T15" fmla="*/ 0 h 65"/>
                <a:gd name="T16" fmla="*/ 0 w 65"/>
                <a:gd name="T17" fmla="*/ 0 h 65"/>
                <a:gd name="T18" fmla="*/ 0 w 65"/>
                <a:gd name="T19" fmla="*/ 0 h 65"/>
                <a:gd name="T20" fmla="*/ 0 w 65"/>
                <a:gd name="T21" fmla="*/ 0 h 65"/>
                <a:gd name="T22" fmla="*/ 0 w 65"/>
                <a:gd name="T23" fmla="*/ 0 h 65"/>
                <a:gd name="T24" fmla="*/ 0 w 65"/>
                <a:gd name="T25" fmla="*/ 0 h 65"/>
                <a:gd name="T26" fmla="*/ 0 w 65"/>
                <a:gd name="T27" fmla="*/ 0 h 65"/>
                <a:gd name="T28" fmla="*/ 0 w 65"/>
                <a:gd name="T29" fmla="*/ 0 h 65"/>
                <a:gd name="T30" fmla="*/ 0 w 65"/>
                <a:gd name="T31" fmla="*/ 0 h 65"/>
                <a:gd name="T32" fmla="*/ 0 w 65"/>
                <a:gd name="T33" fmla="*/ 0 h 65"/>
                <a:gd name="T34" fmla="*/ 0 w 65"/>
                <a:gd name="T35" fmla="*/ 0 h 65"/>
                <a:gd name="T36" fmla="*/ 0 w 65"/>
                <a:gd name="T37" fmla="*/ 0 h 65"/>
                <a:gd name="T38" fmla="*/ 0 w 65"/>
                <a:gd name="T39" fmla="*/ 0 h 65"/>
                <a:gd name="T40" fmla="*/ 0 w 65"/>
                <a:gd name="T41" fmla="*/ 0 h 65"/>
                <a:gd name="T42" fmla="*/ 0 w 65"/>
                <a:gd name="T43" fmla="*/ 0 h 65"/>
                <a:gd name="T44" fmla="*/ 0 w 65"/>
                <a:gd name="T45" fmla="*/ 0 h 65"/>
                <a:gd name="T46" fmla="*/ 0 w 65"/>
                <a:gd name="T47" fmla="*/ 0 h 65"/>
                <a:gd name="T48" fmla="*/ 0 w 65"/>
                <a:gd name="T49" fmla="*/ 0 h 65"/>
                <a:gd name="T50" fmla="*/ 0 w 65"/>
                <a:gd name="T51" fmla="*/ 0 h 65"/>
                <a:gd name="T52" fmla="*/ 0 w 65"/>
                <a:gd name="T53" fmla="*/ 0 h 65"/>
                <a:gd name="T54" fmla="*/ 0 w 65"/>
                <a:gd name="T55" fmla="*/ 0 h 65"/>
                <a:gd name="T56" fmla="*/ 0 w 65"/>
                <a:gd name="T57" fmla="*/ 0 h 65"/>
                <a:gd name="T58" fmla="*/ 0 w 65"/>
                <a:gd name="T59" fmla="*/ 0 h 65"/>
                <a:gd name="T60" fmla="*/ 0 w 65"/>
                <a:gd name="T61" fmla="*/ 0 h 65"/>
                <a:gd name="T62" fmla="*/ 0 w 65"/>
                <a:gd name="T63" fmla="*/ 0 h 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
                <a:gd name="T97" fmla="*/ 0 h 65"/>
                <a:gd name="T98" fmla="*/ 65 w 65"/>
                <a:gd name="T99" fmla="*/ 65 h 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 h="65">
                  <a:moveTo>
                    <a:pt x="12" y="55"/>
                  </a:moveTo>
                  <a:lnTo>
                    <a:pt x="10" y="53"/>
                  </a:lnTo>
                  <a:lnTo>
                    <a:pt x="6" y="48"/>
                  </a:lnTo>
                  <a:lnTo>
                    <a:pt x="2" y="40"/>
                  </a:lnTo>
                  <a:lnTo>
                    <a:pt x="0" y="33"/>
                  </a:lnTo>
                  <a:lnTo>
                    <a:pt x="0" y="23"/>
                  </a:lnTo>
                  <a:lnTo>
                    <a:pt x="4" y="15"/>
                  </a:lnTo>
                  <a:lnTo>
                    <a:pt x="6" y="10"/>
                  </a:lnTo>
                  <a:lnTo>
                    <a:pt x="12" y="6"/>
                  </a:lnTo>
                  <a:lnTo>
                    <a:pt x="20" y="4"/>
                  </a:lnTo>
                  <a:lnTo>
                    <a:pt x="29" y="2"/>
                  </a:lnTo>
                  <a:lnTo>
                    <a:pt x="37" y="0"/>
                  </a:lnTo>
                  <a:lnTo>
                    <a:pt x="44" y="0"/>
                  </a:lnTo>
                  <a:lnTo>
                    <a:pt x="50" y="0"/>
                  </a:lnTo>
                  <a:lnTo>
                    <a:pt x="56" y="4"/>
                  </a:lnTo>
                  <a:lnTo>
                    <a:pt x="59" y="6"/>
                  </a:lnTo>
                  <a:lnTo>
                    <a:pt x="61" y="12"/>
                  </a:lnTo>
                  <a:lnTo>
                    <a:pt x="63" y="17"/>
                  </a:lnTo>
                  <a:lnTo>
                    <a:pt x="65" y="23"/>
                  </a:lnTo>
                  <a:lnTo>
                    <a:pt x="63" y="33"/>
                  </a:lnTo>
                  <a:lnTo>
                    <a:pt x="63" y="42"/>
                  </a:lnTo>
                  <a:lnTo>
                    <a:pt x="61" y="48"/>
                  </a:lnTo>
                  <a:lnTo>
                    <a:pt x="61" y="52"/>
                  </a:lnTo>
                  <a:lnTo>
                    <a:pt x="59" y="52"/>
                  </a:lnTo>
                  <a:lnTo>
                    <a:pt x="56" y="55"/>
                  </a:lnTo>
                  <a:lnTo>
                    <a:pt x="50" y="57"/>
                  </a:lnTo>
                  <a:lnTo>
                    <a:pt x="44" y="61"/>
                  </a:lnTo>
                  <a:lnTo>
                    <a:pt x="37" y="63"/>
                  </a:lnTo>
                  <a:lnTo>
                    <a:pt x="29" y="65"/>
                  </a:lnTo>
                  <a:lnTo>
                    <a:pt x="20" y="61"/>
                  </a:lnTo>
                  <a:lnTo>
                    <a:pt x="12"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3" name="Freeform 198">
              <a:extLst>
                <a:ext uri="{FF2B5EF4-FFF2-40B4-BE49-F238E27FC236}">
                  <a16:creationId xmlns:a16="http://schemas.microsoft.com/office/drawing/2014/main" id="{E929F787-D4CE-42AC-9B43-CBFE906FE969}"/>
                </a:ext>
              </a:extLst>
            </p:cNvPr>
            <p:cNvSpPr>
              <a:spLocks/>
            </p:cNvSpPr>
            <p:nvPr/>
          </p:nvSpPr>
          <p:spPr bwMode="auto">
            <a:xfrm rot="1765608">
              <a:off x="2653" y="3605"/>
              <a:ext cx="20" cy="16"/>
            </a:xfrm>
            <a:custGeom>
              <a:avLst/>
              <a:gdLst>
                <a:gd name="T0" fmla="*/ 0 w 74"/>
                <a:gd name="T1" fmla="*/ 0 h 63"/>
                <a:gd name="T2" fmla="*/ 0 w 74"/>
                <a:gd name="T3" fmla="*/ 0 h 63"/>
                <a:gd name="T4" fmla="*/ 0 w 74"/>
                <a:gd name="T5" fmla="*/ 0 h 63"/>
                <a:gd name="T6" fmla="*/ 0 w 74"/>
                <a:gd name="T7" fmla="*/ 0 h 63"/>
                <a:gd name="T8" fmla="*/ 0 w 74"/>
                <a:gd name="T9" fmla="*/ 0 h 63"/>
                <a:gd name="T10" fmla="*/ 0 w 74"/>
                <a:gd name="T11" fmla="*/ 0 h 63"/>
                <a:gd name="T12" fmla="*/ 0 w 74"/>
                <a:gd name="T13" fmla="*/ 0 h 63"/>
                <a:gd name="T14" fmla="*/ 0 w 74"/>
                <a:gd name="T15" fmla="*/ 0 h 63"/>
                <a:gd name="T16" fmla="*/ 0 w 74"/>
                <a:gd name="T17" fmla="*/ 0 h 63"/>
                <a:gd name="T18" fmla="*/ 0 w 74"/>
                <a:gd name="T19" fmla="*/ 0 h 63"/>
                <a:gd name="T20" fmla="*/ 0 w 74"/>
                <a:gd name="T21" fmla="*/ 0 h 63"/>
                <a:gd name="T22" fmla="*/ 0 w 74"/>
                <a:gd name="T23" fmla="*/ 0 h 63"/>
                <a:gd name="T24" fmla="*/ 0 w 74"/>
                <a:gd name="T25" fmla="*/ 0 h 63"/>
                <a:gd name="T26" fmla="*/ 0 w 74"/>
                <a:gd name="T27" fmla="*/ 0 h 63"/>
                <a:gd name="T28" fmla="*/ 0 w 74"/>
                <a:gd name="T29" fmla="*/ 0 h 63"/>
                <a:gd name="T30" fmla="*/ 0 w 74"/>
                <a:gd name="T31" fmla="*/ 0 h 63"/>
                <a:gd name="T32" fmla="*/ 0 w 74"/>
                <a:gd name="T33" fmla="*/ 0 h 63"/>
                <a:gd name="T34" fmla="*/ 0 w 74"/>
                <a:gd name="T35" fmla="*/ 0 h 63"/>
                <a:gd name="T36" fmla="*/ 0 w 74"/>
                <a:gd name="T37" fmla="*/ 0 h 63"/>
                <a:gd name="T38" fmla="*/ 0 w 74"/>
                <a:gd name="T39" fmla="*/ 0 h 63"/>
                <a:gd name="T40" fmla="*/ 0 w 74"/>
                <a:gd name="T41" fmla="*/ 0 h 63"/>
                <a:gd name="T42" fmla="*/ 0 w 74"/>
                <a:gd name="T43" fmla="*/ 0 h 63"/>
                <a:gd name="T44" fmla="*/ 0 w 74"/>
                <a:gd name="T45" fmla="*/ 0 h 63"/>
                <a:gd name="T46" fmla="*/ 0 w 74"/>
                <a:gd name="T47" fmla="*/ 0 h 63"/>
                <a:gd name="T48" fmla="*/ 0 w 74"/>
                <a:gd name="T49" fmla="*/ 0 h 63"/>
                <a:gd name="T50" fmla="*/ 0 w 74"/>
                <a:gd name="T51" fmla="*/ 0 h 63"/>
                <a:gd name="T52" fmla="*/ 0 w 74"/>
                <a:gd name="T53" fmla="*/ 0 h 63"/>
                <a:gd name="T54" fmla="*/ 0 w 74"/>
                <a:gd name="T55" fmla="*/ 0 h 63"/>
                <a:gd name="T56" fmla="*/ 0 w 74"/>
                <a:gd name="T57" fmla="*/ 0 h 63"/>
                <a:gd name="T58" fmla="*/ 0 w 74"/>
                <a:gd name="T59" fmla="*/ 0 h 6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4"/>
                <a:gd name="T91" fmla="*/ 0 h 63"/>
                <a:gd name="T92" fmla="*/ 74 w 74"/>
                <a:gd name="T93" fmla="*/ 63 h 6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4" h="63">
                  <a:moveTo>
                    <a:pt x="17" y="53"/>
                  </a:moveTo>
                  <a:lnTo>
                    <a:pt x="13" y="51"/>
                  </a:lnTo>
                  <a:lnTo>
                    <a:pt x="9" y="46"/>
                  </a:lnTo>
                  <a:lnTo>
                    <a:pt x="4" y="36"/>
                  </a:lnTo>
                  <a:lnTo>
                    <a:pt x="0" y="29"/>
                  </a:lnTo>
                  <a:lnTo>
                    <a:pt x="0" y="19"/>
                  </a:lnTo>
                  <a:lnTo>
                    <a:pt x="8" y="11"/>
                  </a:lnTo>
                  <a:lnTo>
                    <a:pt x="13" y="6"/>
                  </a:lnTo>
                  <a:lnTo>
                    <a:pt x="21" y="4"/>
                  </a:lnTo>
                  <a:lnTo>
                    <a:pt x="27" y="2"/>
                  </a:lnTo>
                  <a:lnTo>
                    <a:pt x="32" y="0"/>
                  </a:lnTo>
                  <a:lnTo>
                    <a:pt x="38" y="0"/>
                  </a:lnTo>
                  <a:lnTo>
                    <a:pt x="47" y="0"/>
                  </a:lnTo>
                  <a:lnTo>
                    <a:pt x="51" y="2"/>
                  </a:lnTo>
                  <a:lnTo>
                    <a:pt x="57" y="4"/>
                  </a:lnTo>
                  <a:lnTo>
                    <a:pt x="63" y="8"/>
                  </a:lnTo>
                  <a:lnTo>
                    <a:pt x="68" y="11"/>
                  </a:lnTo>
                  <a:lnTo>
                    <a:pt x="72" y="17"/>
                  </a:lnTo>
                  <a:lnTo>
                    <a:pt x="74" y="25"/>
                  </a:lnTo>
                  <a:lnTo>
                    <a:pt x="72" y="32"/>
                  </a:lnTo>
                  <a:lnTo>
                    <a:pt x="66" y="40"/>
                  </a:lnTo>
                  <a:lnTo>
                    <a:pt x="61" y="48"/>
                  </a:lnTo>
                  <a:lnTo>
                    <a:pt x="55" y="55"/>
                  </a:lnTo>
                  <a:lnTo>
                    <a:pt x="49" y="61"/>
                  </a:lnTo>
                  <a:lnTo>
                    <a:pt x="42" y="63"/>
                  </a:lnTo>
                  <a:lnTo>
                    <a:pt x="34" y="63"/>
                  </a:lnTo>
                  <a:lnTo>
                    <a:pt x="25" y="59"/>
                  </a:lnTo>
                  <a:lnTo>
                    <a:pt x="1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4" name="Freeform 199">
              <a:extLst>
                <a:ext uri="{FF2B5EF4-FFF2-40B4-BE49-F238E27FC236}">
                  <a16:creationId xmlns:a16="http://schemas.microsoft.com/office/drawing/2014/main" id="{9B60AD7B-EB04-459E-8C7C-88FD6BE5B665}"/>
                </a:ext>
              </a:extLst>
            </p:cNvPr>
            <p:cNvSpPr>
              <a:spLocks/>
            </p:cNvSpPr>
            <p:nvPr/>
          </p:nvSpPr>
          <p:spPr bwMode="auto">
            <a:xfrm rot="1765608">
              <a:off x="2669" y="3514"/>
              <a:ext cx="153" cy="61"/>
            </a:xfrm>
            <a:custGeom>
              <a:avLst/>
              <a:gdLst>
                <a:gd name="T0" fmla="*/ 0 w 582"/>
                <a:gd name="T1" fmla="*/ 0 h 230"/>
                <a:gd name="T2" fmla="*/ 0 w 582"/>
                <a:gd name="T3" fmla="*/ 0 h 230"/>
                <a:gd name="T4" fmla="*/ 0 w 582"/>
                <a:gd name="T5" fmla="*/ 0 h 230"/>
                <a:gd name="T6" fmla="*/ 0 w 582"/>
                <a:gd name="T7" fmla="*/ 0 h 230"/>
                <a:gd name="T8" fmla="*/ 0 w 582"/>
                <a:gd name="T9" fmla="*/ 0 h 230"/>
                <a:gd name="T10" fmla="*/ 0 w 582"/>
                <a:gd name="T11" fmla="*/ 0 h 230"/>
                <a:gd name="T12" fmla="*/ 0 w 582"/>
                <a:gd name="T13" fmla="*/ 0 h 230"/>
                <a:gd name="T14" fmla="*/ 0 w 582"/>
                <a:gd name="T15" fmla="*/ 0 h 230"/>
                <a:gd name="T16" fmla="*/ 0 w 582"/>
                <a:gd name="T17" fmla="*/ 0 h 230"/>
                <a:gd name="T18" fmla="*/ 0 w 582"/>
                <a:gd name="T19" fmla="*/ 0 h 230"/>
                <a:gd name="T20" fmla="*/ 0 w 582"/>
                <a:gd name="T21" fmla="*/ 0 h 230"/>
                <a:gd name="T22" fmla="*/ 0 w 582"/>
                <a:gd name="T23" fmla="*/ 0 h 230"/>
                <a:gd name="T24" fmla="*/ 0 w 582"/>
                <a:gd name="T25" fmla="*/ 0 h 230"/>
                <a:gd name="T26" fmla="*/ 0 w 582"/>
                <a:gd name="T27" fmla="*/ 0 h 230"/>
                <a:gd name="T28" fmla="*/ 0 w 582"/>
                <a:gd name="T29" fmla="*/ 0 h 230"/>
                <a:gd name="T30" fmla="*/ 0 w 582"/>
                <a:gd name="T31" fmla="*/ 0 h 230"/>
                <a:gd name="T32" fmla="*/ 0 w 582"/>
                <a:gd name="T33" fmla="*/ 0 h 230"/>
                <a:gd name="T34" fmla="*/ 0 w 582"/>
                <a:gd name="T35" fmla="*/ 0 h 230"/>
                <a:gd name="T36" fmla="*/ 0 w 582"/>
                <a:gd name="T37" fmla="*/ 0 h 230"/>
                <a:gd name="T38" fmla="*/ 0 w 582"/>
                <a:gd name="T39" fmla="*/ 0 h 230"/>
                <a:gd name="T40" fmla="*/ 0 w 582"/>
                <a:gd name="T41" fmla="*/ 0 h 230"/>
                <a:gd name="T42" fmla="*/ 0 w 582"/>
                <a:gd name="T43" fmla="*/ 0 h 230"/>
                <a:gd name="T44" fmla="*/ 0 w 582"/>
                <a:gd name="T45" fmla="*/ 0 h 230"/>
                <a:gd name="T46" fmla="*/ 0 w 582"/>
                <a:gd name="T47" fmla="*/ 0 h 230"/>
                <a:gd name="T48" fmla="*/ 0 w 582"/>
                <a:gd name="T49" fmla="*/ 0 h 230"/>
                <a:gd name="T50" fmla="*/ 0 w 582"/>
                <a:gd name="T51" fmla="*/ 0 h 230"/>
                <a:gd name="T52" fmla="*/ 0 w 582"/>
                <a:gd name="T53" fmla="*/ 0 h 230"/>
                <a:gd name="T54" fmla="*/ 0 w 582"/>
                <a:gd name="T55" fmla="*/ 0 h 230"/>
                <a:gd name="T56" fmla="*/ 0 w 582"/>
                <a:gd name="T57" fmla="*/ 0 h 230"/>
                <a:gd name="T58" fmla="*/ 0 w 582"/>
                <a:gd name="T59" fmla="*/ 0 h 230"/>
                <a:gd name="T60" fmla="*/ 0 w 582"/>
                <a:gd name="T61" fmla="*/ 0 h 230"/>
                <a:gd name="T62" fmla="*/ 0 w 582"/>
                <a:gd name="T63" fmla="*/ 0 h 2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82"/>
                <a:gd name="T97" fmla="*/ 0 h 230"/>
                <a:gd name="T98" fmla="*/ 582 w 582"/>
                <a:gd name="T99" fmla="*/ 230 h 2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82" h="230">
                  <a:moveTo>
                    <a:pt x="0" y="211"/>
                  </a:moveTo>
                  <a:lnTo>
                    <a:pt x="2" y="207"/>
                  </a:lnTo>
                  <a:lnTo>
                    <a:pt x="10" y="204"/>
                  </a:lnTo>
                  <a:lnTo>
                    <a:pt x="14" y="200"/>
                  </a:lnTo>
                  <a:lnTo>
                    <a:pt x="19" y="198"/>
                  </a:lnTo>
                  <a:lnTo>
                    <a:pt x="25" y="194"/>
                  </a:lnTo>
                  <a:lnTo>
                    <a:pt x="31" y="192"/>
                  </a:lnTo>
                  <a:lnTo>
                    <a:pt x="36" y="188"/>
                  </a:lnTo>
                  <a:lnTo>
                    <a:pt x="46" y="187"/>
                  </a:lnTo>
                  <a:lnTo>
                    <a:pt x="54" y="183"/>
                  </a:lnTo>
                  <a:lnTo>
                    <a:pt x="63" y="179"/>
                  </a:lnTo>
                  <a:lnTo>
                    <a:pt x="71" y="175"/>
                  </a:lnTo>
                  <a:lnTo>
                    <a:pt x="80" y="171"/>
                  </a:lnTo>
                  <a:lnTo>
                    <a:pt x="90" y="168"/>
                  </a:lnTo>
                  <a:lnTo>
                    <a:pt x="101" y="166"/>
                  </a:lnTo>
                  <a:lnTo>
                    <a:pt x="113" y="160"/>
                  </a:lnTo>
                  <a:lnTo>
                    <a:pt x="124" y="156"/>
                  </a:lnTo>
                  <a:lnTo>
                    <a:pt x="135" y="150"/>
                  </a:lnTo>
                  <a:lnTo>
                    <a:pt x="147" y="147"/>
                  </a:lnTo>
                  <a:lnTo>
                    <a:pt x="158" y="143"/>
                  </a:lnTo>
                  <a:lnTo>
                    <a:pt x="170" y="139"/>
                  </a:lnTo>
                  <a:lnTo>
                    <a:pt x="183" y="133"/>
                  </a:lnTo>
                  <a:lnTo>
                    <a:pt x="196" y="129"/>
                  </a:lnTo>
                  <a:lnTo>
                    <a:pt x="208" y="124"/>
                  </a:lnTo>
                  <a:lnTo>
                    <a:pt x="221" y="120"/>
                  </a:lnTo>
                  <a:lnTo>
                    <a:pt x="232" y="114"/>
                  </a:lnTo>
                  <a:lnTo>
                    <a:pt x="248" y="110"/>
                  </a:lnTo>
                  <a:lnTo>
                    <a:pt x="259" y="107"/>
                  </a:lnTo>
                  <a:lnTo>
                    <a:pt x="274" y="103"/>
                  </a:lnTo>
                  <a:lnTo>
                    <a:pt x="286" y="97"/>
                  </a:lnTo>
                  <a:lnTo>
                    <a:pt x="301" y="93"/>
                  </a:lnTo>
                  <a:lnTo>
                    <a:pt x="314" y="88"/>
                  </a:lnTo>
                  <a:lnTo>
                    <a:pt x="327" y="84"/>
                  </a:lnTo>
                  <a:lnTo>
                    <a:pt x="339" y="78"/>
                  </a:lnTo>
                  <a:lnTo>
                    <a:pt x="352" y="74"/>
                  </a:lnTo>
                  <a:lnTo>
                    <a:pt x="365" y="69"/>
                  </a:lnTo>
                  <a:lnTo>
                    <a:pt x="379" y="65"/>
                  </a:lnTo>
                  <a:lnTo>
                    <a:pt x="390" y="61"/>
                  </a:lnTo>
                  <a:lnTo>
                    <a:pt x="403" y="57"/>
                  </a:lnTo>
                  <a:lnTo>
                    <a:pt x="415" y="53"/>
                  </a:lnTo>
                  <a:lnTo>
                    <a:pt x="428" y="50"/>
                  </a:lnTo>
                  <a:lnTo>
                    <a:pt x="440" y="44"/>
                  </a:lnTo>
                  <a:lnTo>
                    <a:pt x="451" y="42"/>
                  </a:lnTo>
                  <a:lnTo>
                    <a:pt x="462" y="36"/>
                  </a:lnTo>
                  <a:lnTo>
                    <a:pt x="472" y="33"/>
                  </a:lnTo>
                  <a:lnTo>
                    <a:pt x="483" y="31"/>
                  </a:lnTo>
                  <a:lnTo>
                    <a:pt x="495" y="27"/>
                  </a:lnTo>
                  <a:lnTo>
                    <a:pt x="502" y="23"/>
                  </a:lnTo>
                  <a:lnTo>
                    <a:pt x="512" y="21"/>
                  </a:lnTo>
                  <a:lnTo>
                    <a:pt x="521" y="17"/>
                  </a:lnTo>
                  <a:lnTo>
                    <a:pt x="529" y="15"/>
                  </a:lnTo>
                  <a:lnTo>
                    <a:pt x="537" y="12"/>
                  </a:lnTo>
                  <a:lnTo>
                    <a:pt x="544" y="10"/>
                  </a:lnTo>
                  <a:lnTo>
                    <a:pt x="550" y="8"/>
                  </a:lnTo>
                  <a:lnTo>
                    <a:pt x="558" y="6"/>
                  </a:lnTo>
                  <a:lnTo>
                    <a:pt x="563" y="4"/>
                  </a:lnTo>
                  <a:lnTo>
                    <a:pt x="567" y="2"/>
                  </a:lnTo>
                  <a:lnTo>
                    <a:pt x="571" y="0"/>
                  </a:lnTo>
                  <a:lnTo>
                    <a:pt x="575" y="0"/>
                  </a:lnTo>
                  <a:lnTo>
                    <a:pt x="580" y="0"/>
                  </a:lnTo>
                  <a:lnTo>
                    <a:pt x="582" y="0"/>
                  </a:lnTo>
                  <a:lnTo>
                    <a:pt x="569" y="55"/>
                  </a:lnTo>
                  <a:lnTo>
                    <a:pt x="56" y="230"/>
                  </a:lnTo>
                  <a:lnTo>
                    <a:pt x="0" y="2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5" name="Freeform 200">
              <a:extLst>
                <a:ext uri="{FF2B5EF4-FFF2-40B4-BE49-F238E27FC236}">
                  <a16:creationId xmlns:a16="http://schemas.microsoft.com/office/drawing/2014/main" id="{72E2889B-FD9F-4C63-8588-96523D45B1C0}"/>
                </a:ext>
              </a:extLst>
            </p:cNvPr>
            <p:cNvSpPr>
              <a:spLocks/>
            </p:cNvSpPr>
            <p:nvPr/>
          </p:nvSpPr>
          <p:spPr bwMode="auto">
            <a:xfrm rot="1765608">
              <a:off x="2287" y="3442"/>
              <a:ext cx="355" cy="247"/>
            </a:xfrm>
            <a:custGeom>
              <a:avLst/>
              <a:gdLst>
                <a:gd name="T0" fmla="*/ 0 w 1347"/>
                <a:gd name="T1" fmla="*/ 0 h 939"/>
                <a:gd name="T2" fmla="*/ 0 w 1347"/>
                <a:gd name="T3" fmla="*/ 0 h 939"/>
                <a:gd name="T4" fmla="*/ 0 w 1347"/>
                <a:gd name="T5" fmla="*/ 0 h 939"/>
                <a:gd name="T6" fmla="*/ 0 w 1347"/>
                <a:gd name="T7" fmla="*/ 0 h 939"/>
                <a:gd name="T8" fmla="*/ 0 w 1347"/>
                <a:gd name="T9" fmla="*/ 0 h 939"/>
                <a:gd name="T10" fmla="*/ 0 w 1347"/>
                <a:gd name="T11" fmla="*/ 0 h 939"/>
                <a:gd name="T12" fmla="*/ 0 w 1347"/>
                <a:gd name="T13" fmla="*/ 0 h 939"/>
                <a:gd name="T14" fmla="*/ 0 w 1347"/>
                <a:gd name="T15" fmla="*/ 0 h 939"/>
                <a:gd name="T16" fmla="*/ 0 w 1347"/>
                <a:gd name="T17" fmla="*/ 0 h 939"/>
                <a:gd name="T18" fmla="*/ 0 w 1347"/>
                <a:gd name="T19" fmla="*/ 0 h 939"/>
                <a:gd name="T20" fmla="*/ 0 w 1347"/>
                <a:gd name="T21" fmla="*/ 0 h 939"/>
                <a:gd name="T22" fmla="*/ 0 w 1347"/>
                <a:gd name="T23" fmla="*/ 0 h 939"/>
                <a:gd name="T24" fmla="*/ 0 w 1347"/>
                <a:gd name="T25" fmla="*/ 0 h 939"/>
                <a:gd name="T26" fmla="*/ 0 w 1347"/>
                <a:gd name="T27" fmla="*/ 0 h 939"/>
                <a:gd name="T28" fmla="*/ 0 w 1347"/>
                <a:gd name="T29" fmla="*/ 0 h 939"/>
                <a:gd name="T30" fmla="*/ 0 w 1347"/>
                <a:gd name="T31" fmla="*/ 0 h 939"/>
                <a:gd name="T32" fmla="*/ 0 w 1347"/>
                <a:gd name="T33" fmla="*/ 0 h 939"/>
                <a:gd name="T34" fmla="*/ 0 w 1347"/>
                <a:gd name="T35" fmla="*/ 0 h 939"/>
                <a:gd name="T36" fmla="*/ 0 w 1347"/>
                <a:gd name="T37" fmla="*/ 0 h 939"/>
                <a:gd name="T38" fmla="*/ 0 w 1347"/>
                <a:gd name="T39" fmla="*/ 0 h 939"/>
                <a:gd name="T40" fmla="*/ 0 w 1347"/>
                <a:gd name="T41" fmla="*/ 0 h 939"/>
                <a:gd name="T42" fmla="*/ 0 w 1347"/>
                <a:gd name="T43" fmla="*/ 0 h 939"/>
                <a:gd name="T44" fmla="*/ 0 w 1347"/>
                <a:gd name="T45" fmla="*/ 0 h 939"/>
                <a:gd name="T46" fmla="*/ 0 w 1347"/>
                <a:gd name="T47" fmla="*/ 0 h 939"/>
                <a:gd name="T48" fmla="*/ 0 w 1347"/>
                <a:gd name="T49" fmla="*/ 0 h 939"/>
                <a:gd name="T50" fmla="*/ 0 w 1347"/>
                <a:gd name="T51" fmla="*/ 0 h 939"/>
                <a:gd name="T52" fmla="*/ 0 w 1347"/>
                <a:gd name="T53" fmla="*/ 0 h 939"/>
                <a:gd name="T54" fmla="*/ 0 w 1347"/>
                <a:gd name="T55" fmla="*/ 0 h 939"/>
                <a:gd name="T56" fmla="*/ 0 w 1347"/>
                <a:gd name="T57" fmla="*/ 0 h 939"/>
                <a:gd name="T58" fmla="*/ 0 w 1347"/>
                <a:gd name="T59" fmla="*/ 0 h 939"/>
                <a:gd name="T60" fmla="*/ 0 w 1347"/>
                <a:gd name="T61" fmla="*/ 0 h 939"/>
                <a:gd name="T62" fmla="*/ 0 w 1347"/>
                <a:gd name="T63" fmla="*/ 0 h 939"/>
                <a:gd name="T64" fmla="*/ 0 w 1347"/>
                <a:gd name="T65" fmla="*/ 0 h 939"/>
                <a:gd name="T66" fmla="*/ 0 w 1347"/>
                <a:gd name="T67" fmla="*/ 0 h 939"/>
                <a:gd name="T68" fmla="*/ 0 w 1347"/>
                <a:gd name="T69" fmla="*/ 0 h 939"/>
                <a:gd name="T70" fmla="*/ 0 w 1347"/>
                <a:gd name="T71" fmla="*/ 0 h 939"/>
                <a:gd name="T72" fmla="*/ 0 w 1347"/>
                <a:gd name="T73" fmla="*/ 0 h 939"/>
                <a:gd name="T74" fmla="*/ 0 w 1347"/>
                <a:gd name="T75" fmla="*/ 0 h 939"/>
                <a:gd name="T76" fmla="*/ 0 w 1347"/>
                <a:gd name="T77" fmla="*/ 0 h 939"/>
                <a:gd name="T78" fmla="*/ 0 w 1347"/>
                <a:gd name="T79" fmla="*/ 0 h 939"/>
                <a:gd name="T80" fmla="*/ 0 w 1347"/>
                <a:gd name="T81" fmla="*/ 0 h 939"/>
                <a:gd name="T82" fmla="*/ 0 w 1347"/>
                <a:gd name="T83" fmla="*/ 0 h 939"/>
                <a:gd name="T84" fmla="*/ 0 w 1347"/>
                <a:gd name="T85" fmla="*/ 0 h 939"/>
                <a:gd name="T86" fmla="*/ 0 w 1347"/>
                <a:gd name="T87" fmla="*/ 0 h 939"/>
                <a:gd name="T88" fmla="*/ 0 w 1347"/>
                <a:gd name="T89" fmla="*/ 0 h 939"/>
                <a:gd name="T90" fmla="*/ 0 w 1347"/>
                <a:gd name="T91" fmla="*/ 0 h 939"/>
                <a:gd name="T92" fmla="*/ 0 w 1347"/>
                <a:gd name="T93" fmla="*/ 0 h 939"/>
                <a:gd name="T94" fmla="*/ 0 w 1347"/>
                <a:gd name="T95" fmla="*/ 0 h 939"/>
                <a:gd name="T96" fmla="*/ 0 w 1347"/>
                <a:gd name="T97" fmla="*/ 0 h 9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347"/>
                <a:gd name="T148" fmla="*/ 0 h 939"/>
                <a:gd name="T149" fmla="*/ 1347 w 1347"/>
                <a:gd name="T150" fmla="*/ 939 h 93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347" h="939">
                  <a:moveTo>
                    <a:pt x="80" y="891"/>
                  </a:moveTo>
                  <a:lnTo>
                    <a:pt x="82" y="891"/>
                  </a:lnTo>
                  <a:lnTo>
                    <a:pt x="86" y="891"/>
                  </a:lnTo>
                  <a:lnTo>
                    <a:pt x="90" y="889"/>
                  </a:lnTo>
                  <a:lnTo>
                    <a:pt x="95" y="889"/>
                  </a:lnTo>
                  <a:lnTo>
                    <a:pt x="101" y="889"/>
                  </a:lnTo>
                  <a:lnTo>
                    <a:pt x="111" y="889"/>
                  </a:lnTo>
                  <a:lnTo>
                    <a:pt x="118" y="887"/>
                  </a:lnTo>
                  <a:lnTo>
                    <a:pt x="128" y="887"/>
                  </a:lnTo>
                  <a:lnTo>
                    <a:pt x="137" y="885"/>
                  </a:lnTo>
                  <a:lnTo>
                    <a:pt x="149" y="885"/>
                  </a:lnTo>
                  <a:lnTo>
                    <a:pt x="160" y="883"/>
                  </a:lnTo>
                  <a:lnTo>
                    <a:pt x="173" y="882"/>
                  </a:lnTo>
                  <a:lnTo>
                    <a:pt x="187" y="880"/>
                  </a:lnTo>
                  <a:lnTo>
                    <a:pt x="202" y="878"/>
                  </a:lnTo>
                  <a:lnTo>
                    <a:pt x="215" y="876"/>
                  </a:lnTo>
                  <a:lnTo>
                    <a:pt x="232" y="874"/>
                  </a:lnTo>
                  <a:lnTo>
                    <a:pt x="248" y="870"/>
                  </a:lnTo>
                  <a:lnTo>
                    <a:pt x="265" y="866"/>
                  </a:lnTo>
                  <a:lnTo>
                    <a:pt x="282" y="863"/>
                  </a:lnTo>
                  <a:lnTo>
                    <a:pt x="301" y="859"/>
                  </a:lnTo>
                  <a:lnTo>
                    <a:pt x="318" y="853"/>
                  </a:lnTo>
                  <a:lnTo>
                    <a:pt x="337" y="847"/>
                  </a:lnTo>
                  <a:lnTo>
                    <a:pt x="358" y="842"/>
                  </a:lnTo>
                  <a:lnTo>
                    <a:pt x="379" y="838"/>
                  </a:lnTo>
                  <a:lnTo>
                    <a:pt x="398" y="830"/>
                  </a:lnTo>
                  <a:lnTo>
                    <a:pt x="419" y="823"/>
                  </a:lnTo>
                  <a:lnTo>
                    <a:pt x="440" y="815"/>
                  </a:lnTo>
                  <a:lnTo>
                    <a:pt x="462" y="809"/>
                  </a:lnTo>
                  <a:lnTo>
                    <a:pt x="483" y="800"/>
                  </a:lnTo>
                  <a:lnTo>
                    <a:pt x="508" y="792"/>
                  </a:lnTo>
                  <a:lnTo>
                    <a:pt x="531" y="781"/>
                  </a:lnTo>
                  <a:lnTo>
                    <a:pt x="554" y="771"/>
                  </a:lnTo>
                  <a:lnTo>
                    <a:pt x="576" y="760"/>
                  </a:lnTo>
                  <a:lnTo>
                    <a:pt x="599" y="749"/>
                  </a:lnTo>
                  <a:lnTo>
                    <a:pt x="624" y="737"/>
                  </a:lnTo>
                  <a:lnTo>
                    <a:pt x="647" y="724"/>
                  </a:lnTo>
                  <a:lnTo>
                    <a:pt x="670" y="709"/>
                  </a:lnTo>
                  <a:lnTo>
                    <a:pt x="696" y="695"/>
                  </a:lnTo>
                  <a:lnTo>
                    <a:pt x="719" y="680"/>
                  </a:lnTo>
                  <a:lnTo>
                    <a:pt x="746" y="663"/>
                  </a:lnTo>
                  <a:lnTo>
                    <a:pt x="769" y="646"/>
                  </a:lnTo>
                  <a:lnTo>
                    <a:pt x="793" y="629"/>
                  </a:lnTo>
                  <a:lnTo>
                    <a:pt x="816" y="610"/>
                  </a:lnTo>
                  <a:lnTo>
                    <a:pt x="841" y="593"/>
                  </a:lnTo>
                  <a:lnTo>
                    <a:pt x="866" y="572"/>
                  </a:lnTo>
                  <a:lnTo>
                    <a:pt x="890" y="551"/>
                  </a:lnTo>
                  <a:lnTo>
                    <a:pt x="913" y="530"/>
                  </a:lnTo>
                  <a:lnTo>
                    <a:pt x="938" y="507"/>
                  </a:lnTo>
                  <a:lnTo>
                    <a:pt x="962" y="482"/>
                  </a:lnTo>
                  <a:lnTo>
                    <a:pt x="985" y="458"/>
                  </a:lnTo>
                  <a:lnTo>
                    <a:pt x="1008" y="431"/>
                  </a:lnTo>
                  <a:lnTo>
                    <a:pt x="1033" y="404"/>
                  </a:lnTo>
                  <a:lnTo>
                    <a:pt x="1054" y="378"/>
                  </a:lnTo>
                  <a:lnTo>
                    <a:pt x="1078" y="347"/>
                  </a:lnTo>
                  <a:lnTo>
                    <a:pt x="1099" y="317"/>
                  </a:lnTo>
                  <a:lnTo>
                    <a:pt x="1122" y="289"/>
                  </a:lnTo>
                  <a:lnTo>
                    <a:pt x="1143" y="254"/>
                  </a:lnTo>
                  <a:lnTo>
                    <a:pt x="1164" y="222"/>
                  </a:lnTo>
                  <a:lnTo>
                    <a:pt x="1185" y="188"/>
                  </a:lnTo>
                  <a:lnTo>
                    <a:pt x="1206" y="154"/>
                  </a:lnTo>
                  <a:lnTo>
                    <a:pt x="1225" y="116"/>
                  </a:lnTo>
                  <a:lnTo>
                    <a:pt x="1244" y="78"/>
                  </a:lnTo>
                  <a:lnTo>
                    <a:pt x="1263" y="40"/>
                  </a:lnTo>
                  <a:lnTo>
                    <a:pt x="1282" y="0"/>
                  </a:lnTo>
                  <a:lnTo>
                    <a:pt x="1347" y="22"/>
                  </a:lnTo>
                  <a:lnTo>
                    <a:pt x="1345" y="24"/>
                  </a:lnTo>
                  <a:lnTo>
                    <a:pt x="1341" y="34"/>
                  </a:lnTo>
                  <a:lnTo>
                    <a:pt x="1339" y="38"/>
                  </a:lnTo>
                  <a:lnTo>
                    <a:pt x="1335" y="45"/>
                  </a:lnTo>
                  <a:lnTo>
                    <a:pt x="1333" y="53"/>
                  </a:lnTo>
                  <a:lnTo>
                    <a:pt x="1330" y="62"/>
                  </a:lnTo>
                  <a:lnTo>
                    <a:pt x="1324" y="70"/>
                  </a:lnTo>
                  <a:lnTo>
                    <a:pt x="1320" y="81"/>
                  </a:lnTo>
                  <a:lnTo>
                    <a:pt x="1314" y="93"/>
                  </a:lnTo>
                  <a:lnTo>
                    <a:pt x="1309" y="106"/>
                  </a:lnTo>
                  <a:lnTo>
                    <a:pt x="1301" y="119"/>
                  </a:lnTo>
                  <a:lnTo>
                    <a:pt x="1293" y="135"/>
                  </a:lnTo>
                  <a:lnTo>
                    <a:pt x="1286" y="150"/>
                  </a:lnTo>
                  <a:lnTo>
                    <a:pt x="1278" y="167"/>
                  </a:lnTo>
                  <a:lnTo>
                    <a:pt x="1269" y="182"/>
                  </a:lnTo>
                  <a:lnTo>
                    <a:pt x="1259" y="199"/>
                  </a:lnTo>
                  <a:lnTo>
                    <a:pt x="1248" y="216"/>
                  </a:lnTo>
                  <a:lnTo>
                    <a:pt x="1236" y="235"/>
                  </a:lnTo>
                  <a:lnTo>
                    <a:pt x="1225" y="252"/>
                  </a:lnTo>
                  <a:lnTo>
                    <a:pt x="1214" y="273"/>
                  </a:lnTo>
                  <a:lnTo>
                    <a:pt x="1200" y="292"/>
                  </a:lnTo>
                  <a:lnTo>
                    <a:pt x="1187" y="313"/>
                  </a:lnTo>
                  <a:lnTo>
                    <a:pt x="1174" y="334"/>
                  </a:lnTo>
                  <a:lnTo>
                    <a:pt x="1158" y="353"/>
                  </a:lnTo>
                  <a:lnTo>
                    <a:pt x="1143" y="374"/>
                  </a:lnTo>
                  <a:lnTo>
                    <a:pt x="1128" y="397"/>
                  </a:lnTo>
                  <a:lnTo>
                    <a:pt x="1109" y="416"/>
                  </a:lnTo>
                  <a:lnTo>
                    <a:pt x="1092" y="439"/>
                  </a:lnTo>
                  <a:lnTo>
                    <a:pt x="1075" y="460"/>
                  </a:lnTo>
                  <a:lnTo>
                    <a:pt x="1056" y="482"/>
                  </a:lnTo>
                  <a:lnTo>
                    <a:pt x="1035" y="503"/>
                  </a:lnTo>
                  <a:lnTo>
                    <a:pt x="1014" y="524"/>
                  </a:lnTo>
                  <a:lnTo>
                    <a:pt x="993" y="545"/>
                  </a:lnTo>
                  <a:lnTo>
                    <a:pt x="970" y="568"/>
                  </a:lnTo>
                  <a:lnTo>
                    <a:pt x="947" y="587"/>
                  </a:lnTo>
                  <a:lnTo>
                    <a:pt x="924" y="608"/>
                  </a:lnTo>
                  <a:lnTo>
                    <a:pt x="900" y="629"/>
                  </a:lnTo>
                  <a:lnTo>
                    <a:pt x="875" y="650"/>
                  </a:lnTo>
                  <a:lnTo>
                    <a:pt x="848" y="669"/>
                  </a:lnTo>
                  <a:lnTo>
                    <a:pt x="822" y="690"/>
                  </a:lnTo>
                  <a:lnTo>
                    <a:pt x="793" y="707"/>
                  </a:lnTo>
                  <a:lnTo>
                    <a:pt x="767" y="726"/>
                  </a:lnTo>
                  <a:lnTo>
                    <a:pt x="736" y="745"/>
                  </a:lnTo>
                  <a:lnTo>
                    <a:pt x="708" y="762"/>
                  </a:lnTo>
                  <a:lnTo>
                    <a:pt x="677" y="779"/>
                  </a:lnTo>
                  <a:lnTo>
                    <a:pt x="647" y="798"/>
                  </a:lnTo>
                  <a:lnTo>
                    <a:pt x="613" y="811"/>
                  </a:lnTo>
                  <a:lnTo>
                    <a:pt x="580" y="826"/>
                  </a:lnTo>
                  <a:lnTo>
                    <a:pt x="544" y="840"/>
                  </a:lnTo>
                  <a:lnTo>
                    <a:pt x="510" y="855"/>
                  </a:lnTo>
                  <a:lnTo>
                    <a:pt x="474" y="866"/>
                  </a:lnTo>
                  <a:lnTo>
                    <a:pt x="438" y="880"/>
                  </a:lnTo>
                  <a:lnTo>
                    <a:pt x="400" y="889"/>
                  </a:lnTo>
                  <a:lnTo>
                    <a:pt x="362" y="901"/>
                  </a:lnTo>
                  <a:lnTo>
                    <a:pt x="322" y="908"/>
                  </a:lnTo>
                  <a:lnTo>
                    <a:pt x="280" y="918"/>
                  </a:lnTo>
                  <a:lnTo>
                    <a:pt x="240" y="923"/>
                  </a:lnTo>
                  <a:lnTo>
                    <a:pt x="198" y="929"/>
                  </a:lnTo>
                  <a:lnTo>
                    <a:pt x="152" y="933"/>
                  </a:lnTo>
                  <a:lnTo>
                    <a:pt x="111" y="937"/>
                  </a:lnTo>
                  <a:lnTo>
                    <a:pt x="65" y="939"/>
                  </a:lnTo>
                  <a:lnTo>
                    <a:pt x="19" y="939"/>
                  </a:lnTo>
                  <a:lnTo>
                    <a:pt x="14" y="939"/>
                  </a:lnTo>
                  <a:lnTo>
                    <a:pt x="10" y="939"/>
                  </a:lnTo>
                  <a:lnTo>
                    <a:pt x="6" y="937"/>
                  </a:lnTo>
                  <a:lnTo>
                    <a:pt x="4" y="937"/>
                  </a:lnTo>
                  <a:lnTo>
                    <a:pt x="0" y="933"/>
                  </a:lnTo>
                  <a:lnTo>
                    <a:pt x="2" y="931"/>
                  </a:lnTo>
                  <a:lnTo>
                    <a:pt x="4" y="927"/>
                  </a:lnTo>
                  <a:lnTo>
                    <a:pt x="10" y="923"/>
                  </a:lnTo>
                  <a:lnTo>
                    <a:pt x="17" y="920"/>
                  </a:lnTo>
                  <a:lnTo>
                    <a:pt x="25" y="916"/>
                  </a:lnTo>
                  <a:lnTo>
                    <a:pt x="35" y="910"/>
                  </a:lnTo>
                  <a:lnTo>
                    <a:pt x="44" y="906"/>
                  </a:lnTo>
                  <a:lnTo>
                    <a:pt x="52" y="901"/>
                  </a:lnTo>
                  <a:lnTo>
                    <a:pt x="61" y="899"/>
                  </a:lnTo>
                  <a:lnTo>
                    <a:pt x="69" y="895"/>
                  </a:lnTo>
                  <a:lnTo>
                    <a:pt x="74" y="893"/>
                  </a:lnTo>
                  <a:lnTo>
                    <a:pt x="78" y="891"/>
                  </a:lnTo>
                  <a:lnTo>
                    <a:pt x="80" y="8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6" name="Freeform 201">
              <a:extLst>
                <a:ext uri="{FF2B5EF4-FFF2-40B4-BE49-F238E27FC236}">
                  <a16:creationId xmlns:a16="http://schemas.microsoft.com/office/drawing/2014/main" id="{D1B4715B-F74D-4EB4-AD7F-08406EBCF4D5}"/>
                </a:ext>
              </a:extLst>
            </p:cNvPr>
            <p:cNvSpPr>
              <a:spLocks/>
            </p:cNvSpPr>
            <p:nvPr/>
          </p:nvSpPr>
          <p:spPr bwMode="auto">
            <a:xfrm rot="1765608">
              <a:off x="2335" y="3508"/>
              <a:ext cx="86" cy="87"/>
            </a:xfrm>
            <a:custGeom>
              <a:avLst/>
              <a:gdLst>
                <a:gd name="T0" fmla="*/ 0 w 325"/>
                <a:gd name="T1" fmla="*/ 0 h 331"/>
                <a:gd name="T2" fmla="*/ 0 w 325"/>
                <a:gd name="T3" fmla="*/ 0 h 331"/>
                <a:gd name="T4" fmla="*/ 0 w 325"/>
                <a:gd name="T5" fmla="*/ 0 h 331"/>
                <a:gd name="T6" fmla="*/ 0 w 325"/>
                <a:gd name="T7" fmla="*/ 0 h 331"/>
                <a:gd name="T8" fmla="*/ 0 w 325"/>
                <a:gd name="T9" fmla="*/ 0 h 331"/>
                <a:gd name="T10" fmla="*/ 0 w 325"/>
                <a:gd name="T11" fmla="*/ 0 h 331"/>
                <a:gd name="T12" fmla="*/ 0 w 325"/>
                <a:gd name="T13" fmla="*/ 0 h 331"/>
                <a:gd name="T14" fmla="*/ 0 w 325"/>
                <a:gd name="T15" fmla="*/ 0 h 331"/>
                <a:gd name="T16" fmla="*/ 0 w 325"/>
                <a:gd name="T17" fmla="*/ 0 h 331"/>
                <a:gd name="T18" fmla="*/ 0 w 325"/>
                <a:gd name="T19" fmla="*/ 0 h 331"/>
                <a:gd name="T20" fmla="*/ 0 w 325"/>
                <a:gd name="T21" fmla="*/ 0 h 331"/>
                <a:gd name="T22" fmla="*/ 0 w 325"/>
                <a:gd name="T23" fmla="*/ 0 h 331"/>
                <a:gd name="T24" fmla="*/ 0 w 325"/>
                <a:gd name="T25" fmla="*/ 0 h 331"/>
                <a:gd name="T26" fmla="*/ 0 w 325"/>
                <a:gd name="T27" fmla="*/ 0 h 331"/>
                <a:gd name="T28" fmla="*/ 0 w 325"/>
                <a:gd name="T29" fmla="*/ 0 h 331"/>
                <a:gd name="T30" fmla="*/ 0 w 325"/>
                <a:gd name="T31" fmla="*/ 0 h 331"/>
                <a:gd name="T32" fmla="*/ 0 w 325"/>
                <a:gd name="T33" fmla="*/ 0 h 331"/>
                <a:gd name="T34" fmla="*/ 0 w 325"/>
                <a:gd name="T35" fmla="*/ 0 h 331"/>
                <a:gd name="T36" fmla="*/ 0 w 325"/>
                <a:gd name="T37" fmla="*/ 0 h 331"/>
                <a:gd name="T38" fmla="*/ 0 w 325"/>
                <a:gd name="T39" fmla="*/ 0 h 331"/>
                <a:gd name="T40" fmla="*/ 0 w 325"/>
                <a:gd name="T41" fmla="*/ 0 h 331"/>
                <a:gd name="T42" fmla="*/ 0 w 325"/>
                <a:gd name="T43" fmla="*/ 0 h 331"/>
                <a:gd name="T44" fmla="*/ 0 w 325"/>
                <a:gd name="T45" fmla="*/ 0 h 331"/>
                <a:gd name="T46" fmla="*/ 0 w 325"/>
                <a:gd name="T47" fmla="*/ 0 h 331"/>
                <a:gd name="T48" fmla="*/ 0 w 325"/>
                <a:gd name="T49" fmla="*/ 0 h 331"/>
                <a:gd name="T50" fmla="*/ 0 w 325"/>
                <a:gd name="T51" fmla="*/ 0 h 331"/>
                <a:gd name="T52" fmla="*/ 0 w 325"/>
                <a:gd name="T53" fmla="*/ 0 h 331"/>
                <a:gd name="T54" fmla="*/ 0 w 325"/>
                <a:gd name="T55" fmla="*/ 0 h 331"/>
                <a:gd name="T56" fmla="*/ 0 w 325"/>
                <a:gd name="T57" fmla="*/ 0 h 331"/>
                <a:gd name="T58" fmla="*/ 0 w 325"/>
                <a:gd name="T59" fmla="*/ 0 h 331"/>
                <a:gd name="T60" fmla="*/ 0 w 325"/>
                <a:gd name="T61" fmla="*/ 0 h 331"/>
                <a:gd name="T62" fmla="*/ 0 w 325"/>
                <a:gd name="T63" fmla="*/ 0 h 331"/>
                <a:gd name="T64" fmla="*/ 0 w 325"/>
                <a:gd name="T65" fmla="*/ 0 h 331"/>
                <a:gd name="T66" fmla="*/ 0 w 325"/>
                <a:gd name="T67" fmla="*/ 0 h 331"/>
                <a:gd name="T68" fmla="*/ 0 w 325"/>
                <a:gd name="T69" fmla="*/ 0 h 331"/>
                <a:gd name="T70" fmla="*/ 0 w 325"/>
                <a:gd name="T71" fmla="*/ 0 h 331"/>
                <a:gd name="T72" fmla="*/ 0 w 325"/>
                <a:gd name="T73" fmla="*/ 0 h 331"/>
                <a:gd name="T74" fmla="*/ 0 w 325"/>
                <a:gd name="T75" fmla="*/ 0 h 331"/>
                <a:gd name="T76" fmla="*/ 0 w 325"/>
                <a:gd name="T77" fmla="*/ 0 h 331"/>
                <a:gd name="T78" fmla="*/ 0 w 325"/>
                <a:gd name="T79" fmla="*/ 0 h 331"/>
                <a:gd name="T80" fmla="*/ 0 w 325"/>
                <a:gd name="T81" fmla="*/ 0 h 331"/>
                <a:gd name="T82" fmla="*/ 0 w 325"/>
                <a:gd name="T83" fmla="*/ 0 h 331"/>
                <a:gd name="T84" fmla="*/ 0 w 325"/>
                <a:gd name="T85" fmla="*/ 0 h 331"/>
                <a:gd name="T86" fmla="*/ 0 w 325"/>
                <a:gd name="T87" fmla="*/ 0 h 331"/>
                <a:gd name="T88" fmla="*/ 0 w 325"/>
                <a:gd name="T89" fmla="*/ 0 h 331"/>
                <a:gd name="T90" fmla="*/ 0 w 325"/>
                <a:gd name="T91" fmla="*/ 0 h 331"/>
                <a:gd name="T92" fmla="*/ 0 w 325"/>
                <a:gd name="T93" fmla="*/ 0 h 331"/>
                <a:gd name="T94" fmla="*/ 0 w 325"/>
                <a:gd name="T95" fmla="*/ 0 h 331"/>
                <a:gd name="T96" fmla="*/ 0 w 325"/>
                <a:gd name="T97" fmla="*/ 0 h 331"/>
                <a:gd name="T98" fmla="*/ 0 w 325"/>
                <a:gd name="T99" fmla="*/ 0 h 331"/>
                <a:gd name="T100" fmla="*/ 0 w 325"/>
                <a:gd name="T101" fmla="*/ 0 h 331"/>
                <a:gd name="T102" fmla="*/ 0 w 325"/>
                <a:gd name="T103" fmla="*/ 0 h 331"/>
                <a:gd name="T104" fmla="*/ 0 w 325"/>
                <a:gd name="T105" fmla="*/ 0 h 331"/>
                <a:gd name="T106" fmla="*/ 0 w 325"/>
                <a:gd name="T107" fmla="*/ 0 h 331"/>
                <a:gd name="T108" fmla="*/ 0 w 325"/>
                <a:gd name="T109" fmla="*/ 0 h 331"/>
                <a:gd name="T110" fmla="*/ 0 w 325"/>
                <a:gd name="T111" fmla="*/ 0 h 331"/>
                <a:gd name="T112" fmla="*/ 0 w 325"/>
                <a:gd name="T113" fmla="*/ 0 h 331"/>
                <a:gd name="T114" fmla="*/ 0 w 325"/>
                <a:gd name="T115" fmla="*/ 0 h 331"/>
                <a:gd name="T116" fmla="*/ 0 w 325"/>
                <a:gd name="T117" fmla="*/ 0 h 331"/>
                <a:gd name="T118" fmla="*/ 0 w 325"/>
                <a:gd name="T119" fmla="*/ 0 h 331"/>
                <a:gd name="T120" fmla="*/ 0 w 325"/>
                <a:gd name="T121" fmla="*/ 0 h 33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25"/>
                <a:gd name="T184" fmla="*/ 0 h 331"/>
                <a:gd name="T185" fmla="*/ 325 w 325"/>
                <a:gd name="T186" fmla="*/ 331 h 33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25" h="331">
                  <a:moveTo>
                    <a:pt x="141" y="289"/>
                  </a:moveTo>
                  <a:lnTo>
                    <a:pt x="146" y="289"/>
                  </a:lnTo>
                  <a:lnTo>
                    <a:pt x="152" y="287"/>
                  </a:lnTo>
                  <a:lnTo>
                    <a:pt x="160" y="287"/>
                  </a:lnTo>
                  <a:lnTo>
                    <a:pt x="165" y="285"/>
                  </a:lnTo>
                  <a:lnTo>
                    <a:pt x="171" y="283"/>
                  </a:lnTo>
                  <a:lnTo>
                    <a:pt x="179" y="281"/>
                  </a:lnTo>
                  <a:lnTo>
                    <a:pt x="184" y="279"/>
                  </a:lnTo>
                  <a:lnTo>
                    <a:pt x="192" y="277"/>
                  </a:lnTo>
                  <a:lnTo>
                    <a:pt x="198" y="273"/>
                  </a:lnTo>
                  <a:lnTo>
                    <a:pt x="203" y="270"/>
                  </a:lnTo>
                  <a:lnTo>
                    <a:pt x="209" y="266"/>
                  </a:lnTo>
                  <a:lnTo>
                    <a:pt x="215" y="262"/>
                  </a:lnTo>
                  <a:lnTo>
                    <a:pt x="220" y="258"/>
                  </a:lnTo>
                  <a:lnTo>
                    <a:pt x="226" y="253"/>
                  </a:lnTo>
                  <a:lnTo>
                    <a:pt x="232" y="249"/>
                  </a:lnTo>
                  <a:lnTo>
                    <a:pt x="238" y="245"/>
                  </a:lnTo>
                  <a:lnTo>
                    <a:pt x="241" y="239"/>
                  </a:lnTo>
                  <a:lnTo>
                    <a:pt x="247" y="234"/>
                  </a:lnTo>
                  <a:lnTo>
                    <a:pt x="251" y="228"/>
                  </a:lnTo>
                  <a:lnTo>
                    <a:pt x="257" y="222"/>
                  </a:lnTo>
                  <a:lnTo>
                    <a:pt x="260" y="216"/>
                  </a:lnTo>
                  <a:lnTo>
                    <a:pt x="264" y="211"/>
                  </a:lnTo>
                  <a:lnTo>
                    <a:pt x="266" y="205"/>
                  </a:lnTo>
                  <a:lnTo>
                    <a:pt x="270" y="199"/>
                  </a:lnTo>
                  <a:lnTo>
                    <a:pt x="272" y="192"/>
                  </a:lnTo>
                  <a:lnTo>
                    <a:pt x="276" y="186"/>
                  </a:lnTo>
                  <a:lnTo>
                    <a:pt x="277" y="178"/>
                  </a:lnTo>
                  <a:lnTo>
                    <a:pt x="279" y="173"/>
                  </a:lnTo>
                  <a:lnTo>
                    <a:pt x="281" y="167"/>
                  </a:lnTo>
                  <a:lnTo>
                    <a:pt x="281" y="161"/>
                  </a:lnTo>
                  <a:lnTo>
                    <a:pt x="283" y="154"/>
                  </a:lnTo>
                  <a:lnTo>
                    <a:pt x="283" y="148"/>
                  </a:lnTo>
                  <a:lnTo>
                    <a:pt x="283" y="140"/>
                  </a:lnTo>
                  <a:lnTo>
                    <a:pt x="283" y="137"/>
                  </a:lnTo>
                  <a:lnTo>
                    <a:pt x="281" y="129"/>
                  </a:lnTo>
                  <a:lnTo>
                    <a:pt x="281" y="125"/>
                  </a:lnTo>
                  <a:lnTo>
                    <a:pt x="279" y="120"/>
                  </a:lnTo>
                  <a:lnTo>
                    <a:pt x="277" y="114"/>
                  </a:lnTo>
                  <a:lnTo>
                    <a:pt x="276" y="108"/>
                  </a:lnTo>
                  <a:lnTo>
                    <a:pt x="276" y="104"/>
                  </a:lnTo>
                  <a:lnTo>
                    <a:pt x="270" y="97"/>
                  </a:lnTo>
                  <a:lnTo>
                    <a:pt x="266" y="87"/>
                  </a:lnTo>
                  <a:lnTo>
                    <a:pt x="260" y="80"/>
                  </a:lnTo>
                  <a:lnTo>
                    <a:pt x="255" y="74"/>
                  </a:lnTo>
                  <a:lnTo>
                    <a:pt x="245" y="66"/>
                  </a:lnTo>
                  <a:lnTo>
                    <a:pt x="238" y="63"/>
                  </a:lnTo>
                  <a:lnTo>
                    <a:pt x="230" y="57"/>
                  </a:lnTo>
                  <a:lnTo>
                    <a:pt x="220" y="53"/>
                  </a:lnTo>
                  <a:lnTo>
                    <a:pt x="209" y="49"/>
                  </a:lnTo>
                  <a:lnTo>
                    <a:pt x="200" y="47"/>
                  </a:lnTo>
                  <a:lnTo>
                    <a:pt x="194" y="45"/>
                  </a:lnTo>
                  <a:lnTo>
                    <a:pt x="188" y="43"/>
                  </a:lnTo>
                  <a:lnTo>
                    <a:pt x="182" y="43"/>
                  </a:lnTo>
                  <a:lnTo>
                    <a:pt x="179" y="43"/>
                  </a:lnTo>
                  <a:lnTo>
                    <a:pt x="177" y="38"/>
                  </a:lnTo>
                  <a:lnTo>
                    <a:pt x="177" y="34"/>
                  </a:lnTo>
                  <a:lnTo>
                    <a:pt x="177" y="28"/>
                  </a:lnTo>
                  <a:lnTo>
                    <a:pt x="177" y="23"/>
                  </a:lnTo>
                  <a:lnTo>
                    <a:pt x="175" y="13"/>
                  </a:lnTo>
                  <a:lnTo>
                    <a:pt x="175" y="4"/>
                  </a:lnTo>
                  <a:lnTo>
                    <a:pt x="182" y="4"/>
                  </a:lnTo>
                  <a:lnTo>
                    <a:pt x="190" y="4"/>
                  </a:lnTo>
                  <a:lnTo>
                    <a:pt x="198" y="5"/>
                  </a:lnTo>
                  <a:lnTo>
                    <a:pt x="205" y="7"/>
                  </a:lnTo>
                  <a:lnTo>
                    <a:pt x="211" y="7"/>
                  </a:lnTo>
                  <a:lnTo>
                    <a:pt x="219" y="9"/>
                  </a:lnTo>
                  <a:lnTo>
                    <a:pt x="226" y="11"/>
                  </a:lnTo>
                  <a:lnTo>
                    <a:pt x="234" y="13"/>
                  </a:lnTo>
                  <a:lnTo>
                    <a:pt x="239" y="15"/>
                  </a:lnTo>
                  <a:lnTo>
                    <a:pt x="247" y="17"/>
                  </a:lnTo>
                  <a:lnTo>
                    <a:pt x="253" y="21"/>
                  </a:lnTo>
                  <a:lnTo>
                    <a:pt x="258" y="23"/>
                  </a:lnTo>
                  <a:lnTo>
                    <a:pt x="264" y="26"/>
                  </a:lnTo>
                  <a:lnTo>
                    <a:pt x="270" y="28"/>
                  </a:lnTo>
                  <a:lnTo>
                    <a:pt x="276" y="32"/>
                  </a:lnTo>
                  <a:lnTo>
                    <a:pt x="281" y="38"/>
                  </a:lnTo>
                  <a:lnTo>
                    <a:pt x="291" y="43"/>
                  </a:lnTo>
                  <a:lnTo>
                    <a:pt x="300" y="53"/>
                  </a:lnTo>
                  <a:lnTo>
                    <a:pt x="304" y="59"/>
                  </a:lnTo>
                  <a:lnTo>
                    <a:pt x="308" y="63"/>
                  </a:lnTo>
                  <a:lnTo>
                    <a:pt x="310" y="68"/>
                  </a:lnTo>
                  <a:lnTo>
                    <a:pt x="314" y="76"/>
                  </a:lnTo>
                  <a:lnTo>
                    <a:pt x="316" y="82"/>
                  </a:lnTo>
                  <a:lnTo>
                    <a:pt x="317" y="87"/>
                  </a:lnTo>
                  <a:lnTo>
                    <a:pt x="319" y="95"/>
                  </a:lnTo>
                  <a:lnTo>
                    <a:pt x="321" y="101"/>
                  </a:lnTo>
                  <a:lnTo>
                    <a:pt x="323" y="108"/>
                  </a:lnTo>
                  <a:lnTo>
                    <a:pt x="323" y="116"/>
                  </a:lnTo>
                  <a:lnTo>
                    <a:pt x="325" y="123"/>
                  </a:lnTo>
                  <a:lnTo>
                    <a:pt x="325" y="133"/>
                  </a:lnTo>
                  <a:lnTo>
                    <a:pt x="325" y="140"/>
                  </a:lnTo>
                  <a:lnTo>
                    <a:pt x="323" y="150"/>
                  </a:lnTo>
                  <a:lnTo>
                    <a:pt x="321" y="158"/>
                  </a:lnTo>
                  <a:lnTo>
                    <a:pt x="321" y="167"/>
                  </a:lnTo>
                  <a:lnTo>
                    <a:pt x="317" y="175"/>
                  </a:lnTo>
                  <a:lnTo>
                    <a:pt x="316" y="184"/>
                  </a:lnTo>
                  <a:lnTo>
                    <a:pt x="312" y="192"/>
                  </a:lnTo>
                  <a:lnTo>
                    <a:pt x="308" y="201"/>
                  </a:lnTo>
                  <a:lnTo>
                    <a:pt x="304" y="209"/>
                  </a:lnTo>
                  <a:lnTo>
                    <a:pt x="298" y="218"/>
                  </a:lnTo>
                  <a:lnTo>
                    <a:pt x="295" y="226"/>
                  </a:lnTo>
                  <a:lnTo>
                    <a:pt x="289" y="234"/>
                  </a:lnTo>
                  <a:lnTo>
                    <a:pt x="281" y="241"/>
                  </a:lnTo>
                  <a:lnTo>
                    <a:pt x="276" y="249"/>
                  </a:lnTo>
                  <a:lnTo>
                    <a:pt x="270" y="258"/>
                  </a:lnTo>
                  <a:lnTo>
                    <a:pt x="264" y="266"/>
                  </a:lnTo>
                  <a:lnTo>
                    <a:pt x="257" y="272"/>
                  </a:lnTo>
                  <a:lnTo>
                    <a:pt x="249" y="277"/>
                  </a:lnTo>
                  <a:lnTo>
                    <a:pt x="241" y="283"/>
                  </a:lnTo>
                  <a:lnTo>
                    <a:pt x="234" y="291"/>
                  </a:lnTo>
                  <a:lnTo>
                    <a:pt x="226" y="294"/>
                  </a:lnTo>
                  <a:lnTo>
                    <a:pt x="217" y="300"/>
                  </a:lnTo>
                  <a:lnTo>
                    <a:pt x="209" y="306"/>
                  </a:lnTo>
                  <a:lnTo>
                    <a:pt x="201" y="311"/>
                  </a:lnTo>
                  <a:lnTo>
                    <a:pt x="194" y="313"/>
                  </a:lnTo>
                  <a:lnTo>
                    <a:pt x="184" y="319"/>
                  </a:lnTo>
                  <a:lnTo>
                    <a:pt x="177" y="321"/>
                  </a:lnTo>
                  <a:lnTo>
                    <a:pt x="167" y="325"/>
                  </a:lnTo>
                  <a:lnTo>
                    <a:pt x="160" y="327"/>
                  </a:lnTo>
                  <a:lnTo>
                    <a:pt x="150" y="329"/>
                  </a:lnTo>
                  <a:lnTo>
                    <a:pt x="141" y="329"/>
                  </a:lnTo>
                  <a:lnTo>
                    <a:pt x="133" y="331"/>
                  </a:lnTo>
                  <a:lnTo>
                    <a:pt x="123" y="329"/>
                  </a:lnTo>
                  <a:lnTo>
                    <a:pt x="116" y="329"/>
                  </a:lnTo>
                  <a:lnTo>
                    <a:pt x="106" y="327"/>
                  </a:lnTo>
                  <a:lnTo>
                    <a:pt x="99" y="327"/>
                  </a:lnTo>
                  <a:lnTo>
                    <a:pt x="91" y="325"/>
                  </a:lnTo>
                  <a:lnTo>
                    <a:pt x="85" y="323"/>
                  </a:lnTo>
                  <a:lnTo>
                    <a:pt x="78" y="321"/>
                  </a:lnTo>
                  <a:lnTo>
                    <a:pt x="72" y="319"/>
                  </a:lnTo>
                  <a:lnTo>
                    <a:pt x="66" y="313"/>
                  </a:lnTo>
                  <a:lnTo>
                    <a:pt x="61" y="311"/>
                  </a:lnTo>
                  <a:lnTo>
                    <a:pt x="55" y="308"/>
                  </a:lnTo>
                  <a:lnTo>
                    <a:pt x="49" y="304"/>
                  </a:lnTo>
                  <a:lnTo>
                    <a:pt x="40" y="294"/>
                  </a:lnTo>
                  <a:lnTo>
                    <a:pt x="30" y="287"/>
                  </a:lnTo>
                  <a:lnTo>
                    <a:pt x="26" y="281"/>
                  </a:lnTo>
                  <a:lnTo>
                    <a:pt x="23" y="275"/>
                  </a:lnTo>
                  <a:lnTo>
                    <a:pt x="19" y="270"/>
                  </a:lnTo>
                  <a:lnTo>
                    <a:pt x="15" y="264"/>
                  </a:lnTo>
                  <a:lnTo>
                    <a:pt x="13" y="256"/>
                  </a:lnTo>
                  <a:lnTo>
                    <a:pt x="9" y="251"/>
                  </a:lnTo>
                  <a:lnTo>
                    <a:pt x="7" y="243"/>
                  </a:lnTo>
                  <a:lnTo>
                    <a:pt x="6" y="237"/>
                  </a:lnTo>
                  <a:lnTo>
                    <a:pt x="4" y="230"/>
                  </a:lnTo>
                  <a:lnTo>
                    <a:pt x="2" y="222"/>
                  </a:lnTo>
                  <a:lnTo>
                    <a:pt x="0" y="215"/>
                  </a:lnTo>
                  <a:lnTo>
                    <a:pt x="0" y="207"/>
                  </a:lnTo>
                  <a:lnTo>
                    <a:pt x="0" y="199"/>
                  </a:lnTo>
                  <a:lnTo>
                    <a:pt x="0" y="190"/>
                  </a:lnTo>
                  <a:lnTo>
                    <a:pt x="0" y="182"/>
                  </a:lnTo>
                  <a:lnTo>
                    <a:pt x="0" y="175"/>
                  </a:lnTo>
                  <a:lnTo>
                    <a:pt x="0" y="165"/>
                  </a:lnTo>
                  <a:lnTo>
                    <a:pt x="0" y="158"/>
                  </a:lnTo>
                  <a:lnTo>
                    <a:pt x="0" y="148"/>
                  </a:lnTo>
                  <a:lnTo>
                    <a:pt x="2" y="140"/>
                  </a:lnTo>
                  <a:lnTo>
                    <a:pt x="4" y="131"/>
                  </a:lnTo>
                  <a:lnTo>
                    <a:pt x="6" y="125"/>
                  </a:lnTo>
                  <a:lnTo>
                    <a:pt x="7" y="118"/>
                  </a:lnTo>
                  <a:lnTo>
                    <a:pt x="11" y="110"/>
                  </a:lnTo>
                  <a:lnTo>
                    <a:pt x="13" y="102"/>
                  </a:lnTo>
                  <a:lnTo>
                    <a:pt x="17" y="95"/>
                  </a:lnTo>
                  <a:lnTo>
                    <a:pt x="19" y="87"/>
                  </a:lnTo>
                  <a:lnTo>
                    <a:pt x="25" y="82"/>
                  </a:lnTo>
                  <a:lnTo>
                    <a:pt x="28" y="74"/>
                  </a:lnTo>
                  <a:lnTo>
                    <a:pt x="32" y="68"/>
                  </a:lnTo>
                  <a:lnTo>
                    <a:pt x="38" y="63"/>
                  </a:lnTo>
                  <a:lnTo>
                    <a:pt x="44" y="59"/>
                  </a:lnTo>
                  <a:lnTo>
                    <a:pt x="49" y="53"/>
                  </a:lnTo>
                  <a:lnTo>
                    <a:pt x="53" y="47"/>
                  </a:lnTo>
                  <a:lnTo>
                    <a:pt x="59" y="42"/>
                  </a:lnTo>
                  <a:lnTo>
                    <a:pt x="66" y="36"/>
                  </a:lnTo>
                  <a:lnTo>
                    <a:pt x="72" y="32"/>
                  </a:lnTo>
                  <a:lnTo>
                    <a:pt x="78" y="28"/>
                  </a:lnTo>
                  <a:lnTo>
                    <a:pt x="84" y="23"/>
                  </a:lnTo>
                  <a:lnTo>
                    <a:pt x="91" y="21"/>
                  </a:lnTo>
                  <a:lnTo>
                    <a:pt x="97" y="15"/>
                  </a:lnTo>
                  <a:lnTo>
                    <a:pt x="106" y="11"/>
                  </a:lnTo>
                  <a:lnTo>
                    <a:pt x="112" y="9"/>
                  </a:lnTo>
                  <a:lnTo>
                    <a:pt x="120" y="7"/>
                  </a:lnTo>
                  <a:lnTo>
                    <a:pt x="127" y="4"/>
                  </a:lnTo>
                  <a:lnTo>
                    <a:pt x="135" y="2"/>
                  </a:lnTo>
                  <a:lnTo>
                    <a:pt x="142" y="0"/>
                  </a:lnTo>
                  <a:lnTo>
                    <a:pt x="152" y="0"/>
                  </a:lnTo>
                  <a:lnTo>
                    <a:pt x="152" y="4"/>
                  </a:lnTo>
                  <a:lnTo>
                    <a:pt x="152" y="9"/>
                  </a:lnTo>
                  <a:lnTo>
                    <a:pt x="152" y="15"/>
                  </a:lnTo>
                  <a:lnTo>
                    <a:pt x="152" y="21"/>
                  </a:lnTo>
                  <a:lnTo>
                    <a:pt x="152" y="26"/>
                  </a:lnTo>
                  <a:lnTo>
                    <a:pt x="152" y="32"/>
                  </a:lnTo>
                  <a:lnTo>
                    <a:pt x="152" y="36"/>
                  </a:lnTo>
                  <a:lnTo>
                    <a:pt x="152" y="42"/>
                  </a:lnTo>
                  <a:lnTo>
                    <a:pt x="144" y="42"/>
                  </a:lnTo>
                  <a:lnTo>
                    <a:pt x="139" y="43"/>
                  </a:lnTo>
                  <a:lnTo>
                    <a:pt x="133" y="43"/>
                  </a:lnTo>
                  <a:lnTo>
                    <a:pt x="127" y="45"/>
                  </a:lnTo>
                  <a:lnTo>
                    <a:pt x="122" y="47"/>
                  </a:lnTo>
                  <a:lnTo>
                    <a:pt x="116" y="49"/>
                  </a:lnTo>
                  <a:lnTo>
                    <a:pt x="112" y="51"/>
                  </a:lnTo>
                  <a:lnTo>
                    <a:pt x="106" y="55"/>
                  </a:lnTo>
                  <a:lnTo>
                    <a:pt x="95" y="61"/>
                  </a:lnTo>
                  <a:lnTo>
                    <a:pt x="87" y="66"/>
                  </a:lnTo>
                  <a:lnTo>
                    <a:pt x="78" y="74"/>
                  </a:lnTo>
                  <a:lnTo>
                    <a:pt x="70" y="83"/>
                  </a:lnTo>
                  <a:lnTo>
                    <a:pt x="63" y="93"/>
                  </a:lnTo>
                  <a:lnTo>
                    <a:pt x="57" y="102"/>
                  </a:lnTo>
                  <a:lnTo>
                    <a:pt x="53" y="106"/>
                  </a:lnTo>
                  <a:lnTo>
                    <a:pt x="51" y="112"/>
                  </a:lnTo>
                  <a:lnTo>
                    <a:pt x="49" y="118"/>
                  </a:lnTo>
                  <a:lnTo>
                    <a:pt x="47" y="123"/>
                  </a:lnTo>
                  <a:lnTo>
                    <a:pt x="44" y="127"/>
                  </a:lnTo>
                  <a:lnTo>
                    <a:pt x="44" y="135"/>
                  </a:lnTo>
                  <a:lnTo>
                    <a:pt x="42" y="139"/>
                  </a:lnTo>
                  <a:lnTo>
                    <a:pt x="42" y="146"/>
                  </a:lnTo>
                  <a:lnTo>
                    <a:pt x="40" y="152"/>
                  </a:lnTo>
                  <a:lnTo>
                    <a:pt x="40" y="158"/>
                  </a:lnTo>
                  <a:lnTo>
                    <a:pt x="40" y="165"/>
                  </a:lnTo>
                  <a:lnTo>
                    <a:pt x="40" y="171"/>
                  </a:lnTo>
                  <a:lnTo>
                    <a:pt x="40" y="177"/>
                  </a:lnTo>
                  <a:lnTo>
                    <a:pt x="40" y="182"/>
                  </a:lnTo>
                  <a:lnTo>
                    <a:pt x="40" y="188"/>
                  </a:lnTo>
                  <a:lnTo>
                    <a:pt x="40" y="196"/>
                  </a:lnTo>
                  <a:lnTo>
                    <a:pt x="40" y="201"/>
                  </a:lnTo>
                  <a:lnTo>
                    <a:pt x="42" y="207"/>
                  </a:lnTo>
                  <a:lnTo>
                    <a:pt x="44" y="213"/>
                  </a:lnTo>
                  <a:lnTo>
                    <a:pt x="46" y="218"/>
                  </a:lnTo>
                  <a:lnTo>
                    <a:pt x="47" y="228"/>
                  </a:lnTo>
                  <a:lnTo>
                    <a:pt x="51" y="239"/>
                  </a:lnTo>
                  <a:lnTo>
                    <a:pt x="57" y="247"/>
                  </a:lnTo>
                  <a:lnTo>
                    <a:pt x="63" y="256"/>
                  </a:lnTo>
                  <a:lnTo>
                    <a:pt x="68" y="262"/>
                  </a:lnTo>
                  <a:lnTo>
                    <a:pt x="76" y="270"/>
                  </a:lnTo>
                  <a:lnTo>
                    <a:pt x="84" y="275"/>
                  </a:lnTo>
                  <a:lnTo>
                    <a:pt x="93" y="279"/>
                  </a:lnTo>
                  <a:lnTo>
                    <a:pt x="99" y="281"/>
                  </a:lnTo>
                  <a:lnTo>
                    <a:pt x="104" y="283"/>
                  </a:lnTo>
                  <a:lnTo>
                    <a:pt x="110" y="285"/>
                  </a:lnTo>
                  <a:lnTo>
                    <a:pt x="116" y="287"/>
                  </a:lnTo>
                  <a:lnTo>
                    <a:pt x="122" y="287"/>
                  </a:lnTo>
                  <a:lnTo>
                    <a:pt x="127" y="289"/>
                  </a:lnTo>
                  <a:lnTo>
                    <a:pt x="133" y="289"/>
                  </a:lnTo>
                  <a:lnTo>
                    <a:pt x="141" y="2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7" name="Freeform 202">
              <a:extLst>
                <a:ext uri="{FF2B5EF4-FFF2-40B4-BE49-F238E27FC236}">
                  <a16:creationId xmlns:a16="http://schemas.microsoft.com/office/drawing/2014/main" id="{A41ABB9D-4DB7-4C62-AFB8-142D0AC5B38F}"/>
                </a:ext>
              </a:extLst>
            </p:cNvPr>
            <p:cNvSpPr>
              <a:spLocks/>
            </p:cNvSpPr>
            <p:nvPr/>
          </p:nvSpPr>
          <p:spPr bwMode="auto">
            <a:xfrm rot="1765608">
              <a:off x="2308" y="3411"/>
              <a:ext cx="344" cy="281"/>
            </a:xfrm>
            <a:custGeom>
              <a:avLst/>
              <a:gdLst>
                <a:gd name="T0" fmla="*/ 0 w 1308"/>
                <a:gd name="T1" fmla="*/ 0 h 1064"/>
                <a:gd name="T2" fmla="*/ 0 w 1308"/>
                <a:gd name="T3" fmla="*/ 0 h 1064"/>
                <a:gd name="T4" fmla="*/ 0 w 1308"/>
                <a:gd name="T5" fmla="*/ 0 h 1064"/>
                <a:gd name="T6" fmla="*/ 0 w 1308"/>
                <a:gd name="T7" fmla="*/ 0 h 1064"/>
                <a:gd name="T8" fmla="*/ 0 w 1308"/>
                <a:gd name="T9" fmla="*/ 0 h 1064"/>
                <a:gd name="T10" fmla="*/ 0 w 1308"/>
                <a:gd name="T11" fmla="*/ 0 h 1064"/>
                <a:gd name="T12" fmla="*/ 0 w 1308"/>
                <a:gd name="T13" fmla="*/ 0 h 1064"/>
                <a:gd name="T14" fmla="*/ 0 w 1308"/>
                <a:gd name="T15" fmla="*/ 0 h 1064"/>
                <a:gd name="T16" fmla="*/ 0 w 1308"/>
                <a:gd name="T17" fmla="*/ 0 h 1064"/>
                <a:gd name="T18" fmla="*/ 0 w 1308"/>
                <a:gd name="T19" fmla="*/ 0 h 1064"/>
                <a:gd name="T20" fmla="*/ 0 w 1308"/>
                <a:gd name="T21" fmla="*/ 0 h 1064"/>
                <a:gd name="T22" fmla="*/ 0 w 1308"/>
                <a:gd name="T23" fmla="*/ 0 h 1064"/>
                <a:gd name="T24" fmla="*/ 0 w 1308"/>
                <a:gd name="T25" fmla="*/ 0 h 1064"/>
                <a:gd name="T26" fmla="*/ 0 w 1308"/>
                <a:gd name="T27" fmla="*/ 0 h 1064"/>
                <a:gd name="T28" fmla="*/ 0 w 1308"/>
                <a:gd name="T29" fmla="*/ 0 h 1064"/>
                <a:gd name="T30" fmla="*/ 0 w 1308"/>
                <a:gd name="T31" fmla="*/ 0 h 1064"/>
                <a:gd name="T32" fmla="*/ 0 w 1308"/>
                <a:gd name="T33" fmla="*/ 0 h 1064"/>
                <a:gd name="T34" fmla="*/ 0 w 1308"/>
                <a:gd name="T35" fmla="*/ 0 h 1064"/>
                <a:gd name="T36" fmla="*/ 0 w 1308"/>
                <a:gd name="T37" fmla="*/ 0 h 1064"/>
                <a:gd name="T38" fmla="*/ 0 w 1308"/>
                <a:gd name="T39" fmla="*/ 0 h 1064"/>
                <a:gd name="T40" fmla="*/ 0 w 1308"/>
                <a:gd name="T41" fmla="*/ 0 h 1064"/>
                <a:gd name="T42" fmla="*/ 0 w 1308"/>
                <a:gd name="T43" fmla="*/ 0 h 1064"/>
                <a:gd name="T44" fmla="*/ 0 w 1308"/>
                <a:gd name="T45" fmla="*/ 0 h 1064"/>
                <a:gd name="T46" fmla="*/ 0 w 1308"/>
                <a:gd name="T47" fmla="*/ 0 h 1064"/>
                <a:gd name="T48" fmla="*/ 0 w 1308"/>
                <a:gd name="T49" fmla="*/ 0 h 1064"/>
                <a:gd name="T50" fmla="*/ 0 w 1308"/>
                <a:gd name="T51" fmla="*/ 0 h 1064"/>
                <a:gd name="T52" fmla="*/ 0 w 1308"/>
                <a:gd name="T53" fmla="*/ 0 h 1064"/>
                <a:gd name="T54" fmla="*/ 0 w 1308"/>
                <a:gd name="T55" fmla="*/ 0 h 1064"/>
                <a:gd name="T56" fmla="*/ 0 w 1308"/>
                <a:gd name="T57" fmla="*/ 0 h 1064"/>
                <a:gd name="T58" fmla="*/ 0 w 1308"/>
                <a:gd name="T59" fmla="*/ 0 h 1064"/>
                <a:gd name="T60" fmla="*/ 0 w 1308"/>
                <a:gd name="T61" fmla="*/ 0 h 1064"/>
                <a:gd name="T62" fmla="*/ 0 w 1308"/>
                <a:gd name="T63" fmla="*/ 0 h 1064"/>
                <a:gd name="T64" fmla="*/ 0 w 1308"/>
                <a:gd name="T65" fmla="*/ 0 h 1064"/>
                <a:gd name="T66" fmla="*/ 0 w 1308"/>
                <a:gd name="T67" fmla="*/ 0 h 1064"/>
                <a:gd name="T68" fmla="*/ 0 w 1308"/>
                <a:gd name="T69" fmla="*/ 0 h 1064"/>
                <a:gd name="T70" fmla="*/ 0 w 1308"/>
                <a:gd name="T71" fmla="*/ 0 h 1064"/>
                <a:gd name="T72" fmla="*/ 0 w 1308"/>
                <a:gd name="T73" fmla="*/ 0 h 1064"/>
                <a:gd name="T74" fmla="*/ 0 w 1308"/>
                <a:gd name="T75" fmla="*/ 0 h 1064"/>
                <a:gd name="T76" fmla="*/ 0 w 1308"/>
                <a:gd name="T77" fmla="*/ 0 h 1064"/>
                <a:gd name="T78" fmla="*/ 0 w 1308"/>
                <a:gd name="T79" fmla="*/ 0 h 1064"/>
                <a:gd name="T80" fmla="*/ 0 w 1308"/>
                <a:gd name="T81" fmla="*/ 0 h 1064"/>
                <a:gd name="T82" fmla="*/ 0 w 1308"/>
                <a:gd name="T83" fmla="*/ 0 h 1064"/>
                <a:gd name="T84" fmla="*/ 0 w 1308"/>
                <a:gd name="T85" fmla="*/ 0 h 1064"/>
                <a:gd name="T86" fmla="*/ 0 w 1308"/>
                <a:gd name="T87" fmla="*/ 0 h 1064"/>
                <a:gd name="T88" fmla="*/ 0 w 1308"/>
                <a:gd name="T89" fmla="*/ 0 h 1064"/>
                <a:gd name="T90" fmla="*/ 0 w 1308"/>
                <a:gd name="T91" fmla="*/ 0 h 1064"/>
                <a:gd name="T92" fmla="*/ 0 w 1308"/>
                <a:gd name="T93" fmla="*/ 0 h 1064"/>
                <a:gd name="T94" fmla="*/ 0 w 1308"/>
                <a:gd name="T95" fmla="*/ 0 h 1064"/>
                <a:gd name="T96" fmla="*/ 0 w 1308"/>
                <a:gd name="T97" fmla="*/ 0 h 1064"/>
                <a:gd name="T98" fmla="*/ 0 w 1308"/>
                <a:gd name="T99" fmla="*/ 0 h 1064"/>
                <a:gd name="T100" fmla="*/ 0 w 1308"/>
                <a:gd name="T101" fmla="*/ 0 h 1064"/>
                <a:gd name="T102" fmla="*/ 0 w 1308"/>
                <a:gd name="T103" fmla="*/ 0 h 1064"/>
                <a:gd name="T104" fmla="*/ 0 w 1308"/>
                <a:gd name="T105" fmla="*/ 0 h 1064"/>
                <a:gd name="T106" fmla="*/ 0 w 1308"/>
                <a:gd name="T107" fmla="*/ 0 h 1064"/>
                <a:gd name="T108" fmla="*/ 0 w 1308"/>
                <a:gd name="T109" fmla="*/ 0 h 1064"/>
                <a:gd name="T110" fmla="*/ 0 w 1308"/>
                <a:gd name="T111" fmla="*/ 0 h 1064"/>
                <a:gd name="T112" fmla="*/ 0 w 1308"/>
                <a:gd name="T113" fmla="*/ 0 h 1064"/>
                <a:gd name="T114" fmla="*/ 0 w 1308"/>
                <a:gd name="T115" fmla="*/ 0 h 1064"/>
                <a:gd name="T116" fmla="*/ 0 w 1308"/>
                <a:gd name="T117" fmla="*/ 0 h 1064"/>
                <a:gd name="T118" fmla="*/ 0 w 1308"/>
                <a:gd name="T119" fmla="*/ 0 h 1064"/>
                <a:gd name="T120" fmla="*/ 0 w 1308"/>
                <a:gd name="T121" fmla="*/ 0 h 1064"/>
                <a:gd name="T122" fmla="*/ 0 w 1308"/>
                <a:gd name="T123" fmla="*/ 0 h 10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308"/>
                <a:gd name="T187" fmla="*/ 0 h 1064"/>
                <a:gd name="T188" fmla="*/ 1308 w 1308"/>
                <a:gd name="T189" fmla="*/ 1064 h 10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308" h="1064">
                  <a:moveTo>
                    <a:pt x="0" y="1059"/>
                  </a:moveTo>
                  <a:lnTo>
                    <a:pt x="0" y="1057"/>
                  </a:lnTo>
                  <a:lnTo>
                    <a:pt x="0" y="1051"/>
                  </a:lnTo>
                  <a:lnTo>
                    <a:pt x="0" y="1045"/>
                  </a:lnTo>
                  <a:lnTo>
                    <a:pt x="0" y="1041"/>
                  </a:lnTo>
                  <a:lnTo>
                    <a:pt x="0" y="1034"/>
                  </a:lnTo>
                  <a:lnTo>
                    <a:pt x="0" y="1028"/>
                  </a:lnTo>
                  <a:lnTo>
                    <a:pt x="0" y="1021"/>
                  </a:lnTo>
                  <a:lnTo>
                    <a:pt x="0" y="1013"/>
                  </a:lnTo>
                  <a:lnTo>
                    <a:pt x="2" y="1003"/>
                  </a:lnTo>
                  <a:lnTo>
                    <a:pt x="2" y="996"/>
                  </a:lnTo>
                  <a:lnTo>
                    <a:pt x="2" y="984"/>
                  </a:lnTo>
                  <a:lnTo>
                    <a:pt x="4" y="973"/>
                  </a:lnTo>
                  <a:lnTo>
                    <a:pt x="4" y="962"/>
                  </a:lnTo>
                  <a:lnTo>
                    <a:pt x="6" y="950"/>
                  </a:lnTo>
                  <a:lnTo>
                    <a:pt x="6" y="937"/>
                  </a:lnTo>
                  <a:lnTo>
                    <a:pt x="10" y="924"/>
                  </a:lnTo>
                  <a:lnTo>
                    <a:pt x="10" y="908"/>
                  </a:lnTo>
                  <a:lnTo>
                    <a:pt x="13" y="895"/>
                  </a:lnTo>
                  <a:lnTo>
                    <a:pt x="13" y="880"/>
                  </a:lnTo>
                  <a:lnTo>
                    <a:pt x="17" y="865"/>
                  </a:lnTo>
                  <a:lnTo>
                    <a:pt x="19" y="849"/>
                  </a:lnTo>
                  <a:lnTo>
                    <a:pt x="23" y="834"/>
                  </a:lnTo>
                  <a:lnTo>
                    <a:pt x="25" y="817"/>
                  </a:lnTo>
                  <a:lnTo>
                    <a:pt x="29" y="798"/>
                  </a:lnTo>
                  <a:lnTo>
                    <a:pt x="30" y="781"/>
                  </a:lnTo>
                  <a:lnTo>
                    <a:pt x="36" y="766"/>
                  </a:lnTo>
                  <a:lnTo>
                    <a:pt x="38" y="747"/>
                  </a:lnTo>
                  <a:lnTo>
                    <a:pt x="44" y="728"/>
                  </a:lnTo>
                  <a:lnTo>
                    <a:pt x="48" y="711"/>
                  </a:lnTo>
                  <a:lnTo>
                    <a:pt x="53" y="694"/>
                  </a:lnTo>
                  <a:lnTo>
                    <a:pt x="57" y="673"/>
                  </a:lnTo>
                  <a:lnTo>
                    <a:pt x="65" y="654"/>
                  </a:lnTo>
                  <a:lnTo>
                    <a:pt x="70" y="635"/>
                  </a:lnTo>
                  <a:lnTo>
                    <a:pt x="76" y="616"/>
                  </a:lnTo>
                  <a:lnTo>
                    <a:pt x="82" y="597"/>
                  </a:lnTo>
                  <a:lnTo>
                    <a:pt x="88" y="578"/>
                  </a:lnTo>
                  <a:lnTo>
                    <a:pt x="95" y="557"/>
                  </a:lnTo>
                  <a:lnTo>
                    <a:pt x="103" y="538"/>
                  </a:lnTo>
                  <a:lnTo>
                    <a:pt x="110" y="519"/>
                  </a:lnTo>
                  <a:lnTo>
                    <a:pt x="118" y="498"/>
                  </a:lnTo>
                  <a:lnTo>
                    <a:pt x="127" y="479"/>
                  </a:lnTo>
                  <a:lnTo>
                    <a:pt x="137" y="460"/>
                  </a:lnTo>
                  <a:lnTo>
                    <a:pt x="146" y="439"/>
                  </a:lnTo>
                  <a:lnTo>
                    <a:pt x="156" y="422"/>
                  </a:lnTo>
                  <a:lnTo>
                    <a:pt x="167" y="403"/>
                  </a:lnTo>
                  <a:lnTo>
                    <a:pt x="179" y="384"/>
                  </a:lnTo>
                  <a:lnTo>
                    <a:pt x="188" y="363"/>
                  </a:lnTo>
                  <a:lnTo>
                    <a:pt x="202" y="346"/>
                  </a:lnTo>
                  <a:lnTo>
                    <a:pt x="213" y="325"/>
                  </a:lnTo>
                  <a:lnTo>
                    <a:pt x="226" y="308"/>
                  </a:lnTo>
                  <a:lnTo>
                    <a:pt x="238" y="291"/>
                  </a:lnTo>
                  <a:lnTo>
                    <a:pt x="251" y="274"/>
                  </a:lnTo>
                  <a:lnTo>
                    <a:pt x="266" y="256"/>
                  </a:lnTo>
                  <a:lnTo>
                    <a:pt x="281" y="239"/>
                  </a:lnTo>
                  <a:lnTo>
                    <a:pt x="297" y="222"/>
                  </a:lnTo>
                  <a:lnTo>
                    <a:pt x="312" y="207"/>
                  </a:lnTo>
                  <a:lnTo>
                    <a:pt x="329" y="190"/>
                  </a:lnTo>
                  <a:lnTo>
                    <a:pt x="346" y="177"/>
                  </a:lnTo>
                  <a:lnTo>
                    <a:pt x="363" y="160"/>
                  </a:lnTo>
                  <a:lnTo>
                    <a:pt x="382" y="146"/>
                  </a:lnTo>
                  <a:lnTo>
                    <a:pt x="401" y="133"/>
                  </a:lnTo>
                  <a:lnTo>
                    <a:pt x="420" y="122"/>
                  </a:lnTo>
                  <a:lnTo>
                    <a:pt x="439" y="106"/>
                  </a:lnTo>
                  <a:lnTo>
                    <a:pt x="458" y="95"/>
                  </a:lnTo>
                  <a:lnTo>
                    <a:pt x="477" y="84"/>
                  </a:lnTo>
                  <a:lnTo>
                    <a:pt x="498" y="74"/>
                  </a:lnTo>
                  <a:lnTo>
                    <a:pt x="517" y="65"/>
                  </a:lnTo>
                  <a:lnTo>
                    <a:pt x="538" y="57"/>
                  </a:lnTo>
                  <a:lnTo>
                    <a:pt x="557" y="47"/>
                  </a:lnTo>
                  <a:lnTo>
                    <a:pt x="576" y="42"/>
                  </a:lnTo>
                  <a:lnTo>
                    <a:pt x="597" y="34"/>
                  </a:lnTo>
                  <a:lnTo>
                    <a:pt x="616" y="28"/>
                  </a:lnTo>
                  <a:lnTo>
                    <a:pt x="635" y="23"/>
                  </a:lnTo>
                  <a:lnTo>
                    <a:pt x="656" y="19"/>
                  </a:lnTo>
                  <a:lnTo>
                    <a:pt x="675" y="13"/>
                  </a:lnTo>
                  <a:lnTo>
                    <a:pt x="694" y="11"/>
                  </a:lnTo>
                  <a:lnTo>
                    <a:pt x="715" y="7"/>
                  </a:lnTo>
                  <a:lnTo>
                    <a:pt x="734" y="6"/>
                  </a:lnTo>
                  <a:lnTo>
                    <a:pt x="753" y="4"/>
                  </a:lnTo>
                  <a:lnTo>
                    <a:pt x="772" y="2"/>
                  </a:lnTo>
                  <a:lnTo>
                    <a:pt x="791" y="0"/>
                  </a:lnTo>
                  <a:lnTo>
                    <a:pt x="810" y="0"/>
                  </a:lnTo>
                  <a:lnTo>
                    <a:pt x="827" y="0"/>
                  </a:lnTo>
                  <a:lnTo>
                    <a:pt x="846" y="0"/>
                  </a:lnTo>
                  <a:lnTo>
                    <a:pt x="865" y="2"/>
                  </a:lnTo>
                  <a:lnTo>
                    <a:pt x="882" y="4"/>
                  </a:lnTo>
                  <a:lnTo>
                    <a:pt x="901" y="4"/>
                  </a:lnTo>
                  <a:lnTo>
                    <a:pt x="918" y="6"/>
                  </a:lnTo>
                  <a:lnTo>
                    <a:pt x="936" y="7"/>
                  </a:lnTo>
                  <a:lnTo>
                    <a:pt x="955" y="11"/>
                  </a:lnTo>
                  <a:lnTo>
                    <a:pt x="970" y="13"/>
                  </a:lnTo>
                  <a:lnTo>
                    <a:pt x="987" y="17"/>
                  </a:lnTo>
                  <a:lnTo>
                    <a:pt x="1004" y="21"/>
                  </a:lnTo>
                  <a:lnTo>
                    <a:pt x="1021" y="25"/>
                  </a:lnTo>
                  <a:lnTo>
                    <a:pt x="1036" y="28"/>
                  </a:lnTo>
                  <a:lnTo>
                    <a:pt x="1052" y="32"/>
                  </a:lnTo>
                  <a:lnTo>
                    <a:pt x="1065" y="36"/>
                  </a:lnTo>
                  <a:lnTo>
                    <a:pt x="1080" y="40"/>
                  </a:lnTo>
                  <a:lnTo>
                    <a:pt x="1095" y="44"/>
                  </a:lnTo>
                  <a:lnTo>
                    <a:pt x="1109" y="49"/>
                  </a:lnTo>
                  <a:lnTo>
                    <a:pt x="1122" y="53"/>
                  </a:lnTo>
                  <a:lnTo>
                    <a:pt x="1135" y="59"/>
                  </a:lnTo>
                  <a:lnTo>
                    <a:pt x="1149" y="63"/>
                  </a:lnTo>
                  <a:lnTo>
                    <a:pt x="1162" y="68"/>
                  </a:lnTo>
                  <a:lnTo>
                    <a:pt x="1173" y="72"/>
                  </a:lnTo>
                  <a:lnTo>
                    <a:pt x="1185" y="78"/>
                  </a:lnTo>
                  <a:lnTo>
                    <a:pt x="1194" y="82"/>
                  </a:lnTo>
                  <a:lnTo>
                    <a:pt x="1208" y="85"/>
                  </a:lnTo>
                  <a:lnTo>
                    <a:pt x="1217" y="91"/>
                  </a:lnTo>
                  <a:lnTo>
                    <a:pt x="1228" y="95"/>
                  </a:lnTo>
                  <a:lnTo>
                    <a:pt x="1236" y="99"/>
                  </a:lnTo>
                  <a:lnTo>
                    <a:pt x="1246" y="103"/>
                  </a:lnTo>
                  <a:lnTo>
                    <a:pt x="1253" y="106"/>
                  </a:lnTo>
                  <a:lnTo>
                    <a:pt x="1261" y="112"/>
                  </a:lnTo>
                  <a:lnTo>
                    <a:pt x="1266" y="116"/>
                  </a:lnTo>
                  <a:lnTo>
                    <a:pt x="1274" y="120"/>
                  </a:lnTo>
                  <a:lnTo>
                    <a:pt x="1280" y="122"/>
                  </a:lnTo>
                  <a:lnTo>
                    <a:pt x="1287" y="125"/>
                  </a:lnTo>
                  <a:lnTo>
                    <a:pt x="1295" y="131"/>
                  </a:lnTo>
                  <a:lnTo>
                    <a:pt x="1303" y="135"/>
                  </a:lnTo>
                  <a:lnTo>
                    <a:pt x="1306" y="137"/>
                  </a:lnTo>
                  <a:lnTo>
                    <a:pt x="1308" y="139"/>
                  </a:lnTo>
                  <a:lnTo>
                    <a:pt x="1293" y="199"/>
                  </a:lnTo>
                  <a:lnTo>
                    <a:pt x="1291" y="198"/>
                  </a:lnTo>
                  <a:lnTo>
                    <a:pt x="1287" y="196"/>
                  </a:lnTo>
                  <a:lnTo>
                    <a:pt x="1282" y="190"/>
                  </a:lnTo>
                  <a:lnTo>
                    <a:pt x="1272" y="186"/>
                  </a:lnTo>
                  <a:lnTo>
                    <a:pt x="1266" y="182"/>
                  </a:lnTo>
                  <a:lnTo>
                    <a:pt x="1261" y="179"/>
                  </a:lnTo>
                  <a:lnTo>
                    <a:pt x="1253" y="175"/>
                  </a:lnTo>
                  <a:lnTo>
                    <a:pt x="1247" y="171"/>
                  </a:lnTo>
                  <a:lnTo>
                    <a:pt x="1240" y="167"/>
                  </a:lnTo>
                  <a:lnTo>
                    <a:pt x="1232" y="161"/>
                  </a:lnTo>
                  <a:lnTo>
                    <a:pt x="1223" y="158"/>
                  </a:lnTo>
                  <a:lnTo>
                    <a:pt x="1215" y="154"/>
                  </a:lnTo>
                  <a:lnTo>
                    <a:pt x="1206" y="148"/>
                  </a:lnTo>
                  <a:lnTo>
                    <a:pt x="1194" y="144"/>
                  </a:lnTo>
                  <a:lnTo>
                    <a:pt x="1185" y="139"/>
                  </a:lnTo>
                  <a:lnTo>
                    <a:pt x="1173" y="135"/>
                  </a:lnTo>
                  <a:lnTo>
                    <a:pt x="1162" y="129"/>
                  </a:lnTo>
                  <a:lnTo>
                    <a:pt x="1150" y="123"/>
                  </a:lnTo>
                  <a:lnTo>
                    <a:pt x="1139" y="120"/>
                  </a:lnTo>
                  <a:lnTo>
                    <a:pt x="1128" y="116"/>
                  </a:lnTo>
                  <a:lnTo>
                    <a:pt x="1114" y="108"/>
                  </a:lnTo>
                  <a:lnTo>
                    <a:pt x="1101" y="104"/>
                  </a:lnTo>
                  <a:lnTo>
                    <a:pt x="1088" y="99"/>
                  </a:lnTo>
                  <a:lnTo>
                    <a:pt x="1074" y="95"/>
                  </a:lnTo>
                  <a:lnTo>
                    <a:pt x="1059" y="89"/>
                  </a:lnTo>
                  <a:lnTo>
                    <a:pt x="1046" y="85"/>
                  </a:lnTo>
                  <a:lnTo>
                    <a:pt x="1031" y="82"/>
                  </a:lnTo>
                  <a:lnTo>
                    <a:pt x="1017" y="78"/>
                  </a:lnTo>
                  <a:lnTo>
                    <a:pt x="1000" y="74"/>
                  </a:lnTo>
                  <a:lnTo>
                    <a:pt x="983" y="70"/>
                  </a:lnTo>
                  <a:lnTo>
                    <a:pt x="968" y="66"/>
                  </a:lnTo>
                  <a:lnTo>
                    <a:pt x="953" y="65"/>
                  </a:lnTo>
                  <a:lnTo>
                    <a:pt x="936" y="61"/>
                  </a:lnTo>
                  <a:lnTo>
                    <a:pt x="918" y="59"/>
                  </a:lnTo>
                  <a:lnTo>
                    <a:pt x="901" y="55"/>
                  </a:lnTo>
                  <a:lnTo>
                    <a:pt x="884" y="55"/>
                  </a:lnTo>
                  <a:lnTo>
                    <a:pt x="867" y="51"/>
                  </a:lnTo>
                  <a:lnTo>
                    <a:pt x="850" y="49"/>
                  </a:lnTo>
                  <a:lnTo>
                    <a:pt x="833" y="49"/>
                  </a:lnTo>
                  <a:lnTo>
                    <a:pt x="816" y="49"/>
                  </a:lnTo>
                  <a:lnTo>
                    <a:pt x="797" y="49"/>
                  </a:lnTo>
                  <a:lnTo>
                    <a:pt x="780" y="49"/>
                  </a:lnTo>
                  <a:lnTo>
                    <a:pt x="761" y="51"/>
                  </a:lnTo>
                  <a:lnTo>
                    <a:pt x="744" y="55"/>
                  </a:lnTo>
                  <a:lnTo>
                    <a:pt x="725" y="55"/>
                  </a:lnTo>
                  <a:lnTo>
                    <a:pt x="707" y="59"/>
                  </a:lnTo>
                  <a:lnTo>
                    <a:pt x="688" y="61"/>
                  </a:lnTo>
                  <a:lnTo>
                    <a:pt x="669" y="66"/>
                  </a:lnTo>
                  <a:lnTo>
                    <a:pt x="650" y="68"/>
                  </a:lnTo>
                  <a:lnTo>
                    <a:pt x="631" y="74"/>
                  </a:lnTo>
                  <a:lnTo>
                    <a:pt x="614" y="80"/>
                  </a:lnTo>
                  <a:lnTo>
                    <a:pt x="595" y="87"/>
                  </a:lnTo>
                  <a:lnTo>
                    <a:pt x="576" y="93"/>
                  </a:lnTo>
                  <a:lnTo>
                    <a:pt x="557" y="101"/>
                  </a:lnTo>
                  <a:lnTo>
                    <a:pt x="540" y="110"/>
                  </a:lnTo>
                  <a:lnTo>
                    <a:pt x="521" y="120"/>
                  </a:lnTo>
                  <a:lnTo>
                    <a:pt x="502" y="129"/>
                  </a:lnTo>
                  <a:lnTo>
                    <a:pt x="485" y="141"/>
                  </a:lnTo>
                  <a:lnTo>
                    <a:pt x="466" y="152"/>
                  </a:lnTo>
                  <a:lnTo>
                    <a:pt x="449" y="167"/>
                  </a:lnTo>
                  <a:lnTo>
                    <a:pt x="430" y="179"/>
                  </a:lnTo>
                  <a:lnTo>
                    <a:pt x="413" y="192"/>
                  </a:lnTo>
                  <a:lnTo>
                    <a:pt x="396" y="207"/>
                  </a:lnTo>
                  <a:lnTo>
                    <a:pt x="378" y="220"/>
                  </a:lnTo>
                  <a:lnTo>
                    <a:pt x="363" y="236"/>
                  </a:lnTo>
                  <a:lnTo>
                    <a:pt x="348" y="251"/>
                  </a:lnTo>
                  <a:lnTo>
                    <a:pt x="333" y="266"/>
                  </a:lnTo>
                  <a:lnTo>
                    <a:pt x="320" y="283"/>
                  </a:lnTo>
                  <a:lnTo>
                    <a:pt x="304" y="300"/>
                  </a:lnTo>
                  <a:lnTo>
                    <a:pt x="291" y="317"/>
                  </a:lnTo>
                  <a:lnTo>
                    <a:pt x="278" y="334"/>
                  </a:lnTo>
                  <a:lnTo>
                    <a:pt x="266" y="352"/>
                  </a:lnTo>
                  <a:lnTo>
                    <a:pt x="255" y="369"/>
                  </a:lnTo>
                  <a:lnTo>
                    <a:pt x="243" y="386"/>
                  </a:lnTo>
                  <a:lnTo>
                    <a:pt x="232" y="405"/>
                  </a:lnTo>
                  <a:lnTo>
                    <a:pt x="223" y="424"/>
                  </a:lnTo>
                  <a:lnTo>
                    <a:pt x="211" y="441"/>
                  </a:lnTo>
                  <a:lnTo>
                    <a:pt x="202" y="458"/>
                  </a:lnTo>
                  <a:lnTo>
                    <a:pt x="192" y="477"/>
                  </a:lnTo>
                  <a:lnTo>
                    <a:pt x="184" y="496"/>
                  </a:lnTo>
                  <a:lnTo>
                    <a:pt x="175" y="515"/>
                  </a:lnTo>
                  <a:lnTo>
                    <a:pt x="167" y="534"/>
                  </a:lnTo>
                  <a:lnTo>
                    <a:pt x="160" y="553"/>
                  </a:lnTo>
                  <a:lnTo>
                    <a:pt x="154" y="572"/>
                  </a:lnTo>
                  <a:lnTo>
                    <a:pt x="146" y="589"/>
                  </a:lnTo>
                  <a:lnTo>
                    <a:pt x="139" y="608"/>
                  </a:lnTo>
                  <a:lnTo>
                    <a:pt x="133" y="625"/>
                  </a:lnTo>
                  <a:lnTo>
                    <a:pt x="127" y="646"/>
                  </a:lnTo>
                  <a:lnTo>
                    <a:pt x="122" y="663"/>
                  </a:lnTo>
                  <a:lnTo>
                    <a:pt x="116" y="682"/>
                  </a:lnTo>
                  <a:lnTo>
                    <a:pt x="112" y="701"/>
                  </a:lnTo>
                  <a:lnTo>
                    <a:pt x="108" y="718"/>
                  </a:lnTo>
                  <a:lnTo>
                    <a:pt x="103" y="735"/>
                  </a:lnTo>
                  <a:lnTo>
                    <a:pt x="99" y="753"/>
                  </a:lnTo>
                  <a:lnTo>
                    <a:pt x="95" y="770"/>
                  </a:lnTo>
                  <a:lnTo>
                    <a:pt x="91" y="787"/>
                  </a:lnTo>
                  <a:lnTo>
                    <a:pt x="88" y="802"/>
                  </a:lnTo>
                  <a:lnTo>
                    <a:pt x="86" y="819"/>
                  </a:lnTo>
                  <a:lnTo>
                    <a:pt x="82" y="836"/>
                  </a:lnTo>
                  <a:lnTo>
                    <a:pt x="80" y="851"/>
                  </a:lnTo>
                  <a:lnTo>
                    <a:pt x="76" y="867"/>
                  </a:lnTo>
                  <a:lnTo>
                    <a:pt x="74" y="882"/>
                  </a:lnTo>
                  <a:lnTo>
                    <a:pt x="72" y="895"/>
                  </a:lnTo>
                  <a:lnTo>
                    <a:pt x="70" y="910"/>
                  </a:lnTo>
                  <a:lnTo>
                    <a:pt x="68" y="922"/>
                  </a:lnTo>
                  <a:lnTo>
                    <a:pt x="68" y="937"/>
                  </a:lnTo>
                  <a:lnTo>
                    <a:pt x="67" y="948"/>
                  </a:lnTo>
                  <a:lnTo>
                    <a:pt x="67" y="962"/>
                  </a:lnTo>
                  <a:lnTo>
                    <a:pt x="65" y="973"/>
                  </a:lnTo>
                  <a:lnTo>
                    <a:pt x="63" y="983"/>
                  </a:lnTo>
                  <a:lnTo>
                    <a:pt x="61" y="994"/>
                  </a:lnTo>
                  <a:lnTo>
                    <a:pt x="61" y="1003"/>
                  </a:lnTo>
                  <a:lnTo>
                    <a:pt x="61" y="1013"/>
                  </a:lnTo>
                  <a:lnTo>
                    <a:pt x="59" y="1021"/>
                  </a:lnTo>
                  <a:lnTo>
                    <a:pt x="59" y="1028"/>
                  </a:lnTo>
                  <a:lnTo>
                    <a:pt x="59" y="1036"/>
                  </a:lnTo>
                  <a:lnTo>
                    <a:pt x="59" y="1041"/>
                  </a:lnTo>
                  <a:lnTo>
                    <a:pt x="59" y="1047"/>
                  </a:lnTo>
                  <a:lnTo>
                    <a:pt x="59" y="1051"/>
                  </a:lnTo>
                  <a:lnTo>
                    <a:pt x="59" y="1057"/>
                  </a:lnTo>
                  <a:lnTo>
                    <a:pt x="59" y="1060"/>
                  </a:lnTo>
                  <a:lnTo>
                    <a:pt x="59" y="1064"/>
                  </a:lnTo>
                  <a:lnTo>
                    <a:pt x="0" y="10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8" name="Freeform 203">
              <a:extLst>
                <a:ext uri="{FF2B5EF4-FFF2-40B4-BE49-F238E27FC236}">
                  <a16:creationId xmlns:a16="http://schemas.microsoft.com/office/drawing/2014/main" id="{838D30C9-E607-4473-A285-E4FA04C4D040}"/>
                </a:ext>
              </a:extLst>
            </p:cNvPr>
            <p:cNvSpPr>
              <a:spLocks/>
            </p:cNvSpPr>
            <p:nvPr/>
          </p:nvSpPr>
          <p:spPr bwMode="auto">
            <a:xfrm rot="1765608">
              <a:off x="2548" y="3488"/>
              <a:ext cx="82" cy="88"/>
            </a:xfrm>
            <a:custGeom>
              <a:avLst/>
              <a:gdLst>
                <a:gd name="T0" fmla="*/ 0 w 309"/>
                <a:gd name="T1" fmla="*/ 0 h 334"/>
                <a:gd name="T2" fmla="*/ 0 w 309"/>
                <a:gd name="T3" fmla="*/ 0 h 334"/>
                <a:gd name="T4" fmla="*/ 0 w 309"/>
                <a:gd name="T5" fmla="*/ 0 h 334"/>
                <a:gd name="T6" fmla="*/ 0 w 309"/>
                <a:gd name="T7" fmla="*/ 0 h 334"/>
                <a:gd name="T8" fmla="*/ 0 w 309"/>
                <a:gd name="T9" fmla="*/ 0 h 334"/>
                <a:gd name="T10" fmla="*/ 0 w 309"/>
                <a:gd name="T11" fmla="*/ 0 h 334"/>
                <a:gd name="T12" fmla="*/ 0 w 309"/>
                <a:gd name="T13" fmla="*/ 0 h 334"/>
                <a:gd name="T14" fmla="*/ 0 w 309"/>
                <a:gd name="T15" fmla="*/ 0 h 334"/>
                <a:gd name="T16" fmla="*/ 0 w 309"/>
                <a:gd name="T17" fmla="*/ 0 h 334"/>
                <a:gd name="T18" fmla="*/ 0 w 309"/>
                <a:gd name="T19" fmla="*/ 0 h 334"/>
                <a:gd name="T20" fmla="*/ 0 w 309"/>
                <a:gd name="T21" fmla="*/ 0 h 334"/>
                <a:gd name="T22" fmla="*/ 0 w 309"/>
                <a:gd name="T23" fmla="*/ 0 h 334"/>
                <a:gd name="T24" fmla="*/ 0 w 309"/>
                <a:gd name="T25" fmla="*/ 0 h 334"/>
                <a:gd name="T26" fmla="*/ 0 w 309"/>
                <a:gd name="T27" fmla="*/ 0 h 334"/>
                <a:gd name="T28" fmla="*/ 0 w 309"/>
                <a:gd name="T29" fmla="*/ 0 h 334"/>
                <a:gd name="T30" fmla="*/ 0 w 309"/>
                <a:gd name="T31" fmla="*/ 0 h 334"/>
                <a:gd name="T32" fmla="*/ 0 w 309"/>
                <a:gd name="T33" fmla="*/ 0 h 334"/>
                <a:gd name="T34" fmla="*/ 0 w 309"/>
                <a:gd name="T35" fmla="*/ 0 h 334"/>
                <a:gd name="T36" fmla="*/ 0 w 309"/>
                <a:gd name="T37" fmla="*/ 0 h 334"/>
                <a:gd name="T38" fmla="*/ 0 w 309"/>
                <a:gd name="T39" fmla="*/ 0 h 334"/>
                <a:gd name="T40" fmla="*/ 0 w 309"/>
                <a:gd name="T41" fmla="*/ 0 h 334"/>
                <a:gd name="T42" fmla="*/ 0 w 309"/>
                <a:gd name="T43" fmla="*/ 0 h 334"/>
                <a:gd name="T44" fmla="*/ 0 w 309"/>
                <a:gd name="T45" fmla="*/ 0 h 334"/>
                <a:gd name="T46" fmla="*/ 0 w 309"/>
                <a:gd name="T47" fmla="*/ 0 h 334"/>
                <a:gd name="T48" fmla="*/ 0 w 309"/>
                <a:gd name="T49" fmla="*/ 0 h 334"/>
                <a:gd name="T50" fmla="*/ 0 w 309"/>
                <a:gd name="T51" fmla="*/ 0 h 334"/>
                <a:gd name="T52" fmla="*/ 0 w 309"/>
                <a:gd name="T53" fmla="*/ 0 h 334"/>
                <a:gd name="T54" fmla="*/ 0 w 309"/>
                <a:gd name="T55" fmla="*/ 0 h 334"/>
                <a:gd name="T56" fmla="*/ 0 w 309"/>
                <a:gd name="T57" fmla="*/ 0 h 334"/>
                <a:gd name="T58" fmla="*/ 0 w 309"/>
                <a:gd name="T59" fmla="*/ 0 h 334"/>
                <a:gd name="T60" fmla="*/ 0 w 309"/>
                <a:gd name="T61" fmla="*/ 0 h 334"/>
                <a:gd name="T62" fmla="*/ 0 w 309"/>
                <a:gd name="T63" fmla="*/ 0 h 334"/>
                <a:gd name="T64" fmla="*/ 0 w 309"/>
                <a:gd name="T65" fmla="*/ 0 h 334"/>
                <a:gd name="T66" fmla="*/ 0 w 309"/>
                <a:gd name="T67" fmla="*/ 0 h 334"/>
                <a:gd name="T68" fmla="*/ 0 w 309"/>
                <a:gd name="T69" fmla="*/ 0 h 334"/>
                <a:gd name="T70" fmla="*/ 0 w 309"/>
                <a:gd name="T71" fmla="*/ 0 h 334"/>
                <a:gd name="T72" fmla="*/ 0 w 309"/>
                <a:gd name="T73" fmla="*/ 0 h 334"/>
                <a:gd name="T74" fmla="*/ 0 w 309"/>
                <a:gd name="T75" fmla="*/ 0 h 334"/>
                <a:gd name="T76" fmla="*/ 0 w 309"/>
                <a:gd name="T77" fmla="*/ 0 h 334"/>
                <a:gd name="T78" fmla="*/ 0 w 309"/>
                <a:gd name="T79" fmla="*/ 0 h 334"/>
                <a:gd name="T80" fmla="*/ 0 w 309"/>
                <a:gd name="T81" fmla="*/ 0 h 334"/>
                <a:gd name="T82" fmla="*/ 0 w 309"/>
                <a:gd name="T83" fmla="*/ 0 h 334"/>
                <a:gd name="T84" fmla="*/ 0 w 309"/>
                <a:gd name="T85" fmla="*/ 0 h 334"/>
                <a:gd name="T86" fmla="*/ 0 w 309"/>
                <a:gd name="T87" fmla="*/ 0 h 334"/>
                <a:gd name="T88" fmla="*/ 0 w 309"/>
                <a:gd name="T89" fmla="*/ 0 h 334"/>
                <a:gd name="T90" fmla="*/ 0 w 309"/>
                <a:gd name="T91" fmla="*/ 0 h 334"/>
                <a:gd name="T92" fmla="*/ 0 w 309"/>
                <a:gd name="T93" fmla="*/ 0 h 334"/>
                <a:gd name="T94" fmla="*/ 0 w 309"/>
                <a:gd name="T95" fmla="*/ 0 h 334"/>
                <a:gd name="T96" fmla="*/ 0 w 309"/>
                <a:gd name="T97" fmla="*/ 0 h 334"/>
                <a:gd name="T98" fmla="*/ 0 w 309"/>
                <a:gd name="T99" fmla="*/ 0 h 334"/>
                <a:gd name="T100" fmla="*/ 0 w 309"/>
                <a:gd name="T101" fmla="*/ 0 h 334"/>
                <a:gd name="T102" fmla="*/ 0 w 309"/>
                <a:gd name="T103" fmla="*/ 0 h 334"/>
                <a:gd name="T104" fmla="*/ 0 w 309"/>
                <a:gd name="T105" fmla="*/ 0 h 334"/>
                <a:gd name="T106" fmla="*/ 0 w 309"/>
                <a:gd name="T107" fmla="*/ 0 h 334"/>
                <a:gd name="T108" fmla="*/ 0 w 309"/>
                <a:gd name="T109" fmla="*/ 0 h 334"/>
                <a:gd name="T110" fmla="*/ 0 w 309"/>
                <a:gd name="T111" fmla="*/ 0 h 334"/>
                <a:gd name="T112" fmla="*/ 0 w 309"/>
                <a:gd name="T113" fmla="*/ 0 h 334"/>
                <a:gd name="T114" fmla="*/ 0 w 309"/>
                <a:gd name="T115" fmla="*/ 0 h 334"/>
                <a:gd name="T116" fmla="*/ 0 w 309"/>
                <a:gd name="T117" fmla="*/ 0 h 3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09"/>
                <a:gd name="T178" fmla="*/ 0 h 334"/>
                <a:gd name="T179" fmla="*/ 309 w 309"/>
                <a:gd name="T180" fmla="*/ 334 h 3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09" h="334">
                  <a:moveTo>
                    <a:pt x="133" y="293"/>
                  </a:moveTo>
                  <a:lnTo>
                    <a:pt x="138" y="293"/>
                  </a:lnTo>
                  <a:lnTo>
                    <a:pt x="146" y="293"/>
                  </a:lnTo>
                  <a:lnTo>
                    <a:pt x="152" y="291"/>
                  </a:lnTo>
                  <a:lnTo>
                    <a:pt x="157" y="291"/>
                  </a:lnTo>
                  <a:lnTo>
                    <a:pt x="163" y="289"/>
                  </a:lnTo>
                  <a:lnTo>
                    <a:pt x="169" y="287"/>
                  </a:lnTo>
                  <a:lnTo>
                    <a:pt x="174" y="285"/>
                  </a:lnTo>
                  <a:lnTo>
                    <a:pt x="182" y="283"/>
                  </a:lnTo>
                  <a:lnTo>
                    <a:pt x="188" y="279"/>
                  </a:lnTo>
                  <a:lnTo>
                    <a:pt x="193" y="275"/>
                  </a:lnTo>
                  <a:lnTo>
                    <a:pt x="199" y="274"/>
                  </a:lnTo>
                  <a:lnTo>
                    <a:pt x="205" y="270"/>
                  </a:lnTo>
                  <a:lnTo>
                    <a:pt x="214" y="262"/>
                  </a:lnTo>
                  <a:lnTo>
                    <a:pt x="226" y="255"/>
                  </a:lnTo>
                  <a:lnTo>
                    <a:pt x="233" y="245"/>
                  </a:lnTo>
                  <a:lnTo>
                    <a:pt x="241" y="235"/>
                  </a:lnTo>
                  <a:lnTo>
                    <a:pt x="245" y="230"/>
                  </a:lnTo>
                  <a:lnTo>
                    <a:pt x="249" y="224"/>
                  </a:lnTo>
                  <a:lnTo>
                    <a:pt x="251" y="218"/>
                  </a:lnTo>
                  <a:lnTo>
                    <a:pt x="254" y="215"/>
                  </a:lnTo>
                  <a:lnTo>
                    <a:pt x="256" y="207"/>
                  </a:lnTo>
                  <a:lnTo>
                    <a:pt x="258" y="201"/>
                  </a:lnTo>
                  <a:lnTo>
                    <a:pt x="262" y="196"/>
                  </a:lnTo>
                  <a:lnTo>
                    <a:pt x="264" y="190"/>
                  </a:lnTo>
                  <a:lnTo>
                    <a:pt x="264" y="182"/>
                  </a:lnTo>
                  <a:lnTo>
                    <a:pt x="266" y="177"/>
                  </a:lnTo>
                  <a:lnTo>
                    <a:pt x="266" y="171"/>
                  </a:lnTo>
                  <a:lnTo>
                    <a:pt x="268" y="165"/>
                  </a:lnTo>
                  <a:lnTo>
                    <a:pt x="266" y="158"/>
                  </a:lnTo>
                  <a:lnTo>
                    <a:pt x="266" y="152"/>
                  </a:lnTo>
                  <a:lnTo>
                    <a:pt x="266" y="146"/>
                  </a:lnTo>
                  <a:lnTo>
                    <a:pt x="264" y="140"/>
                  </a:lnTo>
                  <a:lnTo>
                    <a:pt x="262" y="135"/>
                  </a:lnTo>
                  <a:lnTo>
                    <a:pt x="262" y="129"/>
                  </a:lnTo>
                  <a:lnTo>
                    <a:pt x="260" y="123"/>
                  </a:lnTo>
                  <a:lnTo>
                    <a:pt x="258" y="118"/>
                  </a:lnTo>
                  <a:lnTo>
                    <a:pt x="254" y="108"/>
                  </a:lnTo>
                  <a:lnTo>
                    <a:pt x="251" y="99"/>
                  </a:lnTo>
                  <a:lnTo>
                    <a:pt x="245" y="89"/>
                  </a:lnTo>
                  <a:lnTo>
                    <a:pt x="239" y="82"/>
                  </a:lnTo>
                  <a:lnTo>
                    <a:pt x="232" y="74"/>
                  </a:lnTo>
                  <a:lnTo>
                    <a:pt x="224" y="66"/>
                  </a:lnTo>
                  <a:lnTo>
                    <a:pt x="214" y="59"/>
                  </a:lnTo>
                  <a:lnTo>
                    <a:pt x="207" y="55"/>
                  </a:lnTo>
                  <a:lnTo>
                    <a:pt x="195" y="49"/>
                  </a:lnTo>
                  <a:lnTo>
                    <a:pt x="186" y="47"/>
                  </a:lnTo>
                  <a:lnTo>
                    <a:pt x="180" y="45"/>
                  </a:lnTo>
                  <a:lnTo>
                    <a:pt x="174" y="44"/>
                  </a:lnTo>
                  <a:lnTo>
                    <a:pt x="169" y="44"/>
                  </a:lnTo>
                  <a:lnTo>
                    <a:pt x="165" y="44"/>
                  </a:lnTo>
                  <a:lnTo>
                    <a:pt x="165" y="38"/>
                  </a:lnTo>
                  <a:lnTo>
                    <a:pt x="165" y="32"/>
                  </a:lnTo>
                  <a:lnTo>
                    <a:pt x="165" y="26"/>
                  </a:lnTo>
                  <a:lnTo>
                    <a:pt x="165" y="21"/>
                  </a:lnTo>
                  <a:lnTo>
                    <a:pt x="165" y="15"/>
                  </a:lnTo>
                  <a:lnTo>
                    <a:pt x="165" y="9"/>
                  </a:lnTo>
                  <a:lnTo>
                    <a:pt x="165" y="4"/>
                  </a:lnTo>
                  <a:lnTo>
                    <a:pt x="165" y="0"/>
                  </a:lnTo>
                  <a:lnTo>
                    <a:pt x="171" y="0"/>
                  </a:lnTo>
                  <a:lnTo>
                    <a:pt x="180" y="0"/>
                  </a:lnTo>
                  <a:lnTo>
                    <a:pt x="186" y="2"/>
                  </a:lnTo>
                  <a:lnTo>
                    <a:pt x="195" y="4"/>
                  </a:lnTo>
                  <a:lnTo>
                    <a:pt x="203" y="6"/>
                  </a:lnTo>
                  <a:lnTo>
                    <a:pt x="209" y="7"/>
                  </a:lnTo>
                  <a:lnTo>
                    <a:pt x="216" y="11"/>
                  </a:lnTo>
                  <a:lnTo>
                    <a:pt x="224" y="15"/>
                  </a:lnTo>
                  <a:lnTo>
                    <a:pt x="230" y="19"/>
                  </a:lnTo>
                  <a:lnTo>
                    <a:pt x="235" y="23"/>
                  </a:lnTo>
                  <a:lnTo>
                    <a:pt x="241" y="26"/>
                  </a:lnTo>
                  <a:lnTo>
                    <a:pt x="247" y="30"/>
                  </a:lnTo>
                  <a:lnTo>
                    <a:pt x="252" y="34"/>
                  </a:lnTo>
                  <a:lnTo>
                    <a:pt x="258" y="40"/>
                  </a:lnTo>
                  <a:lnTo>
                    <a:pt x="264" y="45"/>
                  </a:lnTo>
                  <a:lnTo>
                    <a:pt x="270" y="51"/>
                  </a:lnTo>
                  <a:lnTo>
                    <a:pt x="273" y="55"/>
                  </a:lnTo>
                  <a:lnTo>
                    <a:pt x="277" y="61"/>
                  </a:lnTo>
                  <a:lnTo>
                    <a:pt x="281" y="66"/>
                  </a:lnTo>
                  <a:lnTo>
                    <a:pt x="287" y="74"/>
                  </a:lnTo>
                  <a:lnTo>
                    <a:pt x="289" y="80"/>
                  </a:lnTo>
                  <a:lnTo>
                    <a:pt x="292" y="85"/>
                  </a:lnTo>
                  <a:lnTo>
                    <a:pt x="294" y="93"/>
                  </a:lnTo>
                  <a:lnTo>
                    <a:pt x="298" y="101"/>
                  </a:lnTo>
                  <a:lnTo>
                    <a:pt x="300" y="106"/>
                  </a:lnTo>
                  <a:lnTo>
                    <a:pt x="304" y="114"/>
                  </a:lnTo>
                  <a:lnTo>
                    <a:pt x="306" y="120"/>
                  </a:lnTo>
                  <a:lnTo>
                    <a:pt x="308" y="129"/>
                  </a:lnTo>
                  <a:lnTo>
                    <a:pt x="308" y="137"/>
                  </a:lnTo>
                  <a:lnTo>
                    <a:pt x="309" y="144"/>
                  </a:lnTo>
                  <a:lnTo>
                    <a:pt x="309" y="152"/>
                  </a:lnTo>
                  <a:lnTo>
                    <a:pt x="309" y="161"/>
                  </a:lnTo>
                  <a:lnTo>
                    <a:pt x="309" y="169"/>
                  </a:lnTo>
                  <a:lnTo>
                    <a:pt x="308" y="177"/>
                  </a:lnTo>
                  <a:lnTo>
                    <a:pt x="306" y="186"/>
                  </a:lnTo>
                  <a:lnTo>
                    <a:pt x="306" y="196"/>
                  </a:lnTo>
                  <a:lnTo>
                    <a:pt x="302" y="203"/>
                  </a:lnTo>
                  <a:lnTo>
                    <a:pt x="300" y="211"/>
                  </a:lnTo>
                  <a:lnTo>
                    <a:pt x="298" y="218"/>
                  </a:lnTo>
                  <a:lnTo>
                    <a:pt x="294" y="228"/>
                  </a:lnTo>
                  <a:lnTo>
                    <a:pt x="290" y="234"/>
                  </a:lnTo>
                  <a:lnTo>
                    <a:pt x="285" y="241"/>
                  </a:lnTo>
                  <a:lnTo>
                    <a:pt x="281" y="249"/>
                  </a:lnTo>
                  <a:lnTo>
                    <a:pt x="277" y="256"/>
                  </a:lnTo>
                  <a:lnTo>
                    <a:pt x="271" y="262"/>
                  </a:lnTo>
                  <a:lnTo>
                    <a:pt x="266" y="270"/>
                  </a:lnTo>
                  <a:lnTo>
                    <a:pt x="258" y="275"/>
                  </a:lnTo>
                  <a:lnTo>
                    <a:pt x="252" y="283"/>
                  </a:lnTo>
                  <a:lnTo>
                    <a:pt x="245" y="287"/>
                  </a:lnTo>
                  <a:lnTo>
                    <a:pt x="239" y="293"/>
                  </a:lnTo>
                  <a:lnTo>
                    <a:pt x="232" y="298"/>
                  </a:lnTo>
                  <a:lnTo>
                    <a:pt x="226" y="302"/>
                  </a:lnTo>
                  <a:lnTo>
                    <a:pt x="218" y="308"/>
                  </a:lnTo>
                  <a:lnTo>
                    <a:pt x="211" y="312"/>
                  </a:lnTo>
                  <a:lnTo>
                    <a:pt x="203" y="315"/>
                  </a:lnTo>
                  <a:lnTo>
                    <a:pt x="195" y="319"/>
                  </a:lnTo>
                  <a:lnTo>
                    <a:pt x="186" y="321"/>
                  </a:lnTo>
                  <a:lnTo>
                    <a:pt x="178" y="325"/>
                  </a:lnTo>
                  <a:lnTo>
                    <a:pt x="169" y="327"/>
                  </a:lnTo>
                  <a:lnTo>
                    <a:pt x="161" y="329"/>
                  </a:lnTo>
                  <a:lnTo>
                    <a:pt x="154" y="331"/>
                  </a:lnTo>
                  <a:lnTo>
                    <a:pt x="144" y="332"/>
                  </a:lnTo>
                  <a:lnTo>
                    <a:pt x="136" y="332"/>
                  </a:lnTo>
                  <a:lnTo>
                    <a:pt x="127" y="334"/>
                  </a:lnTo>
                  <a:lnTo>
                    <a:pt x="117" y="332"/>
                  </a:lnTo>
                  <a:lnTo>
                    <a:pt x="110" y="332"/>
                  </a:lnTo>
                  <a:lnTo>
                    <a:pt x="102" y="332"/>
                  </a:lnTo>
                  <a:lnTo>
                    <a:pt x="95" y="331"/>
                  </a:lnTo>
                  <a:lnTo>
                    <a:pt x="87" y="329"/>
                  </a:lnTo>
                  <a:lnTo>
                    <a:pt x="79" y="327"/>
                  </a:lnTo>
                  <a:lnTo>
                    <a:pt x="74" y="325"/>
                  </a:lnTo>
                  <a:lnTo>
                    <a:pt x="68" y="323"/>
                  </a:lnTo>
                  <a:lnTo>
                    <a:pt x="60" y="319"/>
                  </a:lnTo>
                  <a:lnTo>
                    <a:pt x="55" y="315"/>
                  </a:lnTo>
                  <a:lnTo>
                    <a:pt x="49" y="312"/>
                  </a:lnTo>
                  <a:lnTo>
                    <a:pt x="45" y="310"/>
                  </a:lnTo>
                  <a:lnTo>
                    <a:pt x="36" y="300"/>
                  </a:lnTo>
                  <a:lnTo>
                    <a:pt x="28" y="291"/>
                  </a:lnTo>
                  <a:lnTo>
                    <a:pt x="24" y="285"/>
                  </a:lnTo>
                  <a:lnTo>
                    <a:pt x="20" y="279"/>
                  </a:lnTo>
                  <a:lnTo>
                    <a:pt x="19" y="274"/>
                  </a:lnTo>
                  <a:lnTo>
                    <a:pt x="15" y="268"/>
                  </a:lnTo>
                  <a:lnTo>
                    <a:pt x="13" y="262"/>
                  </a:lnTo>
                  <a:lnTo>
                    <a:pt x="9" y="256"/>
                  </a:lnTo>
                  <a:lnTo>
                    <a:pt x="7" y="249"/>
                  </a:lnTo>
                  <a:lnTo>
                    <a:pt x="5" y="243"/>
                  </a:lnTo>
                  <a:lnTo>
                    <a:pt x="3" y="235"/>
                  </a:lnTo>
                  <a:lnTo>
                    <a:pt x="1" y="228"/>
                  </a:lnTo>
                  <a:lnTo>
                    <a:pt x="0" y="220"/>
                  </a:lnTo>
                  <a:lnTo>
                    <a:pt x="0" y="213"/>
                  </a:lnTo>
                  <a:lnTo>
                    <a:pt x="0" y="205"/>
                  </a:lnTo>
                  <a:lnTo>
                    <a:pt x="0" y="197"/>
                  </a:lnTo>
                  <a:lnTo>
                    <a:pt x="0" y="188"/>
                  </a:lnTo>
                  <a:lnTo>
                    <a:pt x="0" y="180"/>
                  </a:lnTo>
                  <a:lnTo>
                    <a:pt x="0" y="171"/>
                  </a:lnTo>
                  <a:lnTo>
                    <a:pt x="0" y="163"/>
                  </a:lnTo>
                  <a:lnTo>
                    <a:pt x="0" y="154"/>
                  </a:lnTo>
                  <a:lnTo>
                    <a:pt x="1" y="146"/>
                  </a:lnTo>
                  <a:lnTo>
                    <a:pt x="1" y="137"/>
                  </a:lnTo>
                  <a:lnTo>
                    <a:pt x="3" y="129"/>
                  </a:lnTo>
                  <a:lnTo>
                    <a:pt x="5" y="121"/>
                  </a:lnTo>
                  <a:lnTo>
                    <a:pt x="9" y="114"/>
                  </a:lnTo>
                  <a:lnTo>
                    <a:pt x="11" y="106"/>
                  </a:lnTo>
                  <a:lnTo>
                    <a:pt x="13" y="99"/>
                  </a:lnTo>
                  <a:lnTo>
                    <a:pt x="17" y="91"/>
                  </a:lnTo>
                  <a:lnTo>
                    <a:pt x="20" y="83"/>
                  </a:lnTo>
                  <a:lnTo>
                    <a:pt x="22" y="76"/>
                  </a:lnTo>
                  <a:lnTo>
                    <a:pt x="26" y="70"/>
                  </a:lnTo>
                  <a:lnTo>
                    <a:pt x="30" y="63"/>
                  </a:lnTo>
                  <a:lnTo>
                    <a:pt x="36" y="57"/>
                  </a:lnTo>
                  <a:lnTo>
                    <a:pt x="39" y="51"/>
                  </a:lnTo>
                  <a:lnTo>
                    <a:pt x="45" y="45"/>
                  </a:lnTo>
                  <a:lnTo>
                    <a:pt x="49" y="40"/>
                  </a:lnTo>
                  <a:lnTo>
                    <a:pt x="55" y="34"/>
                  </a:lnTo>
                  <a:lnTo>
                    <a:pt x="60" y="28"/>
                  </a:lnTo>
                  <a:lnTo>
                    <a:pt x="66" y="25"/>
                  </a:lnTo>
                  <a:lnTo>
                    <a:pt x="72" y="21"/>
                  </a:lnTo>
                  <a:lnTo>
                    <a:pt x="79" y="17"/>
                  </a:lnTo>
                  <a:lnTo>
                    <a:pt x="85" y="11"/>
                  </a:lnTo>
                  <a:lnTo>
                    <a:pt x="93" y="9"/>
                  </a:lnTo>
                  <a:lnTo>
                    <a:pt x="98" y="6"/>
                  </a:lnTo>
                  <a:lnTo>
                    <a:pt x="108" y="4"/>
                  </a:lnTo>
                  <a:lnTo>
                    <a:pt x="114" y="2"/>
                  </a:lnTo>
                  <a:lnTo>
                    <a:pt x="121" y="0"/>
                  </a:lnTo>
                  <a:lnTo>
                    <a:pt x="131" y="0"/>
                  </a:lnTo>
                  <a:lnTo>
                    <a:pt x="140" y="0"/>
                  </a:lnTo>
                  <a:lnTo>
                    <a:pt x="140" y="7"/>
                  </a:lnTo>
                  <a:lnTo>
                    <a:pt x="140" y="19"/>
                  </a:lnTo>
                  <a:lnTo>
                    <a:pt x="140" y="28"/>
                  </a:lnTo>
                  <a:lnTo>
                    <a:pt x="142" y="40"/>
                  </a:lnTo>
                  <a:lnTo>
                    <a:pt x="131" y="40"/>
                  </a:lnTo>
                  <a:lnTo>
                    <a:pt x="121" y="44"/>
                  </a:lnTo>
                  <a:lnTo>
                    <a:pt x="112" y="47"/>
                  </a:lnTo>
                  <a:lnTo>
                    <a:pt x="104" y="53"/>
                  </a:lnTo>
                  <a:lnTo>
                    <a:pt x="95" y="59"/>
                  </a:lnTo>
                  <a:lnTo>
                    <a:pt x="85" y="66"/>
                  </a:lnTo>
                  <a:lnTo>
                    <a:pt x="77" y="74"/>
                  </a:lnTo>
                  <a:lnTo>
                    <a:pt x="70" y="83"/>
                  </a:lnTo>
                  <a:lnTo>
                    <a:pt x="62" y="93"/>
                  </a:lnTo>
                  <a:lnTo>
                    <a:pt x="57" y="102"/>
                  </a:lnTo>
                  <a:lnTo>
                    <a:pt x="53" y="106"/>
                  </a:lnTo>
                  <a:lnTo>
                    <a:pt x="49" y="112"/>
                  </a:lnTo>
                  <a:lnTo>
                    <a:pt x="47" y="118"/>
                  </a:lnTo>
                  <a:lnTo>
                    <a:pt x="45" y="123"/>
                  </a:lnTo>
                  <a:lnTo>
                    <a:pt x="43" y="129"/>
                  </a:lnTo>
                  <a:lnTo>
                    <a:pt x="41" y="135"/>
                  </a:lnTo>
                  <a:lnTo>
                    <a:pt x="39" y="140"/>
                  </a:lnTo>
                  <a:lnTo>
                    <a:pt x="39" y="146"/>
                  </a:lnTo>
                  <a:lnTo>
                    <a:pt x="38" y="152"/>
                  </a:lnTo>
                  <a:lnTo>
                    <a:pt x="38" y="159"/>
                  </a:lnTo>
                  <a:lnTo>
                    <a:pt x="38" y="165"/>
                  </a:lnTo>
                  <a:lnTo>
                    <a:pt x="38" y="171"/>
                  </a:lnTo>
                  <a:lnTo>
                    <a:pt x="38" y="177"/>
                  </a:lnTo>
                  <a:lnTo>
                    <a:pt x="38" y="182"/>
                  </a:lnTo>
                  <a:lnTo>
                    <a:pt x="38" y="188"/>
                  </a:lnTo>
                  <a:lnTo>
                    <a:pt x="38" y="196"/>
                  </a:lnTo>
                  <a:lnTo>
                    <a:pt x="38" y="201"/>
                  </a:lnTo>
                  <a:lnTo>
                    <a:pt x="39" y="207"/>
                  </a:lnTo>
                  <a:lnTo>
                    <a:pt x="39" y="213"/>
                  </a:lnTo>
                  <a:lnTo>
                    <a:pt x="41" y="218"/>
                  </a:lnTo>
                  <a:lnTo>
                    <a:pt x="41" y="224"/>
                  </a:lnTo>
                  <a:lnTo>
                    <a:pt x="43" y="230"/>
                  </a:lnTo>
                  <a:lnTo>
                    <a:pt x="45" y="234"/>
                  </a:lnTo>
                  <a:lnTo>
                    <a:pt x="47" y="239"/>
                  </a:lnTo>
                  <a:lnTo>
                    <a:pt x="53" y="249"/>
                  </a:lnTo>
                  <a:lnTo>
                    <a:pt x="58" y="258"/>
                  </a:lnTo>
                  <a:lnTo>
                    <a:pt x="64" y="266"/>
                  </a:lnTo>
                  <a:lnTo>
                    <a:pt x="70" y="272"/>
                  </a:lnTo>
                  <a:lnTo>
                    <a:pt x="79" y="277"/>
                  </a:lnTo>
                  <a:lnTo>
                    <a:pt x="89" y="283"/>
                  </a:lnTo>
                  <a:lnTo>
                    <a:pt x="96" y="287"/>
                  </a:lnTo>
                  <a:lnTo>
                    <a:pt x="108" y="291"/>
                  </a:lnTo>
                  <a:lnTo>
                    <a:pt x="114" y="291"/>
                  </a:lnTo>
                  <a:lnTo>
                    <a:pt x="119" y="293"/>
                  </a:lnTo>
                  <a:lnTo>
                    <a:pt x="125" y="293"/>
                  </a:lnTo>
                  <a:lnTo>
                    <a:pt x="133" y="2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09" name="Freeform 204">
              <a:extLst>
                <a:ext uri="{FF2B5EF4-FFF2-40B4-BE49-F238E27FC236}">
                  <a16:creationId xmlns:a16="http://schemas.microsoft.com/office/drawing/2014/main" id="{347DDF2A-89D5-4F2E-813D-DE91BE3BB3FA}"/>
                </a:ext>
              </a:extLst>
            </p:cNvPr>
            <p:cNvSpPr>
              <a:spLocks/>
            </p:cNvSpPr>
            <p:nvPr/>
          </p:nvSpPr>
          <p:spPr bwMode="auto">
            <a:xfrm rot="1765608">
              <a:off x="2569" y="3507"/>
              <a:ext cx="41" cy="47"/>
            </a:xfrm>
            <a:custGeom>
              <a:avLst/>
              <a:gdLst>
                <a:gd name="T0" fmla="*/ 0 w 154"/>
                <a:gd name="T1" fmla="*/ 0 h 179"/>
                <a:gd name="T2" fmla="*/ 0 w 154"/>
                <a:gd name="T3" fmla="*/ 0 h 179"/>
                <a:gd name="T4" fmla="*/ 0 w 154"/>
                <a:gd name="T5" fmla="*/ 0 h 179"/>
                <a:gd name="T6" fmla="*/ 0 w 154"/>
                <a:gd name="T7" fmla="*/ 0 h 179"/>
                <a:gd name="T8" fmla="*/ 0 w 154"/>
                <a:gd name="T9" fmla="*/ 0 h 179"/>
                <a:gd name="T10" fmla="*/ 0 w 154"/>
                <a:gd name="T11" fmla="*/ 0 h 179"/>
                <a:gd name="T12" fmla="*/ 0 w 154"/>
                <a:gd name="T13" fmla="*/ 0 h 179"/>
                <a:gd name="T14" fmla="*/ 0 w 154"/>
                <a:gd name="T15" fmla="*/ 0 h 179"/>
                <a:gd name="T16" fmla="*/ 0 w 154"/>
                <a:gd name="T17" fmla="*/ 0 h 179"/>
                <a:gd name="T18" fmla="*/ 0 w 154"/>
                <a:gd name="T19" fmla="*/ 0 h 179"/>
                <a:gd name="T20" fmla="*/ 0 w 154"/>
                <a:gd name="T21" fmla="*/ 0 h 179"/>
                <a:gd name="T22" fmla="*/ 0 w 154"/>
                <a:gd name="T23" fmla="*/ 0 h 179"/>
                <a:gd name="T24" fmla="*/ 0 w 154"/>
                <a:gd name="T25" fmla="*/ 0 h 179"/>
                <a:gd name="T26" fmla="*/ 0 w 154"/>
                <a:gd name="T27" fmla="*/ 0 h 179"/>
                <a:gd name="T28" fmla="*/ 0 w 154"/>
                <a:gd name="T29" fmla="*/ 0 h 179"/>
                <a:gd name="T30" fmla="*/ 0 w 154"/>
                <a:gd name="T31" fmla="*/ 0 h 179"/>
                <a:gd name="T32" fmla="*/ 0 w 154"/>
                <a:gd name="T33" fmla="*/ 0 h 179"/>
                <a:gd name="T34" fmla="*/ 0 w 154"/>
                <a:gd name="T35" fmla="*/ 0 h 179"/>
                <a:gd name="T36" fmla="*/ 0 w 154"/>
                <a:gd name="T37" fmla="*/ 0 h 179"/>
                <a:gd name="T38" fmla="*/ 0 w 154"/>
                <a:gd name="T39" fmla="*/ 0 h 179"/>
                <a:gd name="T40" fmla="*/ 0 w 154"/>
                <a:gd name="T41" fmla="*/ 0 h 179"/>
                <a:gd name="T42" fmla="*/ 0 w 154"/>
                <a:gd name="T43" fmla="*/ 0 h 179"/>
                <a:gd name="T44" fmla="*/ 0 w 154"/>
                <a:gd name="T45" fmla="*/ 0 h 179"/>
                <a:gd name="T46" fmla="*/ 0 w 154"/>
                <a:gd name="T47" fmla="*/ 0 h 179"/>
                <a:gd name="T48" fmla="*/ 0 w 154"/>
                <a:gd name="T49" fmla="*/ 0 h 179"/>
                <a:gd name="T50" fmla="*/ 0 w 154"/>
                <a:gd name="T51" fmla="*/ 0 h 179"/>
                <a:gd name="T52" fmla="*/ 0 w 154"/>
                <a:gd name="T53" fmla="*/ 0 h 179"/>
                <a:gd name="T54" fmla="*/ 0 w 154"/>
                <a:gd name="T55" fmla="*/ 0 h 179"/>
                <a:gd name="T56" fmla="*/ 0 w 154"/>
                <a:gd name="T57" fmla="*/ 0 h 179"/>
                <a:gd name="T58" fmla="*/ 0 w 154"/>
                <a:gd name="T59" fmla="*/ 0 h 179"/>
                <a:gd name="T60" fmla="*/ 0 w 154"/>
                <a:gd name="T61" fmla="*/ 0 h 179"/>
                <a:gd name="T62" fmla="*/ 0 w 154"/>
                <a:gd name="T63" fmla="*/ 0 h 179"/>
                <a:gd name="T64" fmla="*/ 0 w 154"/>
                <a:gd name="T65" fmla="*/ 0 h 179"/>
                <a:gd name="T66" fmla="*/ 0 w 154"/>
                <a:gd name="T67" fmla="*/ 0 h 179"/>
                <a:gd name="T68" fmla="*/ 0 w 154"/>
                <a:gd name="T69" fmla="*/ 0 h 179"/>
                <a:gd name="T70" fmla="*/ 0 w 154"/>
                <a:gd name="T71" fmla="*/ 0 h 179"/>
                <a:gd name="T72" fmla="*/ 0 w 154"/>
                <a:gd name="T73" fmla="*/ 0 h 179"/>
                <a:gd name="T74" fmla="*/ 0 w 154"/>
                <a:gd name="T75" fmla="*/ 0 h 179"/>
                <a:gd name="T76" fmla="*/ 0 w 154"/>
                <a:gd name="T77" fmla="*/ 0 h 179"/>
                <a:gd name="T78" fmla="*/ 0 w 154"/>
                <a:gd name="T79" fmla="*/ 0 h 179"/>
                <a:gd name="T80" fmla="*/ 0 w 154"/>
                <a:gd name="T81" fmla="*/ 0 h 179"/>
                <a:gd name="T82" fmla="*/ 0 w 154"/>
                <a:gd name="T83" fmla="*/ 0 h 179"/>
                <a:gd name="T84" fmla="*/ 0 w 154"/>
                <a:gd name="T85" fmla="*/ 0 h 179"/>
                <a:gd name="T86" fmla="*/ 0 w 154"/>
                <a:gd name="T87" fmla="*/ 0 h 179"/>
                <a:gd name="T88" fmla="*/ 0 w 154"/>
                <a:gd name="T89" fmla="*/ 0 h 179"/>
                <a:gd name="T90" fmla="*/ 0 w 154"/>
                <a:gd name="T91" fmla="*/ 0 h 179"/>
                <a:gd name="T92" fmla="*/ 0 w 154"/>
                <a:gd name="T93" fmla="*/ 0 h 179"/>
                <a:gd name="T94" fmla="*/ 0 w 154"/>
                <a:gd name="T95" fmla="*/ 0 h 179"/>
                <a:gd name="T96" fmla="*/ 0 w 154"/>
                <a:gd name="T97" fmla="*/ 0 h 179"/>
                <a:gd name="T98" fmla="*/ 0 w 154"/>
                <a:gd name="T99" fmla="*/ 0 h 179"/>
                <a:gd name="T100" fmla="*/ 0 w 154"/>
                <a:gd name="T101" fmla="*/ 0 h 179"/>
                <a:gd name="T102" fmla="*/ 0 w 154"/>
                <a:gd name="T103" fmla="*/ 0 h 179"/>
                <a:gd name="T104" fmla="*/ 0 w 154"/>
                <a:gd name="T105" fmla="*/ 0 h 179"/>
                <a:gd name="T106" fmla="*/ 0 w 154"/>
                <a:gd name="T107" fmla="*/ 0 h 179"/>
                <a:gd name="T108" fmla="*/ 0 w 154"/>
                <a:gd name="T109" fmla="*/ 0 h 179"/>
                <a:gd name="T110" fmla="*/ 0 w 154"/>
                <a:gd name="T111" fmla="*/ 0 h 1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4"/>
                <a:gd name="T169" fmla="*/ 0 h 179"/>
                <a:gd name="T170" fmla="*/ 154 w 154"/>
                <a:gd name="T171" fmla="*/ 179 h 1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4" h="179">
                  <a:moveTo>
                    <a:pt x="69" y="135"/>
                  </a:moveTo>
                  <a:lnTo>
                    <a:pt x="78" y="133"/>
                  </a:lnTo>
                  <a:lnTo>
                    <a:pt x="88" y="129"/>
                  </a:lnTo>
                  <a:lnTo>
                    <a:pt x="97" y="123"/>
                  </a:lnTo>
                  <a:lnTo>
                    <a:pt x="107" y="114"/>
                  </a:lnTo>
                  <a:lnTo>
                    <a:pt x="109" y="110"/>
                  </a:lnTo>
                  <a:lnTo>
                    <a:pt x="113" y="104"/>
                  </a:lnTo>
                  <a:lnTo>
                    <a:pt x="116" y="99"/>
                  </a:lnTo>
                  <a:lnTo>
                    <a:pt x="120" y="95"/>
                  </a:lnTo>
                  <a:lnTo>
                    <a:pt x="122" y="89"/>
                  </a:lnTo>
                  <a:lnTo>
                    <a:pt x="124" y="84"/>
                  </a:lnTo>
                  <a:lnTo>
                    <a:pt x="124" y="78"/>
                  </a:lnTo>
                  <a:lnTo>
                    <a:pt x="126" y="74"/>
                  </a:lnTo>
                  <a:lnTo>
                    <a:pt x="124" y="65"/>
                  </a:lnTo>
                  <a:lnTo>
                    <a:pt x="122" y="57"/>
                  </a:lnTo>
                  <a:lnTo>
                    <a:pt x="120" y="51"/>
                  </a:lnTo>
                  <a:lnTo>
                    <a:pt x="116" y="46"/>
                  </a:lnTo>
                  <a:lnTo>
                    <a:pt x="111" y="42"/>
                  </a:lnTo>
                  <a:lnTo>
                    <a:pt x="105" y="38"/>
                  </a:lnTo>
                  <a:lnTo>
                    <a:pt x="99" y="36"/>
                  </a:lnTo>
                  <a:lnTo>
                    <a:pt x="92" y="34"/>
                  </a:lnTo>
                  <a:lnTo>
                    <a:pt x="92" y="25"/>
                  </a:lnTo>
                  <a:lnTo>
                    <a:pt x="92" y="17"/>
                  </a:lnTo>
                  <a:lnTo>
                    <a:pt x="92" y="8"/>
                  </a:lnTo>
                  <a:lnTo>
                    <a:pt x="92" y="0"/>
                  </a:lnTo>
                  <a:lnTo>
                    <a:pt x="99" y="2"/>
                  </a:lnTo>
                  <a:lnTo>
                    <a:pt x="105" y="4"/>
                  </a:lnTo>
                  <a:lnTo>
                    <a:pt x="111" y="6"/>
                  </a:lnTo>
                  <a:lnTo>
                    <a:pt x="118" y="9"/>
                  </a:lnTo>
                  <a:lnTo>
                    <a:pt x="124" y="11"/>
                  </a:lnTo>
                  <a:lnTo>
                    <a:pt x="130" y="15"/>
                  </a:lnTo>
                  <a:lnTo>
                    <a:pt x="133" y="19"/>
                  </a:lnTo>
                  <a:lnTo>
                    <a:pt x="139" y="23"/>
                  </a:lnTo>
                  <a:lnTo>
                    <a:pt x="141" y="27"/>
                  </a:lnTo>
                  <a:lnTo>
                    <a:pt x="145" y="32"/>
                  </a:lnTo>
                  <a:lnTo>
                    <a:pt x="147" y="38"/>
                  </a:lnTo>
                  <a:lnTo>
                    <a:pt x="151" y="44"/>
                  </a:lnTo>
                  <a:lnTo>
                    <a:pt x="151" y="49"/>
                  </a:lnTo>
                  <a:lnTo>
                    <a:pt x="153" y="57"/>
                  </a:lnTo>
                  <a:lnTo>
                    <a:pt x="154" y="65"/>
                  </a:lnTo>
                  <a:lnTo>
                    <a:pt x="154" y="74"/>
                  </a:lnTo>
                  <a:lnTo>
                    <a:pt x="154" y="82"/>
                  </a:lnTo>
                  <a:lnTo>
                    <a:pt x="153" y="91"/>
                  </a:lnTo>
                  <a:lnTo>
                    <a:pt x="149" y="99"/>
                  </a:lnTo>
                  <a:lnTo>
                    <a:pt x="147" y="108"/>
                  </a:lnTo>
                  <a:lnTo>
                    <a:pt x="141" y="118"/>
                  </a:lnTo>
                  <a:lnTo>
                    <a:pt x="135" y="127"/>
                  </a:lnTo>
                  <a:lnTo>
                    <a:pt x="130" y="135"/>
                  </a:lnTo>
                  <a:lnTo>
                    <a:pt x="124" y="142"/>
                  </a:lnTo>
                  <a:lnTo>
                    <a:pt x="116" y="150"/>
                  </a:lnTo>
                  <a:lnTo>
                    <a:pt x="109" y="156"/>
                  </a:lnTo>
                  <a:lnTo>
                    <a:pt x="99" y="161"/>
                  </a:lnTo>
                  <a:lnTo>
                    <a:pt x="92" y="167"/>
                  </a:lnTo>
                  <a:lnTo>
                    <a:pt x="84" y="171"/>
                  </a:lnTo>
                  <a:lnTo>
                    <a:pt x="75" y="175"/>
                  </a:lnTo>
                  <a:lnTo>
                    <a:pt x="67" y="177"/>
                  </a:lnTo>
                  <a:lnTo>
                    <a:pt x="57" y="179"/>
                  </a:lnTo>
                  <a:lnTo>
                    <a:pt x="48" y="177"/>
                  </a:lnTo>
                  <a:lnTo>
                    <a:pt x="40" y="177"/>
                  </a:lnTo>
                  <a:lnTo>
                    <a:pt x="33" y="173"/>
                  </a:lnTo>
                  <a:lnTo>
                    <a:pt x="27" y="171"/>
                  </a:lnTo>
                  <a:lnTo>
                    <a:pt x="21" y="167"/>
                  </a:lnTo>
                  <a:lnTo>
                    <a:pt x="16" y="163"/>
                  </a:lnTo>
                  <a:lnTo>
                    <a:pt x="12" y="158"/>
                  </a:lnTo>
                  <a:lnTo>
                    <a:pt x="10" y="154"/>
                  </a:lnTo>
                  <a:lnTo>
                    <a:pt x="6" y="146"/>
                  </a:lnTo>
                  <a:lnTo>
                    <a:pt x="4" y="141"/>
                  </a:lnTo>
                  <a:lnTo>
                    <a:pt x="2" y="135"/>
                  </a:lnTo>
                  <a:lnTo>
                    <a:pt x="2" y="127"/>
                  </a:lnTo>
                  <a:lnTo>
                    <a:pt x="0" y="120"/>
                  </a:lnTo>
                  <a:lnTo>
                    <a:pt x="0" y="110"/>
                  </a:lnTo>
                  <a:lnTo>
                    <a:pt x="0" y="103"/>
                  </a:lnTo>
                  <a:lnTo>
                    <a:pt x="0" y="95"/>
                  </a:lnTo>
                  <a:lnTo>
                    <a:pt x="0" y="85"/>
                  </a:lnTo>
                  <a:lnTo>
                    <a:pt x="0" y="78"/>
                  </a:lnTo>
                  <a:lnTo>
                    <a:pt x="0" y="70"/>
                  </a:lnTo>
                  <a:lnTo>
                    <a:pt x="4" y="63"/>
                  </a:lnTo>
                  <a:lnTo>
                    <a:pt x="6" y="53"/>
                  </a:lnTo>
                  <a:lnTo>
                    <a:pt x="8" y="47"/>
                  </a:lnTo>
                  <a:lnTo>
                    <a:pt x="12" y="40"/>
                  </a:lnTo>
                  <a:lnTo>
                    <a:pt x="16" y="34"/>
                  </a:lnTo>
                  <a:lnTo>
                    <a:pt x="19" y="27"/>
                  </a:lnTo>
                  <a:lnTo>
                    <a:pt x="23" y="21"/>
                  </a:lnTo>
                  <a:lnTo>
                    <a:pt x="29" y="15"/>
                  </a:lnTo>
                  <a:lnTo>
                    <a:pt x="35" y="11"/>
                  </a:lnTo>
                  <a:lnTo>
                    <a:pt x="40" y="8"/>
                  </a:lnTo>
                  <a:lnTo>
                    <a:pt x="48" y="4"/>
                  </a:lnTo>
                  <a:lnTo>
                    <a:pt x="56" y="2"/>
                  </a:lnTo>
                  <a:lnTo>
                    <a:pt x="65" y="0"/>
                  </a:lnTo>
                  <a:lnTo>
                    <a:pt x="65" y="8"/>
                  </a:lnTo>
                  <a:lnTo>
                    <a:pt x="67" y="17"/>
                  </a:lnTo>
                  <a:lnTo>
                    <a:pt x="67" y="27"/>
                  </a:lnTo>
                  <a:lnTo>
                    <a:pt x="69" y="34"/>
                  </a:lnTo>
                  <a:lnTo>
                    <a:pt x="61" y="36"/>
                  </a:lnTo>
                  <a:lnTo>
                    <a:pt x="54" y="42"/>
                  </a:lnTo>
                  <a:lnTo>
                    <a:pt x="46" y="47"/>
                  </a:lnTo>
                  <a:lnTo>
                    <a:pt x="40" y="55"/>
                  </a:lnTo>
                  <a:lnTo>
                    <a:pt x="35" y="63"/>
                  </a:lnTo>
                  <a:lnTo>
                    <a:pt x="31" y="72"/>
                  </a:lnTo>
                  <a:lnTo>
                    <a:pt x="29" y="82"/>
                  </a:lnTo>
                  <a:lnTo>
                    <a:pt x="29" y="91"/>
                  </a:lnTo>
                  <a:lnTo>
                    <a:pt x="29" y="101"/>
                  </a:lnTo>
                  <a:lnTo>
                    <a:pt x="31" y="108"/>
                  </a:lnTo>
                  <a:lnTo>
                    <a:pt x="33" y="118"/>
                  </a:lnTo>
                  <a:lnTo>
                    <a:pt x="37" y="123"/>
                  </a:lnTo>
                  <a:lnTo>
                    <a:pt x="42" y="127"/>
                  </a:lnTo>
                  <a:lnTo>
                    <a:pt x="48" y="131"/>
                  </a:lnTo>
                  <a:lnTo>
                    <a:pt x="52" y="133"/>
                  </a:lnTo>
                  <a:lnTo>
                    <a:pt x="57" y="133"/>
                  </a:lnTo>
                  <a:lnTo>
                    <a:pt x="63" y="133"/>
                  </a:lnTo>
                  <a:lnTo>
                    <a:pt x="69"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0" name="Freeform 205">
              <a:extLst>
                <a:ext uri="{FF2B5EF4-FFF2-40B4-BE49-F238E27FC236}">
                  <a16:creationId xmlns:a16="http://schemas.microsoft.com/office/drawing/2014/main" id="{D871EDF1-425D-42AE-AD7C-F48076DDD68D}"/>
                </a:ext>
              </a:extLst>
            </p:cNvPr>
            <p:cNvSpPr>
              <a:spLocks/>
            </p:cNvSpPr>
            <p:nvPr/>
          </p:nvSpPr>
          <p:spPr bwMode="auto">
            <a:xfrm rot="1765608">
              <a:off x="2463" y="3524"/>
              <a:ext cx="53" cy="52"/>
            </a:xfrm>
            <a:custGeom>
              <a:avLst/>
              <a:gdLst>
                <a:gd name="T0" fmla="*/ 0 w 200"/>
                <a:gd name="T1" fmla="*/ 0 h 195"/>
                <a:gd name="T2" fmla="*/ 0 w 200"/>
                <a:gd name="T3" fmla="*/ 0 h 195"/>
                <a:gd name="T4" fmla="*/ 0 w 200"/>
                <a:gd name="T5" fmla="*/ 0 h 195"/>
                <a:gd name="T6" fmla="*/ 0 w 200"/>
                <a:gd name="T7" fmla="*/ 0 h 195"/>
                <a:gd name="T8" fmla="*/ 0 w 200"/>
                <a:gd name="T9" fmla="*/ 0 h 195"/>
                <a:gd name="T10" fmla="*/ 0 w 200"/>
                <a:gd name="T11" fmla="*/ 0 h 195"/>
                <a:gd name="T12" fmla="*/ 0 w 200"/>
                <a:gd name="T13" fmla="*/ 0 h 195"/>
                <a:gd name="T14" fmla="*/ 0 w 200"/>
                <a:gd name="T15" fmla="*/ 0 h 195"/>
                <a:gd name="T16" fmla="*/ 0 w 200"/>
                <a:gd name="T17" fmla="*/ 0 h 195"/>
                <a:gd name="T18" fmla="*/ 0 w 200"/>
                <a:gd name="T19" fmla="*/ 0 h 195"/>
                <a:gd name="T20" fmla="*/ 0 w 200"/>
                <a:gd name="T21" fmla="*/ 0 h 195"/>
                <a:gd name="T22" fmla="*/ 0 w 200"/>
                <a:gd name="T23" fmla="*/ 0 h 195"/>
                <a:gd name="T24" fmla="*/ 0 w 200"/>
                <a:gd name="T25" fmla="*/ 0 h 195"/>
                <a:gd name="T26" fmla="*/ 0 w 200"/>
                <a:gd name="T27" fmla="*/ 0 h 195"/>
                <a:gd name="T28" fmla="*/ 0 w 200"/>
                <a:gd name="T29" fmla="*/ 0 h 195"/>
                <a:gd name="T30" fmla="*/ 0 w 200"/>
                <a:gd name="T31" fmla="*/ 0 h 195"/>
                <a:gd name="T32" fmla="*/ 0 w 200"/>
                <a:gd name="T33" fmla="*/ 0 h 195"/>
                <a:gd name="T34" fmla="*/ 0 w 200"/>
                <a:gd name="T35" fmla="*/ 0 h 195"/>
                <a:gd name="T36" fmla="*/ 0 w 200"/>
                <a:gd name="T37" fmla="*/ 0 h 195"/>
                <a:gd name="T38" fmla="*/ 0 w 200"/>
                <a:gd name="T39" fmla="*/ 0 h 195"/>
                <a:gd name="T40" fmla="*/ 0 w 200"/>
                <a:gd name="T41" fmla="*/ 0 h 195"/>
                <a:gd name="T42" fmla="*/ 0 w 200"/>
                <a:gd name="T43" fmla="*/ 0 h 195"/>
                <a:gd name="T44" fmla="*/ 0 w 200"/>
                <a:gd name="T45" fmla="*/ 0 h 195"/>
                <a:gd name="T46" fmla="*/ 0 w 200"/>
                <a:gd name="T47" fmla="*/ 0 h 195"/>
                <a:gd name="T48" fmla="*/ 0 w 200"/>
                <a:gd name="T49" fmla="*/ 0 h 195"/>
                <a:gd name="T50" fmla="*/ 0 w 200"/>
                <a:gd name="T51" fmla="*/ 0 h 195"/>
                <a:gd name="T52" fmla="*/ 0 w 200"/>
                <a:gd name="T53" fmla="*/ 0 h 195"/>
                <a:gd name="T54" fmla="*/ 0 w 200"/>
                <a:gd name="T55" fmla="*/ 0 h 195"/>
                <a:gd name="T56" fmla="*/ 0 w 200"/>
                <a:gd name="T57" fmla="*/ 0 h 195"/>
                <a:gd name="T58" fmla="*/ 0 w 200"/>
                <a:gd name="T59" fmla="*/ 0 h 195"/>
                <a:gd name="T60" fmla="*/ 0 w 200"/>
                <a:gd name="T61" fmla="*/ 0 h 195"/>
                <a:gd name="T62" fmla="*/ 0 w 200"/>
                <a:gd name="T63" fmla="*/ 0 h 195"/>
                <a:gd name="T64" fmla="*/ 0 w 200"/>
                <a:gd name="T65" fmla="*/ 0 h 195"/>
                <a:gd name="T66" fmla="*/ 0 w 200"/>
                <a:gd name="T67" fmla="*/ 0 h 195"/>
                <a:gd name="T68" fmla="*/ 0 w 200"/>
                <a:gd name="T69" fmla="*/ 0 h 195"/>
                <a:gd name="T70" fmla="*/ 0 w 200"/>
                <a:gd name="T71" fmla="*/ 0 h 195"/>
                <a:gd name="T72" fmla="*/ 0 w 200"/>
                <a:gd name="T73" fmla="*/ 0 h 195"/>
                <a:gd name="T74" fmla="*/ 0 w 200"/>
                <a:gd name="T75" fmla="*/ 0 h 195"/>
                <a:gd name="T76" fmla="*/ 0 w 200"/>
                <a:gd name="T77" fmla="*/ 0 h 195"/>
                <a:gd name="T78" fmla="*/ 0 w 200"/>
                <a:gd name="T79" fmla="*/ 0 h 195"/>
                <a:gd name="T80" fmla="*/ 0 w 200"/>
                <a:gd name="T81" fmla="*/ 0 h 195"/>
                <a:gd name="T82" fmla="*/ 0 w 200"/>
                <a:gd name="T83" fmla="*/ 0 h 195"/>
                <a:gd name="T84" fmla="*/ 0 w 200"/>
                <a:gd name="T85" fmla="*/ 0 h 195"/>
                <a:gd name="T86" fmla="*/ 0 w 200"/>
                <a:gd name="T87" fmla="*/ 0 h 195"/>
                <a:gd name="T88" fmla="*/ 0 w 200"/>
                <a:gd name="T89" fmla="*/ 0 h 195"/>
                <a:gd name="T90" fmla="*/ 0 w 200"/>
                <a:gd name="T91" fmla="*/ 0 h 195"/>
                <a:gd name="T92" fmla="*/ 0 w 200"/>
                <a:gd name="T93" fmla="*/ 0 h 195"/>
                <a:gd name="T94" fmla="*/ 0 w 200"/>
                <a:gd name="T95" fmla="*/ 0 h 195"/>
                <a:gd name="T96" fmla="*/ 0 w 200"/>
                <a:gd name="T97" fmla="*/ 0 h 195"/>
                <a:gd name="T98" fmla="*/ 0 w 200"/>
                <a:gd name="T99" fmla="*/ 0 h 195"/>
                <a:gd name="T100" fmla="*/ 0 w 200"/>
                <a:gd name="T101" fmla="*/ 0 h 195"/>
                <a:gd name="T102" fmla="*/ 0 w 200"/>
                <a:gd name="T103" fmla="*/ 0 h 195"/>
                <a:gd name="T104" fmla="*/ 0 w 200"/>
                <a:gd name="T105" fmla="*/ 0 h 195"/>
                <a:gd name="T106" fmla="*/ 0 w 200"/>
                <a:gd name="T107" fmla="*/ 0 h 195"/>
                <a:gd name="T108" fmla="*/ 0 w 200"/>
                <a:gd name="T109" fmla="*/ 0 h 195"/>
                <a:gd name="T110" fmla="*/ 0 w 200"/>
                <a:gd name="T111" fmla="*/ 0 h 195"/>
                <a:gd name="T112" fmla="*/ 0 w 200"/>
                <a:gd name="T113" fmla="*/ 0 h 195"/>
                <a:gd name="T114" fmla="*/ 0 w 200"/>
                <a:gd name="T115" fmla="*/ 0 h 195"/>
                <a:gd name="T116" fmla="*/ 0 w 200"/>
                <a:gd name="T117" fmla="*/ 0 h 195"/>
                <a:gd name="T118" fmla="*/ 0 w 200"/>
                <a:gd name="T119" fmla="*/ 0 h 19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00"/>
                <a:gd name="T181" fmla="*/ 0 h 195"/>
                <a:gd name="T182" fmla="*/ 200 w 200"/>
                <a:gd name="T183" fmla="*/ 195 h 19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00" h="195">
                  <a:moveTo>
                    <a:pt x="93" y="159"/>
                  </a:moveTo>
                  <a:lnTo>
                    <a:pt x="97" y="157"/>
                  </a:lnTo>
                  <a:lnTo>
                    <a:pt x="103" y="157"/>
                  </a:lnTo>
                  <a:lnTo>
                    <a:pt x="108" y="155"/>
                  </a:lnTo>
                  <a:lnTo>
                    <a:pt x="114" y="153"/>
                  </a:lnTo>
                  <a:lnTo>
                    <a:pt x="120" y="152"/>
                  </a:lnTo>
                  <a:lnTo>
                    <a:pt x="125" y="148"/>
                  </a:lnTo>
                  <a:lnTo>
                    <a:pt x="129" y="146"/>
                  </a:lnTo>
                  <a:lnTo>
                    <a:pt x="135" y="142"/>
                  </a:lnTo>
                  <a:lnTo>
                    <a:pt x="143" y="134"/>
                  </a:lnTo>
                  <a:lnTo>
                    <a:pt x="150" y="125"/>
                  </a:lnTo>
                  <a:lnTo>
                    <a:pt x="154" y="114"/>
                  </a:lnTo>
                  <a:lnTo>
                    <a:pt x="156" y="104"/>
                  </a:lnTo>
                  <a:lnTo>
                    <a:pt x="154" y="95"/>
                  </a:lnTo>
                  <a:lnTo>
                    <a:pt x="152" y="85"/>
                  </a:lnTo>
                  <a:lnTo>
                    <a:pt x="150" y="77"/>
                  </a:lnTo>
                  <a:lnTo>
                    <a:pt x="148" y="70"/>
                  </a:lnTo>
                  <a:lnTo>
                    <a:pt x="143" y="60"/>
                  </a:lnTo>
                  <a:lnTo>
                    <a:pt x="139" y="55"/>
                  </a:lnTo>
                  <a:lnTo>
                    <a:pt x="131" y="49"/>
                  </a:lnTo>
                  <a:lnTo>
                    <a:pt x="125" y="47"/>
                  </a:lnTo>
                  <a:lnTo>
                    <a:pt x="124" y="41"/>
                  </a:lnTo>
                  <a:lnTo>
                    <a:pt x="124" y="38"/>
                  </a:lnTo>
                  <a:lnTo>
                    <a:pt x="122" y="30"/>
                  </a:lnTo>
                  <a:lnTo>
                    <a:pt x="120" y="24"/>
                  </a:lnTo>
                  <a:lnTo>
                    <a:pt x="116" y="17"/>
                  </a:lnTo>
                  <a:lnTo>
                    <a:pt x="114" y="11"/>
                  </a:lnTo>
                  <a:lnTo>
                    <a:pt x="114" y="5"/>
                  </a:lnTo>
                  <a:lnTo>
                    <a:pt x="114" y="1"/>
                  </a:lnTo>
                  <a:lnTo>
                    <a:pt x="122" y="0"/>
                  </a:lnTo>
                  <a:lnTo>
                    <a:pt x="129" y="0"/>
                  </a:lnTo>
                  <a:lnTo>
                    <a:pt x="135" y="1"/>
                  </a:lnTo>
                  <a:lnTo>
                    <a:pt x="143" y="5"/>
                  </a:lnTo>
                  <a:lnTo>
                    <a:pt x="150" y="7"/>
                  </a:lnTo>
                  <a:lnTo>
                    <a:pt x="156" y="13"/>
                  </a:lnTo>
                  <a:lnTo>
                    <a:pt x="163" y="17"/>
                  </a:lnTo>
                  <a:lnTo>
                    <a:pt x="171" y="22"/>
                  </a:lnTo>
                  <a:lnTo>
                    <a:pt x="175" y="28"/>
                  </a:lnTo>
                  <a:lnTo>
                    <a:pt x="181" y="36"/>
                  </a:lnTo>
                  <a:lnTo>
                    <a:pt x="186" y="41"/>
                  </a:lnTo>
                  <a:lnTo>
                    <a:pt x="190" y="49"/>
                  </a:lnTo>
                  <a:lnTo>
                    <a:pt x="194" y="58"/>
                  </a:lnTo>
                  <a:lnTo>
                    <a:pt x="196" y="66"/>
                  </a:lnTo>
                  <a:lnTo>
                    <a:pt x="198" y="74"/>
                  </a:lnTo>
                  <a:lnTo>
                    <a:pt x="200" y="83"/>
                  </a:lnTo>
                  <a:lnTo>
                    <a:pt x="198" y="91"/>
                  </a:lnTo>
                  <a:lnTo>
                    <a:pt x="196" y="100"/>
                  </a:lnTo>
                  <a:lnTo>
                    <a:pt x="194" y="110"/>
                  </a:lnTo>
                  <a:lnTo>
                    <a:pt x="190" y="121"/>
                  </a:lnTo>
                  <a:lnTo>
                    <a:pt x="186" y="129"/>
                  </a:lnTo>
                  <a:lnTo>
                    <a:pt x="181" y="138"/>
                  </a:lnTo>
                  <a:lnTo>
                    <a:pt x="175" y="148"/>
                  </a:lnTo>
                  <a:lnTo>
                    <a:pt x="171" y="157"/>
                  </a:lnTo>
                  <a:lnTo>
                    <a:pt x="163" y="163"/>
                  </a:lnTo>
                  <a:lnTo>
                    <a:pt x="156" y="172"/>
                  </a:lnTo>
                  <a:lnTo>
                    <a:pt x="148" y="178"/>
                  </a:lnTo>
                  <a:lnTo>
                    <a:pt x="141" y="184"/>
                  </a:lnTo>
                  <a:lnTo>
                    <a:pt x="133" y="188"/>
                  </a:lnTo>
                  <a:lnTo>
                    <a:pt x="124" y="191"/>
                  </a:lnTo>
                  <a:lnTo>
                    <a:pt x="114" y="193"/>
                  </a:lnTo>
                  <a:lnTo>
                    <a:pt x="106" y="195"/>
                  </a:lnTo>
                  <a:lnTo>
                    <a:pt x="97" y="195"/>
                  </a:lnTo>
                  <a:lnTo>
                    <a:pt x="87" y="193"/>
                  </a:lnTo>
                  <a:lnTo>
                    <a:pt x="78" y="191"/>
                  </a:lnTo>
                  <a:lnTo>
                    <a:pt x="68" y="191"/>
                  </a:lnTo>
                  <a:lnTo>
                    <a:pt x="59" y="188"/>
                  </a:lnTo>
                  <a:lnTo>
                    <a:pt x="49" y="186"/>
                  </a:lnTo>
                  <a:lnTo>
                    <a:pt x="42" y="182"/>
                  </a:lnTo>
                  <a:lnTo>
                    <a:pt x="34" y="178"/>
                  </a:lnTo>
                  <a:lnTo>
                    <a:pt x="25" y="174"/>
                  </a:lnTo>
                  <a:lnTo>
                    <a:pt x="19" y="169"/>
                  </a:lnTo>
                  <a:lnTo>
                    <a:pt x="13" y="163"/>
                  </a:lnTo>
                  <a:lnTo>
                    <a:pt x="9" y="157"/>
                  </a:lnTo>
                  <a:lnTo>
                    <a:pt x="4" y="150"/>
                  </a:lnTo>
                  <a:lnTo>
                    <a:pt x="2" y="142"/>
                  </a:lnTo>
                  <a:lnTo>
                    <a:pt x="0" y="134"/>
                  </a:lnTo>
                  <a:lnTo>
                    <a:pt x="0" y="127"/>
                  </a:lnTo>
                  <a:lnTo>
                    <a:pt x="0" y="117"/>
                  </a:lnTo>
                  <a:lnTo>
                    <a:pt x="2" y="108"/>
                  </a:lnTo>
                  <a:lnTo>
                    <a:pt x="4" y="96"/>
                  </a:lnTo>
                  <a:lnTo>
                    <a:pt x="8" y="89"/>
                  </a:lnTo>
                  <a:lnTo>
                    <a:pt x="11" y="77"/>
                  </a:lnTo>
                  <a:lnTo>
                    <a:pt x="17" y="68"/>
                  </a:lnTo>
                  <a:lnTo>
                    <a:pt x="23" y="60"/>
                  </a:lnTo>
                  <a:lnTo>
                    <a:pt x="30" y="51"/>
                  </a:lnTo>
                  <a:lnTo>
                    <a:pt x="38" y="41"/>
                  </a:lnTo>
                  <a:lnTo>
                    <a:pt x="46" y="34"/>
                  </a:lnTo>
                  <a:lnTo>
                    <a:pt x="53" y="26"/>
                  </a:lnTo>
                  <a:lnTo>
                    <a:pt x="63" y="20"/>
                  </a:lnTo>
                  <a:lnTo>
                    <a:pt x="70" y="15"/>
                  </a:lnTo>
                  <a:lnTo>
                    <a:pt x="80" y="9"/>
                  </a:lnTo>
                  <a:lnTo>
                    <a:pt x="87" y="7"/>
                  </a:lnTo>
                  <a:lnTo>
                    <a:pt x="97" y="5"/>
                  </a:lnTo>
                  <a:lnTo>
                    <a:pt x="97" y="9"/>
                  </a:lnTo>
                  <a:lnTo>
                    <a:pt x="97" y="15"/>
                  </a:lnTo>
                  <a:lnTo>
                    <a:pt x="97" y="20"/>
                  </a:lnTo>
                  <a:lnTo>
                    <a:pt x="97" y="26"/>
                  </a:lnTo>
                  <a:lnTo>
                    <a:pt x="97" y="32"/>
                  </a:lnTo>
                  <a:lnTo>
                    <a:pt x="97" y="39"/>
                  </a:lnTo>
                  <a:lnTo>
                    <a:pt x="97" y="43"/>
                  </a:lnTo>
                  <a:lnTo>
                    <a:pt x="97" y="49"/>
                  </a:lnTo>
                  <a:lnTo>
                    <a:pt x="87" y="53"/>
                  </a:lnTo>
                  <a:lnTo>
                    <a:pt x="80" y="58"/>
                  </a:lnTo>
                  <a:lnTo>
                    <a:pt x="70" y="66"/>
                  </a:lnTo>
                  <a:lnTo>
                    <a:pt x="65" y="76"/>
                  </a:lnTo>
                  <a:lnTo>
                    <a:pt x="59" y="83"/>
                  </a:lnTo>
                  <a:lnTo>
                    <a:pt x="55" y="93"/>
                  </a:lnTo>
                  <a:lnTo>
                    <a:pt x="51" y="102"/>
                  </a:lnTo>
                  <a:lnTo>
                    <a:pt x="51" y="114"/>
                  </a:lnTo>
                  <a:lnTo>
                    <a:pt x="51" y="123"/>
                  </a:lnTo>
                  <a:lnTo>
                    <a:pt x="53" y="133"/>
                  </a:lnTo>
                  <a:lnTo>
                    <a:pt x="57" y="140"/>
                  </a:lnTo>
                  <a:lnTo>
                    <a:pt x="61" y="148"/>
                  </a:lnTo>
                  <a:lnTo>
                    <a:pt x="66" y="152"/>
                  </a:lnTo>
                  <a:lnTo>
                    <a:pt x="74" y="155"/>
                  </a:lnTo>
                  <a:lnTo>
                    <a:pt x="78" y="157"/>
                  </a:lnTo>
                  <a:lnTo>
                    <a:pt x="82" y="157"/>
                  </a:lnTo>
                  <a:lnTo>
                    <a:pt x="87" y="157"/>
                  </a:lnTo>
                  <a:lnTo>
                    <a:pt x="93" y="1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1" name="Freeform 206">
              <a:extLst>
                <a:ext uri="{FF2B5EF4-FFF2-40B4-BE49-F238E27FC236}">
                  <a16:creationId xmlns:a16="http://schemas.microsoft.com/office/drawing/2014/main" id="{8779525F-5881-4AB2-A5F8-0B1F979C058F}"/>
                </a:ext>
              </a:extLst>
            </p:cNvPr>
            <p:cNvSpPr>
              <a:spLocks/>
            </p:cNvSpPr>
            <p:nvPr/>
          </p:nvSpPr>
          <p:spPr bwMode="auto">
            <a:xfrm rot="1765608">
              <a:off x="2457" y="3522"/>
              <a:ext cx="53" cy="51"/>
            </a:xfrm>
            <a:custGeom>
              <a:avLst/>
              <a:gdLst>
                <a:gd name="T0" fmla="*/ 0 w 202"/>
                <a:gd name="T1" fmla="*/ 0 h 196"/>
                <a:gd name="T2" fmla="*/ 0 w 202"/>
                <a:gd name="T3" fmla="*/ 0 h 196"/>
                <a:gd name="T4" fmla="*/ 0 w 202"/>
                <a:gd name="T5" fmla="*/ 0 h 196"/>
                <a:gd name="T6" fmla="*/ 0 w 202"/>
                <a:gd name="T7" fmla="*/ 0 h 196"/>
                <a:gd name="T8" fmla="*/ 0 w 202"/>
                <a:gd name="T9" fmla="*/ 0 h 196"/>
                <a:gd name="T10" fmla="*/ 0 w 202"/>
                <a:gd name="T11" fmla="*/ 0 h 196"/>
                <a:gd name="T12" fmla="*/ 0 w 202"/>
                <a:gd name="T13" fmla="*/ 0 h 196"/>
                <a:gd name="T14" fmla="*/ 0 w 202"/>
                <a:gd name="T15" fmla="*/ 0 h 196"/>
                <a:gd name="T16" fmla="*/ 0 w 202"/>
                <a:gd name="T17" fmla="*/ 0 h 196"/>
                <a:gd name="T18" fmla="*/ 0 w 202"/>
                <a:gd name="T19" fmla="*/ 0 h 196"/>
                <a:gd name="T20" fmla="*/ 0 w 202"/>
                <a:gd name="T21" fmla="*/ 0 h 196"/>
                <a:gd name="T22" fmla="*/ 0 w 202"/>
                <a:gd name="T23" fmla="*/ 0 h 196"/>
                <a:gd name="T24" fmla="*/ 0 w 202"/>
                <a:gd name="T25" fmla="*/ 0 h 196"/>
                <a:gd name="T26" fmla="*/ 0 w 202"/>
                <a:gd name="T27" fmla="*/ 0 h 196"/>
                <a:gd name="T28" fmla="*/ 0 w 202"/>
                <a:gd name="T29" fmla="*/ 0 h 196"/>
                <a:gd name="T30" fmla="*/ 0 w 202"/>
                <a:gd name="T31" fmla="*/ 0 h 196"/>
                <a:gd name="T32" fmla="*/ 0 w 202"/>
                <a:gd name="T33" fmla="*/ 0 h 196"/>
                <a:gd name="T34" fmla="*/ 0 w 202"/>
                <a:gd name="T35" fmla="*/ 0 h 196"/>
                <a:gd name="T36" fmla="*/ 0 w 202"/>
                <a:gd name="T37" fmla="*/ 0 h 196"/>
                <a:gd name="T38" fmla="*/ 0 w 202"/>
                <a:gd name="T39" fmla="*/ 0 h 196"/>
                <a:gd name="T40" fmla="*/ 0 w 202"/>
                <a:gd name="T41" fmla="*/ 0 h 196"/>
                <a:gd name="T42" fmla="*/ 0 w 202"/>
                <a:gd name="T43" fmla="*/ 0 h 196"/>
                <a:gd name="T44" fmla="*/ 0 w 202"/>
                <a:gd name="T45" fmla="*/ 0 h 196"/>
                <a:gd name="T46" fmla="*/ 0 w 202"/>
                <a:gd name="T47" fmla="*/ 0 h 196"/>
                <a:gd name="T48" fmla="*/ 0 w 202"/>
                <a:gd name="T49" fmla="*/ 0 h 196"/>
                <a:gd name="T50" fmla="*/ 0 w 202"/>
                <a:gd name="T51" fmla="*/ 0 h 196"/>
                <a:gd name="T52" fmla="*/ 0 w 202"/>
                <a:gd name="T53" fmla="*/ 0 h 196"/>
                <a:gd name="T54" fmla="*/ 0 w 202"/>
                <a:gd name="T55" fmla="*/ 0 h 196"/>
                <a:gd name="T56" fmla="*/ 0 w 202"/>
                <a:gd name="T57" fmla="*/ 0 h 196"/>
                <a:gd name="T58" fmla="*/ 0 w 202"/>
                <a:gd name="T59" fmla="*/ 0 h 196"/>
                <a:gd name="T60" fmla="*/ 0 w 202"/>
                <a:gd name="T61" fmla="*/ 0 h 196"/>
                <a:gd name="T62" fmla="*/ 0 w 202"/>
                <a:gd name="T63" fmla="*/ 0 h 196"/>
                <a:gd name="T64" fmla="*/ 0 w 202"/>
                <a:gd name="T65" fmla="*/ 0 h 196"/>
                <a:gd name="T66" fmla="*/ 0 w 202"/>
                <a:gd name="T67" fmla="*/ 0 h 196"/>
                <a:gd name="T68" fmla="*/ 0 w 202"/>
                <a:gd name="T69" fmla="*/ 0 h 196"/>
                <a:gd name="T70" fmla="*/ 0 w 202"/>
                <a:gd name="T71" fmla="*/ 0 h 196"/>
                <a:gd name="T72" fmla="*/ 0 w 202"/>
                <a:gd name="T73" fmla="*/ 0 h 196"/>
                <a:gd name="T74" fmla="*/ 0 w 202"/>
                <a:gd name="T75" fmla="*/ 0 h 196"/>
                <a:gd name="T76" fmla="*/ 0 w 202"/>
                <a:gd name="T77" fmla="*/ 0 h 196"/>
                <a:gd name="T78" fmla="*/ 0 w 202"/>
                <a:gd name="T79" fmla="*/ 0 h 196"/>
                <a:gd name="T80" fmla="*/ 0 w 202"/>
                <a:gd name="T81" fmla="*/ 0 h 196"/>
                <a:gd name="T82" fmla="*/ 0 w 202"/>
                <a:gd name="T83" fmla="*/ 0 h 196"/>
                <a:gd name="T84" fmla="*/ 0 w 202"/>
                <a:gd name="T85" fmla="*/ 0 h 196"/>
                <a:gd name="T86" fmla="*/ 0 w 202"/>
                <a:gd name="T87" fmla="*/ 0 h 196"/>
                <a:gd name="T88" fmla="*/ 0 w 202"/>
                <a:gd name="T89" fmla="*/ 0 h 196"/>
                <a:gd name="T90" fmla="*/ 0 w 202"/>
                <a:gd name="T91" fmla="*/ 0 h 196"/>
                <a:gd name="T92" fmla="*/ 0 w 202"/>
                <a:gd name="T93" fmla="*/ 0 h 196"/>
                <a:gd name="T94" fmla="*/ 0 w 202"/>
                <a:gd name="T95" fmla="*/ 0 h 196"/>
                <a:gd name="T96" fmla="*/ 0 w 202"/>
                <a:gd name="T97" fmla="*/ 0 h 196"/>
                <a:gd name="T98" fmla="*/ 0 w 202"/>
                <a:gd name="T99" fmla="*/ 0 h 196"/>
                <a:gd name="T100" fmla="*/ 0 w 202"/>
                <a:gd name="T101" fmla="*/ 0 h 196"/>
                <a:gd name="T102" fmla="*/ 0 w 202"/>
                <a:gd name="T103" fmla="*/ 0 h 196"/>
                <a:gd name="T104" fmla="*/ 0 w 202"/>
                <a:gd name="T105" fmla="*/ 0 h 196"/>
                <a:gd name="T106" fmla="*/ 0 w 202"/>
                <a:gd name="T107" fmla="*/ 0 h 196"/>
                <a:gd name="T108" fmla="*/ 0 w 202"/>
                <a:gd name="T109" fmla="*/ 0 h 196"/>
                <a:gd name="T110" fmla="*/ 0 w 202"/>
                <a:gd name="T111" fmla="*/ 0 h 196"/>
                <a:gd name="T112" fmla="*/ 0 w 202"/>
                <a:gd name="T113" fmla="*/ 0 h 196"/>
                <a:gd name="T114" fmla="*/ 0 w 202"/>
                <a:gd name="T115" fmla="*/ 0 h 196"/>
                <a:gd name="T116" fmla="*/ 0 w 202"/>
                <a:gd name="T117" fmla="*/ 0 h 196"/>
                <a:gd name="T118" fmla="*/ 0 w 202"/>
                <a:gd name="T119" fmla="*/ 0 h 19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02"/>
                <a:gd name="T181" fmla="*/ 0 h 196"/>
                <a:gd name="T182" fmla="*/ 202 w 202"/>
                <a:gd name="T183" fmla="*/ 196 h 19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02" h="196">
                  <a:moveTo>
                    <a:pt x="95" y="160"/>
                  </a:moveTo>
                  <a:lnTo>
                    <a:pt x="101" y="158"/>
                  </a:lnTo>
                  <a:lnTo>
                    <a:pt x="107" y="158"/>
                  </a:lnTo>
                  <a:lnTo>
                    <a:pt x="110" y="156"/>
                  </a:lnTo>
                  <a:lnTo>
                    <a:pt x="116" y="154"/>
                  </a:lnTo>
                  <a:lnTo>
                    <a:pt x="122" y="152"/>
                  </a:lnTo>
                  <a:lnTo>
                    <a:pt x="128" y="149"/>
                  </a:lnTo>
                  <a:lnTo>
                    <a:pt x="131" y="147"/>
                  </a:lnTo>
                  <a:lnTo>
                    <a:pt x="137" y="143"/>
                  </a:lnTo>
                  <a:lnTo>
                    <a:pt x="145" y="135"/>
                  </a:lnTo>
                  <a:lnTo>
                    <a:pt x="152" y="126"/>
                  </a:lnTo>
                  <a:lnTo>
                    <a:pt x="156" y="116"/>
                  </a:lnTo>
                  <a:lnTo>
                    <a:pt x="158" y="107"/>
                  </a:lnTo>
                  <a:lnTo>
                    <a:pt x="158" y="95"/>
                  </a:lnTo>
                  <a:lnTo>
                    <a:pt x="156" y="86"/>
                  </a:lnTo>
                  <a:lnTo>
                    <a:pt x="152" y="78"/>
                  </a:lnTo>
                  <a:lnTo>
                    <a:pt x="150" y="71"/>
                  </a:lnTo>
                  <a:lnTo>
                    <a:pt x="145" y="61"/>
                  </a:lnTo>
                  <a:lnTo>
                    <a:pt x="139" y="56"/>
                  </a:lnTo>
                  <a:lnTo>
                    <a:pt x="131" y="50"/>
                  </a:lnTo>
                  <a:lnTo>
                    <a:pt x="124" y="48"/>
                  </a:lnTo>
                  <a:lnTo>
                    <a:pt x="124" y="42"/>
                  </a:lnTo>
                  <a:lnTo>
                    <a:pt x="126" y="37"/>
                  </a:lnTo>
                  <a:lnTo>
                    <a:pt x="126" y="29"/>
                  </a:lnTo>
                  <a:lnTo>
                    <a:pt x="129" y="23"/>
                  </a:lnTo>
                  <a:lnTo>
                    <a:pt x="131" y="16"/>
                  </a:lnTo>
                  <a:lnTo>
                    <a:pt x="133" y="8"/>
                  </a:lnTo>
                  <a:lnTo>
                    <a:pt x="133" y="2"/>
                  </a:lnTo>
                  <a:lnTo>
                    <a:pt x="135" y="0"/>
                  </a:lnTo>
                  <a:lnTo>
                    <a:pt x="143" y="0"/>
                  </a:lnTo>
                  <a:lnTo>
                    <a:pt x="148" y="2"/>
                  </a:lnTo>
                  <a:lnTo>
                    <a:pt x="156" y="6"/>
                  </a:lnTo>
                  <a:lnTo>
                    <a:pt x="162" y="10"/>
                  </a:lnTo>
                  <a:lnTo>
                    <a:pt x="167" y="12"/>
                  </a:lnTo>
                  <a:lnTo>
                    <a:pt x="173" y="18"/>
                  </a:lnTo>
                  <a:lnTo>
                    <a:pt x="177" y="21"/>
                  </a:lnTo>
                  <a:lnTo>
                    <a:pt x="183" y="27"/>
                  </a:lnTo>
                  <a:lnTo>
                    <a:pt x="186" y="33"/>
                  </a:lnTo>
                  <a:lnTo>
                    <a:pt x="190" y="38"/>
                  </a:lnTo>
                  <a:lnTo>
                    <a:pt x="192" y="44"/>
                  </a:lnTo>
                  <a:lnTo>
                    <a:pt x="196" y="54"/>
                  </a:lnTo>
                  <a:lnTo>
                    <a:pt x="198" y="59"/>
                  </a:lnTo>
                  <a:lnTo>
                    <a:pt x="200" y="67"/>
                  </a:lnTo>
                  <a:lnTo>
                    <a:pt x="200" y="75"/>
                  </a:lnTo>
                  <a:lnTo>
                    <a:pt x="202" y="84"/>
                  </a:lnTo>
                  <a:lnTo>
                    <a:pt x="200" y="92"/>
                  </a:lnTo>
                  <a:lnTo>
                    <a:pt x="198" y="101"/>
                  </a:lnTo>
                  <a:lnTo>
                    <a:pt x="196" y="111"/>
                  </a:lnTo>
                  <a:lnTo>
                    <a:pt x="192" y="122"/>
                  </a:lnTo>
                  <a:lnTo>
                    <a:pt x="188" y="130"/>
                  </a:lnTo>
                  <a:lnTo>
                    <a:pt x="185" y="139"/>
                  </a:lnTo>
                  <a:lnTo>
                    <a:pt x="179" y="149"/>
                  </a:lnTo>
                  <a:lnTo>
                    <a:pt x="173" y="158"/>
                  </a:lnTo>
                  <a:lnTo>
                    <a:pt x="166" y="164"/>
                  </a:lnTo>
                  <a:lnTo>
                    <a:pt x="160" y="173"/>
                  </a:lnTo>
                  <a:lnTo>
                    <a:pt x="152" y="179"/>
                  </a:lnTo>
                  <a:lnTo>
                    <a:pt x="145" y="185"/>
                  </a:lnTo>
                  <a:lnTo>
                    <a:pt x="135" y="189"/>
                  </a:lnTo>
                  <a:lnTo>
                    <a:pt x="126" y="192"/>
                  </a:lnTo>
                  <a:lnTo>
                    <a:pt x="118" y="194"/>
                  </a:lnTo>
                  <a:lnTo>
                    <a:pt x="108" y="196"/>
                  </a:lnTo>
                  <a:lnTo>
                    <a:pt x="99" y="196"/>
                  </a:lnTo>
                  <a:lnTo>
                    <a:pt x="89" y="194"/>
                  </a:lnTo>
                  <a:lnTo>
                    <a:pt x="80" y="192"/>
                  </a:lnTo>
                  <a:lnTo>
                    <a:pt x="70" y="192"/>
                  </a:lnTo>
                  <a:lnTo>
                    <a:pt x="61" y="189"/>
                  </a:lnTo>
                  <a:lnTo>
                    <a:pt x="51" y="187"/>
                  </a:lnTo>
                  <a:lnTo>
                    <a:pt x="44" y="183"/>
                  </a:lnTo>
                  <a:lnTo>
                    <a:pt x="36" y="179"/>
                  </a:lnTo>
                  <a:lnTo>
                    <a:pt x="27" y="175"/>
                  </a:lnTo>
                  <a:lnTo>
                    <a:pt x="21" y="170"/>
                  </a:lnTo>
                  <a:lnTo>
                    <a:pt x="13" y="164"/>
                  </a:lnTo>
                  <a:lnTo>
                    <a:pt x="10" y="158"/>
                  </a:lnTo>
                  <a:lnTo>
                    <a:pt x="4" y="151"/>
                  </a:lnTo>
                  <a:lnTo>
                    <a:pt x="2" y="143"/>
                  </a:lnTo>
                  <a:lnTo>
                    <a:pt x="0" y="135"/>
                  </a:lnTo>
                  <a:lnTo>
                    <a:pt x="0" y="128"/>
                  </a:lnTo>
                  <a:lnTo>
                    <a:pt x="0" y="118"/>
                  </a:lnTo>
                  <a:lnTo>
                    <a:pt x="2" y="109"/>
                  </a:lnTo>
                  <a:lnTo>
                    <a:pt x="4" y="97"/>
                  </a:lnTo>
                  <a:lnTo>
                    <a:pt x="8" y="90"/>
                  </a:lnTo>
                  <a:lnTo>
                    <a:pt x="12" y="78"/>
                  </a:lnTo>
                  <a:lnTo>
                    <a:pt x="19" y="69"/>
                  </a:lnTo>
                  <a:lnTo>
                    <a:pt x="25" y="61"/>
                  </a:lnTo>
                  <a:lnTo>
                    <a:pt x="32" y="52"/>
                  </a:lnTo>
                  <a:lnTo>
                    <a:pt x="38" y="42"/>
                  </a:lnTo>
                  <a:lnTo>
                    <a:pt x="46" y="35"/>
                  </a:lnTo>
                  <a:lnTo>
                    <a:pt x="55" y="27"/>
                  </a:lnTo>
                  <a:lnTo>
                    <a:pt x="63" y="21"/>
                  </a:lnTo>
                  <a:lnTo>
                    <a:pt x="70" y="16"/>
                  </a:lnTo>
                  <a:lnTo>
                    <a:pt x="80" y="10"/>
                  </a:lnTo>
                  <a:lnTo>
                    <a:pt x="89" y="8"/>
                  </a:lnTo>
                  <a:lnTo>
                    <a:pt x="97" y="6"/>
                  </a:lnTo>
                  <a:lnTo>
                    <a:pt x="97" y="10"/>
                  </a:lnTo>
                  <a:lnTo>
                    <a:pt x="97" y="16"/>
                  </a:lnTo>
                  <a:lnTo>
                    <a:pt x="97" y="21"/>
                  </a:lnTo>
                  <a:lnTo>
                    <a:pt x="97" y="27"/>
                  </a:lnTo>
                  <a:lnTo>
                    <a:pt x="97" y="33"/>
                  </a:lnTo>
                  <a:lnTo>
                    <a:pt x="97" y="40"/>
                  </a:lnTo>
                  <a:lnTo>
                    <a:pt x="97" y="44"/>
                  </a:lnTo>
                  <a:lnTo>
                    <a:pt x="97" y="50"/>
                  </a:lnTo>
                  <a:lnTo>
                    <a:pt x="89" y="54"/>
                  </a:lnTo>
                  <a:lnTo>
                    <a:pt x="80" y="59"/>
                  </a:lnTo>
                  <a:lnTo>
                    <a:pt x="72" y="67"/>
                  </a:lnTo>
                  <a:lnTo>
                    <a:pt x="67" y="76"/>
                  </a:lnTo>
                  <a:lnTo>
                    <a:pt x="61" y="84"/>
                  </a:lnTo>
                  <a:lnTo>
                    <a:pt x="57" y="94"/>
                  </a:lnTo>
                  <a:lnTo>
                    <a:pt x="53" y="103"/>
                  </a:lnTo>
                  <a:lnTo>
                    <a:pt x="53" y="114"/>
                  </a:lnTo>
                  <a:lnTo>
                    <a:pt x="53" y="124"/>
                  </a:lnTo>
                  <a:lnTo>
                    <a:pt x="55" y="133"/>
                  </a:lnTo>
                  <a:lnTo>
                    <a:pt x="57" y="141"/>
                  </a:lnTo>
                  <a:lnTo>
                    <a:pt x="63" y="149"/>
                  </a:lnTo>
                  <a:lnTo>
                    <a:pt x="67" y="152"/>
                  </a:lnTo>
                  <a:lnTo>
                    <a:pt x="76" y="156"/>
                  </a:lnTo>
                  <a:lnTo>
                    <a:pt x="80" y="158"/>
                  </a:lnTo>
                  <a:lnTo>
                    <a:pt x="84" y="158"/>
                  </a:lnTo>
                  <a:lnTo>
                    <a:pt x="89" y="158"/>
                  </a:lnTo>
                  <a:lnTo>
                    <a:pt x="95"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2" name="Freeform 207">
              <a:extLst>
                <a:ext uri="{FF2B5EF4-FFF2-40B4-BE49-F238E27FC236}">
                  <a16:creationId xmlns:a16="http://schemas.microsoft.com/office/drawing/2014/main" id="{87CB4EFC-DBDD-4747-8226-BC8E367E14D2}"/>
                </a:ext>
              </a:extLst>
            </p:cNvPr>
            <p:cNvSpPr>
              <a:spLocks/>
            </p:cNvSpPr>
            <p:nvPr/>
          </p:nvSpPr>
          <p:spPr bwMode="auto">
            <a:xfrm rot="1765608">
              <a:off x="2722" y="3559"/>
              <a:ext cx="15" cy="19"/>
            </a:xfrm>
            <a:custGeom>
              <a:avLst/>
              <a:gdLst>
                <a:gd name="T0" fmla="*/ 0 w 59"/>
                <a:gd name="T1" fmla="*/ 0 h 71"/>
                <a:gd name="T2" fmla="*/ 0 w 59"/>
                <a:gd name="T3" fmla="*/ 0 h 71"/>
                <a:gd name="T4" fmla="*/ 0 w 59"/>
                <a:gd name="T5" fmla="*/ 0 h 71"/>
                <a:gd name="T6" fmla="*/ 0 w 59"/>
                <a:gd name="T7" fmla="*/ 0 h 71"/>
                <a:gd name="T8" fmla="*/ 0 w 59"/>
                <a:gd name="T9" fmla="*/ 0 h 71"/>
                <a:gd name="T10" fmla="*/ 0 w 59"/>
                <a:gd name="T11" fmla="*/ 0 h 71"/>
                <a:gd name="T12" fmla="*/ 0 w 59"/>
                <a:gd name="T13" fmla="*/ 0 h 71"/>
                <a:gd name="T14" fmla="*/ 0 w 59"/>
                <a:gd name="T15" fmla="*/ 0 h 71"/>
                <a:gd name="T16" fmla="*/ 0 w 59"/>
                <a:gd name="T17" fmla="*/ 0 h 71"/>
                <a:gd name="T18" fmla="*/ 0 w 59"/>
                <a:gd name="T19" fmla="*/ 0 h 71"/>
                <a:gd name="T20" fmla="*/ 0 w 59"/>
                <a:gd name="T21" fmla="*/ 0 h 71"/>
                <a:gd name="T22" fmla="*/ 0 w 59"/>
                <a:gd name="T23" fmla="*/ 0 h 71"/>
                <a:gd name="T24" fmla="*/ 0 w 59"/>
                <a:gd name="T25" fmla="*/ 0 h 71"/>
                <a:gd name="T26" fmla="*/ 0 w 59"/>
                <a:gd name="T27" fmla="*/ 0 h 71"/>
                <a:gd name="T28" fmla="*/ 0 w 59"/>
                <a:gd name="T29" fmla="*/ 0 h 71"/>
                <a:gd name="T30" fmla="*/ 0 w 59"/>
                <a:gd name="T31" fmla="*/ 0 h 71"/>
                <a:gd name="T32" fmla="*/ 0 w 59"/>
                <a:gd name="T33" fmla="*/ 0 h 71"/>
                <a:gd name="T34" fmla="*/ 0 w 59"/>
                <a:gd name="T35" fmla="*/ 0 h 71"/>
                <a:gd name="T36" fmla="*/ 0 w 59"/>
                <a:gd name="T37" fmla="*/ 0 h 71"/>
                <a:gd name="T38" fmla="*/ 0 w 59"/>
                <a:gd name="T39" fmla="*/ 0 h 71"/>
                <a:gd name="T40" fmla="*/ 0 w 59"/>
                <a:gd name="T41" fmla="*/ 0 h 71"/>
                <a:gd name="T42" fmla="*/ 0 w 59"/>
                <a:gd name="T43" fmla="*/ 0 h 71"/>
                <a:gd name="T44" fmla="*/ 0 w 59"/>
                <a:gd name="T45" fmla="*/ 0 h 71"/>
                <a:gd name="T46" fmla="*/ 0 w 59"/>
                <a:gd name="T47" fmla="*/ 0 h 71"/>
                <a:gd name="T48" fmla="*/ 0 w 59"/>
                <a:gd name="T49" fmla="*/ 0 h 71"/>
                <a:gd name="T50" fmla="*/ 0 w 59"/>
                <a:gd name="T51" fmla="*/ 0 h 71"/>
                <a:gd name="T52" fmla="*/ 0 w 59"/>
                <a:gd name="T53" fmla="*/ 0 h 71"/>
                <a:gd name="T54" fmla="*/ 0 w 59"/>
                <a:gd name="T55" fmla="*/ 0 h 71"/>
                <a:gd name="T56" fmla="*/ 0 w 59"/>
                <a:gd name="T57" fmla="*/ 0 h 71"/>
                <a:gd name="T58" fmla="*/ 0 w 59"/>
                <a:gd name="T59" fmla="*/ 0 h 71"/>
                <a:gd name="T60" fmla="*/ 0 w 59"/>
                <a:gd name="T61" fmla="*/ 0 h 71"/>
                <a:gd name="T62" fmla="*/ 0 w 59"/>
                <a:gd name="T63" fmla="*/ 0 h 7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9"/>
                <a:gd name="T97" fmla="*/ 0 h 71"/>
                <a:gd name="T98" fmla="*/ 59 w 59"/>
                <a:gd name="T99" fmla="*/ 71 h 7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9" h="71">
                  <a:moveTo>
                    <a:pt x="10" y="63"/>
                  </a:moveTo>
                  <a:lnTo>
                    <a:pt x="8" y="61"/>
                  </a:lnTo>
                  <a:lnTo>
                    <a:pt x="6" y="55"/>
                  </a:lnTo>
                  <a:lnTo>
                    <a:pt x="2" y="48"/>
                  </a:lnTo>
                  <a:lnTo>
                    <a:pt x="0" y="38"/>
                  </a:lnTo>
                  <a:lnTo>
                    <a:pt x="0" y="29"/>
                  </a:lnTo>
                  <a:lnTo>
                    <a:pt x="4" y="19"/>
                  </a:lnTo>
                  <a:lnTo>
                    <a:pt x="8" y="14"/>
                  </a:lnTo>
                  <a:lnTo>
                    <a:pt x="13" y="10"/>
                  </a:lnTo>
                  <a:lnTo>
                    <a:pt x="19" y="6"/>
                  </a:lnTo>
                  <a:lnTo>
                    <a:pt x="29" y="4"/>
                  </a:lnTo>
                  <a:lnTo>
                    <a:pt x="38" y="2"/>
                  </a:lnTo>
                  <a:lnTo>
                    <a:pt x="44" y="0"/>
                  </a:lnTo>
                  <a:lnTo>
                    <a:pt x="50" y="0"/>
                  </a:lnTo>
                  <a:lnTo>
                    <a:pt x="53" y="2"/>
                  </a:lnTo>
                  <a:lnTo>
                    <a:pt x="57" y="6"/>
                  </a:lnTo>
                  <a:lnTo>
                    <a:pt x="59" y="12"/>
                  </a:lnTo>
                  <a:lnTo>
                    <a:pt x="57" y="17"/>
                  </a:lnTo>
                  <a:lnTo>
                    <a:pt x="55" y="25"/>
                  </a:lnTo>
                  <a:lnTo>
                    <a:pt x="53" y="31"/>
                  </a:lnTo>
                  <a:lnTo>
                    <a:pt x="53" y="33"/>
                  </a:lnTo>
                  <a:lnTo>
                    <a:pt x="52" y="35"/>
                  </a:lnTo>
                  <a:lnTo>
                    <a:pt x="50" y="40"/>
                  </a:lnTo>
                  <a:lnTo>
                    <a:pt x="44" y="50"/>
                  </a:lnTo>
                  <a:lnTo>
                    <a:pt x="40" y="59"/>
                  </a:lnTo>
                  <a:lnTo>
                    <a:pt x="32" y="67"/>
                  </a:lnTo>
                  <a:lnTo>
                    <a:pt x="25" y="71"/>
                  </a:lnTo>
                  <a:lnTo>
                    <a:pt x="21" y="71"/>
                  </a:lnTo>
                  <a:lnTo>
                    <a:pt x="17" y="71"/>
                  </a:lnTo>
                  <a:lnTo>
                    <a:pt x="13" y="67"/>
                  </a:lnTo>
                  <a:lnTo>
                    <a:pt x="10" y="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3" name="Freeform 208">
              <a:extLst>
                <a:ext uri="{FF2B5EF4-FFF2-40B4-BE49-F238E27FC236}">
                  <a16:creationId xmlns:a16="http://schemas.microsoft.com/office/drawing/2014/main" id="{18AF3AAA-24D4-4070-97A9-715EEBDD4765}"/>
                </a:ext>
              </a:extLst>
            </p:cNvPr>
            <p:cNvSpPr>
              <a:spLocks/>
            </p:cNvSpPr>
            <p:nvPr/>
          </p:nvSpPr>
          <p:spPr bwMode="auto">
            <a:xfrm rot="1765608">
              <a:off x="2651" y="3611"/>
              <a:ext cx="19" cy="17"/>
            </a:xfrm>
            <a:custGeom>
              <a:avLst/>
              <a:gdLst>
                <a:gd name="T0" fmla="*/ 0 w 72"/>
                <a:gd name="T1" fmla="*/ 0 h 62"/>
                <a:gd name="T2" fmla="*/ 0 w 72"/>
                <a:gd name="T3" fmla="*/ 0 h 62"/>
                <a:gd name="T4" fmla="*/ 0 w 72"/>
                <a:gd name="T5" fmla="*/ 0 h 62"/>
                <a:gd name="T6" fmla="*/ 0 w 72"/>
                <a:gd name="T7" fmla="*/ 0 h 62"/>
                <a:gd name="T8" fmla="*/ 0 w 72"/>
                <a:gd name="T9" fmla="*/ 0 h 62"/>
                <a:gd name="T10" fmla="*/ 0 w 72"/>
                <a:gd name="T11" fmla="*/ 0 h 62"/>
                <a:gd name="T12" fmla="*/ 0 w 72"/>
                <a:gd name="T13" fmla="*/ 0 h 62"/>
                <a:gd name="T14" fmla="*/ 0 w 72"/>
                <a:gd name="T15" fmla="*/ 0 h 62"/>
                <a:gd name="T16" fmla="*/ 0 w 72"/>
                <a:gd name="T17" fmla="*/ 0 h 62"/>
                <a:gd name="T18" fmla="*/ 0 w 72"/>
                <a:gd name="T19" fmla="*/ 0 h 62"/>
                <a:gd name="T20" fmla="*/ 0 w 72"/>
                <a:gd name="T21" fmla="*/ 0 h 62"/>
                <a:gd name="T22" fmla="*/ 0 w 72"/>
                <a:gd name="T23" fmla="*/ 0 h 62"/>
                <a:gd name="T24" fmla="*/ 0 w 72"/>
                <a:gd name="T25" fmla="*/ 0 h 62"/>
                <a:gd name="T26" fmla="*/ 0 w 72"/>
                <a:gd name="T27" fmla="*/ 0 h 62"/>
                <a:gd name="T28" fmla="*/ 0 w 72"/>
                <a:gd name="T29" fmla="*/ 0 h 62"/>
                <a:gd name="T30" fmla="*/ 0 w 72"/>
                <a:gd name="T31" fmla="*/ 0 h 62"/>
                <a:gd name="T32" fmla="*/ 0 w 72"/>
                <a:gd name="T33" fmla="*/ 0 h 62"/>
                <a:gd name="T34" fmla="*/ 0 w 72"/>
                <a:gd name="T35" fmla="*/ 0 h 62"/>
                <a:gd name="T36" fmla="*/ 0 w 72"/>
                <a:gd name="T37" fmla="*/ 0 h 62"/>
                <a:gd name="T38" fmla="*/ 0 w 72"/>
                <a:gd name="T39" fmla="*/ 0 h 62"/>
                <a:gd name="T40" fmla="*/ 0 w 72"/>
                <a:gd name="T41" fmla="*/ 0 h 62"/>
                <a:gd name="T42" fmla="*/ 0 w 72"/>
                <a:gd name="T43" fmla="*/ 0 h 62"/>
                <a:gd name="T44" fmla="*/ 0 w 72"/>
                <a:gd name="T45" fmla="*/ 0 h 62"/>
                <a:gd name="T46" fmla="*/ 0 w 72"/>
                <a:gd name="T47" fmla="*/ 0 h 62"/>
                <a:gd name="T48" fmla="*/ 0 w 72"/>
                <a:gd name="T49" fmla="*/ 0 h 62"/>
                <a:gd name="T50" fmla="*/ 0 w 72"/>
                <a:gd name="T51" fmla="*/ 0 h 62"/>
                <a:gd name="T52" fmla="*/ 0 w 72"/>
                <a:gd name="T53" fmla="*/ 0 h 62"/>
                <a:gd name="T54" fmla="*/ 0 w 72"/>
                <a:gd name="T55" fmla="*/ 0 h 62"/>
                <a:gd name="T56" fmla="*/ 0 w 72"/>
                <a:gd name="T57" fmla="*/ 0 h 62"/>
                <a:gd name="T58" fmla="*/ 0 w 72"/>
                <a:gd name="T59" fmla="*/ 0 h 6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2"/>
                <a:gd name="T91" fmla="*/ 0 h 62"/>
                <a:gd name="T92" fmla="*/ 72 w 72"/>
                <a:gd name="T93" fmla="*/ 62 h 6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2" h="62">
                  <a:moveTo>
                    <a:pt x="15" y="53"/>
                  </a:moveTo>
                  <a:lnTo>
                    <a:pt x="13" y="51"/>
                  </a:lnTo>
                  <a:lnTo>
                    <a:pt x="7" y="45"/>
                  </a:lnTo>
                  <a:lnTo>
                    <a:pt x="1" y="38"/>
                  </a:lnTo>
                  <a:lnTo>
                    <a:pt x="0" y="30"/>
                  </a:lnTo>
                  <a:lnTo>
                    <a:pt x="0" y="21"/>
                  </a:lnTo>
                  <a:lnTo>
                    <a:pt x="5" y="11"/>
                  </a:lnTo>
                  <a:lnTo>
                    <a:pt x="11" y="7"/>
                  </a:lnTo>
                  <a:lnTo>
                    <a:pt x="20" y="3"/>
                  </a:lnTo>
                  <a:lnTo>
                    <a:pt x="24" y="2"/>
                  </a:lnTo>
                  <a:lnTo>
                    <a:pt x="32" y="2"/>
                  </a:lnTo>
                  <a:lnTo>
                    <a:pt x="38" y="0"/>
                  </a:lnTo>
                  <a:lnTo>
                    <a:pt x="45" y="0"/>
                  </a:lnTo>
                  <a:lnTo>
                    <a:pt x="47" y="0"/>
                  </a:lnTo>
                  <a:lnTo>
                    <a:pt x="51" y="2"/>
                  </a:lnTo>
                  <a:lnTo>
                    <a:pt x="55" y="3"/>
                  </a:lnTo>
                  <a:lnTo>
                    <a:pt x="62" y="7"/>
                  </a:lnTo>
                  <a:lnTo>
                    <a:pt x="68" y="11"/>
                  </a:lnTo>
                  <a:lnTo>
                    <a:pt x="72" y="17"/>
                  </a:lnTo>
                  <a:lnTo>
                    <a:pt x="72" y="24"/>
                  </a:lnTo>
                  <a:lnTo>
                    <a:pt x="72" y="32"/>
                  </a:lnTo>
                  <a:lnTo>
                    <a:pt x="66" y="40"/>
                  </a:lnTo>
                  <a:lnTo>
                    <a:pt x="62" y="49"/>
                  </a:lnTo>
                  <a:lnTo>
                    <a:pt x="55" y="55"/>
                  </a:lnTo>
                  <a:lnTo>
                    <a:pt x="49" y="60"/>
                  </a:lnTo>
                  <a:lnTo>
                    <a:pt x="41" y="62"/>
                  </a:lnTo>
                  <a:lnTo>
                    <a:pt x="34" y="62"/>
                  </a:lnTo>
                  <a:lnTo>
                    <a:pt x="24" y="59"/>
                  </a:lnTo>
                  <a:lnTo>
                    <a:pt x="15"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4" name="Freeform 209">
              <a:extLst>
                <a:ext uri="{FF2B5EF4-FFF2-40B4-BE49-F238E27FC236}">
                  <a16:creationId xmlns:a16="http://schemas.microsoft.com/office/drawing/2014/main" id="{2F42F39A-AA6D-4E1C-9F10-EDE770C1F564}"/>
                </a:ext>
              </a:extLst>
            </p:cNvPr>
            <p:cNvSpPr>
              <a:spLocks/>
            </p:cNvSpPr>
            <p:nvPr/>
          </p:nvSpPr>
          <p:spPr bwMode="auto">
            <a:xfrm rot="1765608">
              <a:off x="2720" y="3566"/>
              <a:ext cx="16" cy="20"/>
            </a:xfrm>
            <a:custGeom>
              <a:avLst/>
              <a:gdLst>
                <a:gd name="T0" fmla="*/ 0 w 61"/>
                <a:gd name="T1" fmla="*/ 0 h 72"/>
                <a:gd name="T2" fmla="*/ 0 w 61"/>
                <a:gd name="T3" fmla="*/ 0 h 72"/>
                <a:gd name="T4" fmla="*/ 0 w 61"/>
                <a:gd name="T5" fmla="*/ 0 h 72"/>
                <a:gd name="T6" fmla="*/ 0 w 61"/>
                <a:gd name="T7" fmla="*/ 0 h 72"/>
                <a:gd name="T8" fmla="*/ 0 w 61"/>
                <a:gd name="T9" fmla="*/ 0 h 72"/>
                <a:gd name="T10" fmla="*/ 0 w 61"/>
                <a:gd name="T11" fmla="*/ 0 h 72"/>
                <a:gd name="T12" fmla="*/ 0 w 61"/>
                <a:gd name="T13" fmla="*/ 0 h 72"/>
                <a:gd name="T14" fmla="*/ 0 w 61"/>
                <a:gd name="T15" fmla="*/ 0 h 72"/>
                <a:gd name="T16" fmla="*/ 0 w 61"/>
                <a:gd name="T17" fmla="*/ 0 h 72"/>
                <a:gd name="T18" fmla="*/ 0 w 61"/>
                <a:gd name="T19" fmla="*/ 0 h 72"/>
                <a:gd name="T20" fmla="*/ 0 w 61"/>
                <a:gd name="T21" fmla="*/ 0 h 72"/>
                <a:gd name="T22" fmla="*/ 0 w 61"/>
                <a:gd name="T23" fmla="*/ 0 h 72"/>
                <a:gd name="T24" fmla="*/ 0 w 61"/>
                <a:gd name="T25" fmla="*/ 0 h 72"/>
                <a:gd name="T26" fmla="*/ 0 w 61"/>
                <a:gd name="T27" fmla="*/ 0 h 72"/>
                <a:gd name="T28" fmla="*/ 0 w 61"/>
                <a:gd name="T29" fmla="*/ 0 h 72"/>
                <a:gd name="T30" fmla="*/ 0 w 61"/>
                <a:gd name="T31" fmla="*/ 0 h 72"/>
                <a:gd name="T32" fmla="*/ 0 w 61"/>
                <a:gd name="T33" fmla="*/ 0 h 72"/>
                <a:gd name="T34" fmla="*/ 0 w 61"/>
                <a:gd name="T35" fmla="*/ 0 h 72"/>
                <a:gd name="T36" fmla="*/ 0 w 61"/>
                <a:gd name="T37" fmla="*/ 0 h 72"/>
                <a:gd name="T38" fmla="*/ 0 w 61"/>
                <a:gd name="T39" fmla="*/ 0 h 72"/>
                <a:gd name="T40" fmla="*/ 0 w 61"/>
                <a:gd name="T41" fmla="*/ 0 h 72"/>
                <a:gd name="T42" fmla="*/ 0 w 61"/>
                <a:gd name="T43" fmla="*/ 0 h 72"/>
                <a:gd name="T44" fmla="*/ 0 w 61"/>
                <a:gd name="T45" fmla="*/ 0 h 72"/>
                <a:gd name="T46" fmla="*/ 0 w 61"/>
                <a:gd name="T47" fmla="*/ 0 h 72"/>
                <a:gd name="T48" fmla="*/ 0 w 61"/>
                <a:gd name="T49" fmla="*/ 0 h 72"/>
                <a:gd name="T50" fmla="*/ 0 w 61"/>
                <a:gd name="T51" fmla="*/ 0 h 72"/>
                <a:gd name="T52" fmla="*/ 0 w 61"/>
                <a:gd name="T53" fmla="*/ 0 h 72"/>
                <a:gd name="T54" fmla="*/ 0 w 61"/>
                <a:gd name="T55" fmla="*/ 0 h 72"/>
                <a:gd name="T56" fmla="*/ 0 w 61"/>
                <a:gd name="T57" fmla="*/ 0 h 72"/>
                <a:gd name="T58" fmla="*/ 0 w 61"/>
                <a:gd name="T59" fmla="*/ 0 h 72"/>
                <a:gd name="T60" fmla="*/ 0 w 61"/>
                <a:gd name="T61" fmla="*/ 0 h 72"/>
                <a:gd name="T62" fmla="*/ 0 w 61"/>
                <a:gd name="T63" fmla="*/ 0 h 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
                <a:gd name="T97" fmla="*/ 0 h 72"/>
                <a:gd name="T98" fmla="*/ 61 w 61"/>
                <a:gd name="T99" fmla="*/ 72 h 7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 h="72">
                  <a:moveTo>
                    <a:pt x="11" y="65"/>
                  </a:moveTo>
                  <a:lnTo>
                    <a:pt x="9" y="63"/>
                  </a:lnTo>
                  <a:lnTo>
                    <a:pt x="7" y="57"/>
                  </a:lnTo>
                  <a:lnTo>
                    <a:pt x="4" y="47"/>
                  </a:lnTo>
                  <a:lnTo>
                    <a:pt x="2" y="38"/>
                  </a:lnTo>
                  <a:lnTo>
                    <a:pt x="0" y="32"/>
                  </a:lnTo>
                  <a:lnTo>
                    <a:pt x="0" y="28"/>
                  </a:lnTo>
                  <a:lnTo>
                    <a:pt x="2" y="23"/>
                  </a:lnTo>
                  <a:lnTo>
                    <a:pt x="4" y="19"/>
                  </a:lnTo>
                  <a:lnTo>
                    <a:pt x="7" y="13"/>
                  </a:lnTo>
                  <a:lnTo>
                    <a:pt x="13" y="9"/>
                  </a:lnTo>
                  <a:lnTo>
                    <a:pt x="19" y="6"/>
                  </a:lnTo>
                  <a:lnTo>
                    <a:pt x="28" y="4"/>
                  </a:lnTo>
                  <a:lnTo>
                    <a:pt x="38" y="2"/>
                  </a:lnTo>
                  <a:lnTo>
                    <a:pt x="46" y="0"/>
                  </a:lnTo>
                  <a:lnTo>
                    <a:pt x="49" y="0"/>
                  </a:lnTo>
                  <a:lnTo>
                    <a:pt x="55" y="2"/>
                  </a:lnTo>
                  <a:lnTo>
                    <a:pt x="59" y="6"/>
                  </a:lnTo>
                  <a:lnTo>
                    <a:pt x="61" y="11"/>
                  </a:lnTo>
                  <a:lnTo>
                    <a:pt x="59" y="17"/>
                  </a:lnTo>
                  <a:lnTo>
                    <a:pt x="57" y="25"/>
                  </a:lnTo>
                  <a:lnTo>
                    <a:pt x="53" y="28"/>
                  </a:lnTo>
                  <a:lnTo>
                    <a:pt x="53" y="30"/>
                  </a:lnTo>
                  <a:lnTo>
                    <a:pt x="51" y="32"/>
                  </a:lnTo>
                  <a:lnTo>
                    <a:pt x="49" y="40"/>
                  </a:lnTo>
                  <a:lnTo>
                    <a:pt x="46" y="47"/>
                  </a:lnTo>
                  <a:lnTo>
                    <a:pt x="40" y="59"/>
                  </a:lnTo>
                  <a:lnTo>
                    <a:pt x="34" y="66"/>
                  </a:lnTo>
                  <a:lnTo>
                    <a:pt x="26" y="72"/>
                  </a:lnTo>
                  <a:lnTo>
                    <a:pt x="19" y="70"/>
                  </a:lnTo>
                  <a:lnTo>
                    <a:pt x="11"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5" name="Freeform 210">
              <a:extLst>
                <a:ext uri="{FF2B5EF4-FFF2-40B4-BE49-F238E27FC236}">
                  <a16:creationId xmlns:a16="http://schemas.microsoft.com/office/drawing/2014/main" id="{DF2BF9C3-3E21-4669-B56F-92E73743B4CF}"/>
                </a:ext>
              </a:extLst>
            </p:cNvPr>
            <p:cNvSpPr>
              <a:spLocks/>
            </p:cNvSpPr>
            <p:nvPr/>
          </p:nvSpPr>
          <p:spPr bwMode="auto">
            <a:xfrm rot="1765608">
              <a:off x="2574" y="3647"/>
              <a:ext cx="17" cy="17"/>
            </a:xfrm>
            <a:custGeom>
              <a:avLst/>
              <a:gdLst>
                <a:gd name="T0" fmla="*/ 0 w 65"/>
                <a:gd name="T1" fmla="*/ 0 h 64"/>
                <a:gd name="T2" fmla="*/ 0 w 65"/>
                <a:gd name="T3" fmla="*/ 0 h 64"/>
                <a:gd name="T4" fmla="*/ 0 w 65"/>
                <a:gd name="T5" fmla="*/ 0 h 64"/>
                <a:gd name="T6" fmla="*/ 0 w 65"/>
                <a:gd name="T7" fmla="*/ 0 h 64"/>
                <a:gd name="T8" fmla="*/ 0 w 65"/>
                <a:gd name="T9" fmla="*/ 0 h 64"/>
                <a:gd name="T10" fmla="*/ 0 w 65"/>
                <a:gd name="T11" fmla="*/ 0 h 64"/>
                <a:gd name="T12" fmla="*/ 0 w 65"/>
                <a:gd name="T13" fmla="*/ 0 h 64"/>
                <a:gd name="T14" fmla="*/ 0 w 65"/>
                <a:gd name="T15" fmla="*/ 0 h 64"/>
                <a:gd name="T16" fmla="*/ 0 w 65"/>
                <a:gd name="T17" fmla="*/ 0 h 64"/>
                <a:gd name="T18" fmla="*/ 0 w 65"/>
                <a:gd name="T19" fmla="*/ 0 h 64"/>
                <a:gd name="T20" fmla="*/ 0 w 65"/>
                <a:gd name="T21" fmla="*/ 0 h 64"/>
                <a:gd name="T22" fmla="*/ 0 w 65"/>
                <a:gd name="T23" fmla="*/ 0 h 64"/>
                <a:gd name="T24" fmla="*/ 0 w 65"/>
                <a:gd name="T25" fmla="*/ 0 h 64"/>
                <a:gd name="T26" fmla="*/ 0 w 65"/>
                <a:gd name="T27" fmla="*/ 0 h 64"/>
                <a:gd name="T28" fmla="*/ 0 w 65"/>
                <a:gd name="T29" fmla="*/ 0 h 64"/>
                <a:gd name="T30" fmla="*/ 0 w 65"/>
                <a:gd name="T31" fmla="*/ 0 h 64"/>
                <a:gd name="T32" fmla="*/ 0 w 65"/>
                <a:gd name="T33" fmla="*/ 0 h 64"/>
                <a:gd name="T34" fmla="*/ 0 w 65"/>
                <a:gd name="T35" fmla="*/ 0 h 64"/>
                <a:gd name="T36" fmla="*/ 0 w 65"/>
                <a:gd name="T37" fmla="*/ 0 h 64"/>
                <a:gd name="T38" fmla="*/ 0 w 65"/>
                <a:gd name="T39" fmla="*/ 0 h 64"/>
                <a:gd name="T40" fmla="*/ 0 w 65"/>
                <a:gd name="T41" fmla="*/ 0 h 64"/>
                <a:gd name="T42" fmla="*/ 0 w 65"/>
                <a:gd name="T43" fmla="*/ 0 h 64"/>
                <a:gd name="T44" fmla="*/ 0 w 65"/>
                <a:gd name="T45" fmla="*/ 0 h 64"/>
                <a:gd name="T46" fmla="*/ 0 w 65"/>
                <a:gd name="T47" fmla="*/ 0 h 64"/>
                <a:gd name="T48" fmla="*/ 0 w 65"/>
                <a:gd name="T49" fmla="*/ 0 h 64"/>
                <a:gd name="T50" fmla="*/ 0 w 65"/>
                <a:gd name="T51" fmla="*/ 0 h 64"/>
                <a:gd name="T52" fmla="*/ 0 w 65"/>
                <a:gd name="T53" fmla="*/ 0 h 64"/>
                <a:gd name="T54" fmla="*/ 0 w 65"/>
                <a:gd name="T55" fmla="*/ 0 h 64"/>
                <a:gd name="T56" fmla="*/ 0 w 65"/>
                <a:gd name="T57" fmla="*/ 0 h 64"/>
                <a:gd name="T58" fmla="*/ 0 w 65"/>
                <a:gd name="T59" fmla="*/ 0 h 6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5"/>
                <a:gd name="T91" fmla="*/ 0 h 64"/>
                <a:gd name="T92" fmla="*/ 65 w 65"/>
                <a:gd name="T93" fmla="*/ 64 h 6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5" h="64">
                  <a:moveTo>
                    <a:pt x="14" y="55"/>
                  </a:moveTo>
                  <a:lnTo>
                    <a:pt x="12" y="53"/>
                  </a:lnTo>
                  <a:lnTo>
                    <a:pt x="8" y="49"/>
                  </a:lnTo>
                  <a:lnTo>
                    <a:pt x="4" y="42"/>
                  </a:lnTo>
                  <a:lnTo>
                    <a:pt x="2" y="32"/>
                  </a:lnTo>
                  <a:lnTo>
                    <a:pt x="0" y="23"/>
                  </a:lnTo>
                  <a:lnTo>
                    <a:pt x="4" y="15"/>
                  </a:lnTo>
                  <a:lnTo>
                    <a:pt x="8" y="11"/>
                  </a:lnTo>
                  <a:lnTo>
                    <a:pt x="14" y="7"/>
                  </a:lnTo>
                  <a:lnTo>
                    <a:pt x="21" y="4"/>
                  </a:lnTo>
                  <a:lnTo>
                    <a:pt x="31" y="4"/>
                  </a:lnTo>
                  <a:lnTo>
                    <a:pt x="38" y="0"/>
                  </a:lnTo>
                  <a:lnTo>
                    <a:pt x="46" y="2"/>
                  </a:lnTo>
                  <a:lnTo>
                    <a:pt x="52" y="2"/>
                  </a:lnTo>
                  <a:lnTo>
                    <a:pt x="57" y="6"/>
                  </a:lnTo>
                  <a:lnTo>
                    <a:pt x="63" y="11"/>
                  </a:lnTo>
                  <a:lnTo>
                    <a:pt x="65" y="23"/>
                  </a:lnTo>
                  <a:lnTo>
                    <a:pt x="65" y="32"/>
                  </a:lnTo>
                  <a:lnTo>
                    <a:pt x="63" y="42"/>
                  </a:lnTo>
                  <a:lnTo>
                    <a:pt x="61" y="49"/>
                  </a:lnTo>
                  <a:lnTo>
                    <a:pt x="61" y="51"/>
                  </a:lnTo>
                  <a:lnTo>
                    <a:pt x="59" y="51"/>
                  </a:lnTo>
                  <a:lnTo>
                    <a:pt x="57" y="55"/>
                  </a:lnTo>
                  <a:lnTo>
                    <a:pt x="52" y="59"/>
                  </a:lnTo>
                  <a:lnTo>
                    <a:pt x="44" y="63"/>
                  </a:lnTo>
                  <a:lnTo>
                    <a:pt x="36" y="64"/>
                  </a:lnTo>
                  <a:lnTo>
                    <a:pt x="29" y="64"/>
                  </a:lnTo>
                  <a:lnTo>
                    <a:pt x="21" y="61"/>
                  </a:lnTo>
                  <a:lnTo>
                    <a:pt x="14"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6" name="Freeform 211">
              <a:extLst>
                <a:ext uri="{FF2B5EF4-FFF2-40B4-BE49-F238E27FC236}">
                  <a16:creationId xmlns:a16="http://schemas.microsoft.com/office/drawing/2014/main" id="{A8CB6594-A378-4897-99D1-E8B3E6AC23EE}"/>
                </a:ext>
              </a:extLst>
            </p:cNvPr>
            <p:cNvSpPr>
              <a:spLocks/>
            </p:cNvSpPr>
            <p:nvPr/>
          </p:nvSpPr>
          <p:spPr bwMode="auto">
            <a:xfrm rot="1765608">
              <a:off x="2215" y="3402"/>
              <a:ext cx="517" cy="363"/>
            </a:xfrm>
            <a:custGeom>
              <a:avLst/>
              <a:gdLst>
                <a:gd name="T0" fmla="*/ 0 w 1962"/>
                <a:gd name="T1" fmla="*/ 0 h 1378"/>
                <a:gd name="T2" fmla="*/ 0 w 1962"/>
                <a:gd name="T3" fmla="*/ 0 h 1378"/>
                <a:gd name="T4" fmla="*/ 0 w 1962"/>
                <a:gd name="T5" fmla="*/ 0 h 1378"/>
                <a:gd name="T6" fmla="*/ 0 w 1962"/>
                <a:gd name="T7" fmla="*/ 0 h 1378"/>
                <a:gd name="T8" fmla="*/ 0 w 1962"/>
                <a:gd name="T9" fmla="*/ 0 h 1378"/>
                <a:gd name="T10" fmla="*/ 0 w 1962"/>
                <a:gd name="T11" fmla="*/ 0 h 1378"/>
                <a:gd name="T12" fmla="*/ 0 w 1962"/>
                <a:gd name="T13" fmla="*/ 0 h 1378"/>
                <a:gd name="T14" fmla="*/ 0 w 1962"/>
                <a:gd name="T15" fmla="*/ 0 h 1378"/>
                <a:gd name="T16" fmla="*/ 0 w 1962"/>
                <a:gd name="T17" fmla="*/ 0 h 1378"/>
                <a:gd name="T18" fmla="*/ 0 w 1962"/>
                <a:gd name="T19" fmla="*/ 0 h 1378"/>
                <a:gd name="T20" fmla="*/ 0 w 1962"/>
                <a:gd name="T21" fmla="*/ 0 h 1378"/>
                <a:gd name="T22" fmla="*/ 0 w 1962"/>
                <a:gd name="T23" fmla="*/ 0 h 1378"/>
                <a:gd name="T24" fmla="*/ 0 w 1962"/>
                <a:gd name="T25" fmla="*/ 0 h 1378"/>
                <a:gd name="T26" fmla="*/ 0 w 1962"/>
                <a:gd name="T27" fmla="*/ 0 h 1378"/>
                <a:gd name="T28" fmla="*/ 0 w 1962"/>
                <a:gd name="T29" fmla="*/ 0 h 1378"/>
                <a:gd name="T30" fmla="*/ 0 w 1962"/>
                <a:gd name="T31" fmla="*/ 0 h 1378"/>
                <a:gd name="T32" fmla="*/ 0 w 1962"/>
                <a:gd name="T33" fmla="*/ 0 h 1378"/>
                <a:gd name="T34" fmla="*/ 0 w 1962"/>
                <a:gd name="T35" fmla="*/ 0 h 1378"/>
                <a:gd name="T36" fmla="*/ 0 w 1962"/>
                <a:gd name="T37" fmla="*/ 0 h 1378"/>
                <a:gd name="T38" fmla="*/ 0 w 1962"/>
                <a:gd name="T39" fmla="*/ 0 h 1378"/>
                <a:gd name="T40" fmla="*/ 0 w 1962"/>
                <a:gd name="T41" fmla="*/ 0 h 1378"/>
                <a:gd name="T42" fmla="*/ 0 w 1962"/>
                <a:gd name="T43" fmla="*/ 0 h 1378"/>
                <a:gd name="T44" fmla="*/ 0 w 1962"/>
                <a:gd name="T45" fmla="*/ 0 h 1378"/>
                <a:gd name="T46" fmla="*/ 0 w 1962"/>
                <a:gd name="T47" fmla="*/ 0 h 1378"/>
                <a:gd name="T48" fmla="*/ 0 w 1962"/>
                <a:gd name="T49" fmla="*/ 0 h 1378"/>
                <a:gd name="T50" fmla="*/ 0 w 1962"/>
                <a:gd name="T51" fmla="*/ 0 h 1378"/>
                <a:gd name="T52" fmla="*/ 0 w 1962"/>
                <a:gd name="T53" fmla="*/ 0 h 1378"/>
                <a:gd name="T54" fmla="*/ 0 w 1962"/>
                <a:gd name="T55" fmla="*/ 0 h 1378"/>
                <a:gd name="T56" fmla="*/ 0 w 1962"/>
                <a:gd name="T57" fmla="*/ 0 h 1378"/>
                <a:gd name="T58" fmla="*/ 0 w 1962"/>
                <a:gd name="T59" fmla="*/ 0 h 1378"/>
                <a:gd name="T60" fmla="*/ 0 w 1962"/>
                <a:gd name="T61" fmla="*/ 0 h 1378"/>
                <a:gd name="T62" fmla="*/ 0 w 1962"/>
                <a:gd name="T63" fmla="*/ 0 h 1378"/>
                <a:gd name="T64" fmla="*/ 0 w 1962"/>
                <a:gd name="T65" fmla="*/ 0 h 1378"/>
                <a:gd name="T66" fmla="*/ 0 w 1962"/>
                <a:gd name="T67" fmla="*/ 0 h 1378"/>
                <a:gd name="T68" fmla="*/ 0 w 1962"/>
                <a:gd name="T69" fmla="*/ 0 h 1378"/>
                <a:gd name="T70" fmla="*/ 0 w 1962"/>
                <a:gd name="T71" fmla="*/ 0 h 1378"/>
                <a:gd name="T72" fmla="*/ 0 w 1962"/>
                <a:gd name="T73" fmla="*/ 0 h 1378"/>
                <a:gd name="T74" fmla="*/ 0 w 1962"/>
                <a:gd name="T75" fmla="*/ 0 h 1378"/>
                <a:gd name="T76" fmla="*/ 0 w 1962"/>
                <a:gd name="T77" fmla="*/ 0 h 1378"/>
                <a:gd name="T78" fmla="*/ 0 w 1962"/>
                <a:gd name="T79" fmla="*/ 0 h 1378"/>
                <a:gd name="T80" fmla="*/ 0 w 1962"/>
                <a:gd name="T81" fmla="*/ 0 h 1378"/>
                <a:gd name="T82" fmla="*/ 0 w 1962"/>
                <a:gd name="T83" fmla="*/ 0 h 1378"/>
                <a:gd name="T84" fmla="*/ 0 w 1962"/>
                <a:gd name="T85" fmla="*/ 0 h 13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962"/>
                <a:gd name="T130" fmla="*/ 0 h 1378"/>
                <a:gd name="T131" fmla="*/ 1962 w 1962"/>
                <a:gd name="T132" fmla="*/ 1378 h 13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962" h="1378">
                  <a:moveTo>
                    <a:pt x="49" y="1340"/>
                  </a:moveTo>
                  <a:lnTo>
                    <a:pt x="51" y="1340"/>
                  </a:lnTo>
                  <a:lnTo>
                    <a:pt x="57" y="1340"/>
                  </a:lnTo>
                  <a:lnTo>
                    <a:pt x="63" y="1340"/>
                  </a:lnTo>
                  <a:lnTo>
                    <a:pt x="70" y="1340"/>
                  </a:lnTo>
                  <a:lnTo>
                    <a:pt x="80" y="1340"/>
                  </a:lnTo>
                  <a:lnTo>
                    <a:pt x="91" y="1340"/>
                  </a:lnTo>
                  <a:lnTo>
                    <a:pt x="104" y="1340"/>
                  </a:lnTo>
                  <a:lnTo>
                    <a:pt x="120" y="1340"/>
                  </a:lnTo>
                  <a:lnTo>
                    <a:pt x="135" y="1340"/>
                  </a:lnTo>
                  <a:lnTo>
                    <a:pt x="152" y="1340"/>
                  </a:lnTo>
                  <a:lnTo>
                    <a:pt x="171" y="1340"/>
                  </a:lnTo>
                  <a:lnTo>
                    <a:pt x="190" y="1340"/>
                  </a:lnTo>
                  <a:lnTo>
                    <a:pt x="211" y="1340"/>
                  </a:lnTo>
                  <a:lnTo>
                    <a:pt x="234" y="1340"/>
                  </a:lnTo>
                  <a:lnTo>
                    <a:pt x="257" y="1338"/>
                  </a:lnTo>
                  <a:lnTo>
                    <a:pt x="283" y="1338"/>
                  </a:lnTo>
                  <a:lnTo>
                    <a:pt x="308" y="1334"/>
                  </a:lnTo>
                  <a:lnTo>
                    <a:pt x="335" y="1332"/>
                  </a:lnTo>
                  <a:lnTo>
                    <a:pt x="363" y="1329"/>
                  </a:lnTo>
                  <a:lnTo>
                    <a:pt x="392" y="1327"/>
                  </a:lnTo>
                  <a:lnTo>
                    <a:pt x="422" y="1321"/>
                  </a:lnTo>
                  <a:lnTo>
                    <a:pt x="452" y="1317"/>
                  </a:lnTo>
                  <a:lnTo>
                    <a:pt x="485" y="1311"/>
                  </a:lnTo>
                  <a:lnTo>
                    <a:pt x="517" y="1306"/>
                  </a:lnTo>
                  <a:lnTo>
                    <a:pt x="549" y="1298"/>
                  </a:lnTo>
                  <a:lnTo>
                    <a:pt x="584" y="1292"/>
                  </a:lnTo>
                  <a:lnTo>
                    <a:pt x="618" y="1283"/>
                  </a:lnTo>
                  <a:lnTo>
                    <a:pt x="652" y="1275"/>
                  </a:lnTo>
                  <a:lnTo>
                    <a:pt x="688" y="1264"/>
                  </a:lnTo>
                  <a:lnTo>
                    <a:pt x="722" y="1253"/>
                  </a:lnTo>
                  <a:lnTo>
                    <a:pt x="761" y="1241"/>
                  </a:lnTo>
                  <a:lnTo>
                    <a:pt x="797" y="1230"/>
                  </a:lnTo>
                  <a:lnTo>
                    <a:pt x="835" y="1215"/>
                  </a:lnTo>
                  <a:lnTo>
                    <a:pt x="873" y="1199"/>
                  </a:lnTo>
                  <a:lnTo>
                    <a:pt x="909" y="1182"/>
                  </a:lnTo>
                  <a:lnTo>
                    <a:pt x="947" y="1165"/>
                  </a:lnTo>
                  <a:lnTo>
                    <a:pt x="985" y="1146"/>
                  </a:lnTo>
                  <a:lnTo>
                    <a:pt x="1023" y="1125"/>
                  </a:lnTo>
                  <a:lnTo>
                    <a:pt x="1063" y="1102"/>
                  </a:lnTo>
                  <a:lnTo>
                    <a:pt x="1101" y="1080"/>
                  </a:lnTo>
                  <a:lnTo>
                    <a:pt x="1139" y="1055"/>
                  </a:lnTo>
                  <a:lnTo>
                    <a:pt x="1177" y="1030"/>
                  </a:lnTo>
                  <a:lnTo>
                    <a:pt x="1215" y="1002"/>
                  </a:lnTo>
                  <a:lnTo>
                    <a:pt x="1253" y="975"/>
                  </a:lnTo>
                  <a:lnTo>
                    <a:pt x="1291" y="943"/>
                  </a:lnTo>
                  <a:lnTo>
                    <a:pt x="1329" y="910"/>
                  </a:lnTo>
                  <a:lnTo>
                    <a:pt x="1365" y="878"/>
                  </a:lnTo>
                  <a:lnTo>
                    <a:pt x="1403" y="842"/>
                  </a:lnTo>
                  <a:lnTo>
                    <a:pt x="1439" y="804"/>
                  </a:lnTo>
                  <a:lnTo>
                    <a:pt x="1476" y="766"/>
                  </a:lnTo>
                  <a:lnTo>
                    <a:pt x="1512" y="724"/>
                  </a:lnTo>
                  <a:lnTo>
                    <a:pt x="1546" y="682"/>
                  </a:lnTo>
                  <a:lnTo>
                    <a:pt x="1580" y="637"/>
                  </a:lnTo>
                  <a:lnTo>
                    <a:pt x="1614" y="591"/>
                  </a:lnTo>
                  <a:lnTo>
                    <a:pt x="1647" y="542"/>
                  </a:lnTo>
                  <a:lnTo>
                    <a:pt x="1681" y="492"/>
                  </a:lnTo>
                  <a:lnTo>
                    <a:pt x="1711" y="437"/>
                  </a:lnTo>
                  <a:lnTo>
                    <a:pt x="1744" y="384"/>
                  </a:lnTo>
                  <a:lnTo>
                    <a:pt x="1774" y="325"/>
                  </a:lnTo>
                  <a:lnTo>
                    <a:pt x="1803" y="268"/>
                  </a:lnTo>
                  <a:lnTo>
                    <a:pt x="1831" y="205"/>
                  </a:lnTo>
                  <a:lnTo>
                    <a:pt x="1858" y="141"/>
                  </a:lnTo>
                  <a:lnTo>
                    <a:pt x="1884" y="76"/>
                  </a:lnTo>
                  <a:lnTo>
                    <a:pt x="1911" y="8"/>
                  </a:lnTo>
                  <a:lnTo>
                    <a:pt x="1962" y="0"/>
                  </a:lnTo>
                  <a:lnTo>
                    <a:pt x="1960" y="8"/>
                  </a:lnTo>
                  <a:lnTo>
                    <a:pt x="1957" y="15"/>
                  </a:lnTo>
                  <a:lnTo>
                    <a:pt x="1955" y="27"/>
                  </a:lnTo>
                  <a:lnTo>
                    <a:pt x="1949" y="40"/>
                  </a:lnTo>
                  <a:lnTo>
                    <a:pt x="1945" y="55"/>
                  </a:lnTo>
                  <a:lnTo>
                    <a:pt x="1938" y="70"/>
                  </a:lnTo>
                  <a:lnTo>
                    <a:pt x="1932" y="89"/>
                  </a:lnTo>
                  <a:lnTo>
                    <a:pt x="1924" y="108"/>
                  </a:lnTo>
                  <a:lnTo>
                    <a:pt x="1917" y="129"/>
                  </a:lnTo>
                  <a:lnTo>
                    <a:pt x="1907" y="152"/>
                  </a:lnTo>
                  <a:lnTo>
                    <a:pt x="1898" y="175"/>
                  </a:lnTo>
                  <a:lnTo>
                    <a:pt x="1886" y="200"/>
                  </a:lnTo>
                  <a:lnTo>
                    <a:pt x="1877" y="228"/>
                  </a:lnTo>
                  <a:lnTo>
                    <a:pt x="1862" y="253"/>
                  </a:lnTo>
                  <a:lnTo>
                    <a:pt x="1848" y="281"/>
                  </a:lnTo>
                  <a:lnTo>
                    <a:pt x="1835" y="310"/>
                  </a:lnTo>
                  <a:lnTo>
                    <a:pt x="1820" y="340"/>
                  </a:lnTo>
                  <a:lnTo>
                    <a:pt x="1803" y="371"/>
                  </a:lnTo>
                  <a:lnTo>
                    <a:pt x="1787" y="403"/>
                  </a:lnTo>
                  <a:lnTo>
                    <a:pt x="1768" y="433"/>
                  </a:lnTo>
                  <a:lnTo>
                    <a:pt x="1749" y="468"/>
                  </a:lnTo>
                  <a:lnTo>
                    <a:pt x="1728" y="498"/>
                  </a:lnTo>
                  <a:lnTo>
                    <a:pt x="1709" y="532"/>
                  </a:lnTo>
                  <a:lnTo>
                    <a:pt x="1685" y="566"/>
                  </a:lnTo>
                  <a:lnTo>
                    <a:pt x="1664" y="601"/>
                  </a:lnTo>
                  <a:lnTo>
                    <a:pt x="1639" y="635"/>
                  </a:lnTo>
                  <a:lnTo>
                    <a:pt x="1614" y="669"/>
                  </a:lnTo>
                  <a:lnTo>
                    <a:pt x="1588" y="703"/>
                  </a:lnTo>
                  <a:lnTo>
                    <a:pt x="1561" y="737"/>
                  </a:lnTo>
                  <a:lnTo>
                    <a:pt x="1531" y="770"/>
                  </a:lnTo>
                  <a:lnTo>
                    <a:pt x="1502" y="804"/>
                  </a:lnTo>
                  <a:lnTo>
                    <a:pt x="1470" y="838"/>
                  </a:lnTo>
                  <a:lnTo>
                    <a:pt x="1439" y="872"/>
                  </a:lnTo>
                  <a:lnTo>
                    <a:pt x="1405" y="903"/>
                  </a:lnTo>
                  <a:lnTo>
                    <a:pt x="1371" y="937"/>
                  </a:lnTo>
                  <a:lnTo>
                    <a:pt x="1335" y="969"/>
                  </a:lnTo>
                  <a:lnTo>
                    <a:pt x="1299" y="1000"/>
                  </a:lnTo>
                  <a:lnTo>
                    <a:pt x="1261" y="1030"/>
                  </a:lnTo>
                  <a:lnTo>
                    <a:pt x="1221" y="1061"/>
                  </a:lnTo>
                  <a:lnTo>
                    <a:pt x="1179" y="1087"/>
                  </a:lnTo>
                  <a:lnTo>
                    <a:pt x="1137" y="1118"/>
                  </a:lnTo>
                  <a:lnTo>
                    <a:pt x="1093" y="1144"/>
                  </a:lnTo>
                  <a:lnTo>
                    <a:pt x="1050" y="1169"/>
                  </a:lnTo>
                  <a:lnTo>
                    <a:pt x="1004" y="1194"/>
                  </a:lnTo>
                  <a:lnTo>
                    <a:pt x="956" y="1218"/>
                  </a:lnTo>
                  <a:lnTo>
                    <a:pt x="907" y="1239"/>
                  </a:lnTo>
                  <a:lnTo>
                    <a:pt x="858" y="1260"/>
                  </a:lnTo>
                  <a:lnTo>
                    <a:pt x="804" y="1279"/>
                  </a:lnTo>
                  <a:lnTo>
                    <a:pt x="753" y="1298"/>
                  </a:lnTo>
                  <a:lnTo>
                    <a:pt x="698" y="1313"/>
                  </a:lnTo>
                  <a:lnTo>
                    <a:pt x="641" y="1329"/>
                  </a:lnTo>
                  <a:lnTo>
                    <a:pt x="584" y="1342"/>
                  </a:lnTo>
                  <a:lnTo>
                    <a:pt x="525" y="1353"/>
                  </a:lnTo>
                  <a:lnTo>
                    <a:pt x="464" y="1361"/>
                  </a:lnTo>
                  <a:lnTo>
                    <a:pt x="403" y="1368"/>
                  </a:lnTo>
                  <a:lnTo>
                    <a:pt x="338" y="1374"/>
                  </a:lnTo>
                  <a:lnTo>
                    <a:pt x="274" y="1378"/>
                  </a:lnTo>
                  <a:lnTo>
                    <a:pt x="207" y="1378"/>
                  </a:lnTo>
                  <a:lnTo>
                    <a:pt x="139" y="1376"/>
                  </a:lnTo>
                  <a:lnTo>
                    <a:pt x="70" y="1374"/>
                  </a:lnTo>
                  <a:lnTo>
                    <a:pt x="0" y="1368"/>
                  </a:lnTo>
                  <a:lnTo>
                    <a:pt x="49" y="13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7" name="Freeform 212">
              <a:extLst>
                <a:ext uri="{FF2B5EF4-FFF2-40B4-BE49-F238E27FC236}">
                  <a16:creationId xmlns:a16="http://schemas.microsoft.com/office/drawing/2014/main" id="{75215942-C423-42FA-80A4-E6B77CFD99FB}"/>
                </a:ext>
              </a:extLst>
            </p:cNvPr>
            <p:cNvSpPr>
              <a:spLocks/>
            </p:cNvSpPr>
            <p:nvPr/>
          </p:nvSpPr>
          <p:spPr bwMode="auto">
            <a:xfrm rot="1765608">
              <a:off x="2188" y="3395"/>
              <a:ext cx="571" cy="404"/>
            </a:xfrm>
            <a:custGeom>
              <a:avLst/>
              <a:gdLst>
                <a:gd name="T0" fmla="*/ 0 w 2168"/>
                <a:gd name="T1" fmla="*/ 0 h 1534"/>
                <a:gd name="T2" fmla="*/ 0 w 2168"/>
                <a:gd name="T3" fmla="*/ 0 h 1534"/>
                <a:gd name="T4" fmla="*/ 0 w 2168"/>
                <a:gd name="T5" fmla="*/ 0 h 1534"/>
                <a:gd name="T6" fmla="*/ 0 w 2168"/>
                <a:gd name="T7" fmla="*/ 0 h 1534"/>
                <a:gd name="T8" fmla="*/ 0 w 2168"/>
                <a:gd name="T9" fmla="*/ 0 h 1534"/>
                <a:gd name="T10" fmla="*/ 0 w 2168"/>
                <a:gd name="T11" fmla="*/ 0 h 1534"/>
                <a:gd name="T12" fmla="*/ 0 w 2168"/>
                <a:gd name="T13" fmla="*/ 0 h 1534"/>
                <a:gd name="T14" fmla="*/ 0 w 2168"/>
                <a:gd name="T15" fmla="*/ 0 h 1534"/>
                <a:gd name="T16" fmla="*/ 0 w 2168"/>
                <a:gd name="T17" fmla="*/ 0 h 1534"/>
                <a:gd name="T18" fmla="*/ 0 w 2168"/>
                <a:gd name="T19" fmla="*/ 0 h 1534"/>
                <a:gd name="T20" fmla="*/ 0 w 2168"/>
                <a:gd name="T21" fmla="*/ 0 h 1534"/>
                <a:gd name="T22" fmla="*/ 0 w 2168"/>
                <a:gd name="T23" fmla="*/ 0 h 1534"/>
                <a:gd name="T24" fmla="*/ 0 w 2168"/>
                <a:gd name="T25" fmla="*/ 0 h 1534"/>
                <a:gd name="T26" fmla="*/ 0 w 2168"/>
                <a:gd name="T27" fmla="*/ 0 h 1534"/>
                <a:gd name="T28" fmla="*/ 0 w 2168"/>
                <a:gd name="T29" fmla="*/ 0 h 1534"/>
                <a:gd name="T30" fmla="*/ 0 w 2168"/>
                <a:gd name="T31" fmla="*/ 0 h 1534"/>
                <a:gd name="T32" fmla="*/ 0 w 2168"/>
                <a:gd name="T33" fmla="*/ 0 h 1534"/>
                <a:gd name="T34" fmla="*/ 0 w 2168"/>
                <a:gd name="T35" fmla="*/ 0 h 1534"/>
                <a:gd name="T36" fmla="*/ 0 w 2168"/>
                <a:gd name="T37" fmla="*/ 0 h 1534"/>
                <a:gd name="T38" fmla="*/ 0 w 2168"/>
                <a:gd name="T39" fmla="*/ 0 h 1534"/>
                <a:gd name="T40" fmla="*/ 0 w 2168"/>
                <a:gd name="T41" fmla="*/ 0 h 1534"/>
                <a:gd name="T42" fmla="*/ 0 w 2168"/>
                <a:gd name="T43" fmla="*/ 0 h 1534"/>
                <a:gd name="T44" fmla="*/ 0 w 2168"/>
                <a:gd name="T45" fmla="*/ 0 h 1534"/>
                <a:gd name="T46" fmla="*/ 0 w 2168"/>
                <a:gd name="T47" fmla="*/ 0 h 1534"/>
                <a:gd name="T48" fmla="*/ 0 w 2168"/>
                <a:gd name="T49" fmla="*/ 0 h 1534"/>
                <a:gd name="T50" fmla="*/ 0 w 2168"/>
                <a:gd name="T51" fmla="*/ 0 h 1534"/>
                <a:gd name="T52" fmla="*/ 0 w 2168"/>
                <a:gd name="T53" fmla="*/ 0 h 1534"/>
                <a:gd name="T54" fmla="*/ 0 w 2168"/>
                <a:gd name="T55" fmla="*/ 0 h 1534"/>
                <a:gd name="T56" fmla="*/ 0 w 2168"/>
                <a:gd name="T57" fmla="*/ 0 h 1534"/>
                <a:gd name="T58" fmla="*/ 0 w 2168"/>
                <a:gd name="T59" fmla="*/ 0 h 1534"/>
                <a:gd name="T60" fmla="*/ 0 w 2168"/>
                <a:gd name="T61" fmla="*/ 0 h 1534"/>
                <a:gd name="T62" fmla="*/ 0 w 2168"/>
                <a:gd name="T63" fmla="*/ 0 h 1534"/>
                <a:gd name="T64" fmla="*/ 0 w 2168"/>
                <a:gd name="T65" fmla="*/ 0 h 1534"/>
                <a:gd name="T66" fmla="*/ 0 w 2168"/>
                <a:gd name="T67" fmla="*/ 0 h 1534"/>
                <a:gd name="T68" fmla="*/ 0 w 2168"/>
                <a:gd name="T69" fmla="*/ 0 h 1534"/>
                <a:gd name="T70" fmla="*/ 0 w 2168"/>
                <a:gd name="T71" fmla="*/ 0 h 1534"/>
                <a:gd name="T72" fmla="*/ 0 w 2168"/>
                <a:gd name="T73" fmla="*/ 0 h 1534"/>
                <a:gd name="T74" fmla="*/ 0 w 2168"/>
                <a:gd name="T75" fmla="*/ 0 h 1534"/>
                <a:gd name="T76" fmla="*/ 0 w 2168"/>
                <a:gd name="T77" fmla="*/ 0 h 1534"/>
                <a:gd name="T78" fmla="*/ 0 w 2168"/>
                <a:gd name="T79" fmla="*/ 0 h 1534"/>
                <a:gd name="T80" fmla="*/ 0 w 2168"/>
                <a:gd name="T81" fmla="*/ 0 h 1534"/>
                <a:gd name="T82" fmla="*/ 0 w 2168"/>
                <a:gd name="T83" fmla="*/ 0 h 1534"/>
                <a:gd name="T84" fmla="*/ 0 w 2168"/>
                <a:gd name="T85" fmla="*/ 0 h 1534"/>
                <a:gd name="T86" fmla="*/ 0 w 2168"/>
                <a:gd name="T87" fmla="*/ 0 h 1534"/>
                <a:gd name="T88" fmla="*/ 0 w 2168"/>
                <a:gd name="T89" fmla="*/ 0 h 1534"/>
                <a:gd name="T90" fmla="*/ 0 w 2168"/>
                <a:gd name="T91" fmla="*/ 0 h 1534"/>
                <a:gd name="T92" fmla="*/ 0 w 2168"/>
                <a:gd name="T93" fmla="*/ 0 h 1534"/>
                <a:gd name="T94" fmla="*/ 0 w 2168"/>
                <a:gd name="T95" fmla="*/ 0 h 1534"/>
                <a:gd name="T96" fmla="*/ 0 w 2168"/>
                <a:gd name="T97" fmla="*/ 0 h 1534"/>
                <a:gd name="T98" fmla="*/ 0 w 2168"/>
                <a:gd name="T99" fmla="*/ 0 h 1534"/>
                <a:gd name="T100" fmla="*/ 0 w 2168"/>
                <a:gd name="T101" fmla="*/ 0 h 1534"/>
                <a:gd name="T102" fmla="*/ 0 w 2168"/>
                <a:gd name="T103" fmla="*/ 0 h 1534"/>
                <a:gd name="T104" fmla="*/ 0 w 2168"/>
                <a:gd name="T105" fmla="*/ 0 h 1534"/>
                <a:gd name="T106" fmla="*/ 0 w 2168"/>
                <a:gd name="T107" fmla="*/ 0 h 1534"/>
                <a:gd name="T108" fmla="*/ 0 w 2168"/>
                <a:gd name="T109" fmla="*/ 0 h 1534"/>
                <a:gd name="T110" fmla="*/ 0 w 2168"/>
                <a:gd name="T111" fmla="*/ 0 h 1534"/>
                <a:gd name="T112" fmla="*/ 0 w 2168"/>
                <a:gd name="T113" fmla="*/ 0 h 1534"/>
                <a:gd name="T114" fmla="*/ 0 w 2168"/>
                <a:gd name="T115" fmla="*/ 0 h 1534"/>
                <a:gd name="T116" fmla="*/ 0 w 2168"/>
                <a:gd name="T117" fmla="*/ 0 h 1534"/>
                <a:gd name="T118" fmla="*/ 0 w 2168"/>
                <a:gd name="T119" fmla="*/ 0 h 1534"/>
                <a:gd name="T120" fmla="*/ 0 w 2168"/>
                <a:gd name="T121" fmla="*/ 0 h 1534"/>
                <a:gd name="T122" fmla="*/ 0 w 2168"/>
                <a:gd name="T123" fmla="*/ 0 h 1534"/>
                <a:gd name="T124" fmla="*/ 0 w 2168"/>
                <a:gd name="T125" fmla="*/ 0 h 153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168"/>
                <a:gd name="T190" fmla="*/ 0 h 1534"/>
                <a:gd name="T191" fmla="*/ 2168 w 2168"/>
                <a:gd name="T192" fmla="*/ 1534 h 153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168" h="1534">
                  <a:moveTo>
                    <a:pt x="365" y="1096"/>
                  </a:moveTo>
                  <a:lnTo>
                    <a:pt x="0" y="1503"/>
                  </a:lnTo>
                  <a:lnTo>
                    <a:pt x="2" y="1503"/>
                  </a:lnTo>
                  <a:lnTo>
                    <a:pt x="8" y="1505"/>
                  </a:lnTo>
                  <a:lnTo>
                    <a:pt x="11" y="1505"/>
                  </a:lnTo>
                  <a:lnTo>
                    <a:pt x="19" y="1507"/>
                  </a:lnTo>
                  <a:lnTo>
                    <a:pt x="25" y="1507"/>
                  </a:lnTo>
                  <a:lnTo>
                    <a:pt x="32" y="1509"/>
                  </a:lnTo>
                  <a:lnTo>
                    <a:pt x="40" y="1511"/>
                  </a:lnTo>
                  <a:lnTo>
                    <a:pt x="49" y="1513"/>
                  </a:lnTo>
                  <a:lnTo>
                    <a:pt x="61" y="1513"/>
                  </a:lnTo>
                  <a:lnTo>
                    <a:pt x="72" y="1515"/>
                  </a:lnTo>
                  <a:lnTo>
                    <a:pt x="84" y="1517"/>
                  </a:lnTo>
                  <a:lnTo>
                    <a:pt x="97" y="1518"/>
                  </a:lnTo>
                  <a:lnTo>
                    <a:pt x="112" y="1520"/>
                  </a:lnTo>
                  <a:lnTo>
                    <a:pt x="127" y="1522"/>
                  </a:lnTo>
                  <a:lnTo>
                    <a:pt x="141" y="1524"/>
                  </a:lnTo>
                  <a:lnTo>
                    <a:pt x="158" y="1526"/>
                  </a:lnTo>
                  <a:lnTo>
                    <a:pt x="173" y="1526"/>
                  </a:lnTo>
                  <a:lnTo>
                    <a:pt x="192" y="1530"/>
                  </a:lnTo>
                  <a:lnTo>
                    <a:pt x="209" y="1530"/>
                  </a:lnTo>
                  <a:lnTo>
                    <a:pt x="230" y="1532"/>
                  </a:lnTo>
                  <a:lnTo>
                    <a:pt x="249" y="1532"/>
                  </a:lnTo>
                  <a:lnTo>
                    <a:pt x="270" y="1534"/>
                  </a:lnTo>
                  <a:lnTo>
                    <a:pt x="291" y="1532"/>
                  </a:lnTo>
                  <a:lnTo>
                    <a:pt x="314" y="1532"/>
                  </a:lnTo>
                  <a:lnTo>
                    <a:pt x="335" y="1532"/>
                  </a:lnTo>
                  <a:lnTo>
                    <a:pt x="357" y="1532"/>
                  </a:lnTo>
                  <a:lnTo>
                    <a:pt x="382" y="1532"/>
                  </a:lnTo>
                  <a:lnTo>
                    <a:pt x="405" y="1530"/>
                  </a:lnTo>
                  <a:lnTo>
                    <a:pt x="430" y="1530"/>
                  </a:lnTo>
                  <a:lnTo>
                    <a:pt x="456" y="1528"/>
                  </a:lnTo>
                  <a:lnTo>
                    <a:pt x="479" y="1524"/>
                  </a:lnTo>
                  <a:lnTo>
                    <a:pt x="506" y="1522"/>
                  </a:lnTo>
                  <a:lnTo>
                    <a:pt x="532" y="1518"/>
                  </a:lnTo>
                  <a:lnTo>
                    <a:pt x="559" y="1515"/>
                  </a:lnTo>
                  <a:lnTo>
                    <a:pt x="586" y="1511"/>
                  </a:lnTo>
                  <a:lnTo>
                    <a:pt x="614" y="1507"/>
                  </a:lnTo>
                  <a:lnTo>
                    <a:pt x="643" y="1501"/>
                  </a:lnTo>
                  <a:lnTo>
                    <a:pt x="671" y="1496"/>
                  </a:lnTo>
                  <a:lnTo>
                    <a:pt x="700" y="1490"/>
                  </a:lnTo>
                  <a:lnTo>
                    <a:pt x="728" y="1482"/>
                  </a:lnTo>
                  <a:lnTo>
                    <a:pt x="759" y="1475"/>
                  </a:lnTo>
                  <a:lnTo>
                    <a:pt x="789" y="1467"/>
                  </a:lnTo>
                  <a:lnTo>
                    <a:pt x="818" y="1458"/>
                  </a:lnTo>
                  <a:lnTo>
                    <a:pt x="848" y="1448"/>
                  </a:lnTo>
                  <a:lnTo>
                    <a:pt x="878" y="1439"/>
                  </a:lnTo>
                  <a:lnTo>
                    <a:pt x="911" y="1429"/>
                  </a:lnTo>
                  <a:lnTo>
                    <a:pt x="939" y="1416"/>
                  </a:lnTo>
                  <a:lnTo>
                    <a:pt x="972" y="1402"/>
                  </a:lnTo>
                  <a:lnTo>
                    <a:pt x="1002" y="1389"/>
                  </a:lnTo>
                  <a:lnTo>
                    <a:pt x="1034" y="1376"/>
                  </a:lnTo>
                  <a:lnTo>
                    <a:pt x="1065" y="1361"/>
                  </a:lnTo>
                  <a:lnTo>
                    <a:pt x="1097" y="1345"/>
                  </a:lnTo>
                  <a:lnTo>
                    <a:pt x="1128" y="1328"/>
                  </a:lnTo>
                  <a:lnTo>
                    <a:pt x="1160" y="1311"/>
                  </a:lnTo>
                  <a:lnTo>
                    <a:pt x="1190" y="1292"/>
                  </a:lnTo>
                  <a:lnTo>
                    <a:pt x="1223" y="1273"/>
                  </a:lnTo>
                  <a:lnTo>
                    <a:pt x="1255" y="1252"/>
                  </a:lnTo>
                  <a:lnTo>
                    <a:pt x="1287" y="1231"/>
                  </a:lnTo>
                  <a:lnTo>
                    <a:pt x="1320" y="1209"/>
                  </a:lnTo>
                  <a:lnTo>
                    <a:pt x="1350" y="1186"/>
                  </a:lnTo>
                  <a:lnTo>
                    <a:pt x="1382" y="1161"/>
                  </a:lnTo>
                  <a:lnTo>
                    <a:pt x="1415" y="1138"/>
                  </a:lnTo>
                  <a:lnTo>
                    <a:pt x="1415" y="1136"/>
                  </a:lnTo>
                  <a:lnTo>
                    <a:pt x="1420" y="1133"/>
                  </a:lnTo>
                  <a:lnTo>
                    <a:pt x="1424" y="1129"/>
                  </a:lnTo>
                  <a:lnTo>
                    <a:pt x="1430" y="1125"/>
                  </a:lnTo>
                  <a:lnTo>
                    <a:pt x="1434" y="1119"/>
                  </a:lnTo>
                  <a:lnTo>
                    <a:pt x="1441" y="1115"/>
                  </a:lnTo>
                  <a:lnTo>
                    <a:pt x="1449" y="1110"/>
                  </a:lnTo>
                  <a:lnTo>
                    <a:pt x="1457" y="1104"/>
                  </a:lnTo>
                  <a:lnTo>
                    <a:pt x="1466" y="1096"/>
                  </a:lnTo>
                  <a:lnTo>
                    <a:pt x="1476" y="1089"/>
                  </a:lnTo>
                  <a:lnTo>
                    <a:pt x="1485" y="1081"/>
                  </a:lnTo>
                  <a:lnTo>
                    <a:pt x="1495" y="1074"/>
                  </a:lnTo>
                  <a:lnTo>
                    <a:pt x="1506" y="1064"/>
                  </a:lnTo>
                  <a:lnTo>
                    <a:pt x="1519" y="1055"/>
                  </a:lnTo>
                  <a:lnTo>
                    <a:pt x="1531" y="1043"/>
                  </a:lnTo>
                  <a:lnTo>
                    <a:pt x="1544" y="1032"/>
                  </a:lnTo>
                  <a:lnTo>
                    <a:pt x="1555" y="1020"/>
                  </a:lnTo>
                  <a:lnTo>
                    <a:pt x="1571" y="1009"/>
                  </a:lnTo>
                  <a:lnTo>
                    <a:pt x="1584" y="996"/>
                  </a:lnTo>
                  <a:lnTo>
                    <a:pt x="1599" y="982"/>
                  </a:lnTo>
                  <a:lnTo>
                    <a:pt x="1612" y="969"/>
                  </a:lnTo>
                  <a:lnTo>
                    <a:pt x="1628" y="956"/>
                  </a:lnTo>
                  <a:lnTo>
                    <a:pt x="1643" y="939"/>
                  </a:lnTo>
                  <a:lnTo>
                    <a:pt x="1660" y="923"/>
                  </a:lnTo>
                  <a:lnTo>
                    <a:pt x="1675" y="906"/>
                  </a:lnTo>
                  <a:lnTo>
                    <a:pt x="1690" y="891"/>
                  </a:lnTo>
                  <a:lnTo>
                    <a:pt x="1708" y="874"/>
                  </a:lnTo>
                  <a:lnTo>
                    <a:pt x="1725" y="857"/>
                  </a:lnTo>
                  <a:lnTo>
                    <a:pt x="1740" y="840"/>
                  </a:lnTo>
                  <a:lnTo>
                    <a:pt x="1757" y="821"/>
                  </a:lnTo>
                  <a:lnTo>
                    <a:pt x="1774" y="802"/>
                  </a:lnTo>
                  <a:lnTo>
                    <a:pt x="1789" y="783"/>
                  </a:lnTo>
                  <a:lnTo>
                    <a:pt x="1806" y="762"/>
                  </a:lnTo>
                  <a:lnTo>
                    <a:pt x="1824" y="741"/>
                  </a:lnTo>
                  <a:lnTo>
                    <a:pt x="1841" y="720"/>
                  </a:lnTo>
                  <a:lnTo>
                    <a:pt x="1856" y="699"/>
                  </a:lnTo>
                  <a:lnTo>
                    <a:pt x="1873" y="676"/>
                  </a:lnTo>
                  <a:lnTo>
                    <a:pt x="1890" y="655"/>
                  </a:lnTo>
                  <a:lnTo>
                    <a:pt x="1905" y="633"/>
                  </a:lnTo>
                  <a:lnTo>
                    <a:pt x="1921" y="610"/>
                  </a:lnTo>
                  <a:lnTo>
                    <a:pt x="1936" y="585"/>
                  </a:lnTo>
                  <a:lnTo>
                    <a:pt x="1953" y="562"/>
                  </a:lnTo>
                  <a:lnTo>
                    <a:pt x="1966" y="538"/>
                  </a:lnTo>
                  <a:lnTo>
                    <a:pt x="1981" y="511"/>
                  </a:lnTo>
                  <a:lnTo>
                    <a:pt x="1997" y="486"/>
                  </a:lnTo>
                  <a:lnTo>
                    <a:pt x="2012" y="462"/>
                  </a:lnTo>
                  <a:lnTo>
                    <a:pt x="2025" y="435"/>
                  </a:lnTo>
                  <a:lnTo>
                    <a:pt x="2038" y="408"/>
                  </a:lnTo>
                  <a:lnTo>
                    <a:pt x="2050" y="382"/>
                  </a:lnTo>
                  <a:lnTo>
                    <a:pt x="2063" y="353"/>
                  </a:lnTo>
                  <a:lnTo>
                    <a:pt x="2075" y="327"/>
                  </a:lnTo>
                  <a:lnTo>
                    <a:pt x="2088" y="298"/>
                  </a:lnTo>
                  <a:lnTo>
                    <a:pt x="2097" y="270"/>
                  </a:lnTo>
                  <a:lnTo>
                    <a:pt x="2109" y="241"/>
                  </a:lnTo>
                  <a:lnTo>
                    <a:pt x="2118" y="211"/>
                  </a:lnTo>
                  <a:lnTo>
                    <a:pt x="2128" y="182"/>
                  </a:lnTo>
                  <a:lnTo>
                    <a:pt x="2135" y="152"/>
                  </a:lnTo>
                  <a:lnTo>
                    <a:pt x="2145" y="121"/>
                  </a:lnTo>
                  <a:lnTo>
                    <a:pt x="2151" y="91"/>
                  </a:lnTo>
                  <a:lnTo>
                    <a:pt x="2158" y="61"/>
                  </a:lnTo>
                  <a:lnTo>
                    <a:pt x="2162" y="30"/>
                  </a:lnTo>
                  <a:lnTo>
                    <a:pt x="2168" y="0"/>
                  </a:lnTo>
                  <a:lnTo>
                    <a:pt x="2116" y="19"/>
                  </a:lnTo>
                  <a:lnTo>
                    <a:pt x="2114" y="21"/>
                  </a:lnTo>
                  <a:lnTo>
                    <a:pt x="2114" y="26"/>
                  </a:lnTo>
                  <a:lnTo>
                    <a:pt x="2113" y="28"/>
                  </a:lnTo>
                  <a:lnTo>
                    <a:pt x="2111" y="34"/>
                  </a:lnTo>
                  <a:lnTo>
                    <a:pt x="2111" y="40"/>
                  </a:lnTo>
                  <a:lnTo>
                    <a:pt x="2109" y="47"/>
                  </a:lnTo>
                  <a:lnTo>
                    <a:pt x="2107" y="53"/>
                  </a:lnTo>
                  <a:lnTo>
                    <a:pt x="2105" y="61"/>
                  </a:lnTo>
                  <a:lnTo>
                    <a:pt x="2101" y="70"/>
                  </a:lnTo>
                  <a:lnTo>
                    <a:pt x="2099" y="81"/>
                  </a:lnTo>
                  <a:lnTo>
                    <a:pt x="2097" y="89"/>
                  </a:lnTo>
                  <a:lnTo>
                    <a:pt x="2094" y="100"/>
                  </a:lnTo>
                  <a:lnTo>
                    <a:pt x="2090" y="112"/>
                  </a:lnTo>
                  <a:lnTo>
                    <a:pt x="2088" y="127"/>
                  </a:lnTo>
                  <a:lnTo>
                    <a:pt x="2082" y="139"/>
                  </a:lnTo>
                  <a:lnTo>
                    <a:pt x="2076" y="152"/>
                  </a:lnTo>
                  <a:lnTo>
                    <a:pt x="2073" y="165"/>
                  </a:lnTo>
                  <a:lnTo>
                    <a:pt x="2067" y="180"/>
                  </a:lnTo>
                  <a:lnTo>
                    <a:pt x="2061" y="196"/>
                  </a:lnTo>
                  <a:lnTo>
                    <a:pt x="2056" y="213"/>
                  </a:lnTo>
                  <a:lnTo>
                    <a:pt x="2050" y="228"/>
                  </a:lnTo>
                  <a:lnTo>
                    <a:pt x="2044" y="247"/>
                  </a:lnTo>
                  <a:lnTo>
                    <a:pt x="2037" y="262"/>
                  </a:lnTo>
                  <a:lnTo>
                    <a:pt x="2029" y="279"/>
                  </a:lnTo>
                  <a:lnTo>
                    <a:pt x="2021" y="298"/>
                  </a:lnTo>
                  <a:lnTo>
                    <a:pt x="2014" y="317"/>
                  </a:lnTo>
                  <a:lnTo>
                    <a:pt x="2004" y="336"/>
                  </a:lnTo>
                  <a:lnTo>
                    <a:pt x="1997" y="355"/>
                  </a:lnTo>
                  <a:lnTo>
                    <a:pt x="1987" y="376"/>
                  </a:lnTo>
                  <a:lnTo>
                    <a:pt x="1978" y="397"/>
                  </a:lnTo>
                  <a:lnTo>
                    <a:pt x="1966" y="418"/>
                  </a:lnTo>
                  <a:lnTo>
                    <a:pt x="1957" y="437"/>
                  </a:lnTo>
                  <a:lnTo>
                    <a:pt x="1943" y="458"/>
                  </a:lnTo>
                  <a:lnTo>
                    <a:pt x="1934" y="481"/>
                  </a:lnTo>
                  <a:lnTo>
                    <a:pt x="1921" y="500"/>
                  </a:lnTo>
                  <a:lnTo>
                    <a:pt x="1907" y="522"/>
                  </a:lnTo>
                  <a:lnTo>
                    <a:pt x="1894" y="543"/>
                  </a:lnTo>
                  <a:lnTo>
                    <a:pt x="1881" y="566"/>
                  </a:lnTo>
                  <a:lnTo>
                    <a:pt x="1867" y="589"/>
                  </a:lnTo>
                  <a:lnTo>
                    <a:pt x="1852" y="612"/>
                  </a:lnTo>
                  <a:lnTo>
                    <a:pt x="1837" y="633"/>
                  </a:lnTo>
                  <a:lnTo>
                    <a:pt x="1822" y="657"/>
                  </a:lnTo>
                  <a:lnTo>
                    <a:pt x="1805" y="678"/>
                  </a:lnTo>
                  <a:lnTo>
                    <a:pt x="1789" y="701"/>
                  </a:lnTo>
                  <a:lnTo>
                    <a:pt x="1772" y="726"/>
                  </a:lnTo>
                  <a:lnTo>
                    <a:pt x="1753" y="749"/>
                  </a:lnTo>
                  <a:lnTo>
                    <a:pt x="1734" y="770"/>
                  </a:lnTo>
                  <a:lnTo>
                    <a:pt x="1715" y="794"/>
                  </a:lnTo>
                  <a:lnTo>
                    <a:pt x="1694" y="815"/>
                  </a:lnTo>
                  <a:lnTo>
                    <a:pt x="1675" y="840"/>
                  </a:lnTo>
                  <a:lnTo>
                    <a:pt x="1654" y="861"/>
                  </a:lnTo>
                  <a:lnTo>
                    <a:pt x="1631" y="884"/>
                  </a:lnTo>
                  <a:lnTo>
                    <a:pt x="1611" y="906"/>
                  </a:lnTo>
                  <a:lnTo>
                    <a:pt x="1588" y="929"/>
                  </a:lnTo>
                  <a:lnTo>
                    <a:pt x="1563" y="950"/>
                  </a:lnTo>
                  <a:lnTo>
                    <a:pt x="1540" y="973"/>
                  </a:lnTo>
                  <a:lnTo>
                    <a:pt x="1515" y="994"/>
                  </a:lnTo>
                  <a:lnTo>
                    <a:pt x="1491" y="1017"/>
                  </a:lnTo>
                  <a:lnTo>
                    <a:pt x="1464" y="1038"/>
                  </a:lnTo>
                  <a:lnTo>
                    <a:pt x="1438" y="1058"/>
                  </a:lnTo>
                  <a:lnTo>
                    <a:pt x="1409" y="1079"/>
                  </a:lnTo>
                  <a:lnTo>
                    <a:pt x="1382" y="1100"/>
                  </a:lnTo>
                  <a:lnTo>
                    <a:pt x="1379" y="1102"/>
                  </a:lnTo>
                  <a:lnTo>
                    <a:pt x="1375" y="1106"/>
                  </a:lnTo>
                  <a:lnTo>
                    <a:pt x="1371" y="1108"/>
                  </a:lnTo>
                  <a:lnTo>
                    <a:pt x="1365" y="1112"/>
                  </a:lnTo>
                  <a:lnTo>
                    <a:pt x="1360" y="1115"/>
                  </a:lnTo>
                  <a:lnTo>
                    <a:pt x="1356" y="1121"/>
                  </a:lnTo>
                  <a:lnTo>
                    <a:pt x="1348" y="1125"/>
                  </a:lnTo>
                  <a:lnTo>
                    <a:pt x="1341" y="1131"/>
                  </a:lnTo>
                  <a:lnTo>
                    <a:pt x="1333" y="1136"/>
                  </a:lnTo>
                  <a:lnTo>
                    <a:pt x="1323" y="1144"/>
                  </a:lnTo>
                  <a:lnTo>
                    <a:pt x="1312" y="1150"/>
                  </a:lnTo>
                  <a:lnTo>
                    <a:pt x="1303" y="1157"/>
                  </a:lnTo>
                  <a:lnTo>
                    <a:pt x="1291" y="1165"/>
                  </a:lnTo>
                  <a:lnTo>
                    <a:pt x="1280" y="1174"/>
                  </a:lnTo>
                  <a:lnTo>
                    <a:pt x="1266" y="1182"/>
                  </a:lnTo>
                  <a:lnTo>
                    <a:pt x="1255" y="1191"/>
                  </a:lnTo>
                  <a:lnTo>
                    <a:pt x="1240" y="1199"/>
                  </a:lnTo>
                  <a:lnTo>
                    <a:pt x="1225" y="1209"/>
                  </a:lnTo>
                  <a:lnTo>
                    <a:pt x="1209" y="1216"/>
                  </a:lnTo>
                  <a:lnTo>
                    <a:pt x="1194" y="1228"/>
                  </a:lnTo>
                  <a:lnTo>
                    <a:pt x="1177" y="1237"/>
                  </a:lnTo>
                  <a:lnTo>
                    <a:pt x="1162" y="1249"/>
                  </a:lnTo>
                  <a:lnTo>
                    <a:pt x="1143" y="1258"/>
                  </a:lnTo>
                  <a:lnTo>
                    <a:pt x="1124" y="1268"/>
                  </a:lnTo>
                  <a:lnTo>
                    <a:pt x="1105" y="1277"/>
                  </a:lnTo>
                  <a:lnTo>
                    <a:pt x="1088" y="1288"/>
                  </a:lnTo>
                  <a:lnTo>
                    <a:pt x="1067" y="1298"/>
                  </a:lnTo>
                  <a:lnTo>
                    <a:pt x="1046" y="1309"/>
                  </a:lnTo>
                  <a:lnTo>
                    <a:pt x="1025" y="1319"/>
                  </a:lnTo>
                  <a:lnTo>
                    <a:pt x="1004" y="1330"/>
                  </a:lnTo>
                  <a:lnTo>
                    <a:pt x="981" y="1340"/>
                  </a:lnTo>
                  <a:lnTo>
                    <a:pt x="958" y="1349"/>
                  </a:lnTo>
                  <a:lnTo>
                    <a:pt x="934" y="1359"/>
                  </a:lnTo>
                  <a:lnTo>
                    <a:pt x="911" y="1370"/>
                  </a:lnTo>
                  <a:lnTo>
                    <a:pt x="886" y="1378"/>
                  </a:lnTo>
                  <a:lnTo>
                    <a:pt x="861" y="1387"/>
                  </a:lnTo>
                  <a:lnTo>
                    <a:pt x="837" y="1397"/>
                  </a:lnTo>
                  <a:lnTo>
                    <a:pt x="814" y="1406"/>
                  </a:lnTo>
                  <a:lnTo>
                    <a:pt x="785" y="1414"/>
                  </a:lnTo>
                  <a:lnTo>
                    <a:pt x="761" y="1423"/>
                  </a:lnTo>
                  <a:lnTo>
                    <a:pt x="732" y="1431"/>
                  </a:lnTo>
                  <a:lnTo>
                    <a:pt x="705" y="1439"/>
                  </a:lnTo>
                  <a:lnTo>
                    <a:pt x="677" y="1444"/>
                  </a:lnTo>
                  <a:lnTo>
                    <a:pt x="650" y="1452"/>
                  </a:lnTo>
                  <a:lnTo>
                    <a:pt x="622" y="1458"/>
                  </a:lnTo>
                  <a:lnTo>
                    <a:pt x="593" y="1465"/>
                  </a:lnTo>
                  <a:lnTo>
                    <a:pt x="565" y="1469"/>
                  </a:lnTo>
                  <a:lnTo>
                    <a:pt x="534" y="1475"/>
                  </a:lnTo>
                  <a:lnTo>
                    <a:pt x="506" y="1478"/>
                  </a:lnTo>
                  <a:lnTo>
                    <a:pt x="475" y="1484"/>
                  </a:lnTo>
                  <a:lnTo>
                    <a:pt x="445" y="1486"/>
                  </a:lnTo>
                  <a:lnTo>
                    <a:pt x="413" y="1490"/>
                  </a:lnTo>
                  <a:lnTo>
                    <a:pt x="382" y="1492"/>
                  </a:lnTo>
                  <a:lnTo>
                    <a:pt x="352" y="1494"/>
                  </a:lnTo>
                  <a:lnTo>
                    <a:pt x="319" y="1494"/>
                  </a:lnTo>
                  <a:lnTo>
                    <a:pt x="287" y="1494"/>
                  </a:lnTo>
                  <a:lnTo>
                    <a:pt x="255" y="1494"/>
                  </a:lnTo>
                  <a:lnTo>
                    <a:pt x="222" y="1494"/>
                  </a:lnTo>
                  <a:lnTo>
                    <a:pt x="190" y="1490"/>
                  </a:lnTo>
                  <a:lnTo>
                    <a:pt x="158" y="1488"/>
                  </a:lnTo>
                  <a:lnTo>
                    <a:pt x="125" y="1484"/>
                  </a:lnTo>
                  <a:lnTo>
                    <a:pt x="93" y="1480"/>
                  </a:lnTo>
                  <a:lnTo>
                    <a:pt x="397" y="1125"/>
                  </a:lnTo>
                  <a:lnTo>
                    <a:pt x="365" y="10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8" name="Freeform 213">
              <a:extLst>
                <a:ext uri="{FF2B5EF4-FFF2-40B4-BE49-F238E27FC236}">
                  <a16:creationId xmlns:a16="http://schemas.microsoft.com/office/drawing/2014/main" id="{400FC520-5718-434E-A40B-34C5B9AD2732}"/>
                </a:ext>
              </a:extLst>
            </p:cNvPr>
            <p:cNvSpPr>
              <a:spLocks/>
            </p:cNvSpPr>
            <p:nvPr/>
          </p:nvSpPr>
          <p:spPr bwMode="auto">
            <a:xfrm rot="1765608">
              <a:off x="2212" y="3408"/>
              <a:ext cx="518" cy="365"/>
            </a:xfrm>
            <a:custGeom>
              <a:avLst/>
              <a:gdLst>
                <a:gd name="T0" fmla="*/ 0 w 1966"/>
                <a:gd name="T1" fmla="*/ 0 h 1381"/>
                <a:gd name="T2" fmla="*/ 0 w 1966"/>
                <a:gd name="T3" fmla="*/ 0 h 1381"/>
                <a:gd name="T4" fmla="*/ 0 w 1966"/>
                <a:gd name="T5" fmla="*/ 0 h 1381"/>
                <a:gd name="T6" fmla="*/ 0 w 1966"/>
                <a:gd name="T7" fmla="*/ 0 h 1381"/>
                <a:gd name="T8" fmla="*/ 0 w 1966"/>
                <a:gd name="T9" fmla="*/ 0 h 1381"/>
                <a:gd name="T10" fmla="*/ 0 w 1966"/>
                <a:gd name="T11" fmla="*/ 0 h 1381"/>
                <a:gd name="T12" fmla="*/ 0 w 1966"/>
                <a:gd name="T13" fmla="*/ 0 h 1381"/>
                <a:gd name="T14" fmla="*/ 0 w 1966"/>
                <a:gd name="T15" fmla="*/ 0 h 1381"/>
                <a:gd name="T16" fmla="*/ 0 w 1966"/>
                <a:gd name="T17" fmla="*/ 0 h 1381"/>
                <a:gd name="T18" fmla="*/ 0 w 1966"/>
                <a:gd name="T19" fmla="*/ 0 h 1381"/>
                <a:gd name="T20" fmla="*/ 0 w 1966"/>
                <a:gd name="T21" fmla="*/ 0 h 1381"/>
                <a:gd name="T22" fmla="*/ 0 w 1966"/>
                <a:gd name="T23" fmla="*/ 0 h 1381"/>
                <a:gd name="T24" fmla="*/ 0 w 1966"/>
                <a:gd name="T25" fmla="*/ 0 h 1381"/>
                <a:gd name="T26" fmla="*/ 0 w 1966"/>
                <a:gd name="T27" fmla="*/ 0 h 1381"/>
                <a:gd name="T28" fmla="*/ 0 w 1966"/>
                <a:gd name="T29" fmla="*/ 0 h 1381"/>
                <a:gd name="T30" fmla="*/ 0 w 1966"/>
                <a:gd name="T31" fmla="*/ 0 h 1381"/>
                <a:gd name="T32" fmla="*/ 0 w 1966"/>
                <a:gd name="T33" fmla="*/ 0 h 1381"/>
                <a:gd name="T34" fmla="*/ 0 w 1966"/>
                <a:gd name="T35" fmla="*/ 0 h 1381"/>
                <a:gd name="T36" fmla="*/ 0 w 1966"/>
                <a:gd name="T37" fmla="*/ 0 h 1381"/>
                <a:gd name="T38" fmla="*/ 0 w 1966"/>
                <a:gd name="T39" fmla="*/ 0 h 1381"/>
                <a:gd name="T40" fmla="*/ 0 w 1966"/>
                <a:gd name="T41" fmla="*/ 0 h 1381"/>
                <a:gd name="T42" fmla="*/ 0 w 1966"/>
                <a:gd name="T43" fmla="*/ 0 h 1381"/>
                <a:gd name="T44" fmla="*/ 0 w 1966"/>
                <a:gd name="T45" fmla="*/ 0 h 1381"/>
                <a:gd name="T46" fmla="*/ 0 w 1966"/>
                <a:gd name="T47" fmla="*/ 0 h 1381"/>
                <a:gd name="T48" fmla="*/ 0 w 1966"/>
                <a:gd name="T49" fmla="*/ 0 h 1381"/>
                <a:gd name="T50" fmla="*/ 0 w 1966"/>
                <a:gd name="T51" fmla="*/ 0 h 1381"/>
                <a:gd name="T52" fmla="*/ 0 w 1966"/>
                <a:gd name="T53" fmla="*/ 0 h 1381"/>
                <a:gd name="T54" fmla="*/ 0 w 1966"/>
                <a:gd name="T55" fmla="*/ 0 h 1381"/>
                <a:gd name="T56" fmla="*/ 0 w 1966"/>
                <a:gd name="T57" fmla="*/ 0 h 1381"/>
                <a:gd name="T58" fmla="*/ 0 w 1966"/>
                <a:gd name="T59" fmla="*/ 0 h 1381"/>
                <a:gd name="T60" fmla="*/ 0 w 1966"/>
                <a:gd name="T61" fmla="*/ 0 h 1381"/>
                <a:gd name="T62" fmla="*/ 0 w 1966"/>
                <a:gd name="T63" fmla="*/ 0 h 1381"/>
                <a:gd name="T64" fmla="*/ 0 w 1966"/>
                <a:gd name="T65" fmla="*/ 0 h 1381"/>
                <a:gd name="T66" fmla="*/ 0 w 1966"/>
                <a:gd name="T67" fmla="*/ 0 h 1381"/>
                <a:gd name="T68" fmla="*/ 0 w 1966"/>
                <a:gd name="T69" fmla="*/ 0 h 1381"/>
                <a:gd name="T70" fmla="*/ 0 w 1966"/>
                <a:gd name="T71" fmla="*/ 0 h 1381"/>
                <a:gd name="T72" fmla="*/ 0 w 1966"/>
                <a:gd name="T73" fmla="*/ 0 h 1381"/>
                <a:gd name="T74" fmla="*/ 0 w 1966"/>
                <a:gd name="T75" fmla="*/ 0 h 1381"/>
                <a:gd name="T76" fmla="*/ 0 w 1966"/>
                <a:gd name="T77" fmla="*/ 0 h 1381"/>
                <a:gd name="T78" fmla="*/ 0 w 1966"/>
                <a:gd name="T79" fmla="*/ 0 h 1381"/>
                <a:gd name="T80" fmla="*/ 0 w 1966"/>
                <a:gd name="T81" fmla="*/ 0 h 1381"/>
                <a:gd name="T82" fmla="*/ 0 w 1966"/>
                <a:gd name="T83" fmla="*/ 0 h 1381"/>
                <a:gd name="T84" fmla="*/ 0 w 1966"/>
                <a:gd name="T85" fmla="*/ 0 h 138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966"/>
                <a:gd name="T130" fmla="*/ 0 h 1381"/>
                <a:gd name="T131" fmla="*/ 1966 w 1966"/>
                <a:gd name="T132" fmla="*/ 1381 h 138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966" h="1381">
                  <a:moveTo>
                    <a:pt x="53" y="1343"/>
                  </a:moveTo>
                  <a:lnTo>
                    <a:pt x="55" y="1342"/>
                  </a:lnTo>
                  <a:lnTo>
                    <a:pt x="59" y="1342"/>
                  </a:lnTo>
                  <a:lnTo>
                    <a:pt x="64" y="1342"/>
                  </a:lnTo>
                  <a:lnTo>
                    <a:pt x="74" y="1342"/>
                  </a:lnTo>
                  <a:lnTo>
                    <a:pt x="81" y="1342"/>
                  </a:lnTo>
                  <a:lnTo>
                    <a:pt x="93" y="1342"/>
                  </a:lnTo>
                  <a:lnTo>
                    <a:pt x="106" y="1342"/>
                  </a:lnTo>
                  <a:lnTo>
                    <a:pt x="121" y="1343"/>
                  </a:lnTo>
                  <a:lnTo>
                    <a:pt x="137" y="1342"/>
                  </a:lnTo>
                  <a:lnTo>
                    <a:pt x="154" y="1342"/>
                  </a:lnTo>
                  <a:lnTo>
                    <a:pt x="173" y="1342"/>
                  </a:lnTo>
                  <a:lnTo>
                    <a:pt x="194" y="1342"/>
                  </a:lnTo>
                  <a:lnTo>
                    <a:pt x="213" y="1342"/>
                  </a:lnTo>
                  <a:lnTo>
                    <a:pt x="237" y="1342"/>
                  </a:lnTo>
                  <a:lnTo>
                    <a:pt x="260" y="1340"/>
                  </a:lnTo>
                  <a:lnTo>
                    <a:pt x="285" y="1340"/>
                  </a:lnTo>
                  <a:lnTo>
                    <a:pt x="312" y="1336"/>
                  </a:lnTo>
                  <a:lnTo>
                    <a:pt x="338" y="1334"/>
                  </a:lnTo>
                  <a:lnTo>
                    <a:pt x="367" y="1330"/>
                  </a:lnTo>
                  <a:lnTo>
                    <a:pt x="395" y="1328"/>
                  </a:lnTo>
                  <a:lnTo>
                    <a:pt x="424" y="1323"/>
                  </a:lnTo>
                  <a:lnTo>
                    <a:pt x="456" y="1319"/>
                  </a:lnTo>
                  <a:lnTo>
                    <a:pt x="487" y="1313"/>
                  </a:lnTo>
                  <a:lnTo>
                    <a:pt x="519" y="1309"/>
                  </a:lnTo>
                  <a:lnTo>
                    <a:pt x="551" y="1302"/>
                  </a:lnTo>
                  <a:lnTo>
                    <a:pt x="585" y="1294"/>
                  </a:lnTo>
                  <a:lnTo>
                    <a:pt x="620" y="1285"/>
                  </a:lnTo>
                  <a:lnTo>
                    <a:pt x="656" y="1277"/>
                  </a:lnTo>
                  <a:lnTo>
                    <a:pt x="690" y="1266"/>
                  </a:lnTo>
                  <a:lnTo>
                    <a:pt x="726" y="1256"/>
                  </a:lnTo>
                  <a:lnTo>
                    <a:pt x="762" y="1243"/>
                  </a:lnTo>
                  <a:lnTo>
                    <a:pt x="800" y="1231"/>
                  </a:lnTo>
                  <a:lnTo>
                    <a:pt x="836" y="1216"/>
                  </a:lnTo>
                  <a:lnTo>
                    <a:pt x="874" y="1201"/>
                  </a:lnTo>
                  <a:lnTo>
                    <a:pt x="912" y="1184"/>
                  </a:lnTo>
                  <a:lnTo>
                    <a:pt x="950" y="1167"/>
                  </a:lnTo>
                  <a:lnTo>
                    <a:pt x="989" y="1148"/>
                  </a:lnTo>
                  <a:lnTo>
                    <a:pt x="1027" y="1127"/>
                  </a:lnTo>
                  <a:lnTo>
                    <a:pt x="1065" y="1104"/>
                  </a:lnTo>
                  <a:lnTo>
                    <a:pt x="1103" y="1083"/>
                  </a:lnTo>
                  <a:lnTo>
                    <a:pt x="1141" y="1056"/>
                  </a:lnTo>
                  <a:lnTo>
                    <a:pt x="1181" y="1032"/>
                  </a:lnTo>
                  <a:lnTo>
                    <a:pt x="1217" y="1005"/>
                  </a:lnTo>
                  <a:lnTo>
                    <a:pt x="1257" y="977"/>
                  </a:lnTo>
                  <a:lnTo>
                    <a:pt x="1293" y="946"/>
                  </a:lnTo>
                  <a:lnTo>
                    <a:pt x="1331" y="914"/>
                  </a:lnTo>
                  <a:lnTo>
                    <a:pt x="1369" y="880"/>
                  </a:lnTo>
                  <a:lnTo>
                    <a:pt x="1407" y="845"/>
                  </a:lnTo>
                  <a:lnTo>
                    <a:pt x="1443" y="807"/>
                  </a:lnTo>
                  <a:lnTo>
                    <a:pt x="1477" y="769"/>
                  </a:lnTo>
                  <a:lnTo>
                    <a:pt x="1513" y="728"/>
                  </a:lnTo>
                  <a:lnTo>
                    <a:pt x="1549" y="684"/>
                  </a:lnTo>
                  <a:lnTo>
                    <a:pt x="1584" y="638"/>
                  </a:lnTo>
                  <a:lnTo>
                    <a:pt x="1618" y="593"/>
                  </a:lnTo>
                  <a:lnTo>
                    <a:pt x="1650" y="543"/>
                  </a:lnTo>
                  <a:lnTo>
                    <a:pt x="1684" y="494"/>
                  </a:lnTo>
                  <a:lnTo>
                    <a:pt x="1715" y="441"/>
                  </a:lnTo>
                  <a:lnTo>
                    <a:pt x="1745" y="386"/>
                  </a:lnTo>
                  <a:lnTo>
                    <a:pt x="1776" y="328"/>
                  </a:lnTo>
                  <a:lnTo>
                    <a:pt x="1806" y="270"/>
                  </a:lnTo>
                  <a:lnTo>
                    <a:pt x="1835" y="209"/>
                  </a:lnTo>
                  <a:lnTo>
                    <a:pt x="1861" y="144"/>
                  </a:lnTo>
                  <a:lnTo>
                    <a:pt x="1888" y="80"/>
                  </a:lnTo>
                  <a:lnTo>
                    <a:pt x="1915" y="11"/>
                  </a:lnTo>
                  <a:lnTo>
                    <a:pt x="1966" y="0"/>
                  </a:lnTo>
                  <a:lnTo>
                    <a:pt x="1964" y="9"/>
                  </a:lnTo>
                  <a:lnTo>
                    <a:pt x="1960" y="17"/>
                  </a:lnTo>
                  <a:lnTo>
                    <a:pt x="1956" y="28"/>
                  </a:lnTo>
                  <a:lnTo>
                    <a:pt x="1953" y="41"/>
                  </a:lnTo>
                  <a:lnTo>
                    <a:pt x="1947" y="57"/>
                  </a:lnTo>
                  <a:lnTo>
                    <a:pt x="1941" y="72"/>
                  </a:lnTo>
                  <a:lnTo>
                    <a:pt x="1936" y="91"/>
                  </a:lnTo>
                  <a:lnTo>
                    <a:pt x="1926" y="110"/>
                  </a:lnTo>
                  <a:lnTo>
                    <a:pt x="1918" y="131"/>
                  </a:lnTo>
                  <a:lnTo>
                    <a:pt x="1909" y="154"/>
                  </a:lnTo>
                  <a:lnTo>
                    <a:pt x="1899" y="176"/>
                  </a:lnTo>
                  <a:lnTo>
                    <a:pt x="1890" y="201"/>
                  </a:lnTo>
                  <a:lnTo>
                    <a:pt x="1878" y="228"/>
                  </a:lnTo>
                  <a:lnTo>
                    <a:pt x="1865" y="254"/>
                  </a:lnTo>
                  <a:lnTo>
                    <a:pt x="1852" y="283"/>
                  </a:lnTo>
                  <a:lnTo>
                    <a:pt x="1837" y="311"/>
                  </a:lnTo>
                  <a:lnTo>
                    <a:pt x="1823" y="342"/>
                  </a:lnTo>
                  <a:lnTo>
                    <a:pt x="1806" y="372"/>
                  </a:lnTo>
                  <a:lnTo>
                    <a:pt x="1789" y="403"/>
                  </a:lnTo>
                  <a:lnTo>
                    <a:pt x="1772" y="435"/>
                  </a:lnTo>
                  <a:lnTo>
                    <a:pt x="1753" y="467"/>
                  </a:lnTo>
                  <a:lnTo>
                    <a:pt x="1732" y="500"/>
                  </a:lnTo>
                  <a:lnTo>
                    <a:pt x="1711" y="534"/>
                  </a:lnTo>
                  <a:lnTo>
                    <a:pt x="1688" y="568"/>
                  </a:lnTo>
                  <a:lnTo>
                    <a:pt x="1665" y="602"/>
                  </a:lnTo>
                  <a:lnTo>
                    <a:pt x="1643" y="636"/>
                  </a:lnTo>
                  <a:lnTo>
                    <a:pt x="1618" y="671"/>
                  </a:lnTo>
                  <a:lnTo>
                    <a:pt x="1589" y="705"/>
                  </a:lnTo>
                  <a:lnTo>
                    <a:pt x="1565" y="739"/>
                  </a:lnTo>
                  <a:lnTo>
                    <a:pt x="1534" y="773"/>
                  </a:lnTo>
                  <a:lnTo>
                    <a:pt x="1506" y="806"/>
                  </a:lnTo>
                  <a:lnTo>
                    <a:pt x="1473" y="840"/>
                  </a:lnTo>
                  <a:lnTo>
                    <a:pt x="1441" y="874"/>
                  </a:lnTo>
                  <a:lnTo>
                    <a:pt x="1407" y="906"/>
                  </a:lnTo>
                  <a:lnTo>
                    <a:pt x="1375" y="939"/>
                  </a:lnTo>
                  <a:lnTo>
                    <a:pt x="1338" y="971"/>
                  </a:lnTo>
                  <a:lnTo>
                    <a:pt x="1302" y="1001"/>
                  </a:lnTo>
                  <a:lnTo>
                    <a:pt x="1262" y="1032"/>
                  </a:lnTo>
                  <a:lnTo>
                    <a:pt x="1222" y="1062"/>
                  </a:lnTo>
                  <a:lnTo>
                    <a:pt x="1182" y="1091"/>
                  </a:lnTo>
                  <a:lnTo>
                    <a:pt x="1141" y="1119"/>
                  </a:lnTo>
                  <a:lnTo>
                    <a:pt x="1095" y="1146"/>
                  </a:lnTo>
                  <a:lnTo>
                    <a:pt x="1051" y="1172"/>
                  </a:lnTo>
                  <a:lnTo>
                    <a:pt x="1006" y="1197"/>
                  </a:lnTo>
                  <a:lnTo>
                    <a:pt x="958" y="1222"/>
                  </a:lnTo>
                  <a:lnTo>
                    <a:pt x="909" y="1243"/>
                  </a:lnTo>
                  <a:lnTo>
                    <a:pt x="859" y="1264"/>
                  </a:lnTo>
                  <a:lnTo>
                    <a:pt x="806" y="1283"/>
                  </a:lnTo>
                  <a:lnTo>
                    <a:pt x="755" y="1302"/>
                  </a:lnTo>
                  <a:lnTo>
                    <a:pt x="699" y="1317"/>
                  </a:lnTo>
                  <a:lnTo>
                    <a:pt x="642" y="1332"/>
                  </a:lnTo>
                  <a:lnTo>
                    <a:pt x="585" y="1343"/>
                  </a:lnTo>
                  <a:lnTo>
                    <a:pt x="526" y="1357"/>
                  </a:lnTo>
                  <a:lnTo>
                    <a:pt x="466" y="1364"/>
                  </a:lnTo>
                  <a:lnTo>
                    <a:pt x="405" y="1372"/>
                  </a:lnTo>
                  <a:lnTo>
                    <a:pt x="340" y="1378"/>
                  </a:lnTo>
                  <a:lnTo>
                    <a:pt x="275" y="1381"/>
                  </a:lnTo>
                  <a:lnTo>
                    <a:pt x="209" y="1381"/>
                  </a:lnTo>
                  <a:lnTo>
                    <a:pt x="140" y="1380"/>
                  </a:lnTo>
                  <a:lnTo>
                    <a:pt x="70" y="1378"/>
                  </a:lnTo>
                  <a:lnTo>
                    <a:pt x="0" y="1372"/>
                  </a:lnTo>
                  <a:lnTo>
                    <a:pt x="53" y="13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19" name="Freeform 214">
              <a:extLst>
                <a:ext uri="{FF2B5EF4-FFF2-40B4-BE49-F238E27FC236}">
                  <a16:creationId xmlns:a16="http://schemas.microsoft.com/office/drawing/2014/main" id="{A1BFD2FE-DDDD-4C65-B9CD-FEAA5FDCF66D}"/>
                </a:ext>
              </a:extLst>
            </p:cNvPr>
            <p:cNvSpPr>
              <a:spLocks/>
            </p:cNvSpPr>
            <p:nvPr/>
          </p:nvSpPr>
          <p:spPr bwMode="auto">
            <a:xfrm rot="1765608">
              <a:off x="2284" y="3654"/>
              <a:ext cx="17" cy="14"/>
            </a:xfrm>
            <a:custGeom>
              <a:avLst/>
              <a:gdLst>
                <a:gd name="T0" fmla="*/ 0 w 65"/>
                <a:gd name="T1" fmla="*/ 0 h 57"/>
                <a:gd name="T2" fmla="*/ 0 w 65"/>
                <a:gd name="T3" fmla="*/ 0 h 57"/>
                <a:gd name="T4" fmla="*/ 0 w 65"/>
                <a:gd name="T5" fmla="*/ 0 h 57"/>
                <a:gd name="T6" fmla="*/ 0 w 65"/>
                <a:gd name="T7" fmla="*/ 0 h 57"/>
                <a:gd name="T8" fmla="*/ 0 w 65"/>
                <a:gd name="T9" fmla="*/ 0 h 57"/>
                <a:gd name="T10" fmla="*/ 0 w 65"/>
                <a:gd name="T11" fmla="*/ 0 h 57"/>
                <a:gd name="T12" fmla="*/ 0 w 65"/>
                <a:gd name="T13" fmla="*/ 0 h 57"/>
                <a:gd name="T14" fmla="*/ 0 w 65"/>
                <a:gd name="T15" fmla="*/ 0 h 57"/>
                <a:gd name="T16" fmla="*/ 0 w 65"/>
                <a:gd name="T17" fmla="*/ 0 h 57"/>
                <a:gd name="T18" fmla="*/ 0 w 65"/>
                <a:gd name="T19" fmla="*/ 0 h 57"/>
                <a:gd name="T20" fmla="*/ 0 w 65"/>
                <a:gd name="T21" fmla="*/ 0 h 57"/>
                <a:gd name="T22" fmla="*/ 0 w 65"/>
                <a:gd name="T23" fmla="*/ 0 h 57"/>
                <a:gd name="T24" fmla="*/ 0 w 65"/>
                <a:gd name="T25" fmla="*/ 0 h 57"/>
                <a:gd name="T26" fmla="*/ 0 w 65"/>
                <a:gd name="T27" fmla="*/ 0 h 57"/>
                <a:gd name="T28" fmla="*/ 0 w 65"/>
                <a:gd name="T29" fmla="*/ 0 h 57"/>
                <a:gd name="T30" fmla="*/ 0 w 65"/>
                <a:gd name="T31" fmla="*/ 0 h 57"/>
                <a:gd name="T32" fmla="*/ 0 w 65"/>
                <a:gd name="T33" fmla="*/ 0 h 57"/>
                <a:gd name="T34" fmla="*/ 0 w 65"/>
                <a:gd name="T35" fmla="*/ 0 h 57"/>
                <a:gd name="T36" fmla="*/ 0 w 65"/>
                <a:gd name="T37" fmla="*/ 0 h 57"/>
                <a:gd name="T38" fmla="*/ 0 w 65"/>
                <a:gd name="T39" fmla="*/ 0 h 57"/>
                <a:gd name="T40" fmla="*/ 0 w 65"/>
                <a:gd name="T41" fmla="*/ 0 h 57"/>
                <a:gd name="T42" fmla="*/ 0 w 65"/>
                <a:gd name="T43" fmla="*/ 0 h 57"/>
                <a:gd name="T44" fmla="*/ 0 w 65"/>
                <a:gd name="T45" fmla="*/ 0 h 57"/>
                <a:gd name="T46" fmla="*/ 0 w 65"/>
                <a:gd name="T47" fmla="*/ 0 h 57"/>
                <a:gd name="T48" fmla="*/ 0 w 65"/>
                <a:gd name="T49" fmla="*/ 0 h 57"/>
                <a:gd name="T50" fmla="*/ 0 w 65"/>
                <a:gd name="T51" fmla="*/ 0 h 57"/>
                <a:gd name="T52" fmla="*/ 0 w 65"/>
                <a:gd name="T53" fmla="*/ 0 h 57"/>
                <a:gd name="T54" fmla="*/ 0 w 65"/>
                <a:gd name="T55" fmla="*/ 0 h 57"/>
                <a:gd name="T56" fmla="*/ 0 w 65"/>
                <a:gd name="T57" fmla="*/ 0 h 57"/>
                <a:gd name="T58" fmla="*/ 0 w 65"/>
                <a:gd name="T59" fmla="*/ 0 h 5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5"/>
                <a:gd name="T91" fmla="*/ 0 h 57"/>
                <a:gd name="T92" fmla="*/ 65 w 65"/>
                <a:gd name="T93" fmla="*/ 57 h 5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5" h="57">
                  <a:moveTo>
                    <a:pt x="0" y="44"/>
                  </a:moveTo>
                  <a:lnTo>
                    <a:pt x="0" y="42"/>
                  </a:lnTo>
                  <a:lnTo>
                    <a:pt x="0" y="37"/>
                  </a:lnTo>
                  <a:lnTo>
                    <a:pt x="0" y="29"/>
                  </a:lnTo>
                  <a:lnTo>
                    <a:pt x="2" y="21"/>
                  </a:lnTo>
                  <a:lnTo>
                    <a:pt x="6" y="12"/>
                  </a:lnTo>
                  <a:lnTo>
                    <a:pt x="14" y="6"/>
                  </a:lnTo>
                  <a:lnTo>
                    <a:pt x="18" y="2"/>
                  </a:lnTo>
                  <a:lnTo>
                    <a:pt x="25" y="2"/>
                  </a:lnTo>
                  <a:lnTo>
                    <a:pt x="31" y="0"/>
                  </a:lnTo>
                  <a:lnTo>
                    <a:pt x="40" y="2"/>
                  </a:lnTo>
                  <a:lnTo>
                    <a:pt x="48" y="2"/>
                  </a:lnTo>
                  <a:lnTo>
                    <a:pt x="54" y="6"/>
                  </a:lnTo>
                  <a:lnTo>
                    <a:pt x="57" y="8"/>
                  </a:lnTo>
                  <a:lnTo>
                    <a:pt x="61" y="14"/>
                  </a:lnTo>
                  <a:lnTo>
                    <a:pt x="65" y="21"/>
                  </a:lnTo>
                  <a:lnTo>
                    <a:pt x="65" y="31"/>
                  </a:lnTo>
                  <a:lnTo>
                    <a:pt x="61" y="38"/>
                  </a:lnTo>
                  <a:lnTo>
                    <a:pt x="59" y="46"/>
                  </a:lnTo>
                  <a:lnTo>
                    <a:pt x="56" y="50"/>
                  </a:lnTo>
                  <a:lnTo>
                    <a:pt x="54" y="54"/>
                  </a:lnTo>
                  <a:lnTo>
                    <a:pt x="52" y="54"/>
                  </a:lnTo>
                  <a:lnTo>
                    <a:pt x="46" y="56"/>
                  </a:lnTo>
                  <a:lnTo>
                    <a:pt x="37" y="56"/>
                  </a:lnTo>
                  <a:lnTo>
                    <a:pt x="29" y="57"/>
                  </a:lnTo>
                  <a:lnTo>
                    <a:pt x="18" y="57"/>
                  </a:lnTo>
                  <a:lnTo>
                    <a:pt x="10" y="56"/>
                  </a:lnTo>
                  <a:lnTo>
                    <a:pt x="4" y="52"/>
                  </a:lnTo>
                  <a:lnTo>
                    <a:pt x="0"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0" name="Freeform 215">
              <a:extLst>
                <a:ext uri="{FF2B5EF4-FFF2-40B4-BE49-F238E27FC236}">
                  <a16:creationId xmlns:a16="http://schemas.microsoft.com/office/drawing/2014/main" id="{9579299D-841D-4A1C-86BC-20A948F87276}"/>
                </a:ext>
              </a:extLst>
            </p:cNvPr>
            <p:cNvSpPr>
              <a:spLocks/>
            </p:cNvSpPr>
            <p:nvPr/>
          </p:nvSpPr>
          <p:spPr bwMode="auto">
            <a:xfrm rot="1765608">
              <a:off x="2214" y="3628"/>
              <a:ext cx="15" cy="13"/>
            </a:xfrm>
            <a:custGeom>
              <a:avLst/>
              <a:gdLst>
                <a:gd name="T0" fmla="*/ 0 w 57"/>
                <a:gd name="T1" fmla="*/ 0 h 49"/>
                <a:gd name="T2" fmla="*/ 0 w 57"/>
                <a:gd name="T3" fmla="*/ 0 h 49"/>
                <a:gd name="T4" fmla="*/ 0 w 57"/>
                <a:gd name="T5" fmla="*/ 0 h 49"/>
                <a:gd name="T6" fmla="*/ 0 w 57"/>
                <a:gd name="T7" fmla="*/ 0 h 49"/>
                <a:gd name="T8" fmla="*/ 0 w 57"/>
                <a:gd name="T9" fmla="*/ 0 h 49"/>
                <a:gd name="T10" fmla="*/ 0 w 57"/>
                <a:gd name="T11" fmla="*/ 0 h 49"/>
                <a:gd name="T12" fmla="*/ 0 w 57"/>
                <a:gd name="T13" fmla="*/ 0 h 49"/>
                <a:gd name="T14" fmla="*/ 0 w 57"/>
                <a:gd name="T15" fmla="*/ 0 h 49"/>
                <a:gd name="T16" fmla="*/ 0 w 57"/>
                <a:gd name="T17" fmla="*/ 0 h 49"/>
                <a:gd name="T18" fmla="*/ 0 w 57"/>
                <a:gd name="T19" fmla="*/ 0 h 49"/>
                <a:gd name="T20" fmla="*/ 0 w 57"/>
                <a:gd name="T21" fmla="*/ 0 h 49"/>
                <a:gd name="T22" fmla="*/ 0 w 57"/>
                <a:gd name="T23" fmla="*/ 0 h 49"/>
                <a:gd name="T24" fmla="*/ 0 w 57"/>
                <a:gd name="T25" fmla="*/ 0 h 49"/>
                <a:gd name="T26" fmla="*/ 0 w 57"/>
                <a:gd name="T27" fmla="*/ 0 h 49"/>
                <a:gd name="T28" fmla="*/ 0 w 57"/>
                <a:gd name="T29" fmla="*/ 0 h 49"/>
                <a:gd name="T30" fmla="*/ 0 w 57"/>
                <a:gd name="T31" fmla="*/ 0 h 49"/>
                <a:gd name="T32" fmla="*/ 0 w 57"/>
                <a:gd name="T33" fmla="*/ 0 h 49"/>
                <a:gd name="T34" fmla="*/ 0 w 57"/>
                <a:gd name="T35" fmla="*/ 0 h 49"/>
                <a:gd name="T36" fmla="*/ 0 w 57"/>
                <a:gd name="T37" fmla="*/ 0 h 49"/>
                <a:gd name="T38" fmla="*/ 0 w 57"/>
                <a:gd name="T39" fmla="*/ 0 h 49"/>
                <a:gd name="T40" fmla="*/ 0 w 57"/>
                <a:gd name="T41" fmla="*/ 0 h 49"/>
                <a:gd name="T42" fmla="*/ 0 w 57"/>
                <a:gd name="T43" fmla="*/ 0 h 49"/>
                <a:gd name="T44" fmla="*/ 0 w 57"/>
                <a:gd name="T45" fmla="*/ 0 h 49"/>
                <a:gd name="T46" fmla="*/ 0 w 57"/>
                <a:gd name="T47" fmla="*/ 0 h 49"/>
                <a:gd name="T48" fmla="*/ 0 w 57"/>
                <a:gd name="T49" fmla="*/ 0 h 49"/>
                <a:gd name="T50" fmla="*/ 0 w 57"/>
                <a:gd name="T51" fmla="*/ 0 h 49"/>
                <a:gd name="T52" fmla="*/ 0 w 57"/>
                <a:gd name="T53" fmla="*/ 0 h 49"/>
                <a:gd name="T54" fmla="*/ 0 w 57"/>
                <a:gd name="T55" fmla="*/ 0 h 49"/>
                <a:gd name="T56" fmla="*/ 0 w 57"/>
                <a:gd name="T57" fmla="*/ 0 h 49"/>
                <a:gd name="T58" fmla="*/ 0 w 57"/>
                <a:gd name="T59" fmla="*/ 0 h 49"/>
                <a:gd name="T60" fmla="*/ 0 w 57"/>
                <a:gd name="T61" fmla="*/ 0 h 49"/>
                <a:gd name="T62" fmla="*/ 0 w 57"/>
                <a:gd name="T63" fmla="*/ 0 h 4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7"/>
                <a:gd name="T97" fmla="*/ 0 h 49"/>
                <a:gd name="T98" fmla="*/ 57 w 57"/>
                <a:gd name="T99" fmla="*/ 49 h 4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7" h="49">
                  <a:moveTo>
                    <a:pt x="6" y="32"/>
                  </a:moveTo>
                  <a:lnTo>
                    <a:pt x="4" y="30"/>
                  </a:lnTo>
                  <a:lnTo>
                    <a:pt x="4" y="27"/>
                  </a:lnTo>
                  <a:lnTo>
                    <a:pt x="0" y="21"/>
                  </a:lnTo>
                  <a:lnTo>
                    <a:pt x="0" y="15"/>
                  </a:lnTo>
                  <a:lnTo>
                    <a:pt x="2" y="9"/>
                  </a:lnTo>
                  <a:lnTo>
                    <a:pt x="6" y="4"/>
                  </a:lnTo>
                  <a:lnTo>
                    <a:pt x="7" y="2"/>
                  </a:lnTo>
                  <a:lnTo>
                    <a:pt x="13" y="0"/>
                  </a:lnTo>
                  <a:lnTo>
                    <a:pt x="19" y="0"/>
                  </a:lnTo>
                  <a:lnTo>
                    <a:pt x="28" y="0"/>
                  </a:lnTo>
                  <a:lnTo>
                    <a:pt x="34" y="0"/>
                  </a:lnTo>
                  <a:lnTo>
                    <a:pt x="40" y="0"/>
                  </a:lnTo>
                  <a:lnTo>
                    <a:pt x="46" y="2"/>
                  </a:lnTo>
                  <a:lnTo>
                    <a:pt x="49" y="6"/>
                  </a:lnTo>
                  <a:lnTo>
                    <a:pt x="53" y="11"/>
                  </a:lnTo>
                  <a:lnTo>
                    <a:pt x="57" y="21"/>
                  </a:lnTo>
                  <a:lnTo>
                    <a:pt x="55" y="27"/>
                  </a:lnTo>
                  <a:lnTo>
                    <a:pt x="55" y="34"/>
                  </a:lnTo>
                  <a:lnTo>
                    <a:pt x="53" y="38"/>
                  </a:lnTo>
                  <a:lnTo>
                    <a:pt x="53" y="40"/>
                  </a:lnTo>
                  <a:lnTo>
                    <a:pt x="51" y="40"/>
                  </a:lnTo>
                  <a:lnTo>
                    <a:pt x="49" y="44"/>
                  </a:lnTo>
                  <a:lnTo>
                    <a:pt x="46" y="46"/>
                  </a:lnTo>
                  <a:lnTo>
                    <a:pt x="42" y="49"/>
                  </a:lnTo>
                  <a:lnTo>
                    <a:pt x="34" y="49"/>
                  </a:lnTo>
                  <a:lnTo>
                    <a:pt x="26" y="49"/>
                  </a:lnTo>
                  <a:lnTo>
                    <a:pt x="21" y="46"/>
                  </a:lnTo>
                  <a:lnTo>
                    <a:pt x="15" y="42"/>
                  </a:lnTo>
                  <a:lnTo>
                    <a:pt x="11" y="38"/>
                  </a:lnTo>
                  <a:lnTo>
                    <a:pt x="6"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1" name="Freeform 216">
              <a:extLst>
                <a:ext uri="{FF2B5EF4-FFF2-40B4-BE49-F238E27FC236}">
                  <a16:creationId xmlns:a16="http://schemas.microsoft.com/office/drawing/2014/main" id="{7633F33C-83CA-4A2D-8A91-C96E2B6F5E24}"/>
                </a:ext>
              </a:extLst>
            </p:cNvPr>
            <p:cNvSpPr>
              <a:spLocks/>
            </p:cNvSpPr>
            <p:nvPr/>
          </p:nvSpPr>
          <p:spPr bwMode="auto">
            <a:xfrm rot="1765608">
              <a:off x="2381" y="3671"/>
              <a:ext cx="17" cy="17"/>
            </a:xfrm>
            <a:custGeom>
              <a:avLst/>
              <a:gdLst>
                <a:gd name="T0" fmla="*/ 0 w 67"/>
                <a:gd name="T1" fmla="*/ 0 h 66"/>
                <a:gd name="T2" fmla="*/ 0 w 67"/>
                <a:gd name="T3" fmla="*/ 0 h 66"/>
                <a:gd name="T4" fmla="*/ 0 w 67"/>
                <a:gd name="T5" fmla="*/ 0 h 66"/>
                <a:gd name="T6" fmla="*/ 0 w 67"/>
                <a:gd name="T7" fmla="*/ 0 h 66"/>
                <a:gd name="T8" fmla="*/ 0 w 67"/>
                <a:gd name="T9" fmla="*/ 0 h 66"/>
                <a:gd name="T10" fmla="*/ 0 w 67"/>
                <a:gd name="T11" fmla="*/ 0 h 66"/>
                <a:gd name="T12" fmla="*/ 0 w 67"/>
                <a:gd name="T13" fmla="*/ 0 h 66"/>
                <a:gd name="T14" fmla="*/ 0 w 67"/>
                <a:gd name="T15" fmla="*/ 0 h 66"/>
                <a:gd name="T16" fmla="*/ 0 w 67"/>
                <a:gd name="T17" fmla="*/ 0 h 66"/>
                <a:gd name="T18" fmla="*/ 0 w 67"/>
                <a:gd name="T19" fmla="*/ 0 h 66"/>
                <a:gd name="T20" fmla="*/ 0 w 67"/>
                <a:gd name="T21" fmla="*/ 0 h 66"/>
                <a:gd name="T22" fmla="*/ 0 w 67"/>
                <a:gd name="T23" fmla="*/ 0 h 66"/>
                <a:gd name="T24" fmla="*/ 0 w 67"/>
                <a:gd name="T25" fmla="*/ 0 h 66"/>
                <a:gd name="T26" fmla="*/ 0 w 67"/>
                <a:gd name="T27" fmla="*/ 0 h 66"/>
                <a:gd name="T28" fmla="*/ 0 w 67"/>
                <a:gd name="T29" fmla="*/ 0 h 66"/>
                <a:gd name="T30" fmla="*/ 0 w 67"/>
                <a:gd name="T31" fmla="*/ 0 h 66"/>
                <a:gd name="T32" fmla="*/ 0 w 67"/>
                <a:gd name="T33" fmla="*/ 0 h 66"/>
                <a:gd name="T34" fmla="*/ 0 w 67"/>
                <a:gd name="T35" fmla="*/ 0 h 66"/>
                <a:gd name="T36" fmla="*/ 0 w 67"/>
                <a:gd name="T37" fmla="*/ 0 h 66"/>
                <a:gd name="T38" fmla="*/ 0 w 67"/>
                <a:gd name="T39" fmla="*/ 0 h 66"/>
                <a:gd name="T40" fmla="*/ 0 w 67"/>
                <a:gd name="T41" fmla="*/ 0 h 66"/>
                <a:gd name="T42" fmla="*/ 0 w 67"/>
                <a:gd name="T43" fmla="*/ 0 h 66"/>
                <a:gd name="T44" fmla="*/ 0 w 67"/>
                <a:gd name="T45" fmla="*/ 0 h 66"/>
                <a:gd name="T46" fmla="*/ 0 w 67"/>
                <a:gd name="T47" fmla="*/ 0 h 66"/>
                <a:gd name="T48" fmla="*/ 0 w 67"/>
                <a:gd name="T49" fmla="*/ 0 h 66"/>
                <a:gd name="T50" fmla="*/ 0 w 67"/>
                <a:gd name="T51" fmla="*/ 0 h 66"/>
                <a:gd name="T52" fmla="*/ 0 w 67"/>
                <a:gd name="T53" fmla="*/ 0 h 66"/>
                <a:gd name="T54" fmla="*/ 0 w 67"/>
                <a:gd name="T55" fmla="*/ 0 h 66"/>
                <a:gd name="T56" fmla="*/ 0 w 67"/>
                <a:gd name="T57" fmla="*/ 0 h 66"/>
                <a:gd name="T58" fmla="*/ 0 w 67"/>
                <a:gd name="T59" fmla="*/ 0 h 66"/>
                <a:gd name="T60" fmla="*/ 0 w 67"/>
                <a:gd name="T61" fmla="*/ 0 h 66"/>
                <a:gd name="T62" fmla="*/ 0 w 67"/>
                <a:gd name="T63" fmla="*/ 0 h 6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7"/>
                <a:gd name="T97" fmla="*/ 0 h 66"/>
                <a:gd name="T98" fmla="*/ 67 w 67"/>
                <a:gd name="T99" fmla="*/ 66 h 6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7" h="66">
                  <a:moveTo>
                    <a:pt x="0" y="47"/>
                  </a:moveTo>
                  <a:lnTo>
                    <a:pt x="0" y="45"/>
                  </a:lnTo>
                  <a:lnTo>
                    <a:pt x="0" y="42"/>
                  </a:lnTo>
                  <a:lnTo>
                    <a:pt x="0" y="34"/>
                  </a:lnTo>
                  <a:lnTo>
                    <a:pt x="4" y="26"/>
                  </a:lnTo>
                  <a:lnTo>
                    <a:pt x="8" y="19"/>
                  </a:lnTo>
                  <a:lnTo>
                    <a:pt x="15" y="9"/>
                  </a:lnTo>
                  <a:lnTo>
                    <a:pt x="21" y="6"/>
                  </a:lnTo>
                  <a:lnTo>
                    <a:pt x="27" y="4"/>
                  </a:lnTo>
                  <a:lnTo>
                    <a:pt x="34" y="0"/>
                  </a:lnTo>
                  <a:lnTo>
                    <a:pt x="44" y="0"/>
                  </a:lnTo>
                  <a:lnTo>
                    <a:pt x="51" y="0"/>
                  </a:lnTo>
                  <a:lnTo>
                    <a:pt x="59" y="0"/>
                  </a:lnTo>
                  <a:lnTo>
                    <a:pt x="63" y="2"/>
                  </a:lnTo>
                  <a:lnTo>
                    <a:pt x="67" y="4"/>
                  </a:lnTo>
                  <a:lnTo>
                    <a:pt x="67" y="13"/>
                  </a:lnTo>
                  <a:lnTo>
                    <a:pt x="67" y="23"/>
                  </a:lnTo>
                  <a:lnTo>
                    <a:pt x="61" y="32"/>
                  </a:lnTo>
                  <a:lnTo>
                    <a:pt x="57" y="42"/>
                  </a:lnTo>
                  <a:lnTo>
                    <a:pt x="53" y="47"/>
                  </a:lnTo>
                  <a:lnTo>
                    <a:pt x="51" y="51"/>
                  </a:lnTo>
                  <a:lnTo>
                    <a:pt x="49" y="51"/>
                  </a:lnTo>
                  <a:lnTo>
                    <a:pt x="44" y="55"/>
                  </a:lnTo>
                  <a:lnTo>
                    <a:pt x="36" y="61"/>
                  </a:lnTo>
                  <a:lnTo>
                    <a:pt x="29" y="65"/>
                  </a:lnTo>
                  <a:lnTo>
                    <a:pt x="19" y="66"/>
                  </a:lnTo>
                  <a:lnTo>
                    <a:pt x="10" y="66"/>
                  </a:lnTo>
                  <a:lnTo>
                    <a:pt x="6" y="63"/>
                  </a:lnTo>
                  <a:lnTo>
                    <a:pt x="4" y="59"/>
                  </a:lnTo>
                  <a:lnTo>
                    <a:pt x="0" y="53"/>
                  </a:lnTo>
                  <a:lnTo>
                    <a:pt x="0"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2" name="Freeform 217">
              <a:extLst>
                <a:ext uri="{FF2B5EF4-FFF2-40B4-BE49-F238E27FC236}">
                  <a16:creationId xmlns:a16="http://schemas.microsoft.com/office/drawing/2014/main" id="{00926861-C56F-4501-998E-A714787B262C}"/>
                </a:ext>
              </a:extLst>
            </p:cNvPr>
            <p:cNvSpPr>
              <a:spLocks/>
            </p:cNvSpPr>
            <p:nvPr/>
          </p:nvSpPr>
          <p:spPr bwMode="auto">
            <a:xfrm rot="1765608">
              <a:off x="2491" y="3671"/>
              <a:ext cx="17" cy="16"/>
            </a:xfrm>
            <a:custGeom>
              <a:avLst/>
              <a:gdLst>
                <a:gd name="T0" fmla="*/ 0 w 67"/>
                <a:gd name="T1" fmla="*/ 0 h 58"/>
                <a:gd name="T2" fmla="*/ 0 w 67"/>
                <a:gd name="T3" fmla="*/ 0 h 58"/>
                <a:gd name="T4" fmla="*/ 0 w 67"/>
                <a:gd name="T5" fmla="*/ 0 h 58"/>
                <a:gd name="T6" fmla="*/ 0 w 67"/>
                <a:gd name="T7" fmla="*/ 0 h 58"/>
                <a:gd name="T8" fmla="*/ 0 w 67"/>
                <a:gd name="T9" fmla="*/ 0 h 58"/>
                <a:gd name="T10" fmla="*/ 0 w 67"/>
                <a:gd name="T11" fmla="*/ 0 h 58"/>
                <a:gd name="T12" fmla="*/ 0 w 67"/>
                <a:gd name="T13" fmla="*/ 0 h 58"/>
                <a:gd name="T14" fmla="*/ 0 w 67"/>
                <a:gd name="T15" fmla="*/ 0 h 58"/>
                <a:gd name="T16" fmla="*/ 0 w 67"/>
                <a:gd name="T17" fmla="*/ 0 h 58"/>
                <a:gd name="T18" fmla="*/ 0 w 67"/>
                <a:gd name="T19" fmla="*/ 0 h 58"/>
                <a:gd name="T20" fmla="*/ 0 w 67"/>
                <a:gd name="T21" fmla="*/ 0 h 58"/>
                <a:gd name="T22" fmla="*/ 0 w 67"/>
                <a:gd name="T23" fmla="*/ 0 h 58"/>
                <a:gd name="T24" fmla="*/ 0 w 67"/>
                <a:gd name="T25" fmla="*/ 0 h 58"/>
                <a:gd name="T26" fmla="*/ 0 w 67"/>
                <a:gd name="T27" fmla="*/ 0 h 58"/>
                <a:gd name="T28" fmla="*/ 0 w 67"/>
                <a:gd name="T29" fmla="*/ 0 h 58"/>
                <a:gd name="T30" fmla="*/ 0 w 67"/>
                <a:gd name="T31" fmla="*/ 0 h 58"/>
                <a:gd name="T32" fmla="*/ 0 w 67"/>
                <a:gd name="T33" fmla="*/ 0 h 58"/>
                <a:gd name="T34" fmla="*/ 0 w 67"/>
                <a:gd name="T35" fmla="*/ 0 h 58"/>
                <a:gd name="T36" fmla="*/ 0 w 67"/>
                <a:gd name="T37" fmla="*/ 0 h 58"/>
                <a:gd name="T38" fmla="*/ 0 w 67"/>
                <a:gd name="T39" fmla="*/ 0 h 58"/>
                <a:gd name="T40" fmla="*/ 0 w 67"/>
                <a:gd name="T41" fmla="*/ 0 h 58"/>
                <a:gd name="T42" fmla="*/ 0 w 67"/>
                <a:gd name="T43" fmla="*/ 0 h 58"/>
                <a:gd name="T44" fmla="*/ 0 w 67"/>
                <a:gd name="T45" fmla="*/ 0 h 58"/>
                <a:gd name="T46" fmla="*/ 0 w 67"/>
                <a:gd name="T47" fmla="*/ 0 h 58"/>
                <a:gd name="T48" fmla="*/ 0 w 67"/>
                <a:gd name="T49" fmla="*/ 0 h 58"/>
                <a:gd name="T50" fmla="*/ 0 w 67"/>
                <a:gd name="T51" fmla="*/ 0 h 58"/>
                <a:gd name="T52" fmla="*/ 0 w 67"/>
                <a:gd name="T53" fmla="*/ 0 h 58"/>
                <a:gd name="T54" fmla="*/ 0 w 67"/>
                <a:gd name="T55" fmla="*/ 0 h 58"/>
                <a:gd name="T56" fmla="*/ 0 w 67"/>
                <a:gd name="T57" fmla="*/ 0 h 58"/>
                <a:gd name="T58" fmla="*/ 0 w 67"/>
                <a:gd name="T59" fmla="*/ 0 h 58"/>
                <a:gd name="T60" fmla="*/ 0 w 67"/>
                <a:gd name="T61" fmla="*/ 0 h 58"/>
                <a:gd name="T62" fmla="*/ 0 w 67"/>
                <a:gd name="T63" fmla="*/ 0 h 58"/>
                <a:gd name="T64" fmla="*/ 0 w 67"/>
                <a:gd name="T65" fmla="*/ 0 h 58"/>
                <a:gd name="T66" fmla="*/ 0 w 67"/>
                <a:gd name="T67" fmla="*/ 0 h 5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
                <a:gd name="T103" fmla="*/ 0 h 58"/>
                <a:gd name="T104" fmla="*/ 67 w 67"/>
                <a:gd name="T105" fmla="*/ 58 h 5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 h="58">
                  <a:moveTo>
                    <a:pt x="4" y="43"/>
                  </a:moveTo>
                  <a:lnTo>
                    <a:pt x="2" y="41"/>
                  </a:lnTo>
                  <a:lnTo>
                    <a:pt x="2" y="36"/>
                  </a:lnTo>
                  <a:lnTo>
                    <a:pt x="0" y="30"/>
                  </a:lnTo>
                  <a:lnTo>
                    <a:pt x="2" y="22"/>
                  </a:lnTo>
                  <a:lnTo>
                    <a:pt x="4" y="15"/>
                  </a:lnTo>
                  <a:lnTo>
                    <a:pt x="14" y="7"/>
                  </a:lnTo>
                  <a:lnTo>
                    <a:pt x="17" y="5"/>
                  </a:lnTo>
                  <a:lnTo>
                    <a:pt x="25" y="1"/>
                  </a:lnTo>
                  <a:lnTo>
                    <a:pt x="31" y="0"/>
                  </a:lnTo>
                  <a:lnTo>
                    <a:pt x="34" y="0"/>
                  </a:lnTo>
                  <a:lnTo>
                    <a:pt x="40" y="0"/>
                  </a:lnTo>
                  <a:lnTo>
                    <a:pt x="46" y="0"/>
                  </a:lnTo>
                  <a:lnTo>
                    <a:pt x="48" y="0"/>
                  </a:lnTo>
                  <a:lnTo>
                    <a:pt x="52" y="3"/>
                  </a:lnTo>
                  <a:lnTo>
                    <a:pt x="55" y="9"/>
                  </a:lnTo>
                  <a:lnTo>
                    <a:pt x="61" y="19"/>
                  </a:lnTo>
                  <a:lnTo>
                    <a:pt x="65" y="26"/>
                  </a:lnTo>
                  <a:lnTo>
                    <a:pt x="67" y="34"/>
                  </a:lnTo>
                  <a:lnTo>
                    <a:pt x="65" y="36"/>
                  </a:lnTo>
                  <a:lnTo>
                    <a:pt x="63" y="41"/>
                  </a:lnTo>
                  <a:lnTo>
                    <a:pt x="59" y="43"/>
                  </a:lnTo>
                  <a:lnTo>
                    <a:pt x="55" y="47"/>
                  </a:lnTo>
                  <a:lnTo>
                    <a:pt x="50" y="49"/>
                  </a:lnTo>
                  <a:lnTo>
                    <a:pt x="44" y="51"/>
                  </a:lnTo>
                  <a:lnTo>
                    <a:pt x="40" y="53"/>
                  </a:lnTo>
                  <a:lnTo>
                    <a:pt x="36" y="55"/>
                  </a:lnTo>
                  <a:lnTo>
                    <a:pt x="29" y="57"/>
                  </a:lnTo>
                  <a:lnTo>
                    <a:pt x="23" y="58"/>
                  </a:lnTo>
                  <a:lnTo>
                    <a:pt x="17" y="58"/>
                  </a:lnTo>
                  <a:lnTo>
                    <a:pt x="14" y="57"/>
                  </a:lnTo>
                  <a:lnTo>
                    <a:pt x="8" y="51"/>
                  </a:lnTo>
                  <a:lnTo>
                    <a:pt x="4"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3" name="Freeform 218">
              <a:extLst>
                <a:ext uri="{FF2B5EF4-FFF2-40B4-BE49-F238E27FC236}">
                  <a16:creationId xmlns:a16="http://schemas.microsoft.com/office/drawing/2014/main" id="{B1A1A37D-7736-4F0F-BD69-975BCC207B0F}"/>
                </a:ext>
              </a:extLst>
            </p:cNvPr>
            <p:cNvSpPr>
              <a:spLocks/>
            </p:cNvSpPr>
            <p:nvPr/>
          </p:nvSpPr>
          <p:spPr bwMode="auto">
            <a:xfrm rot="1765608">
              <a:off x="2439" y="3505"/>
              <a:ext cx="94" cy="95"/>
            </a:xfrm>
            <a:custGeom>
              <a:avLst/>
              <a:gdLst>
                <a:gd name="T0" fmla="*/ 0 w 358"/>
                <a:gd name="T1" fmla="*/ 0 h 359"/>
                <a:gd name="T2" fmla="*/ 0 w 358"/>
                <a:gd name="T3" fmla="*/ 0 h 359"/>
                <a:gd name="T4" fmla="*/ 0 w 358"/>
                <a:gd name="T5" fmla="*/ 0 h 359"/>
                <a:gd name="T6" fmla="*/ 0 w 358"/>
                <a:gd name="T7" fmla="*/ 0 h 359"/>
                <a:gd name="T8" fmla="*/ 0 w 358"/>
                <a:gd name="T9" fmla="*/ 0 h 359"/>
                <a:gd name="T10" fmla="*/ 0 w 358"/>
                <a:gd name="T11" fmla="*/ 0 h 359"/>
                <a:gd name="T12" fmla="*/ 0 w 358"/>
                <a:gd name="T13" fmla="*/ 0 h 359"/>
                <a:gd name="T14" fmla="*/ 0 w 358"/>
                <a:gd name="T15" fmla="*/ 0 h 359"/>
                <a:gd name="T16" fmla="*/ 0 w 358"/>
                <a:gd name="T17" fmla="*/ 0 h 359"/>
                <a:gd name="T18" fmla="*/ 0 w 358"/>
                <a:gd name="T19" fmla="*/ 0 h 359"/>
                <a:gd name="T20" fmla="*/ 0 w 358"/>
                <a:gd name="T21" fmla="*/ 0 h 359"/>
                <a:gd name="T22" fmla="*/ 0 w 358"/>
                <a:gd name="T23" fmla="*/ 0 h 359"/>
                <a:gd name="T24" fmla="*/ 0 w 358"/>
                <a:gd name="T25" fmla="*/ 0 h 359"/>
                <a:gd name="T26" fmla="*/ 0 w 358"/>
                <a:gd name="T27" fmla="*/ 0 h 359"/>
                <a:gd name="T28" fmla="*/ 0 w 358"/>
                <a:gd name="T29" fmla="*/ 0 h 359"/>
                <a:gd name="T30" fmla="*/ 0 w 358"/>
                <a:gd name="T31" fmla="*/ 0 h 359"/>
                <a:gd name="T32" fmla="*/ 0 w 358"/>
                <a:gd name="T33" fmla="*/ 0 h 359"/>
                <a:gd name="T34" fmla="*/ 0 w 358"/>
                <a:gd name="T35" fmla="*/ 0 h 359"/>
                <a:gd name="T36" fmla="*/ 0 w 358"/>
                <a:gd name="T37" fmla="*/ 0 h 359"/>
                <a:gd name="T38" fmla="*/ 0 w 358"/>
                <a:gd name="T39" fmla="*/ 0 h 359"/>
                <a:gd name="T40" fmla="*/ 0 w 358"/>
                <a:gd name="T41" fmla="*/ 0 h 359"/>
                <a:gd name="T42" fmla="*/ 0 w 358"/>
                <a:gd name="T43" fmla="*/ 0 h 359"/>
                <a:gd name="T44" fmla="*/ 0 w 358"/>
                <a:gd name="T45" fmla="*/ 0 h 359"/>
                <a:gd name="T46" fmla="*/ 0 w 358"/>
                <a:gd name="T47" fmla="*/ 0 h 359"/>
                <a:gd name="T48" fmla="*/ 0 w 358"/>
                <a:gd name="T49" fmla="*/ 0 h 359"/>
                <a:gd name="T50" fmla="*/ 0 w 358"/>
                <a:gd name="T51" fmla="*/ 0 h 359"/>
                <a:gd name="T52" fmla="*/ 0 w 358"/>
                <a:gd name="T53" fmla="*/ 0 h 359"/>
                <a:gd name="T54" fmla="*/ 0 w 358"/>
                <a:gd name="T55" fmla="*/ 0 h 359"/>
                <a:gd name="T56" fmla="*/ 0 w 358"/>
                <a:gd name="T57" fmla="*/ 0 h 359"/>
                <a:gd name="T58" fmla="*/ 0 w 358"/>
                <a:gd name="T59" fmla="*/ 0 h 359"/>
                <a:gd name="T60" fmla="*/ 0 w 358"/>
                <a:gd name="T61" fmla="*/ 0 h 359"/>
                <a:gd name="T62" fmla="*/ 0 w 358"/>
                <a:gd name="T63" fmla="*/ 0 h 359"/>
                <a:gd name="T64" fmla="*/ 0 w 358"/>
                <a:gd name="T65" fmla="*/ 0 h 359"/>
                <a:gd name="T66" fmla="*/ 0 w 358"/>
                <a:gd name="T67" fmla="*/ 0 h 359"/>
                <a:gd name="T68" fmla="*/ 0 w 358"/>
                <a:gd name="T69" fmla="*/ 0 h 359"/>
                <a:gd name="T70" fmla="*/ 0 w 358"/>
                <a:gd name="T71" fmla="*/ 0 h 359"/>
                <a:gd name="T72" fmla="*/ 0 w 358"/>
                <a:gd name="T73" fmla="*/ 0 h 359"/>
                <a:gd name="T74" fmla="*/ 0 w 358"/>
                <a:gd name="T75" fmla="*/ 0 h 359"/>
                <a:gd name="T76" fmla="*/ 0 w 358"/>
                <a:gd name="T77" fmla="*/ 0 h 359"/>
                <a:gd name="T78" fmla="*/ 0 w 358"/>
                <a:gd name="T79" fmla="*/ 0 h 359"/>
                <a:gd name="T80" fmla="*/ 0 w 358"/>
                <a:gd name="T81" fmla="*/ 0 h 359"/>
                <a:gd name="T82" fmla="*/ 0 w 358"/>
                <a:gd name="T83" fmla="*/ 0 h 359"/>
                <a:gd name="T84" fmla="*/ 0 w 358"/>
                <a:gd name="T85" fmla="*/ 0 h 359"/>
                <a:gd name="T86" fmla="*/ 0 w 358"/>
                <a:gd name="T87" fmla="*/ 0 h 359"/>
                <a:gd name="T88" fmla="*/ 0 w 358"/>
                <a:gd name="T89" fmla="*/ 0 h 359"/>
                <a:gd name="T90" fmla="*/ 0 w 358"/>
                <a:gd name="T91" fmla="*/ 0 h 359"/>
                <a:gd name="T92" fmla="*/ 0 w 358"/>
                <a:gd name="T93" fmla="*/ 0 h 359"/>
                <a:gd name="T94" fmla="*/ 0 w 358"/>
                <a:gd name="T95" fmla="*/ 0 h 359"/>
                <a:gd name="T96" fmla="*/ 0 w 358"/>
                <a:gd name="T97" fmla="*/ 0 h 359"/>
                <a:gd name="T98" fmla="*/ 0 w 358"/>
                <a:gd name="T99" fmla="*/ 0 h 359"/>
                <a:gd name="T100" fmla="*/ 0 w 358"/>
                <a:gd name="T101" fmla="*/ 0 h 35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58"/>
                <a:gd name="T154" fmla="*/ 0 h 359"/>
                <a:gd name="T155" fmla="*/ 358 w 358"/>
                <a:gd name="T156" fmla="*/ 359 h 35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58" h="359">
                  <a:moveTo>
                    <a:pt x="171" y="315"/>
                  </a:moveTo>
                  <a:lnTo>
                    <a:pt x="177" y="314"/>
                  </a:lnTo>
                  <a:lnTo>
                    <a:pt x="185" y="314"/>
                  </a:lnTo>
                  <a:lnTo>
                    <a:pt x="190" y="312"/>
                  </a:lnTo>
                  <a:lnTo>
                    <a:pt x="196" y="310"/>
                  </a:lnTo>
                  <a:lnTo>
                    <a:pt x="204" y="308"/>
                  </a:lnTo>
                  <a:lnTo>
                    <a:pt x="209" y="306"/>
                  </a:lnTo>
                  <a:lnTo>
                    <a:pt x="215" y="302"/>
                  </a:lnTo>
                  <a:lnTo>
                    <a:pt x="223" y="300"/>
                  </a:lnTo>
                  <a:lnTo>
                    <a:pt x="228" y="295"/>
                  </a:lnTo>
                  <a:lnTo>
                    <a:pt x="234" y="291"/>
                  </a:lnTo>
                  <a:lnTo>
                    <a:pt x="240" y="287"/>
                  </a:lnTo>
                  <a:lnTo>
                    <a:pt x="246" y="283"/>
                  </a:lnTo>
                  <a:lnTo>
                    <a:pt x="249" y="277"/>
                  </a:lnTo>
                  <a:lnTo>
                    <a:pt x="255" y="272"/>
                  </a:lnTo>
                  <a:lnTo>
                    <a:pt x="261" y="268"/>
                  </a:lnTo>
                  <a:lnTo>
                    <a:pt x="268" y="262"/>
                  </a:lnTo>
                  <a:lnTo>
                    <a:pt x="272" y="256"/>
                  </a:lnTo>
                  <a:lnTo>
                    <a:pt x="276" y="251"/>
                  </a:lnTo>
                  <a:lnTo>
                    <a:pt x="280" y="243"/>
                  </a:lnTo>
                  <a:lnTo>
                    <a:pt x="284" y="237"/>
                  </a:lnTo>
                  <a:lnTo>
                    <a:pt x="287" y="230"/>
                  </a:lnTo>
                  <a:lnTo>
                    <a:pt x="291" y="224"/>
                  </a:lnTo>
                  <a:lnTo>
                    <a:pt x="295" y="218"/>
                  </a:lnTo>
                  <a:lnTo>
                    <a:pt x="299" y="213"/>
                  </a:lnTo>
                  <a:lnTo>
                    <a:pt x="301" y="205"/>
                  </a:lnTo>
                  <a:lnTo>
                    <a:pt x="303" y="199"/>
                  </a:lnTo>
                  <a:lnTo>
                    <a:pt x="305" y="192"/>
                  </a:lnTo>
                  <a:lnTo>
                    <a:pt x="306" y="186"/>
                  </a:lnTo>
                  <a:lnTo>
                    <a:pt x="308" y="179"/>
                  </a:lnTo>
                  <a:lnTo>
                    <a:pt x="308" y="173"/>
                  </a:lnTo>
                  <a:lnTo>
                    <a:pt x="310" y="165"/>
                  </a:lnTo>
                  <a:lnTo>
                    <a:pt x="310" y="160"/>
                  </a:lnTo>
                  <a:lnTo>
                    <a:pt x="310" y="152"/>
                  </a:lnTo>
                  <a:lnTo>
                    <a:pt x="310" y="146"/>
                  </a:lnTo>
                  <a:lnTo>
                    <a:pt x="308" y="141"/>
                  </a:lnTo>
                  <a:lnTo>
                    <a:pt x="308" y="135"/>
                  </a:lnTo>
                  <a:lnTo>
                    <a:pt x="306" y="129"/>
                  </a:lnTo>
                  <a:lnTo>
                    <a:pt x="305" y="125"/>
                  </a:lnTo>
                  <a:lnTo>
                    <a:pt x="303" y="120"/>
                  </a:lnTo>
                  <a:lnTo>
                    <a:pt x="303" y="114"/>
                  </a:lnTo>
                  <a:lnTo>
                    <a:pt x="297" y="103"/>
                  </a:lnTo>
                  <a:lnTo>
                    <a:pt x="291" y="95"/>
                  </a:lnTo>
                  <a:lnTo>
                    <a:pt x="285" y="85"/>
                  </a:lnTo>
                  <a:lnTo>
                    <a:pt x="280" y="78"/>
                  </a:lnTo>
                  <a:lnTo>
                    <a:pt x="270" y="70"/>
                  </a:lnTo>
                  <a:lnTo>
                    <a:pt x="261" y="65"/>
                  </a:lnTo>
                  <a:lnTo>
                    <a:pt x="251" y="57"/>
                  </a:lnTo>
                  <a:lnTo>
                    <a:pt x="244" y="53"/>
                  </a:lnTo>
                  <a:lnTo>
                    <a:pt x="238" y="49"/>
                  </a:lnTo>
                  <a:lnTo>
                    <a:pt x="232" y="47"/>
                  </a:lnTo>
                  <a:lnTo>
                    <a:pt x="227" y="46"/>
                  </a:lnTo>
                  <a:lnTo>
                    <a:pt x="223" y="44"/>
                  </a:lnTo>
                  <a:lnTo>
                    <a:pt x="217" y="42"/>
                  </a:lnTo>
                  <a:lnTo>
                    <a:pt x="211" y="42"/>
                  </a:lnTo>
                  <a:lnTo>
                    <a:pt x="206" y="42"/>
                  </a:lnTo>
                  <a:lnTo>
                    <a:pt x="200" y="42"/>
                  </a:lnTo>
                  <a:lnTo>
                    <a:pt x="200" y="36"/>
                  </a:lnTo>
                  <a:lnTo>
                    <a:pt x="202" y="30"/>
                  </a:lnTo>
                  <a:lnTo>
                    <a:pt x="202" y="25"/>
                  </a:lnTo>
                  <a:lnTo>
                    <a:pt x="206" y="21"/>
                  </a:lnTo>
                  <a:lnTo>
                    <a:pt x="208" y="15"/>
                  </a:lnTo>
                  <a:lnTo>
                    <a:pt x="209" y="9"/>
                  </a:lnTo>
                  <a:lnTo>
                    <a:pt x="209" y="4"/>
                  </a:lnTo>
                  <a:lnTo>
                    <a:pt x="211" y="0"/>
                  </a:lnTo>
                  <a:lnTo>
                    <a:pt x="217" y="0"/>
                  </a:lnTo>
                  <a:lnTo>
                    <a:pt x="225" y="2"/>
                  </a:lnTo>
                  <a:lnTo>
                    <a:pt x="232" y="2"/>
                  </a:lnTo>
                  <a:lnTo>
                    <a:pt x="240" y="4"/>
                  </a:lnTo>
                  <a:lnTo>
                    <a:pt x="247" y="6"/>
                  </a:lnTo>
                  <a:lnTo>
                    <a:pt x="253" y="8"/>
                  </a:lnTo>
                  <a:lnTo>
                    <a:pt x="261" y="11"/>
                  </a:lnTo>
                  <a:lnTo>
                    <a:pt x="268" y="13"/>
                  </a:lnTo>
                  <a:lnTo>
                    <a:pt x="274" y="15"/>
                  </a:lnTo>
                  <a:lnTo>
                    <a:pt x="282" y="19"/>
                  </a:lnTo>
                  <a:lnTo>
                    <a:pt x="287" y="21"/>
                  </a:lnTo>
                  <a:lnTo>
                    <a:pt x="293" y="25"/>
                  </a:lnTo>
                  <a:lnTo>
                    <a:pt x="299" y="28"/>
                  </a:lnTo>
                  <a:lnTo>
                    <a:pt x="305" y="32"/>
                  </a:lnTo>
                  <a:lnTo>
                    <a:pt x="310" y="36"/>
                  </a:lnTo>
                  <a:lnTo>
                    <a:pt x="316" y="42"/>
                  </a:lnTo>
                  <a:lnTo>
                    <a:pt x="320" y="46"/>
                  </a:lnTo>
                  <a:lnTo>
                    <a:pt x="324" y="51"/>
                  </a:lnTo>
                  <a:lnTo>
                    <a:pt x="327" y="55"/>
                  </a:lnTo>
                  <a:lnTo>
                    <a:pt x="333" y="63"/>
                  </a:lnTo>
                  <a:lnTo>
                    <a:pt x="337" y="66"/>
                  </a:lnTo>
                  <a:lnTo>
                    <a:pt x="341" y="72"/>
                  </a:lnTo>
                  <a:lnTo>
                    <a:pt x="343" y="80"/>
                  </a:lnTo>
                  <a:lnTo>
                    <a:pt x="346" y="85"/>
                  </a:lnTo>
                  <a:lnTo>
                    <a:pt x="348" y="91"/>
                  </a:lnTo>
                  <a:lnTo>
                    <a:pt x="350" y="99"/>
                  </a:lnTo>
                  <a:lnTo>
                    <a:pt x="352" y="104"/>
                  </a:lnTo>
                  <a:lnTo>
                    <a:pt x="354" y="114"/>
                  </a:lnTo>
                  <a:lnTo>
                    <a:pt x="356" y="122"/>
                  </a:lnTo>
                  <a:lnTo>
                    <a:pt x="356" y="129"/>
                  </a:lnTo>
                  <a:lnTo>
                    <a:pt x="358" y="137"/>
                  </a:lnTo>
                  <a:lnTo>
                    <a:pt x="358" y="146"/>
                  </a:lnTo>
                  <a:lnTo>
                    <a:pt x="358" y="154"/>
                  </a:lnTo>
                  <a:lnTo>
                    <a:pt x="356" y="163"/>
                  </a:lnTo>
                  <a:lnTo>
                    <a:pt x="354" y="173"/>
                  </a:lnTo>
                  <a:lnTo>
                    <a:pt x="354" y="180"/>
                  </a:lnTo>
                  <a:lnTo>
                    <a:pt x="350" y="190"/>
                  </a:lnTo>
                  <a:lnTo>
                    <a:pt x="346" y="199"/>
                  </a:lnTo>
                  <a:lnTo>
                    <a:pt x="343" y="207"/>
                  </a:lnTo>
                  <a:lnTo>
                    <a:pt x="341" y="217"/>
                  </a:lnTo>
                  <a:lnTo>
                    <a:pt x="335" y="226"/>
                  </a:lnTo>
                  <a:lnTo>
                    <a:pt x="329" y="236"/>
                  </a:lnTo>
                  <a:lnTo>
                    <a:pt x="324" y="243"/>
                  </a:lnTo>
                  <a:lnTo>
                    <a:pt x="320" y="253"/>
                  </a:lnTo>
                  <a:lnTo>
                    <a:pt x="312" y="260"/>
                  </a:lnTo>
                  <a:lnTo>
                    <a:pt x="306" y="270"/>
                  </a:lnTo>
                  <a:lnTo>
                    <a:pt x="301" y="277"/>
                  </a:lnTo>
                  <a:lnTo>
                    <a:pt x="295" y="287"/>
                  </a:lnTo>
                  <a:lnTo>
                    <a:pt x="287" y="293"/>
                  </a:lnTo>
                  <a:lnTo>
                    <a:pt x="280" y="300"/>
                  </a:lnTo>
                  <a:lnTo>
                    <a:pt x="272" y="308"/>
                  </a:lnTo>
                  <a:lnTo>
                    <a:pt x="263" y="315"/>
                  </a:lnTo>
                  <a:lnTo>
                    <a:pt x="255" y="321"/>
                  </a:lnTo>
                  <a:lnTo>
                    <a:pt x="247" y="327"/>
                  </a:lnTo>
                  <a:lnTo>
                    <a:pt x="238" y="333"/>
                  </a:lnTo>
                  <a:lnTo>
                    <a:pt x="230" y="338"/>
                  </a:lnTo>
                  <a:lnTo>
                    <a:pt x="223" y="342"/>
                  </a:lnTo>
                  <a:lnTo>
                    <a:pt x="213" y="346"/>
                  </a:lnTo>
                  <a:lnTo>
                    <a:pt x="206" y="350"/>
                  </a:lnTo>
                  <a:lnTo>
                    <a:pt x="196" y="352"/>
                  </a:lnTo>
                  <a:lnTo>
                    <a:pt x="187" y="353"/>
                  </a:lnTo>
                  <a:lnTo>
                    <a:pt x="179" y="357"/>
                  </a:lnTo>
                  <a:lnTo>
                    <a:pt x="169" y="357"/>
                  </a:lnTo>
                  <a:lnTo>
                    <a:pt x="162" y="359"/>
                  </a:lnTo>
                  <a:lnTo>
                    <a:pt x="152" y="357"/>
                  </a:lnTo>
                  <a:lnTo>
                    <a:pt x="143" y="357"/>
                  </a:lnTo>
                  <a:lnTo>
                    <a:pt x="133" y="355"/>
                  </a:lnTo>
                  <a:lnTo>
                    <a:pt x="126" y="353"/>
                  </a:lnTo>
                  <a:lnTo>
                    <a:pt x="118" y="352"/>
                  </a:lnTo>
                  <a:lnTo>
                    <a:pt x="111" y="350"/>
                  </a:lnTo>
                  <a:lnTo>
                    <a:pt x="103" y="348"/>
                  </a:lnTo>
                  <a:lnTo>
                    <a:pt x="95" y="344"/>
                  </a:lnTo>
                  <a:lnTo>
                    <a:pt x="88" y="340"/>
                  </a:lnTo>
                  <a:lnTo>
                    <a:pt x="82" y="336"/>
                  </a:lnTo>
                  <a:lnTo>
                    <a:pt x="74" y="331"/>
                  </a:lnTo>
                  <a:lnTo>
                    <a:pt x="69" y="327"/>
                  </a:lnTo>
                  <a:lnTo>
                    <a:pt x="61" y="323"/>
                  </a:lnTo>
                  <a:lnTo>
                    <a:pt x="55" y="317"/>
                  </a:lnTo>
                  <a:lnTo>
                    <a:pt x="50" y="312"/>
                  </a:lnTo>
                  <a:lnTo>
                    <a:pt x="46" y="308"/>
                  </a:lnTo>
                  <a:lnTo>
                    <a:pt x="40" y="300"/>
                  </a:lnTo>
                  <a:lnTo>
                    <a:pt x="34" y="295"/>
                  </a:lnTo>
                  <a:lnTo>
                    <a:pt x="31" y="287"/>
                  </a:lnTo>
                  <a:lnTo>
                    <a:pt x="27" y="281"/>
                  </a:lnTo>
                  <a:lnTo>
                    <a:pt x="21" y="274"/>
                  </a:lnTo>
                  <a:lnTo>
                    <a:pt x="19" y="266"/>
                  </a:lnTo>
                  <a:lnTo>
                    <a:pt x="15" y="260"/>
                  </a:lnTo>
                  <a:lnTo>
                    <a:pt x="12" y="253"/>
                  </a:lnTo>
                  <a:lnTo>
                    <a:pt x="10" y="245"/>
                  </a:lnTo>
                  <a:lnTo>
                    <a:pt x="6" y="237"/>
                  </a:lnTo>
                  <a:lnTo>
                    <a:pt x="4" y="228"/>
                  </a:lnTo>
                  <a:lnTo>
                    <a:pt x="4" y="220"/>
                  </a:lnTo>
                  <a:lnTo>
                    <a:pt x="2" y="213"/>
                  </a:lnTo>
                  <a:lnTo>
                    <a:pt x="0" y="203"/>
                  </a:lnTo>
                  <a:lnTo>
                    <a:pt x="0" y="196"/>
                  </a:lnTo>
                  <a:lnTo>
                    <a:pt x="0" y="188"/>
                  </a:lnTo>
                  <a:lnTo>
                    <a:pt x="0" y="179"/>
                  </a:lnTo>
                  <a:lnTo>
                    <a:pt x="0" y="169"/>
                  </a:lnTo>
                  <a:lnTo>
                    <a:pt x="2" y="161"/>
                  </a:lnTo>
                  <a:lnTo>
                    <a:pt x="4" y="152"/>
                  </a:lnTo>
                  <a:lnTo>
                    <a:pt x="4" y="144"/>
                  </a:lnTo>
                  <a:lnTo>
                    <a:pt x="6" y="137"/>
                  </a:lnTo>
                  <a:lnTo>
                    <a:pt x="10" y="129"/>
                  </a:lnTo>
                  <a:lnTo>
                    <a:pt x="14" y="122"/>
                  </a:lnTo>
                  <a:lnTo>
                    <a:pt x="17" y="112"/>
                  </a:lnTo>
                  <a:lnTo>
                    <a:pt x="19" y="104"/>
                  </a:lnTo>
                  <a:lnTo>
                    <a:pt x="23" y="97"/>
                  </a:lnTo>
                  <a:lnTo>
                    <a:pt x="29" y="89"/>
                  </a:lnTo>
                  <a:lnTo>
                    <a:pt x="33" y="82"/>
                  </a:lnTo>
                  <a:lnTo>
                    <a:pt x="36" y="76"/>
                  </a:lnTo>
                  <a:lnTo>
                    <a:pt x="42" y="68"/>
                  </a:lnTo>
                  <a:lnTo>
                    <a:pt x="48" y="63"/>
                  </a:lnTo>
                  <a:lnTo>
                    <a:pt x="53" y="55"/>
                  </a:lnTo>
                  <a:lnTo>
                    <a:pt x="59" y="49"/>
                  </a:lnTo>
                  <a:lnTo>
                    <a:pt x="65" y="44"/>
                  </a:lnTo>
                  <a:lnTo>
                    <a:pt x="71" y="38"/>
                  </a:lnTo>
                  <a:lnTo>
                    <a:pt x="76" y="32"/>
                  </a:lnTo>
                  <a:lnTo>
                    <a:pt x="86" y="28"/>
                  </a:lnTo>
                  <a:lnTo>
                    <a:pt x="92" y="25"/>
                  </a:lnTo>
                  <a:lnTo>
                    <a:pt x="99" y="21"/>
                  </a:lnTo>
                  <a:lnTo>
                    <a:pt x="107" y="17"/>
                  </a:lnTo>
                  <a:lnTo>
                    <a:pt x="114" y="13"/>
                  </a:lnTo>
                  <a:lnTo>
                    <a:pt x="122" y="11"/>
                  </a:lnTo>
                  <a:lnTo>
                    <a:pt x="130" y="8"/>
                  </a:lnTo>
                  <a:lnTo>
                    <a:pt x="139" y="6"/>
                  </a:lnTo>
                  <a:lnTo>
                    <a:pt x="147" y="4"/>
                  </a:lnTo>
                  <a:lnTo>
                    <a:pt x="154" y="4"/>
                  </a:lnTo>
                  <a:lnTo>
                    <a:pt x="164" y="4"/>
                  </a:lnTo>
                  <a:lnTo>
                    <a:pt x="164" y="11"/>
                  </a:lnTo>
                  <a:lnTo>
                    <a:pt x="164" y="23"/>
                  </a:lnTo>
                  <a:lnTo>
                    <a:pt x="164" y="30"/>
                  </a:lnTo>
                  <a:lnTo>
                    <a:pt x="164" y="42"/>
                  </a:lnTo>
                  <a:lnTo>
                    <a:pt x="156" y="42"/>
                  </a:lnTo>
                  <a:lnTo>
                    <a:pt x="150" y="42"/>
                  </a:lnTo>
                  <a:lnTo>
                    <a:pt x="145" y="44"/>
                  </a:lnTo>
                  <a:lnTo>
                    <a:pt x="139" y="46"/>
                  </a:lnTo>
                  <a:lnTo>
                    <a:pt x="131" y="47"/>
                  </a:lnTo>
                  <a:lnTo>
                    <a:pt x="126" y="49"/>
                  </a:lnTo>
                  <a:lnTo>
                    <a:pt x="120" y="51"/>
                  </a:lnTo>
                  <a:lnTo>
                    <a:pt x="116" y="55"/>
                  </a:lnTo>
                  <a:lnTo>
                    <a:pt x="111" y="59"/>
                  </a:lnTo>
                  <a:lnTo>
                    <a:pt x="105" y="63"/>
                  </a:lnTo>
                  <a:lnTo>
                    <a:pt x="99" y="66"/>
                  </a:lnTo>
                  <a:lnTo>
                    <a:pt x="95" y="72"/>
                  </a:lnTo>
                  <a:lnTo>
                    <a:pt x="86" y="80"/>
                  </a:lnTo>
                  <a:lnTo>
                    <a:pt x="78" y="91"/>
                  </a:lnTo>
                  <a:lnTo>
                    <a:pt x="73" y="95"/>
                  </a:lnTo>
                  <a:lnTo>
                    <a:pt x="69" y="101"/>
                  </a:lnTo>
                  <a:lnTo>
                    <a:pt x="67" y="106"/>
                  </a:lnTo>
                  <a:lnTo>
                    <a:pt x="63" y="112"/>
                  </a:lnTo>
                  <a:lnTo>
                    <a:pt x="59" y="118"/>
                  </a:lnTo>
                  <a:lnTo>
                    <a:pt x="57" y="125"/>
                  </a:lnTo>
                  <a:lnTo>
                    <a:pt x="55" y="131"/>
                  </a:lnTo>
                  <a:lnTo>
                    <a:pt x="53" y="137"/>
                  </a:lnTo>
                  <a:lnTo>
                    <a:pt x="50" y="142"/>
                  </a:lnTo>
                  <a:lnTo>
                    <a:pt x="48" y="148"/>
                  </a:lnTo>
                  <a:lnTo>
                    <a:pt x="46" y="156"/>
                  </a:lnTo>
                  <a:lnTo>
                    <a:pt x="46" y="161"/>
                  </a:lnTo>
                  <a:lnTo>
                    <a:pt x="44" y="167"/>
                  </a:lnTo>
                  <a:lnTo>
                    <a:pt x="44" y="175"/>
                  </a:lnTo>
                  <a:lnTo>
                    <a:pt x="44" y="180"/>
                  </a:lnTo>
                  <a:lnTo>
                    <a:pt x="44" y="188"/>
                  </a:lnTo>
                  <a:lnTo>
                    <a:pt x="44" y="194"/>
                  </a:lnTo>
                  <a:lnTo>
                    <a:pt x="44" y="199"/>
                  </a:lnTo>
                  <a:lnTo>
                    <a:pt x="44" y="205"/>
                  </a:lnTo>
                  <a:lnTo>
                    <a:pt x="46" y="213"/>
                  </a:lnTo>
                  <a:lnTo>
                    <a:pt x="48" y="218"/>
                  </a:lnTo>
                  <a:lnTo>
                    <a:pt x="50" y="224"/>
                  </a:lnTo>
                  <a:lnTo>
                    <a:pt x="52" y="230"/>
                  </a:lnTo>
                  <a:lnTo>
                    <a:pt x="53" y="237"/>
                  </a:lnTo>
                  <a:lnTo>
                    <a:pt x="55" y="241"/>
                  </a:lnTo>
                  <a:lnTo>
                    <a:pt x="59" y="247"/>
                  </a:lnTo>
                  <a:lnTo>
                    <a:pt x="61" y="253"/>
                  </a:lnTo>
                  <a:lnTo>
                    <a:pt x="65" y="258"/>
                  </a:lnTo>
                  <a:lnTo>
                    <a:pt x="73" y="268"/>
                  </a:lnTo>
                  <a:lnTo>
                    <a:pt x="82" y="277"/>
                  </a:lnTo>
                  <a:lnTo>
                    <a:pt x="92" y="285"/>
                  </a:lnTo>
                  <a:lnTo>
                    <a:pt x="101" y="291"/>
                  </a:lnTo>
                  <a:lnTo>
                    <a:pt x="105" y="295"/>
                  </a:lnTo>
                  <a:lnTo>
                    <a:pt x="111" y="298"/>
                  </a:lnTo>
                  <a:lnTo>
                    <a:pt x="116" y="300"/>
                  </a:lnTo>
                  <a:lnTo>
                    <a:pt x="122" y="304"/>
                  </a:lnTo>
                  <a:lnTo>
                    <a:pt x="128" y="306"/>
                  </a:lnTo>
                  <a:lnTo>
                    <a:pt x="133" y="308"/>
                  </a:lnTo>
                  <a:lnTo>
                    <a:pt x="139" y="310"/>
                  </a:lnTo>
                  <a:lnTo>
                    <a:pt x="147" y="312"/>
                  </a:lnTo>
                  <a:lnTo>
                    <a:pt x="152" y="314"/>
                  </a:lnTo>
                  <a:lnTo>
                    <a:pt x="158" y="314"/>
                  </a:lnTo>
                  <a:lnTo>
                    <a:pt x="166" y="314"/>
                  </a:lnTo>
                  <a:lnTo>
                    <a:pt x="171" y="3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4" name="Freeform 219">
              <a:extLst>
                <a:ext uri="{FF2B5EF4-FFF2-40B4-BE49-F238E27FC236}">
                  <a16:creationId xmlns:a16="http://schemas.microsoft.com/office/drawing/2014/main" id="{C4E95CB9-8DF0-4421-897C-EBB1FDA8259B}"/>
                </a:ext>
              </a:extLst>
            </p:cNvPr>
            <p:cNvSpPr>
              <a:spLocks/>
            </p:cNvSpPr>
            <p:nvPr/>
          </p:nvSpPr>
          <p:spPr bwMode="auto">
            <a:xfrm rot="1765608">
              <a:off x="2435" y="3501"/>
              <a:ext cx="94" cy="94"/>
            </a:xfrm>
            <a:custGeom>
              <a:avLst/>
              <a:gdLst>
                <a:gd name="T0" fmla="*/ 0 w 354"/>
                <a:gd name="T1" fmla="*/ 0 h 357"/>
                <a:gd name="T2" fmla="*/ 0 w 354"/>
                <a:gd name="T3" fmla="*/ 0 h 357"/>
                <a:gd name="T4" fmla="*/ 0 w 354"/>
                <a:gd name="T5" fmla="*/ 0 h 357"/>
                <a:gd name="T6" fmla="*/ 0 w 354"/>
                <a:gd name="T7" fmla="*/ 0 h 357"/>
                <a:gd name="T8" fmla="*/ 0 w 354"/>
                <a:gd name="T9" fmla="*/ 0 h 357"/>
                <a:gd name="T10" fmla="*/ 0 w 354"/>
                <a:gd name="T11" fmla="*/ 0 h 357"/>
                <a:gd name="T12" fmla="*/ 0 w 354"/>
                <a:gd name="T13" fmla="*/ 0 h 357"/>
                <a:gd name="T14" fmla="*/ 0 w 354"/>
                <a:gd name="T15" fmla="*/ 0 h 357"/>
                <a:gd name="T16" fmla="*/ 0 w 354"/>
                <a:gd name="T17" fmla="*/ 0 h 357"/>
                <a:gd name="T18" fmla="*/ 0 w 354"/>
                <a:gd name="T19" fmla="*/ 0 h 357"/>
                <a:gd name="T20" fmla="*/ 0 w 354"/>
                <a:gd name="T21" fmla="*/ 0 h 357"/>
                <a:gd name="T22" fmla="*/ 0 w 354"/>
                <a:gd name="T23" fmla="*/ 0 h 357"/>
                <a:gd name="T24" fmla="*/ 0 w 354"/>
                <a:gd name="T25" fmla="*/ 0 h 357"/>
                <a:gd name="T26" fmla="*/ 0 w 354"/>
                <a:gd name="T27" fmla="*/ 0 h 357"/>
                <a:gd name="T28" fmla="*/ 0 w 354"/>
                <a:gd name="T29" fmla="*/ 0 h 357"/>
                <a:gd name="T30" fmla="*/ 0 w 354"/>
                <a:gd name="T31" fmla="*/ 0 h 357"/>
                <a:gd name="T32" fmla="*/ 0 w 354"/>
                <a:gd name="T33" fmla="*/ 0 h 357"/>
                <a:gd name="T34" fmla="*/ 0 w 354"/>
                <a:gd name="T35" fmla="*/ 0 h 357"/>
                <a:gd name="T36" fmla="*/ 0 w 354"/>
                <a:gd name="T37" fmla="*/ 0 h 357"/>
                <a:gd name="T38" fmla="*/ 0 w 354"/>
                <a:gd name="T39" fmla="*/ 0 h 357"/>
                <a:gd name="T40" fmla="*/ 0 w 354"/>
                <a:gd name="T41" fmla="*/ 0 h 357"/>
                <a:gd name="T42" fmla="*/ 0 w 354"/>
                <a:gd name="T43" fmla="*/ 0 h 357"/>
                <a:gd name="T44" fmla="*/ 0 w 354"/>
                <a:gd name="T45" fmla="*/ 0 h 357"/>
                <a:gd name="T46" fmla="*/ 0 w 354"/>
                <a:gd name="T47" fmla="*/ 0 h 357"/>
                <a:gd name="T48" fmla="*/ 0 w 354"/>
                <a:gd name="T49" fmla="*/ 0 h 357"/>
                <a:gd name="T50" fmla="*/ 0 w 354"/>
                <a:gd name="T51" fmla="*/ 0 h 357"/>
                <a:gd name="T52" fmla="*/ 0 w 354"/>
                <a:gd name="T53" fmla="*/ 0 h 357"/>
                <a:gd name="T54" fmla="*/ 0 w 354"/>
                <a:gd name="T55" fmla="*/ 0 h 357"/>
                <a:gd name="T56" fmla="*/ 0 w 354"/>
                <a:gd name="T57" fmla="*/ 0 h 357"/>
                <a:gd name="T58" fmla="*/ 0 w 354"/>
                <a:gd name="T59" fmla="*/ 0 h 357"/>
                <a:gd name="T60" fmla="*/ 0 w 354"/>
                <a:gd name="T61" fmla="*/ 0 h 357"/>
                <a:gd name="T62" fmla="*/ 0 w 354"/>
                <a:gd name="T63" fmla="*/ 0 h 357"/>
                <a:gd name="T64" fmla="*/ 0 w 354"/>
                <a:gd name="T65" fmla="*/ 0 h 357"/>
                <a:gd name="T66" fmla="*/ 0 w 354"/>
                <a:gd name="T67" fmla="*/ 0 h 357"/>
                <a:gd name="T68" fmla="*/ 0 w 354"/>
                <a:gd name="T69" fmla="*/ 0 h 357"/>
                <a:gd name="T70" fmla="*/ 0 w 354"/>
                <a:gd name="T71" fmla="*/ 0 h 357"/>
                <a:gd name="T72" fmla="*/ 0 w 354"/>
                <a:gd name="T73" fmla="*/ 0 h 357"/>
                <a:gd name="T74" fmla="*/ 0 w 354"/>
                <a:gd name="T75" fmla="*/ 0 h 357"/>
                <a:gd name="T76" fmla="*/ 0 w 354"/>
                <a:gd name="T77" fmla="*/ 0 h 357"/>
                <a:gd name="T78" fmla="*/ 0 w 354"/>
                <a:gd name="T79" fmla="*/ 0 h 357"/>
                <a:gd name="T80" fmla="*/ 0 w 354"/>
                <a:gd name="T81" fmla="*/ 0 h 357"/>
                <a:gd name="T82" fmla="*/ 0 w 354"/>
                <a:gd name="T83" fmla="*/ 0 h 357"/>
                <a:gd name="T84" fmla="*/ 0 w 354"/>
                <a:gd name="T85" fmla="*/ 0 h 357"/>
                <a:gd name="T86" fmla="*/ 0 w 354"/>
                <a:gd name="T87" fmla="*/ 0 h 357"/>
                <a:gd name="T88" fmla="*/ 0 w 354"/>
                <a:gd name="T89" fmla="*/ 0 h 357"/>
                <a:gd name="T90" fmla="*/ 0 w 354"/>
                <a:gd name="T91" fmla="*/ 0 h 357"/>
                <a:gd name="T92" fmla="*/ 0 w 354"/>
                <a:gd name="T93" fmla="*/ 0 h 357"/>
                <a:gd name="T94" fmla="*/ 0 w 354"/>
                <a:gd name="T95" fmla="*/ 0 h 357"/>
                <a:gd name="T96" fmla="*/ 0 w 354"/>
                <a:gd name="T97" fmla="*/ 0 h 357"/>
                <a:gd name="T98" fmla="*/ 0 w 354"/>
                <a:gd name="T99" fmla="*/ 0 h 357"/>
                <a:gd name="T100" fmla="*/ 0 w 354"/>
                <a:gd name="T101" fmla="*/ 0 h 357"/>
                <a:gd name="T102" fmla="*/ 0 w 354"/>
                <a:gd name="T103" fmla="*/ 0 h 3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54"/>
                <a:gd name="T157" fmla="*/ 0 h 357"/>
                <a:gd name="T158" fmla="*/ 354 w 354"/>
                <a:gd name="T159" fmla="*/ 357 h 3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54" h="357">
                  <a:moveTo>
                    <a:pt x="170" y="316"/>
                  </a:moveTo>
                  <a:lnTo>
                    <a:pt x="175" y="314"/>
                  </a:lnTo>
                  <a:lnTo>
                    <a:pt x="181" y="314"/>
                  </a:lnTo>
                  <a:lnTo>
                    <a:pt x="187" y="312"/>
                  </a:lnTo>
                  <a:lnTo>
                    <a:pt x="194" y="310"/>
                  </a:lnTo>
                  <a:lnTo>
                    <a:pt x="200" y="308"/>
                  </a:lnTo>
                  <a:lnTo>
                    <a:pt x="206" y="306"/>
                  </a:lnTo>
                  <a:lnTo>
                    <a:pt x="213" y="302"/>
                  </a:lnTo>
                  <a:lnTo>
                    <a:pt x="219" y="300"/>
                  </a:lnTo>
                  <a:lnTo>
                    <a:pt x="227" y="295"/>
                  </a:lnTo>
                  <a:lnTo>
                    <a:pt x="232" y="291"/>
                  </a:lnTo>
                  <a:lnTo>
                    <a:pt x="238" y="287"/>
                  </a:lnTo>
                  <a:lnTo>
                    <a:pt x="244" y="283"/>
                  </a:lnTo>
                  <a:lnTo>
                    <a:pt x="248" y="278"/>
                  </a:lnTo>
                  <a:lnTo>
                    <a:pt x="253" y="274"/>
                  </a:lnTo>
                  <a:lnTo>
                    <a:pt x="259" y="268"/>
                  </a:lnTo>
                  <a:lnTo>
                    <a:pt x="265" y="264"/>
                  </a:lnTo>
                  <a:lnTo>
                    <a:pt x="268" y="257"/>
                  </a:lnTo>
                  <a:lnTo>
                    <a:pt x="274" y="251"/>
                  </a:lnTo>
                  <a:lnTo>
                    <a:pt x="278" y="245"/>
                  </a:lnTo>
                  <a:lnTo>
                    <a:pt x="282" y="240"/>
                  </a:lnTo>
                  <a:lnTo>
                    <a:pt x="286" y="232"/>
                  </a:lnTo>
                  <a:lnTo>
                    <a:pt x="291" y="226"/>
                  </a:lnTo>
                  <a:lnTo>
                    <a:pt x="293" y="219"/>
                  </a:lnTo>
                  <a:lnTo>
                    <a:pt x="297" y="213"/>
                  </a:lnTo>
                  <a:lnTo>
                    <a:pt x="299" y="205"/>
                  </a:lnTo>
                  <a:lnTo>
                    <a:pt x="303" y="200"/>
                  </a:lnTo>
                  <a:lnTo>
                    <a:pt x="305" y="192"/>
                  </a:lnTo>
                  <a:lnTo>
                    <a:pt x="306" y="186"/>
                  </a:lnTo>
                  <a:lnTo>
                    <a:pt x="306" y="181"/>
                  </a:lnTo>
                  <a:lnTo>
                    <a:pt x="308" y="173"/>
                  </a:lnTo>
                  <a:lnTo>
                    <a:pt x="308" y="165"/>
                  </a:lnTo>
                  <a:lnTo>
                    <a:pt x="310" y="160"/>
                  </a:lnTo>
                  <a:lnTo>
                    <a:pt x="308" y="154"/>
                  </a:lnTo>
                  <a:lnTo>
                    <a:pt x="308" y="148"/>
                  </a:lnTo>
                  <a:lnTo>
                    <a:pt x="308" y="143"/>
                  </a:lnTo>
                  <a:lnTo>
                    <a:pt x="306" y="137"/>
                  </a:lnTo>
                  <a:lnTo>
                    <a:pt x="305" y="131"/>
                  </a:lnTo>
                  <a:lnTo>
                    <a:pt x="303" y="126"/>
                  </a:lnTo>
                  <a:lnTo>
                    <a:pt x="301" y="120"/>
                  </a:lnTo>
                  <a:lnTo>
                    <a:pt x="301" y="114"/>
                  </a:lnTo>
                  <a:lnTo>
                    <a:pt x="295" y="105"/>
                  </a:lnTo>
                  <a:lnTo>
                    <a:pt x="289" y="95"/>
                  </a:lnTo>
                  <a:lnTo>
                    <a:pt x="282" y="86"/>
                  </a:lnTo>
                  <a:lnTo>
                    <a:pt x="276" y="80"/>
                  </a:lnTo>
                  <a:lnTo>
                    <a:pt x="268" y="70"/>
                  </a:lnTo>
                  <a:lnTo>
                    <a:pt x="259" y="65"/>
                  </a:lnTo>
                  <a:lnTo>
                    <a:pt x="249" y="57"/>
                  </a:lnTo>
                  <a:lnTo>
                    <a:pt x="242" y="53"/>
                  </a:lnTo>
                  <a:lnTo>
                    <a:pt x="236" y="50"/>
                  </a:lnTo>
                  <a:lnTo>
                    <a:pt x="230" y="48"/>
                  </a:lnTo>
                  <a:lnTo>
                    <a:pt x="225" y="46"/>
                  </a:lnTo>
                  <a:lnTo>
                    <a:pt x="219" y="44"/>
                  </a:lnTo>
                  <a:lnTo>
                    <a:pt x="213" y="42"/>
                  </a:lnTo>
                  <a:lnTo>
                    <a:pt x="208" y="42"/>
                  </a:lnTo>
                  <a:lnTo>
                    <a:pt x="202" y="42"/>
                  </a:lnTo>
                  <a:lnTo>
                    <a:pt x="198" y="42"/>
                  </a:lnTo>
                  <a:lnTo>
                    <a:pt x="198" y="36"/>
                  </a:lnTo>
                  <a:lnTo>
                    <a:pt x="198" y="31"/>
                  </a:lnTo>
                  <a:lnTo>
                    <a:pt x="200" y="25"/>
                  </a:lnTo>
                  <a:lnTo>
                    <a:pt x="202" y="21"/>
                  </a:lnTo>
                  <a:lnTo>
                    <a:pt x="202" y="15"/>
                  </a:lnTo>
                  <a:lnTo>
                    <a:pt x="204" y="10"/>
                  </a:lnTo>
                  <a:lnTo>
                    <a:pt x="206" y="4"/>
                  </a:lnTo>
                  <a:lnTo>
                    <a:pt x="206" y="0"/>
                  </a:lnTo>
                  <a:lnTo>
                    <a:pt x="213" y="0"/>
                  </a:lnTo>
                  <a:lnTo>
                    <a:pt x="223" y="2"/>
                  </a:lnTo>
                  <a:lnTo>
                    <a:pt x="229" y="2"/>
                  </a:lnTo>
                  <a:lnTo>
                    <a:pt x="238" y="4"/>
                  </a:lnTo>
                  <a:lnTo>
                    <a:pt x="244" y="6"/>
                  </a:lnTo>
                  <a:lnTo>
                    <a:pt x="251" y="8"/>
                  </a:lnTo>
                  <a:lnTo>
                    <a:pt x="257" y="12"/>
                  </a:lnTo>
                  <a:lnTo>
                    <a:pt x="265" y="13"/>
                  </a:lnTo>
                  <a:lnTo>
                    <a:pt x="270" y="15"/>
                  </a:lnTo>
                  <a:lnTo>
                    <a:pt x="278" y="19"/>
                  </a:lnTo>
                  <a:lnTo>
                    <a:pt x="284" y="21"/>
                  </a:lnTo>
                  <a:lnTo>
                    <a:pt x="291" y="25"/>
                  </a:lnTo>
                  <a:lnTo>
                    <a:pt x="295" y="29"/>
                  </a:lnTo>
                  <a:lnTo>
                    <a:pt x="301" y="32"/>
                  </a:lnTo>
                  <a:lnTo>
                    <a:pt x="306" y="36"/>
                  </a:lnTo>
                  <a:lnTo>
                    <a:pt x="312" y="42"/>
                  </a:lnTo>
                  <a:lnTo>
                    <a:pt x="316" y="46"/>
                  </a:lnTo>
                  <a:lnTo>
                    <a:pt x="320" y="51"/>
                  </a:lnTo>
                  <a:lnTo>
                    <a:pt x="324" y="55"/>
                  </a:lnTo>
                  <a:lnTo>
                    <a:pt x="329" y="63"/>
                  </a:lnTo>
                  <a:lnTo>
                    <a:pt x="331" y="67"/>
                  </a:lnTo>
                  <a:lnTo>
                    <a:pt x="335" y="72"/>
                  </a:lnTo>
                  <a:lnTo>
                    <a:pt x="339" y="80"/>
                  </a:lnTo>
                  <a:lnTo>
                    <a:pt x="343" y="86"/>
                  </a:lnTo>
                  <a:lnTo>
                    <a:pt x="345" y="91"/>
                  </a:lnTo>
                  <a:lnTo>
                    <a:pt x="346" y="99"/>
                  </a:lnTo>
                  <a:lnTo>
                    <a:pt x="348" y="105"/>
                  </a:lnTo>
                  <a:lnTo>
                    <a:pt x="350" y="114"/>
                  </a:lnTo>
                  <a:lnTo>
                    <a:pt x="352" y="120"/>
                  </a:lnTo>
                  <a:lnTo>
                    <a:pt x="354" y="129"/>
                  </a:lnTo>
                  <a:lnTo>
                    <a:pt x="354" y="137"/>
                  </a:lnTo>
                  <a:lnTo>
                    <a:pt x="354" y="146"/>
                  </a:lnTo>
                  <a:lnTo>
                    <a:pt x="354" y="154"/>
                  </a:lnTo>
                  <a:lnTo>
                    <a:pt x="352" y="164"/>
                  </a:lnTo>
                  <a:lnTo>
                    <a:pt x="350" y="171"/>
                  </a:lnTo>
                  <a:lnTo>
                    <a:pt x="348" y="181"/>
                  </a:lnTo>
                  <a:lnTo>
                    <a:pt x="345" y="190"/>
                  </a:lnTo>
                  <a:lnTo>
                    <a:pt x="343" y="200"/>
                  </a:lnTo>
                  <a:lnTo>
                    <a:pt x="339" y="209"/>
                  </a:lnTo>
                  <a:lnTo>
                    <a:pt x="335" y="219"/>
                  </a:lnTo>
                  <a:lnTo>
                    <a:pt x="331" y="226"/>
                  </a:lnTo>
                  <a:lnTo>
                    <a:pt x="326" y="236"/>
                  </a:lnTo>
                  <a:lnTo>
                    <a:pt x="320" y="245"/>
                  </a:lnTo>
                  <a:lnTo>
                    <a:pt x="316" y="255"/>
                  </a:lnTo>
                  <a:lnTo>
                    <a:pt x="308" y="262"/>
                  </a:lnTo>
                  <a:lnTo>
                    <a:pt x="303" y="270"/>
                  </a:lnTo>
                  <a:lnTo>
                    <a:pt x="297" y="278"/>
                  </a:lnTo>
                  <a:lnTo>
                    <a:pt x="291" y="287"/>
                  </a:lnTo>
                  <a:lnTo>
                    <a:pt x="282" y="293"/>
                  </a:lnTo>
                  <a:lnTo>
                    <a:pt x="274" y="300"/>
                  </a:lnTo>
                  <a:lnTo>
                    <a:pt x="267" y="308"/>
                  </a:lnTo>
                  <a:lnTo>
                    <a:pt x="261" y="316"/>
                  </a:lnTo>
                  <a:lnTo>
                    <a:pt x="251" y="321"/>
                  </a:lnTo>
                  <a:lnTo>
                    <a:pt x="244" y="327"/>
                  </a:lnTo>
                  <a:lnTo>
                    <a:pt x="236" y="333"/>
                  </a:lnTo>
                  <a:lnTo>
                    <a:pt x="229" y="338"/>
                  </a:lnTo>
                  <a:lnTo>
                    <a:pt x="219" y="342"/>
                  </a:lnTo>
                  <a:lnTo>
                    <a:pt x="210" y="346"/>
                  </a:lnTo>
                  <a:lnTo>
                    <a:pt x="202" y="348"/>
                  </a:lnTo>
                  <a:lnTo>
                    <a:pt x="192" y="354"/>
                  </a:lnTo>
                  <a:lnTo>
                    <a:pt x="185" y="354"/>
                  </a:lnTo>
                  <a:lnTo>
                    <a:pt x="175" y="356"/>
                  </a:lnTo>
                  <a:lnTo>
                    <a:pt x="168" y="357"/>
                  </a:lnTo>
                  <a:lnTo>
                    <a:pt x="158" y="357"/>
                  </a:lnTo>
                  <a:lnTo>
                    <a:pt x="149" y="357"/>
                  </a:lnTo>
                  <a:lnTo>
                    <a:pt x="141" y="356"/>
                  </a:lnTo>
                  <a:lnTo>
                    <a:pt x="132" y="356"/>
                  </a:lnTo>
                  <a:lnTo>
                    <a:pt x="124" y="354"/>
                  </a:lnTo>
                  <a:lnTo>
                    <a:pt x="116" y="352"/>
                  </a:lnTo>
                  <a:lnTo>
                    <a:pt x="109" y="350"/>
                  </a:lnTo>
                  <a:lnTo>
                    <a:pt x="99" y="346"/>
                  </a:lnTo>
                  <a:lnTo>
                    <a:pt x="94" y="344"/>
                  </a:lnTo>
                  <a:lnTo>
                    <a:pt x="86" y="340"/>
                  </a:lnTo>
                  <a:lnTo>
                    <a:pt x="78" y="337"/>
                  </a:lnTo>
                  <a:lnTo>
                    <a:pt x="73" y="333"/>
                  </a:lnTo>
                  <a:lnTo>
                    <a:pt x="67" y="329"/>
                  </a:lnTo>
                  <a:lnTo>
                    <a:pt x="61" y="323"/>
                  </a:lnTo>
                  <a:lnTo>
                    <a:pt x="55" y="319"/>
                  </a:lnTo>
                  <a:lnTo>
                    <a:pt x="50" y="314"/>
                  </a:lnTo>
                  <a:lnTo>
                    <a:pt x="44" y="308"/>
                  </a:lnTo>
                  <a:lnTo>
                    <a:pt x="38" y="302"/>
                  </a:lnTo>
                  <a:lnTo>
                    <a:pt x="33" y="295"/>
                  </a:lnTo>
                  <a:lnTo>
                    <a:pt x="29" y="289"/>
                  </a:lnTo>
                  <a:lnTo>
                    <a:pt x="25" y="281"/>
                  </a:lnTo>
                  <a:lnTo>
                    <a:pt x="19" y="274"/>
                  </a:lnTo>
                  <a:lnTo>
                    <a:pt x="17" y="268"/>
                  </a:lnTo>
                  <a:lnTo>
                    <a:pt x="14" y="260"/>
                  </a:lnTo>
                  <a:lnTo>
                    <a:pt x="12" y="255"/>
                  </a:lnTo>
                  <a:lnTo>
                    <a:pt x="8" y="245"/>
                  </a:lnTo>
                  <a:lnTo>
                    <a:pt x="6" y="238"/>
                  </a:lnTo>
                  <a:lnTo>
                    <a:pt x="4" y="230"/>
                  </a:lnTo>
                  <a:lnTo>
                    <a:pt x="2" y="222"/>
                  </a:lnTo>
                  <a:lnTo>
                    <a:pt x="0" y="213"/>
                  </a:lnTo>
                  <a:lnTo>
                    <a:pt x="0" y="205"/>
                  </a:lnTo>
                  <a:lnTo>
                    <a:pt x="0" y="196"/>
                  </a:lnTo>
                  <a:lnTo>
                    <a:pt x="0" y="188"/>
                  </a:lnTo>
                  <a:lnTo>
                    <a:pt x="0" y="181"/>
                  </a:lnTo>
                  <a:lnTo>
                    <a:pt x="0" y="171"/>
                  </a:lnTo>
                  <a:lnTo>
                    <a:pt x="0" y="162"/>
                  </a:lnTo>
                  <a:lnTo>
                    <a:pt x="2" y="154"/>
                  </a:lnTo>
                  <a:lnTo>
                    <a:pt x="4" y="145"/>
                  </a:lnTo>
                  <a:lnTo>
                    <a:pt x="6" y="137"/>
                  </a:lnTo>
                  <a:lnTo>
                    <a:pt x="8" y="129"/>
                  </a:lnTo>
                  <a:lnTo>
                    <a:pt x="12" y="122"/>
                  </a:lnTo>
                  <a:lnTo>
                    <a:pt x="16" y="112"/>
                  </a:lnTo>
                  <a:lnTo>
                    <a:pt x="17" y="105"/>
                  </a:lnTo>
                  <a:lnTo>
                    <a:pt x="21" y="97"/>
                  </a:lnTo>
                  <a:lnTo>
                    <a:pt x="27" y="91"/>
                  </a:lnTo>
                  <a:lnTo>
                    <a:pt x="31" y="84"/>
                  </a:lnTo>
                  <a:lnTo>
                    <a:pt x="36" y="76"/>
                  </a:lnTo>
                  <a:lnTo>
                    <a:pt x="42" y="70"/>
                  </a:lnTo>
                  <a:lnTo>
                    <a:pt x="48" y="65"/>
                  </a:lnTo>
                  <a:lnTo>
                    <a:pt x="52" y="57"/>
                  </a:lnTo>
                  <a:lnTo>
                    <a:pt x="57" y="50"/>
                  </a:lnTo>
                  <a:lnTo>
                    <a:pt x="63" y="44"/>
                  </a:lnTo>
                  <a:lnTo>
                    <a:pt x="71" y="40"/>
                  </a:lnTo>
                  <a:lnTo>
                    <a:pt x="76" y="34"/>
                  </a:lnTo>
                  <a:lnTo>
                    <a:pt x="84" y="29"/>
                  </a:lnTo>
                  <a:lnTo>
                    <a:pt x="90" y="25"/>
                  </a:lnTo>
                  <a:lnTo>
                    <a:pt x="97" y="21"/>
                  </a:lnTo>
                  <a:lnTo>
                    <a:pt x="105" y="17"/>
                  </a:lnTo>
                  <a:lnTo>
                    <a:pt x="113" y="13"/>
                  </a:lnTo>
                  <a:lnTo>
                    <a:pt x="120" y="12"/>
                  </a:lnTo>
                  <a:lnTo>
                    <a:pt x="130" y="10"/>
                  </a:lnTo>
                  <a:lnTo>
                    <a:pt x="137" y="6"/>
                  </a:lnTo>
                  <a:lnTo>
                    <a:pt x="145" y="6"/>
                  </a:lnTo>
                  <a:lnTo>
                    <a:pt x="152" y="4"/>
                  </a:lnTo>
                  <a:lnTo>
                    <a:pt x="162" y="4"/>
                  </a:lnTo>
                  <a:lnTo>
                    <a:pt x="162" y="8"/>
                  </a:lnTo>
                  <a:lnTo>
                    <a:pt x="162" y="13"/>
                  </a:lnTo>
                  <a:lnTo>
                    <a:pt x="162" y="19"/>
                  </a:lnTo>
                  <a:lnTo>
                    <a:pt x="162" y="27"/>
                  </a:lnTo>
                  <a:lnTo>
                    <a:pt x="162" y="32"/>
                  </a:lnTo>
                  <a:lnTo>
                    <a:pt x="162" y="38"/>
                  </a:lnTo>
                  <a:lnTo>
                    <a:pt x="162" y="42"/>
                  </a:lnTo>
                  <a:lnTo>
                    <a:pt x="162" y="48"/>
                  </a:lnTo>
                  <a:lnTo>
                    <a:pt x="154" y="48"/>
                  </a:lnTo>
                  <a:lnTo>
                    <a:pt x="149" y="50"/>
                  </a:lnTo>
                  <a:lnTo>
                    <a:pt x="143" y="50"/>
                  </a:lnTo>
                  <a:lnTo>
                    <a:pt x="137" y="51"/>
                  </a:lnTo>
                  <a:lnTo>
                    <a:pt x="132" y="53"/>
                  </a:lnTo>
                  <a:lnTo>
                    <a:pt x="126" y="57"/>
                  </a:lnTo>
                  <a:lnTo>
                    <a:pt x="120" y="59"/>
                  </a:lnTo>
                  <a:lnTo>
                    <a:pt x="114" y="63"/>
                  </a:lnTo>
                  <a:lnTo>
                    <a:pt x="109" y="67"/>
                  </a:lnTo>
                  <a:lnTo>
                    <a:pt x="103" y="69"/>
                  </a:lnTo>
                  <a:lnTo>
                    <a:pt x="97" y="72"/>
                  </a:lnTo>
                  <a:lnTo>
                    <a:pt x="94" y="76"/>
                  </a:lnTo>
                  <a:lnTo>
                    <a:pt x="84" y="86"/>
                  </a:lnTo>
                  <a:lnTo>
                    <a:pt x="76" y="95"/>
                  </a:lnTo>
                  <a:lnTo>
                    <a:pt x="71" y="99"/>
                  </a:lnTo>
                  <a:lnTo>
                    <a:pt x="67" y="103"/>
                  </a:lnTo>
                  <a:lnTo>
                    <a:pt x="65" y="108"/>
                  </a:lnTo>
                  <a:lnTo>
                    <a:pt x="61" y="114"/>
                  </a:lnTo>
                  <a:lnTo>
                    <a:pt x="57" y="120"/>
                  </a:lnTo>
                  <a:lnTo>
                    <a:pt x="55" y="127"/>
                  </a:lnTo>
                  <a:lnTo>
                    <a:pt x="52" y="133"/>
                  </a:lnTo>
                  <a:lnTo>
                    <a:pt x="50" y="139"/>
                  </a:lnTo>
                  <a:lnTo>
                    <a:pt x="48" y="145"/>
                  </a:lnTo>
                  <a:lnTo>
                    <a:pt x="46" y="150"/>
                  </a:lnTo>
                  <a:lnTo>
                    <a:pt x="44" y="156"/>
                  </a:lnTo>
                  <a:lnTo>
                    <a:pt x="44" y="162"/>
                  </a:lnTo>
                  <a:lnTo>
                    <a:pt x="42" y="167"/>
                  </a:lnTo>
                  <a:lnTo>
                    <a:pt x="42" y="175"/>
                  </a:lnTo>
                  <a:lnTo>
                    <a:pt x="42" y="181"/>
                  </a:lnTo>
                  <a:lnTo>
                    <a:pt x="42" y="188"/>
                  </a:lnTo>
                  <a:lnTo>
                    <a:pt x="42" y="194"/>
                  </a:lnTo>
                  <a:lnTo>
                    <a:pt x="42" y="202"/>
                  </a:lnTo>
                  <a:lnTo>
                    <a:pt x="42" y="207"/>
                  </a:lnTo>
                  <a:lnTo>
                    <a:pt x="44" y="213"/>
                  </a:lnTo>
                  <a:lnTo>
                    <a:pt x="44" y="219"/>
                  </a:lnTo>
                  <a:lnTo>
                    <a:pt x="46" y="224"/>
                  </a:lnTo>
                  <a:lnTo>
                    <a:pt x="48" y="230"/>
                  </a:lnTo>
                  <a:lnTo>
                    <a:pt x="52" y="238"/>
                  </a:lnTo>
                  <a:lnTo>
                    <a:pt x="54" y="241"/>
                  </a:lnTo>
                  <a:lnTo>
                    <a:pt x="55" y="247"/>
                  </a:lnTo>
                  <a:lnTo>
                    <a:pt x="59" y="253"/>
                  </a:lnTo>
                  <a:lnTo>
                    <a:pt x="63" y="259"/>
                  </a:lnTo>
                  <a:lnTo>
                    <a:pt x="71" y="268"/>
                  </a:lnTo>
                  <a:lnTo>
                    <a:pt x="78" y="278"/>
                  </a:lnTo>
                  <a:lnTo>
                    <a:pt x="88" y="285"/>
                  </a:lnTo>
                  <a:lnTo>
                    <a:pt x="97" y="291"/>
                  </a:lnTo>
                  <a:lnTo>
                    <a:pt x="103" y="295"/>
                  </a:lnTo>
                  <a:lnTo>
                    <a:pt x="109" y="297"/>
                  </a:lnTo>
                  <a:lnTo>
                    <a:pt x="114" y="300"/>
                  </a:lnTo>
                  <a:lnTo>
                    <a:pt x="120" y="304"/>
                  </a:lnTo>
                  <a:lnTo>
                    <a:pt x="124" y="306"/>
                  </a:lnTo>
                  <a:lnTo>
                    <a:pt x="130" y="308"/>
                  </a:lnTo>
                  <a:lnTo>
                    <a:pt x="135" y="310"/>
                  </a:lnTo>
                  <a:lnTo>
                    <a:pt x="143" y="312"/>
                  </a:lnTo>
                  <a:lnTo>
                    <a:pt x="149" y="314"/>
                  </a:lnTo>
                  <a:lnTo>
                    <a:pt x="154" y="314"/>
                  </a:lnTo>
                  <a:lnTo>
                    <a:pt x="162" y="314"/>
                  </a:lnTo>
                  <a:lnTo>
                    <a:pt x="170" y="3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5" name="Freeform 220">
              <a:extLst>
                <a:ext uri="{FF2B5EF4-FFF2-40B4-BE49-F238E27FC236}">
                  <a16:creationId xmlns:a16="http://schemas.microsoft.com/office/drawing/2014/main" id="{8CCDE9C0-8318-4A31-B4B8-294878481D0C}"/>
                </a:ext>
              </a:extLst>
            </p:cNvPr>
            <p:cNvSpPr>
              <a:spLocks/>
            </p:cNvSpPr>
            <p:nvPr/>
          </p:nvSpPr>
          <p:spPr bwMode="auto">
            <a:xfrm rot="1765608">
              <a:off x="2493" y="3508"/>
              <a:ext cx="22" cy="12"/>
            </a:xfrm>
            <a:custGeom>
              <a:avLst/>
              <a:gdLst>
                <a:gd name="T0" fmla="*/ 0 w 82"/>
                <a:gd name="T1" fmla="*/ 0 h 48"/>
                <a:gd name="T2" fmla="*/ 0 w 82"/>
                <a:gd name="T3" fmla="*/ 0 h 48"/>
                <a:gd name="T4" fmla="*/ 0 w 82"/>
                <a:gd name="T5" fmla="*/ 0 h 48"/>
                <a:gd name="T6" fmla="*/ 0 w 82"/>
                <a:gd name="T7" fmla="*/ 0 h 48"/>
                <a:gd name="T8" fmla="*/ 0 w 82"/>
                <a:gd name="T9" fmla="*/ 0 h 48"/>
                <a:gd name="T10" fmla="*/ 0 w 82"/>
                <a:gd name="T11" fmla="*/ 0 h 48"/>
                <a:gd name="T12" fmla="*/ 0 w 82"/>
                <a:gd name="T13" fmla="*/ 0 h 48"/>
                <a:gd name="T14" fmla="*/ 0 w 82"/>
                <a:gd name="T15" fmla="*/ 0 h 48"/>
                <a:gd name="T16" fmla="*/ 0 60000 65536"/>
                <a:gd name="T17" fmla="*/ 0 60000 65536"/>
                <a:gd name="T18" fmla="*/ 0 60000 65536"/>
                <a:gd name="T19" fmla="*/ 0 60000 65536"/>
                <a:gd name="T20" fmla="*/ 0 60000 65536"/>
                <a:gd name="T21" fmla="*/ 0 60000 65536"/>
                <a:gd name="T22" fmla="*/ 0 60000 65536"/>
                <a:gd name="T23" fmla="*/ 0 60000 65536"/>
                <a:gd name="T24" fmla="*/ 0 w 82"/>
                <a:gd name="T25" fmla="*/ 0 h 48"/>
                <a:gd name="T26" fmla="*/ 82 w 82"/>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2" h="48">
                  <a:moveTo>
                    <a:pt x="13" y="48"/>
                  </a:moveTo>
                  <a:lnTo>
                    <a:pt x="55" y="44"/>
                  </a:lnTo>
                  <a:lnTo>
                    <a:pt x="82" y="29"/>
                  </a:lnTo>
                  <a:lnTo>
                    <a:pt x="61" y="0"/>
                  </a:lnTo>
                  <a:lnTo>
                    <a:pt x="15" y="4"/>
                  </a:lnTo>
                  <a:lnTo>
                    <a:pt x="0" y="32"/>
                  </a:lnTo>
                  <a:lnTo>
                    <a:pt x="13"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6" name="Freeform 221">
              <a:extLst>
                <a:ext uri="{FF2B5EF4-FFF2-40B4-BE49-F238E27FC236}">
                  <a16:creationId xmlns:a16="http://schemas.microsoft.com/office/drawing/2014/main" id="{7C18DAE2-AE2C-47AE-BAB9-D531A2209616}"/>
                </a:ext>
              </a:extLst>
            </p:cNvPr>
            <p:cNvSpPr>
              <a:spLocks/>
            </p:cNvSpPr>
            <p:nvPr/>
          </p:nvSpPr>
          <p:spPr bwMode="auto">
            <a:xfrm rot="1765608">
              <a:off x="2488" y="3526"/>
              <a:ext cx="19" cy="12"/>
            </a:xfrm>
            <a:custGeom>
              <a:avLst/>
              <a:gdLst>
                <a:gd name="T0" fmla="*/ 0 w 70"/>
                <a:gd name="T1" fmla="*/ 0 h 50"/>
                <a:gd name="T2" fmla="*/ 0 w 70"/>
                <a:gd name="T3" fmla="*/ 0 h 50"/>
                <a:gd name="T4" fmla="*/ 0 w 70"/>
                <a:gd name="T5" fmla="*/ 0 h 50"/>
                <a:gd name="T6" fmla="*/ 0 w 70"/>
                <a:gd name="T7" fmla="*/ 0 h 50"/>
                <a:gd name="T8" fmla="*/ 0 w 70"/>
                <a:gd name="T9" fmla="*/ 0 h 50"/>
                <a:gd name="T10" fmla="*/ 0 w 70"/>
                <a:gd name="T11" fmla="*/ 0 h 50"/>
                <a:gd name="T12" fmla="*/ 0 w 70"/>
                <a:gd name="T13" fmla="*/ 0 h 50"/>
                <a:gd name="T14" fmla="*/ 0 w 70"/>
                <a:gd name="T15" fmla="*/ 0 h 50"/>
                <a:gd name="T16" fmla="*/ 0 60000 65536"/>
                <a:gd name="T17" fmla="*/ 0 60000 65536"/>
                <a:gd name="T18" fmla="*/ 0 60000 65536"/>
                <a:gd name="T19" fmla="*/ 0 60000 65536"/>
                <a:gd name="T20" fmla="*/ 0 60000 65536"/>
                <a:gd name="T21" fmla="*/ 0 60000 65536"/>
                <a:gd name="T22" fmla="*/ 0 60000 65536"/>
                <a:gd name="T23" fmla="*/ 0 60000 65536"/>
                <a:gd name="T24" fmla="*/ 0 w 70"/>
                <a:gd name="T25" fmla="*/ 0 h 50"/>
                <a:gd name="T26" fmla="*/ 70 w 70"/>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0" h="50">
                  <a:moveTo>
                    <a:pt x="17" y="50"/>
                  </a:moveTo>
                  <a:lnTo>
                    <a:pt x="46" y="48"/>
                  </a:lnTo>
                  <a:lnTo>
                    <a:pt x="70" y="21"/>
                  </a:lnTo>
                  <a:lnTo>
                    <a:pt x="55" y="0"/>
                  </a:lnTo>
                  <a:lnTo>
                    <a:pt x="17" y="6"/>
                  </a:lnTo>
                  <a:lnTo>
                    <a:pt x="0" y="35"/>
                  </a:lnTo>
                  <a:lnTo>
                    <a:pt x="17"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7" name="Freeform 222">
              <a:extLst>
                <a:ext uri="{FF2B5EF4-FFF2-40B4-BE49-F238E27FC236}">
                  <a16:creationId xmlns:a16="http://schemas.microsoft.com/office/drawing/2014/main" id="{42B4B156-1819-4918-A178-E23E41216E3C}"/>
                </a:ext>
              </a:extLst>
            </p:cNvPr>
            <p:cNvSpPr>
              <a:spLocks/>
            </p:cNvSpPr>
            <p:nvPr/>
          </p:nvSpPr>
          <p:spPr bwMode="auto">
            <a:xfrm rot="1765608">
              <a:off x="2330" y="3505"/>
              <a:ext cx="86" cy="87"/>
            </a:xfrm>
            <a:custGeom>
              <a:avLst/>
              <a:gdLst>
                <a:gd name="T0" fmla="*/ 0 w 325"/>
                <a:gd name="T1" fmla="*/ 0 h 331"/>
                <a:gd name="T2" fmla="*/ 0 w 325"/>
                <a:gd name="T3" fmla="*/ 0 h 331"/>
                <a:gd name="T4" fmla="*/ 0 w 325"/>
                <a:gd name="T5" fmla="*/ 0 h 331"/>
                <a:gd name="T6" fmla="*/ 0 w 325"/>
                <a:gd name="T7" fmla="*/ 0 h 331"/>
                <a:gd name="T8" fmla="*/ 0 w 325"/>
                <a:gd name="T9" fmla="*/ 0 h 331"/>
                <a:gd name="T10" fmla="*/ 0 w 325"/>
                <a:gd name="T11" fmla="*/ 0 h 331"/>
                <a:gd name="T12" fmla="*/ 0 w 325"/>
                <a:gd name="T13" fmla="*/ 0 h 331"/>
                <a:gd name="T14" fmla="*/ 0 w 325"/>
                <a:gd name="T15" fmla="*/ 0 h 331"/>
                <a:gd name="T16" fmla="*/ 0 w 325"/>
                <a:gd name="T17" fmla="*/ 0 h 331"/>
                <a:gd name="T18" fmla="*/ 0 w 325"/>
                <a:gd name="T19" fmla="*/ 0 h 331"/>
                <a:gd name="T20" fmla="*/ 0 w 325"/>
                <a:gd name="T21" fmla="*/ 0 h 331"/>
                <a:gd name="T22" fmla="*/ 0 w 325"/>
                <a:gd name="T23" fmla="*/ 0 h 331"/>
                <a:gd name="T24" fmla="*/ 0 w 325"/>
                <a:gd name="T25" fmla="*/ 0 h 331"/>
                <a:gd name="T26" fmla="*/ 0 w 325"/>
                <a:gd name="T27" fmla="*/ 0 h 331"/>
                <a:gd name="T28" fmla="*/ 0 w 325"/>
                <a:gd name="T29" fmla="*/ 0 h 331"/>
                <a:gd name="T30" fmla="*/ 0 w 325"/>
                <a:gd name="T31" fmla="*/ 0 h 331"/>
                <a:gd name="T32" fmla="*/ 0 w 325"/>
                <a:gd name="T33" fmla="*/ 0 h 331"/>
                <a:gd name="T34" fmla="*/ 0 w 325"/>
                <a:gd name="T35" fmla="*/ 0 h 331"/>
                <a:gd name="T36" fmla="*/ 0 w 325"/>
                <a:gd name="T37" fmla="*/ 0 h 331"/>
                <a:gd name="T38" fmla="*/ 0 w 325"/>
                <a:gd name="T39" fmla="*/ 0 h 331"/>
                <a:gd name="T40" fmla="*/ 0 w 325"/>
                <a:gd name="T41" fmla="*/ 0 h 331"/>
                <a:gd name="T42" fmla="*/ 0 w 325"/>
                <a:gd name="T43" fmla="*/ 0 h 331"/>
                <a:gd name="T44" fmla="*/ 0 w 325"/>
                <a:gd name="T45" fmla="*/ 0 h 331"/>
                <a:gd name="T46" fmla="*/ 0 w 325"/>
                <a:gd name="T47" fmla="*/ 0 h 331"/>
                <a:gd name="T48" fmla="*/ 0 w 325"/>
                <a:gd name="T49" fmla="*/ 0 h 331"/>
                <a:gd name="T50" fmla="*/ 0 w 325"/>
                <a:gd name="T51" fmla="*/ 0 h 331"/>
                <a:gd name="T52" fmla="*/ 0 w 325"/>
                <a:gd name="T53" fmla="*/ 0 h 331"/>
                <a:gd name="T54" fmla="*/ 0 w 325"/>
                <a:gd name="T55" fmla="*/ 0 h 331"/>
                <a:gd name="T56" fmla="*/ 0 w 325"/>
                <a:gd name="T57" fmla="*/ 0 h 331"/>
                <a:gd name="T58" fmla="*/ 0 w 325"/>
                <a:gd name="T59" fmla="*/ 0 h 331"/>
                <a:gd name="T60" fmla="*/ 0 w 325"/>
                <a:gd name="T61" fmla="*/ 0 h 331"/>
                <a:gd name="T62" fmla="*/ 0 w 325"/>
                <a:gd name="T63" fmla="*/ 0 h 331"/>
                <a:gd name="T64" fmla="*/ 0 w 325"/>
                <a:gd name="T65" fmla="*/ 0 h 331"/>
                <a:gd name="T66" fmla="*/ 0 w 325"/>
                <a:gd name="T67" fmla="*/ 0 h 331"/>
                <a:gd name="T68" fmla="*/ 0 w 325"/>
                <a:gd name="T69" fmla="*/ 0 h 331"/>
                <a:gd name="T70" fmla="*/ 0 w 325"/>
                <a:gd name="T71" fmla="*/ 0 h 331"/>
                <a:gd name="T72" fmla="*/ 0 w 325"/>
                <a:gd name="T73" fmla="*/ 0 h 331"/>
                <a:gd name="T74" fmla="*/ 0 w 325"/>
                <a:gd name="T75" fmla="*/ 0 h 331"/>
                <a:gd name="T76" fmla="*/ 0 w 325"/>
                <a:gd name="T77" fmla="*/ 0 h 331"/>
                <a:gd name="T78" fmla="*/ 0 w 325"/>
                <a:gd name="T79" fmla="*/ 0 h 331"/>
                <a:gd name="T80" fmla="*/ 0 w 325"/>
                <a:gd name="T81" fmla="*/ 0 h 331"/>
                <a:gd name="T82" fmla="*/ 0 w 325"/>
                <a:gd name="T83" fmla="*/ 0 h 331"/>
                <a:gd name="T84" fmla="*/ 0 w 325"/>
                <a:gd name="T85" fmla="*/ 0 h 331"/>
                <a:gd name="T86" fmla="*/ 0 w 325"/>
                <a:gd name="T87" fmla="*/ 0 h 331"/>
                <a:gd name="T88" fmla="*/ 0 w 325"/>
                <a:gd name="T89" fmla="*/ 0 h 331"/>
                <a:gd name="T90" fmla="*/ 0 w 325"/>
                <a:gd name="T91" fmla="*/ 0 h 331"/>
                <a:gd name="T92" fmla="*/ 0 w 325"/>
                <a:gd name="T93" fmla="*/ 0 h 331"/>
                <a:gd name="T94" fmla="*/ 0 w 325"/>
                <a:gd name="T95" fmla="*/ 0 h 331"/>
                <a:gd name="T96" fmla="*/ 0 w 325"/>
                <a:gd name="T97" fmla="*/ 0 h 331"/>
                <a:gd name="T98" fmla="*/ 0 w 325"/>
                <a:gd name="T99" fmla="*/ 0 h 331"/>
                <a:gd name="T100" fmla="*/ 0 w 325"/>
                <a:gd name="T101" fmla="*/ 0 h 331"/>
                <a:gd name="T102" fmla="*/ 0 w 325"/>
                <a:gd name="T103" fmla="*/ 0 h 331"/>
                <a:gd name="T104" fmla="*/ 0 w 325"/>
                <a:gd name="T105" fmla="*/ 0 h 331"/>
                <a:gd name="T106" fmla="*/ 0 w 325"/>
                <a:gd name="T107" fmla="*/ 0 h 331"/>
                <a:gd name="T108" fmla="*/ 0 w 325"/>
                <a:gd name="T109" fmla="*/ 0 h 331"/>
                <a:gd name="T110" fmla="*/ 0 w 325"/>
                <a:gd name="T111" fmla="*/ 0 h 331"/>
                <a:gd name="T112" fmla="*/ 0 w 325"/>
                <a:gd name="T113" fmla="*/ 0 h 331"/>
                <a:gd name="T114" fmla="*/ 0 w 325"/>
                <a:gd name="T115" fmla="*/ 0 h 331"/>
                <a:gd name="T116" fmla="*/ 0 w 325"/>
                <a:gd name="T117" fmla="*/ 0 h 331"/>
                <a:gd name="T118" fmla="*/ 0 w 325"/>
                <a:gd name="T119" fmla="*/ 0 h 331"/>
                <a:gd name="T120" fmla="*/ 0 w 325"/>
                <a:gd name="T121" fmla="*/ 0 h 33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25"/>
                <a:gd name="T184" fmla="*/ 0 h 331"/>
                <a:gd name="T185" fmla="*/ 325 w 325"/>
                <a:gd name="T186" fmla="*/ 331 h 33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25" h="331">
                  <a:moveTo>
                    <a:pt x="141" y="289"/>
                  </a:moveTo>
                  <a:lnTo>
                    <a:pt x="146" y="289"/>
                  </a:lnTo>
                  <a:lnTo>
                    <a:pt x="152" y="287"/>
                  </a:lnTo>
                  <a:lnTo>
                    <a:pt x="158" y="287"/>
                  </a:lnTo>
                  <a:lnTo>
                    <a:pt x="165" y="285"/>
                  </a:lnTo>
                  <a:lnTo>
                    <a:pt x="171" y="283"/>
                  </a:lnTo>
                  <a:lnTo>
                    <a:pt x="177" y="281"/>
                  </a:lnTo>
                  <a:lnTo>
                    <a:pt x="185" y="279"/>
                  </a:lnTo>
                  <a:lnTo>
                    <a:pt x="192" y="277"/>
                  </a:lnTo>
                  <a:lnTo>
                    <a:pt x="198" y="273"/>
                  </a:lnTo>
                  <a:lnTo>
                    <a:pt x="204" y="270"/>
                  </a:lnTo>
                  <a:lnTo>
                    <a:pt x="209" y="266"/>
                  </a:lnTo>
                  <a:lnTo>
                    <a:pt x="215" y="262"/>
                  </a:lnTo>
                  <a:lnTo>
                    <a:pt x="221" y="258"/>
                  </a:lnTo>
                  <a:lnTo>
                    <a:pt x="226" y="253"/>
                  </a:lnTo>
                  <a:lnTo>
                    <a:pt x="232" y="249"/>
                  </a:lnTo>
                  <a:lnTo>
                    <a:pt x="238" y="245"/>
                  </a:lnTo>
                  <a:lnTo>
                    <a:pt x="242" y="239"/>
                  </a:lnTo>
                  <a:lnTo>
                    <a:pt x="247" y="234"/>
                  </a:lnTo>
                  <a:lnTo>
                    <a:pt x="251" y="228"/>
                  </a:lnTo>
                  <a:lnTo>
                    <a:pt x="255" y="222"/>
                  </a:lnTo>
                  <a:lnTo>
                    <a:pt x="259" y="216"/>
                  </a:lnTo>
                  <a:lnTo>
                    <a:pt x="262" y="211"/>
                  </a:lnTo>
                  <a:lnTo>
                    <a:pt x="266" y="205"/>
                  </a:lnTo>
                  <a:lnTo>
                    <a:pt x="270" y="199"/>
                  </a:lnTo>
                  <a:lnTo>
                    <a:pt x="272" y="192"/>
                  </a:lnTo>
                  <a:lnTo>
                    <a:pt x="276" y="186"/>
                  </a:lnTo>
                  <a:lnTo>
                    <a:pt x="278" y="178"/>
                  </a:lnTo>
                  <a:lnTo>
                    <a:pt x="280" y="173"/>
                  </a:lnTo>
                  <a:lnTo>
                    <a:pt x="280" y="167"/>
                  </a:lnTo>
                  <a:lnTo>
                    <a:pt x="281" y="161"/>
                  </a:lnTo>
                  <a:lnTo>
                    <a:pt x="281" y="154"/>
                  </a:lnTo>
                  <a:lnTo>
                    <a:pt x="283" y="148"/>
                  </a:lnTo>
                  <a:lnTo>
                    <a:pt x="281" y="140"/>
                  </a:lnTo>
                  <a:lnTo>
                    <a:pt x="281" y="137"/>
                  </a:lnTo>
                  <a:lnTo>
                    <a:pt x="281" y="129"/>
                  </a:lnTo>
                  <a:lnTo>
                    <a:pt x="280" y="125"/>
                  </a:lnTo>
                  <a:lnTo>
                    <a:pt x="278" y="120"/>
                  </a:lnTo>
                  <a:lnTo>
                    <a:pt x="278" y="114"/>
                  </a:lnTo>
                  <a:lnTo>
                    <a:pt x="276" y="108"/>
                  </a:lnTo>
                  <a:lnTo>
                    <a:pt x="274" y="104"/>
                  </a:lnTo>
                  <a:lnTo>
                    <a:pt x="270" y="97"/>
                  </a:lnTo>
                  <a:lnTo>
                    <a:pt x="264" y="87"/>
                  </a:lnTo>
                  <a:lnTo>
                    <a:pt x="259" y="80"/>
                  </a:lnTo>
                  <a:lnTo>
                    <a:pt x="253" y="74"/>
                  </a:lnTo>
                  <a:lnTo>
                    <a:pt x="243" y="66"/>
                  </a:lnTo>
                  <a:lnTo>
                    <a:pt x="236" y="63"/>
                  </a:lnTo>
                  <a:lnTo>
                    <a:pt x="228" y="57"/>
                  </a:lnTo>
                  <a:lnTo>
                    <a:pt x="219" y="53"/>
                  </a:lnTo>
                  <a:lnTo>
                    <a:pt x="209" y="49"/>
                  </a:lnTo>
                  <a:lnTo>
                    <a:pt x="200" y="47"/>
                  </a:lnTo>
                  <a:lnTo>
                    <a:pt x="194" y="45"/>
                  </a:lnTo>
                  <a:lnTo>
                    <a:pt x="186" y="43"/>
                  </a:lnTo>
                  <a:lnTo>
                    <a:pt x="183" y="43"/>
                  </a:lnTo>
                  <a:lnTo>
                    <a:pt x="177" y="43"/>
                  </a:lnTo>
                  <a:lnTo>
                    <a:pt x="177" y="38"/>
                  </a:lnTo>
                  <a:lnTo>
                    <a:pt x="177" y="32"/>
                  </a:lnTo>
                  <a:lnTo>
                    <a:pt x="177" y="26"/>
                  </a:lnTo>
                  <a:lnTo>
                    <a:pt x="177" y="23"/>
                  </a:lnTo>
                  <a:lnTo>
                    <a:pt x="177" y="15"/>
                  </a:lnTo>
                  <a:lnTo>
                    <a:pt x="177" y="9"/>
                  </a:lnTo>
                  <a:lnTo>
                    <a:pt x="177" y="4"/>
                  </a:lnTo>
                  <a:lnTo>
                    <a:pt x="177" y="0"/>
                  </a:lnTo>
                  <a:lnTo>
                    <a:pt x="185" y="0"/>
                  </a:lnTo>
                  <a:lnTo>
                    <a:pt x="192" y="0"/>
                  </a:lnTo>
                  <a:lnTo>
                    <a:pt x="200" y="2"/>
                  </a:lnTo>
                  <a:lnTo>
                    <a:pt x="207" y="4"/>
                  </a:lnTo>
                  <a:lnTo>
                    <a:pt x="215" y="4"/>
                  </a:lnTo>
                  <a:lnTo>
                    <a:pt x="221" y="5"/>
                  </a:lnTo>
                  <a:lnTo>
                    <a:pt x="228" y="7"/>
                  </a:lnTo>
                  <a:lnTo>
                    <a:pt x="236" y="9"/>
                  </a:lnTo>
                  <a:lnTo>
                    <a:pt x="242" y="11"/>
                  </a:lnTo>
                  <a:lnTo>
                    <a:pt x="249" y="13"/>
                  </a:lnTo>
                  <a:lnTo>
                    <a:pt x="255" y="17"/>
                  </a:lnTo>
                  <a:lnTo>
                    <a:pt x="261" y="21"/>
                  </a:lnTo>
                  <a:lnTo>
                    <a:pt x="266" y="24"/>
                  </a:lnTo>
                  <a:lnTo>
                    <a:pt x="272" y="26"/>
                  </a:lnTo>
                  <a:lnTo>
                    <a:pt x="278" y="30"/>
                  </a:lnTo>
                  <a:lnTo>
                    <a:pt x="283" y="36"/>
                  </a:lnTo>
                  <a:lnTo>
                    <a:pt x="291" y="43"/>
                  </a:lnTo>
                  <a:lnTo>
                    <a:pt x="299" y="53"/>
                  </a:lnTo>
                  <a:lnTo>
                    <a:pt x="302" y="57"/>
                  </a:lnTo>
                  <a:lnTo>
                    <a:pt x="306" y="63"/>
                  </a:lnTo>
                  <a:lnTo>
                    <a:pt x="308" y="68"/>
                  </a:lnTo>
                  <a:lnTo>
                    <a:pt x="314" y="74"/>
                  </a:lnTo>
                  <a:lnTo>
                    <a:pt x="316" y="80"/>
                  </a:lnTo>
                  <a:lnTo>
                    <a:pt x="318" y="87"/>
                  </a:lnTo>
                  <a:lnTo>
                    <a:pt x="320" y="93"/>
                  </a:lnTo>
                  <a:lnTo>
                    <a:pt x="321" y="101"/>
                  </a:lnTo>
                  <a:lnTo>
                    <a:pt x="323" y="108"/>
                  </a:lnTo>
                  <a:lnTo>
                    <a:pt x="323" y="116"/>
                  </a:lnTo>
                  <a:lnTo>
                    <a:pt x="323" y="123"/>
                  </a:lnTo>
                  <a:lnTo>
                    <a:pt x="325" y="133"/>
                  </a:lnTo>
                  <a:lnTo>
                    <a:pt x="323" y="140"/>
                  </a:lnTo>
                  <a:lnTo>
                    <a:pt x="323" y="150"/>
                  </a:lnTo>
                  <a:lnTo>
                    <a:pt x="321" y="158"/>
                  </a:lnTo>
                  <a:lnTo>
                    <a:pt x="320" y="167"/>
                  </a:lnTo>
                  <a:lnTo>
                    <a:pt x="318" y="175"/>
                  </a:lnTo>
                  <a:lnTo>
                    <a:pt x="314" y="184"/>
                  </a:lnTo>
                  <a:lnTo>
                    <a:pt x="310" y="192"/>
                  </a:lnTo>
                  <a:lnTo>
                    <a:pt x="306" y="201"/>
                  </a:lnTo>
                  <a:lnTo>
                    <a:pt x="302" y="209"/>
                  </a:lnTo>
                  <a:lnTo>
                    <a:pt x="297" y="218"/>
                  </a:lnTo>
                  <a:lnTo>
                    <a:pt x="293" y="226"/>
                  </a:lnTo>
                  <a:lnTo>
                    <a:pt x="287" y="234"/>
                  </a:lnTo>
                  <a:lnTo>
                    <a:pt x="281" y="241"/>
                  </a:lnTo>
                  <a:lnTo>
                    <a:pt x="276" y="249"/>
                  </a:lnTo>
                  <a:lnTo>
                    <a:pt x="270" y="258"/>
                  </a:lnTo>
                  <a:lnTo>
                    <a:pt x="264" y="266"/>
                  </a:lnTo>
                  <a:lnTo>
                    <a:pt x="257" y="272"/>
                  </a:lnTo>
                  <a:lnTo>
                    <a:pt x="249" y="277"/>
                  </a:lnTo>
                  <a:lnTo>
                    <a:pt x="240" y="283"/>
                  </a:lnTo>
                  <a:lnTo>
                    <a:pt x="234" y="291"/>
                  </a:lnTo>
                  <a:lnTo>
                    <a:pt x="224" y="294"/>
                  </a:lnTo>
                  <a:lnTo>
                    <a:pt x="217" y="300"/>
                  </a:lnTo>
                  <a:lnTo>
                    <a:pt x="209" y="306"/>
                  </a:lnTo>
                  <a:lnTo>
                    <a:pt x="202" y="311"/>
                  </a:lnTo>
                  <a:lnTo>
                    <a:pt x="194" y="313"/>
                  </a:lnTo>
                  <a:lnTo>
                    <a:pt x="185" y="319"/>
                  </a:lnTo>
                  <a:lnTo>
                    <a:pt x="175" y="321"/>
                  </a:lnTo>
                  <a:lnTo>
                    <a:pt x="167" y="325"/>
                  </a:lnTo>
                  <a:lnTo>
                    <a:pt x="158" y="327"/>
                  </a:lnTo>
                  <a:lnTo>
                    <a:pt x="150" y="329"/>
                  </a:lnTo>
                  <a:lnTo>
                    <a:pt x="141" y="329"/>
                  </a:lnTo>
                  <a:lnTo>
                    <a:pt x="133" y="331"/>
                  </a:lnTo>
                  <a:lnTo>
                    <a:pt x="124" y="329"/>
                  </a:lnTo>
                  <a:lnTo>
                    <a:pt x="114" y="329"/>
                  </a:lnTo>
                  <a:lnTo>
                    <a:pt x="107" y="327"/>
                  </a:lnTo>
                  <a:lnTo>
                    <a:pt x="99" y="327"/>
                  </a:lnTo>
                  <a:lnTo>
                    <a:pt x="91" y="325"/>
                  </a:lnTo>
                  <a:lnTo>
                    <a:pt x="84" y="323"/>
                  </a:lnTo>
                  <a:lnTo>
                    <a:pt x="78" y="321"/>
                  </a:lnTo>
                  <a:lnTo>
                    <a:pt x="72" y="319"/>
                  </a:lnTo>
                  <a:lnTo>
                    <a:pt x="65" y="313"/>
                  </a:lnTo>
                  <a:lnTo>
                    <a:pt x="59" y="311"/>
                  </a:lnTo>
                  <a:lnTo>
                    <a:pt x="53" y="308"/>
                  </a:lnTo>
                  <a:lnTo>
                    <a:pt x="48" y="304"/>
                  </a:lnTo>
                  <a:lnTo>
                    <a:pt x="38" y="294"/>
                  </a:lnTo>
                  <a:lnTo>
                    <a:pt x="30" y="287"/>
                  </a:lnTo>
                  <a:lnTo>
                    <a:pt x="27" y="281"/>
                  </a:lnTo>
                  <a:lnTo>
                    <a:pt x="23" y="275"/>
                  </a:lnTo>
                  <a:lnTo>
                    <a:pt x="19" y="270"/>
                  </a:lnTo>
                  <a:lnTo>
                    <a:pt x="15" y="264"/>
                  </a:lnTo>
                  <a:lnTo>
                    <a:pt x="13" y="256"/>
                  </a:lnTo>
                  <a:lnTo>
                    <a:pt x="10" y="251"/>
                  </a:lnTo>
                  <a:lnTo>
                    <a:pt x="8" y="243"/>
                  </a:lnTo>
                  <a:lnTo>
                    <a:pt x="6" y="237"/>
                  </a:lnTo>
                  <a:lnTo>
                    <a:pt x="4" y="230"/>
                  </a:lnTo>
                  <a:lnTo>
                    <a:pt x="2" y="222"/>
                  </a:lnTo>
                  <a:lnTo>
                    <a:pt x="0" y="215"/>
                  </a:lnTo>
                  <a:lnTo>
                    <a:pt x="0" y="207"/>
                  </a:lnTo>
                  <a:lnTo>
                    <a:pt x="0" y="199"/>
                  </a:lnTo>
                  <a:lnTo>
                    <a:pt x="0" y="190"/>
                  </a:lnTo>
                  <a:lnTo>
                    <a:pt x="0" y="182"/>
                  </a:lnTo>
                  <a:lnTo>
                    <a:pt x="0" y="175"/>
                  </a:lnTo>
                  <a:lnTo>
                    <a:pt x="0" y="165"/>
                  </a:lnTo>
                  <a:lnTo>
                    <a:pt x="0" y="158"/>
                  </a:lnTo>
                  <a:lnTo>
                    <a:pt x="0" y="148"/>
                  </a:lnTo>
                  <a:lnTo>
                    <a:pt x="2" y="140"/>
                  </a:lnTo>
                  <a:lnTo>
                    <a:pt x="4" y="131"/>
                  </a:lnTo>
                  <a:lnTo>
                    <a:pt x="6" y="125"/>
                  </a:lnTo>
                  <a:lnTo>
                    <a:pt x="8" y="118"/>
                  </a:lnTo>
                  <a:lnTo>
                    <a:pt x="11" y="110"/>
                  </a:lnTo>
                  <a:lnTo>
                    <a:pt x="13" y="102"/>
                  </a:lnTo>
                  <a:lnTo>
                    <a:pt x="15" y="95"/>
                  </a:lnTo>
                  <a:lnTo>
                    <a:pt x="19" y="87"/>
                  </a:lnTo>
                  <a:lnTo>
                    <a:pt x="23" y="82"/>
                  </a:lnTo>
                  <a:lnTo>
                    <a:pt x="27" y="74"/>
                  </a:lnTo>
                  <a:lnTo>
                    <a:pt x="32" y="68"/>
                  </a:lnTo>
                  <a:lnTo>
                    <a:pt x="36" y="63"/>
                  </a:lnTo>
                  <a:lnTo>
                    <a:pt x="42" y="59"/>
                  </a:lnTo>
                  <a:lnTo>
                    <a:pt x="48" y="53"/>
                  </a:lnTo>
                  <a:lnTo>
                    <a:pt x="51" y="47"/>
                  </a:lnTo>
                  <a:lnTo>
                    <a:pt x="57" y="42"/>
                  </a:lnTo>
                  <a:lnTo>
                    <a:pt x="65" y="36"/>
                  </a:lnTo>
                  <a:lnTo>
                    <a:pt x="70" y="32"/>
                  </a:lnTo>
                  <a:lnTo>
                    <a:pt x="76" y="28"/>
                  </a:lnTo>
                  <a:lnTo>
                    <a:pt x="84" y="23"/>
                  </a:lnTo>
                  <a:lnTo>
                    <a:pt x="91" y="21"/>
                  </a:lnTo>
                  <a:lnTo>
                    <a:pt x="97" y="15"/>
                  </a:lnTo>
                  <a:lnTo>
                    <a:pt x="105" y="11"/>
                  </a:lnTo>
                  <a:lnTo>
                    <a:pt x="110" y="9"/>
                  </a:lnTo>
                  <a:lnTo>
                    <a:pt x="118" y="7"/>
                  </a:lnTo>
                  <a:lnTo>
                    <a:pt x="127" y="4"/>
                  </a:lnTo>
                  <a:lnTo>
                    <a:pt x="135" y="2"/>
                  </a:lnTo>
                  <a:lnTo>
                    <a:pt x="143" y="0"/>
                  </a:lnTo>
                  <a:lnTo>
                    <a:pt x="150" y="0"/>
                  </a:lnTo>
                  <a:lnTo>
                    <a:pt x="150" y="4"/>
                  </a:lnTo>
                  <a:lnTo>
                    <a:pt x="150" y="9"/>
                  </a:lnTo>
                  <a:lnTo>
                    <a:pt x="150" y="15"/>
                  </a:lnTo>
                  <a:lnTo>
                    <a:pt x="150" y="21"/>
                  </a:lnTo>
                  <a:lnTo>
                    <a:pt x="150" y="26"/>
                  </a:lnTo>
                  <a:lnTo>
                    <a:pt x="150" y="32"/>
                  </a:lnTo>
                  <a:lnTo>
                    <a:pt x="150" y="36"/>
                  </a:lnTo>
                  <a:lnTo>
                    <a:pt x="150" y="42"/>
                  </a:lnTo>
                  <a:lnTo>
                    <a:pt x="145" y="42"/>
                  </a:lnTo>
                  <a:lnTo>
                    <a:pt x="139" y="43"/>
                  </a:lnTo>
                  <a:lnTo>
                    <a:pt x="133" y="43"/>
                  </a:lnTo>
                  <a:lnTo>
                    <a:pt x="127" y="45"/>
                  </a:lnTo>
                  <a:lnTo>
                    <a:pt x="120" y="47"/>
                  </a:lnTo>
                  <a:lnTo>
                    <a:pt x="114" y="49"/>
                  </a:lnTo>
                  <a:lnTo>
                    <a:pt x="110" y="51"/>
                  </a:lnTo>
                  <a:lnTo>
                    <a:pt x="105" y="55"/>
                  </a:lnTo>
                  <a:lnTo>
                    <a:pt x="95" y="61"/>
                  </a:lnTo>
                  <a:lnTo>
                    <a:pt x="86" y="66"/>
                  </a:lnTo>
                  <a:lnTo>
                    <a:pt x="76" y="74"/>
                  </a:lnTo>
                  <a:lnTo>
                    <a:pt x="70" y="83"/>
                  </a:lnTo>
                  <a:lnTo>
                    <a:pt x="61" y="93"/>
                  </a:lnTo>
                  <a:lnTo>
                    <a:pt x="55" y="102"/>
                  </a:lnTo>
                  <a:lnTo>
                    <a:pt x="51" y="106"/>
                  </a:lnTo>
                  <a:lnTo>
                    <a:pt x="49" y="112"/>
                  </a:lnTo>
                  <a:lnTo>
                    <a:pt x="48" y="118"/>
                  </a:lnTo>
                  <a:lnTo>
                    <a:pt x="46" y="123"/>
                  </a:lnTo>
                  <a:lnTo>
                    <a:pt x="42" y="127"/>
                  </a:lnTo>
                  <a:lnTo>
                    <a:pt x="42" y="135"/>
                  </a:lnTo>
                  <a:lnTo>
                    <a:pt x="40" y="139"/>
                  </a:lnTo>
                  <a:lnTo>
                    <a:pt x="40" y="146"/>
                  </a:lnTo>
                  <a:lnTo>
                    <a:pt x="38" y="152"/>
                  </a:lnTo>
                  <a:lnTo>
                    <a:pt x="38" y="158"/>
                  </a:lnTo>
                  <a:lnTo>
                    <a:pt x="38" y="165"/>
                  </a:lnTo>
                  <a:lnTo>
                    <a:pt x="38" y="171"/>
                  </a:lnTo>
                  <a:lnTo>
                    <a:pt x="38" y="177"/>
                  </a:lnTo>
                  <a:lnTo>
                    <a:pt x="38" y="182"/>
                  </a:lnTo>
                  <a:lnTo>
                    <a:pt x="38" y="188"/>
                  </a:lnTo>
                  <a:lnTo>
                    <a:pt x="38" y="196"/>
                  </a:lnTo>
                  <a:lnTo>
                    <a:pt x="38" y="201"/>
                  </a:lnTo>
                  <a:lnTo>
                    <a:pt x="40" y="207"/>
                  </a:lnTo>
                  <a:lnTo>
                    <a:pt x="42" y="213"/>
                  </a:lnTo>
                  <a:lnTo>
                    <a:pt x="44" y="218"/>
                  </a:lnTo>
                  <a:lnTo>
                    <a:pt x="46" y="228"/>
                  </a:lnTo>
                  <a:lnTo>
                    <a:pt x="51" y="239"/>
                  </a:lnTo>
                  <a:lnTo>
                    <a:pt x="55" y="247"/>
                  </a:lnTo>
                  <a:lnTo>
                    <a:pt x="63" y="256"/>
                  </a:lnTo>
                  <a:lnTo>
                    <a:pt x="69" y="262"/>
                  </a:lnTo>
                  <a:lnTo>
                    <a:pt x="76" y="270"/>
                  </a:lnTo>
                  <a:lnTo>
                    <a:pt x="84" y="275"/>
                  </a:lnTo>
                  <a:lnTo>
                    <a:pt x="93" y="279"/>
                  </a:lnTo>
                  <a:lnTo>
                    <a:pt x="99" y="281"/>
                  </a:lnTo>
                  <a:lnTo>
                    <a:pt x="103" y="283"/>
                  </a:lnTo>
                  <a:lnTo>
                    <a:pt x="108" y="285"/>
                  </a:lnTo>
                  <a:lnTo>
                    <a:pt x="114" y="287"/>
                  </a:lnTo>
                  <a:lnTo>
                    <a:pt x="120" y="287"/>
                  </a:lnTo>
                  <a:lnTo>
                    <a:pt x="127" y="289"/>
                  </a:lnTo>
                  <a:lnTo>
                    <a:pt x="133" y="289"/>
                  </a:lnTo>
                  <a:lnTo>
                    <a:pt x="141" y="2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8" name="Freeform 223">
              <a:extLst>
                <a:ext uri="{FF2B5EF4-FFF2-40B4-BE49-F238E27FC236}">
                  <a16:creationId xmlns:a16="http://schemas.microsoft.com/office/drawing/2014/main" id="{215E2F01-D94A-460F-9330-FCBD12206326}"/>
                </a:ext>
              </a:extLst>
            </p:cNvPr>
            <p:cNvSpPr>
              <a:spLocks/>
            </p:cNvSpPr>
            <p:nvPr/>
          </p:nvSpPr>
          <p:spPr bwMode="auto">
            <a:xfrm rot="1765608">
              <a:off x="2384" y="3511"/>
              <a:ext cx="17" cy="11"/>
            </a:xfrm>
            <a:custGeom>
              <a:avLst/>
              <a:gdLst>
                <a:gd name="T0" fmla="*/ 0 w 65"/>
                <a:gd name="T1" fmla="*/ 0 h 42"/>
                <a:gd name="T2" fmla="*/ 0 w 65"/>
                <a:gd name="T3" fmla="*/ 0 h 42"/>
                <a:gd name="T4" fmla="*/ 0 w 65"/>
                <a:gd name="T5" fmla="*/ 0 h 42"/>
                <a:gd name="T6" fmla="*/ 0 w 65"/>
                <a:gd name="T7" fmla="*/ 0 h 42"/>
                <a:gd name="T8" fmla="*/ 0 w 65"/>
                <a:gd name="T9" fmla="*/ 0 h 42"/>
                <a:gd name="T10" fmla="*/ 0 w 65"/>
                <a:gd name="T11" fmla="*/ 0 h 42"/>
                <a:gd name="T12" fmla="*/ 0 w 65"/>
                <a:gd name="T13" fmla="*/ 0 h 42"/>
                <a:gd name="T14" fmla="*/ 0 w 65"/>
                <a:gd name="T15" fmla="*/ 0 h 42"/>
                <a:gd name="T16" fmla="*/ 0 60000 65536"/>
                <a:gd name="T17" fmla="*/ 0 60000 65536"/>
                <a:gd name="T18" fmla="*/ 0 60000 65536"/>
                <a:gd name="T19" fmla="*/ 0 60000 65536"/>
                <a:gd name="T20" fmla="*/ 0 60000 65536"/>
                <a:gd name="T21" fmla="*/ 0 60000 65536"/>
                <a:gd name="T22" fmla="*/ 0 60000 65536"/>
                <a:gd name="T23" fmla="*/ 0 60000 65536"/>
                <a:gd name="T24" fmla="*/ 0 w 65"/>
                <a:gd name="T25" fmla="*/ 0 h 42"/>
                <a:gd name="T26" fmla="*/ 65 w 65"/>
                <a:gd name="T27" fmla="*/ 42 h 4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5" h="42">
                  <a:moveTo>
                    <a:pt x="19" y="0"/>
                  </a:moveTo>
                  <a:lnTo>
                    <a:pt x="48" y="0"/>
                  </a:lnTo>
                  <a:lnTo>
                    <a:pt x="65" y="23"/>
                  </a:lnTo>
                  <a:lnTo>
                    <a:pt x="46" y="42"/>
                  </a:lnTo>
                  <a:lnTo>
                    <a:pt x="19" y="42"/>
                  </a:lnTo>
                  <a:lnTo>
                    <a:pt x="0" y="17"/>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29" name="Freeform 224">
              <a:extLst>
                <a:ext uri="{FF2B5EF4-FFF2-40B4-BE49-F238E27FC236}">
                  <a16:creationId xmlns:a16="http://schemas.microsoft.com/office/drawing/2014/main" id="{1492060E-D2BB-4842-B463-8614768C9AD6}"/>
                </a:ext>
              </a:extLst>
            </p:cNvPr>
            <p:cNvSpPr>
              <a:spLocks/>
            </p:cNvSpPr>
            <p:nvPr/>
          </p:nvSpPr>
          <p:spPr bwMode="auto">
            <a:xfrm rot="1765608">
              <a:off x="2350" y="3523"/>
              <a:ext cx="45" cy="45"/>
            </a:xfrm>
            <a:custGeom>
              <a:avLst/>
              <a:gdLst>
                <a:gd name="T0" fmla="*/ 0 w 173"/>
                <a:gd name="T1" fmla="*/ 0 h 171"/>
                <a:gd name="T2" fmla="*/ 0 w 173"/>
                <a:gd name="T3" fmla="*/ 0 h 171"/>
                <a:gd name="T4" fmla="*/ 0 w 173"/>
                <a:gd name="T5" fmla="*/ 0 h 171"/>
                <a:gd name="T6" fmla="*/ 0 w 173"/>
                <a:gd name="T7" fmla="*/ 0 h 171"/>
                <a:gd name="T8" fmla="*/ 0 w 173"/>
                <a:gd name="T9" fmla="*/ 0 h 171"/>
                <a:gd name="T10" fmla="*/ 0 w 173"/>
                <a:gd name="T11" fmla="*/ 0 h 171"/>
                <a:gd name="T12" fmla="*/ 0 w 173"/>
                <a:gd name="T13" fmla="*/ 0 h 171"/>
                <a:gd name="T14" fmla="*/ 0 w 173"/>
                <a:gd name="T15" fmla="*/ 0 h 171"/>
                <a:gd name="T16" fmla="*/ 0 w 173"/>
                <a:gd name="T17" fmla="*/ 0 h 171"/>
                <a:gd name="T18" fmla="*/ 0 w 173"/>
                <a:gd name="T19" fmla="*/ 0 h 171"/>
                <a:gd name="T20" fmla="*/ 0 w 173"/>
                <a:gd name="T21" fmla="*/ 0 h 171"/>
                <a:gd name="T22" fmla="*/ 0 w 173"/>
                <a:gd name="T23" fmla="*/ 0 h 171"/>
                <a:gd name="T24" fmla="*/ 0 w 173"/>
                <a:gd name="T25" fmla="*/ 0 h 171"/>
                <a:gd name="T26" fmla="*/ 0 w 173"/>
                <a:gd name="T27" fmla="*/ 0 h 171"/>
                <a:gd name="T28" fmla="*/ 0 w 173"/>
                <a:gd name="T29" fmla="*/ 0 h 171"/>
                <a:gd name="T30" fmla="*/ 0 w 173"/>
                <a:gd name="T31" fmla="*/ 0 h 171"/>
                <a:gd name="T32" fmla="*/ 0 w 173"/>
                <a:gd name="T33" fmla="*/ 0 h 171"/>
                <a:gd name="T34" fmla="*/ 0 w 173"/>
                <a:gd name="T35" fmla="*/ 0 h 171"/>
                <a:gd name="T36" fmla="*/ 0 w 173"/>
                <a:gd name="T37" fmla="*/ 0 h 171"/>
                <a:gd name="T38" fmla="*/ 0 w 173"/>
                <a:gd name="T39" fmla="*/ 0 h 171"/>
                <a:gd name="T40" fmla="*/ 0 w 173"/>
                <a:gd name="T41" fmla="*/ 0 h 171"/>
                <a:gd name="T42" fmla="*/ 0 w 173"/>
                <a:gd name="T43" fmla="*/ 0 h 171"/>
                <a:gd name="T44" fmla="*/ 0 w 173"/>
                <a:gd name="T45" fmla="*/ 0 h 171"/>
                <a:gd name="T46" fmla="*/ 0 w 173"/>
                <a:gd name="T47" fmla="*/ 0 h 171"/>
                <a:gd name="T48" fmla="*/ 0 w 173"/>
                <a:gd name="T49" fmla="*/ 0 h 171"/>
                <a:gd name="T50" fmla="*/ 0 w 173"/>
                <a:gd name="T51" fmla="*/ 0 h 171"/>
                <a:gd name="T52" fmla="*/ 0 w 173"/>
                <a:gd name="T53" fmla="*/ 0 h 171"/>
                <a:gd name="T54" fmla="*/ 0 w 173"/>
                <a:gd name="T55" fmla="*/ 0 h 171"/>
                <a:gd name="T56" fmla="*/ 0 w 173"/>
                <a:gd name="T57" fmla="*/ 0 h 171"/>
                <a:gd name="T58" fmla="*/ 0 w 173"/>
                <a:gd name="T59" fmla="*/ 0 h 171"/>
                <a:gd name="T60" fmla="*/ 0 w 173"/>
                <a:gd name="T61" fmla="*/ 0 h 171"/>
                <a:gd name="T62" fmla="*/ 0 w 173"/>
                <a:gd name="T63" fmla="*/ 0 h 171"/>
                <a:gd name="T64" fmla="*/ 0 w 173"/>
                <a:gd name="T65" fmla="*/ 0 h 171"/>
                <a:gd name="T66" fmla="*/ 0 w 173"/>
                <a:gd name="T67" fmla="*/ 0 h 171"/>
                <a:gd name="T68" fmla="*/ 0 w 173"/>
                <a:gd name="T69" fmla="*/ 0 h 171"/>
                <a:gd name="T70" fmla="*/ 0 w 173"/>
                <a:gd name="T71" fmla="*/ 0 h 171"/>
                <a:gd name="T72" fmla="*/ 0 w 173"/>
                <a:gd name="T73" fmla="*/ 0 h 171"/>
                <a:gd name="T74" fmla="*/ 0 w 173"/>
                <a:gd name="T75" fmla="*/ 0 h 171"/>
                <a:gd name="T76" fmla="*/ 0 w 173"/>
                <a:gd name="T77" fmla="*/ 0 h 171"/>
                <a:gd name="T78" fmla="*/ 0 w 173"/>
                <a:gd name="T79" fmla="*/ 0 h 171"/>
                <a:gd name="T80" fmla="*/ 0 w 173"/>
                <a:gd name="T81" fmla="*/ 0 h 171"/>
                <a:gd name="T82" fmla="*/ 0 w 173"/>
                <a:gd name="T83" fmla="*/ 0 h 171"/>
                <a:gd name="T84" fmla="*/ 0 w 173"/>
                <a:gd name="T85" fmla="*/ 0 h 171"/>
                <a:gd name="T86" fmla="*/ 0 w 173"/>
                <a:gd name="T87" fmla="*/ 0 h 171"/>
                <a:gd name="T88" fmla="*/ 0 w 173"/>
                <a:gd name="T89" fmla="*/ 0 h 171"/>
                <a:gd name="T90" fmla="*/ 0 w 173"/>
                <a:gd name="T91" fmla="*/ 0 h 171"/>
                <a:gd name="T92" fmla="*/ 0 w 173"/>
                <a:gd name="T93" fmla="*/ 0 h 171"/>
                <a:gd name="T94" fmla="*/ 0 w 173"/>
                <a:gd name="T95" fmla="*/ 0 h 171"/>
                <a:gd name="T96" fmla="*/ 0 w 173"/>
                <a:gd name="T97" fmla="*/ 0 h 171"/>
                <a:gd name="T98" fmla="*/ 0 w 173"/>
                <a:gd name="T99" fmla="*/ 0 h 171"/>
                <a:gd name="T100" fmla="*/ 0 w 173"/>
                <a:gd name="T101" fmla="*/ 0 h 171"/>
                <a:gd name="T102" fmla="*/ 0 w 173"/>
                <a:gd name="T103" fmla="*/ 0 h 171"/>
                <a:gd name="T104" fmla="*/ 0 w 173"/>
                <a:gd name="T105" fmla="*/ 0 h 171"/>
                <a:gd name="T106" fmla="*/ 0 w 173"/>
                <a:gd name="T107" fmla="*/ 0 h 171"/>
                <a:gd name="T108" fmla="*/ 0 w 173"/>
                <a:gd name="T109" fmla="*/ 0 h 171"/>
                <a:gd name="T110" fmla="*/ 0 w 173"/>
                <a:gd name="T111" fmla="*/ 0 h 171"/>
                <a:gd name="T112" fmla="*/ 0 w 173"/>
                <a:gd name="T113" fmla="*/ 0 h 171"/>
                <a:gd name="T114" fmla="*/ 0 w 173"/>
                <a:gd name="T115" fmla="*/ 0 h 17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73"/>
                <a:gd name="T175" fmla="*/ 0 h 171"/>
                <a:gd name="T176" fmla="*/ 173 w 173"/>
                <a:gd name="T177" fmla="*/ 171 h 17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73" h="171">
                  <a:moveTo>
                    <a:pt x="78" y="135"/>
                  </a:moveTo>
                  <a:lnTo>
                    <a:pt x="81" y="133"/>
                  </a:lnTo>
                  <a:lnTo>
                    <a:pt x="87" y="133"/>
                  </a:lnTo>
                  <a:lnTo>
                    <a:pt x="93" y="133"/>
                  </a:lnTo>
                  <a:lnTo>
                    <a:pt x="98" y="131"/>
                  </a:lnTo>
                  <a:lnTo>
                    <a:pt x="102" y="129"/>
                  </a:lnTo>
                  <a:lnTo>
                    <a:pt x="108" y="128"/>
                  </a:lnTo>
                  <a:lnTo>
                    <a:pt x="114" y="124"/>
                  </a:lnTo>
                  <a:lnTo>
                    <a:pt x="119" y="122"/>
                  </a:lnTo>
                  <a:lnTo>
                    <a:pt x="127" y="116"/>
                  </a:lnTo>
                  <a:lnTo>
                    <a:pt x="133" y="109"/>
                  </a:lnTo>
                  <a:lnTo>
                    <a:pt x="138" y="99"/>
                  </a:lnTo>
                  <a:lnTo>
                    <a:pt x="140" y="90"/>
                  </a:lnTo>
                  <a:lnTo>
                    <a:pt x="138" y="80"/>
                  </a:lnTo>
                  <a:lnTo>
                    <a:pt x="138" y="71"/>
                  </a:lnTo>
                  <a:lnTo>
                    <a:pt x="137" y="61"/>
                  </a:lnTo>
                  <a:lnTo>
                    <a:pt x="135" y="55"/>
                  </a:lnTo>
                  <a:lnTo>
                    <a:pt x="131" y="48"/>
                  </a:lnTo>
                  <a:lnTo>
                    <a:pt x="127" y="44"/>
                  </a:lnTo>
                  <a:lnTo>
                    <a:pt x="119" y="38"/>
                  </a:lnTo>
                  <a:lnTo>
                    <a:pt x="114" y="36"/>
                  </a:lnTo>
                  <a:lnTo>
                    <a:pt x="112" y="27"/>
                  </a:lnTo>
                  <a:lnTo>
                    <a:pt x="112" y="17"/>
                  </a:lnTo>
                  <a:lnTo>
                    <a:pt x="112" y="6"/>
                  </a:lnTo>
                  <a:lnTo>
                    <a:pt x="112" y="0"/>
                  </a:lnTo>
                  <a:lnTo>
                    <a:pt x="119" y="0"/>
                  </a:lnTo>
                  <a:lnTo>
                    <a:pt x="125" y="2"/>
                  </a:lnTo>
                  <a:lnTo>
                    <a:pt x="131" y="6"/>
                  </a:lnTo>
                  <a:lnTo>
                    <a:pt x="138" y="8"/>
                  </a:lnTo>
                  <a:lnTo>
                    <a:pt x="142" y="12"/>
                  </a:lnTo>
                  <a:lnTo>
                    <a:pt x="148" y="15"/>
                  </a:lnTo>
                  <a:lnTo>
                    <a:pt x="152" y="19"/>
                  </a:lnTo>
                  <a:lnTo>
                    <a:pt x="157" y="25"/>
                  </a:lnTo>
                  <a:lnTo>
                    <a:pt x="159" y="31"/>
                  </a:lnTo>
                  <a:lnTo>
                    <a:pt x="163" y="36"/>
                  </a:lnTo>
                  <a:lnTo>
                    <a:pt x="165" y="42"/>
                  </a:lnTo>
                  <a:lnTo>
                    <a:pt x="169" y="48"/>
                  </a:lnTo>
                  <a:lnTo>
                    <a:pt x="169" y="53"/>
                  </a:lnTo>
                  <a:lnTo>
                    <a:pt x="171" y="61"/>
                  </a:lnTo>
                  <a:lnTo>
                    <a:pt x="171" y="69"/>
                  </a:lnTo>
                  <a:lnTo>
                    <a:pt x="173" y="78"/>
                  </a:lnTo>
                  <a:lnTo>
                    <a:pt x="171" y="88"/>
                  </a:lnTo>
                  <a:lnTo>
                    <a:pt x="171" y="95"/>
                  </a:lnTo>
                  <a:lnTo>
                    <a:pt x="167" y="105"/>
                  </a:lnTo>
                  <a:lnTo>
                    <a:pt x="165" y="112"/>
                  </a:lnTo>
                  <a:lnTo>
                    <a:pt x="161" y="120"/>
                  </a:lnTo>
                  <a:lnTo>
                    <a:pt x="157" y="129"/>
                  </a:lnTo>
                  <a:lnTo>
                    <a:pt x="152" y="135"/>
                  </a:lnTo>
                  <a:lnTo>
                    <a:pt x="148" y="143"/>
                  </a:lnTo>
                  <a:lnTo>
                    <a:pt x="140" y="148"/>
                  </a:lnTo>
                  <a:lnTo>
                    <a:pt x="135" y="154"/>
                  </a:lnTo>
                  <a:lnTo>
                    <a:pt x="127" y="158"/>
                  </a:lnTo>
                  <a:lnTo>
                    <a:pt x="119" y="162"/>
                  </a:lnTo>
                  <a:lnTo>
                    <a:pt x="112" y="166"/>
                  </a:lnTo>
                  <a:lnTo>
                    <a:pt x="104" y="167"/>
                  </a:lnTo>
                  <a:lnTo>
                    <a:pt x="95" y="169"/>
                  </a:lnTo>
                  <a:lnTo>
                    <a:pt x="87" y="171"/>
                  </a:lnTo>
                  <a:lnTo>
                    <a:pt x="78" y="169"/>
                  </a:lnTo>
                  <a:lnTo>
                    <a:pt x="68" y="169"/>
                  </a:lnTo>
                  <a:lnTo>
                    <a:pt x="60" y="167"/>
                  </a:lnTo>
                  <a:lnTo>
                    <a:pt x="51" y="167"/>
                  </a:lnTo>
                  <a:lnTo>
                    <a:pt x="43" y="164"/>
                  </a:lnTo>
                  <a:lnTo>
                    <a:pt x="36" y="162"/>
                  </a:lnTo>
                  <a:lnTo>
                    <a:pt x="30" y="158"/>
                  </a:lnTo>
                  <a:lnTo>
                    <a:pt x="24" y="154"/>
                  </a:lnTo>
                  <a:lnTo>
                    <a:pt x="19" y="150"/>
                  </a:lnTo>
                  <a:lnTo>
                    <a:pt x="13" y="145"/>
                  </a:lnTo>
                  <a:lnTo>
                    <a:pt x="9" y="139"/>
                  </a:lnTo>
                  <a:lnTo>
                    <a:pt x="5" y="133"/>
                  </a:lnTo>
                  <a:lnTo>
                    <a:pt x="2" y="126"/>
                  </a:lnTo>
                  <a:lnTo>
                    <a:pt x="0" y="120"/>
                  </a:lnTo>
                  <a:lnTo>
                    <a:pt x="0" y="110"/>
                  </a:lnTo>
                  <a:lnTo>
                    <a:pt x="0" y="103"/>
                  </a:lnTo>
                  <a:lnTo>
                    <a:pt x="0" y="95"/>
                  </a:lnTo>
                  <a:lnTo>
                    <a:pt x="0" y="86"/>
                  </a:lnTo>
                  <a:lnTo>
                    <a:pt x="2" y="78"/>
                  </a:lnTo>
                  <a:lnTo>
                    <a:pt x="5" y="69"/>
                  </a:lnTo>
                  <a:lnTo>
                    <a:pt x="9" y="59"/>
                  </a:lnTo>
                  <a:lnTo>
                    <a:pt x="13" y="52"/>
                  </a:lnTo>
                  <a:lnTo>
                    <a:pt x="19" y="44"/>
                  </a:lnTo>
                  <a:lnTo>
                    <a:pt x="24" y="36"/>
                  </a:lnTo>
                  <a:lnTo>
                    <a:pt x="30" y="29"/>
                  </a:lnTo>
                  <a:lnTo>
                    <a:pt x="38" y="23"/>
                  </a:lnTo>
                  <a:lnTo>
                    <a:pt x="43" y="17"/>
                  </a:lnTo>
                  <a:lnTo>
                    <a:pt x="51" y="12"/>
                  </a:lnTo>
                  <a:lnTo>
                    <a:pt x="60" y="6"/>
                  </a:lnTo>
                  <a:lnTo>
                    <a:pt x="68" y="4"/>
                  </a:lnTo>
                  <a:lnTo>
                    <a:pt x="76" y="0"/>
                  </a:lnTo>
                  <a:lnTo>
                    <a:pt x="83" y="0"/>
                  </a:lnTo>
                  <a:lnTo>
                    <a:pt x="83" y="2"/>
                  </a:lnTo>
                  <a:lnTo>
                    <a:pt x="83" y="8"/>
                  </a:lnTo>
                  <a:lnTo>
                    <a:pt x="85" y="15"/>
                  </a:lnTo>
                  <a:lnTo>
                    <a:pt x="85" y="21"/>
                  </a:lnTo>
                  <a:lnTo>
                    <a:pt x="85" y="29"/>
                  </a:lnTo>
                  <a:lnTo>
                    <a:pt x="87" y="34"/>
                  </a:lnTo>
                  <a:lnTo>
                    <a:pt x="87" y="40"/>
                  </a:lnTo>
                  <a:lnTo>
                    <a:pt x="89" y="46"/>
                  </a:lnTo>
                  <a:lnTo>
                    <a:pt x="79" y="48"/>
                  </a:lnTo>
                  <a:lnTo>
                    <a:pt x="70" y="52"/>
                  </a:lnTo>
                  <a:lnTo>
                    <a:pt x="60" y="55"/>
                  </a:lnTo>
                  <a:lnTo>
                    <a:pt x="51" y="63"/>
                  </a:lnTo>
                  <a:lnTo>
                    <a:pt x="43" y="69"/>
                  </a:lnTo>
                  <a:lnTo>
                    <a:pt x="38" y="78"/>
                  </a:lnTo>
                  <a:lnTo>
                    <a:pt x="34" y="86"/>
                  </a:lnTo>
                  <a:lnTo>
                    <a:pt x="34" y="95"/>
                  </a:lnTo>
                  <a:lnTo>
                    <a:pt x="34" y="103"/>
                  </a:lnTo>
                  <a:lnTo>
                    <a:pt x="36" y="112"/>
                  </a:lnTo>
                  <a:lnTo>
                    <a:pt x="38" y="118"/>
                  </a:lnTo>
                  <a:lnTo>
                    <a:pt x="43" y="124"/>
                  </a:lnTo>
                  <a:lnTo>
                    <a:pt x="49" y="129"/>
                  </a:lnTo>
                  <a:lnTo>
                    <a:pt x="57" y="131"/>
                  </a:lnTo>
                  <a:lnTo>
                    <a:pt x="62" y="133"/>
                  </a:lnTo>
                  <a:lnTo>
                    <a:pt x="66" y="133"/>
                  </a:lnTo>
                  <a:lnTo>
                    <a:pt x="72" y="133"/>
                  </a:lnTo>
                  <a:lnTo>
                    <a:pt x="78" y="1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30" name="Freeform 225">
              <a:extLst>
                <a:ext uri="{FF2B5EF4-FFF2-40B4-BE49-F238E27FC236}">
                  <a16:creationId xmlns:a16="http://schemas.microsoft.com/office/drawing/2014/main" id="{7F2C2C9F-5135-4014-946A-479E183F94D4}"/>
                </a:ext>
              </a:extLst>
            </p:cNvPr>
            <p:cNvSpPr>
              <a:spLocks/>
            </p:cNvSpPr>
            <p:nvPr/>
          </p:nvSpPr>
          <p:spPr bwMode="auto">
            <a:xfrm rot="1765608">
              <a:off x="2376" y="3526"/>
              <a:ext cx="15" cy="12"/>
            </a:xfrm>
            <a:custGeom>
              <a:avLst/>
              <a:gdLst>
                <a:gd name="T0" fmla="*/ 0 w 57"/>
                <a:gd name="T1" fmla="*/ 0 h 46"/>
                <a:gd name="T2" fmla="*/ 0 w 57"/>
                <a:gd name="T3" fmla="*/ 0 h 46"/>
                <a:gd name="T4" fmla="*/ 0 w 57"/>
                <a:gd name="T5" fmla="*/ 0 h 46"/>
                <a:gd name="T6" fmla="*/ 0 w 57"/>
                <a:gd name="T7" fmla="*/ 0 h 46"/>
                <a:gd name="T8" fmla="*/ 0 w 57"/>
                <a:gd name="T9" fmla="*/ 0 h 46"/>
                <a:gd name="T10" fmla="*/ 0 w 57"/>
                <a:gd name="T11" fmla="*/ 0 h 46"/>
                <a:gd name="T12" fmla="*/ 0 w 57"/>
                <a:gd name="T13" fmla="*/ 0 h 46"/>
                <a:gd name="T14" fmla="*/ 0 w 57"/>
                <a:gd name="T15" fmla="*/ 0 h 46"/>
                <a:gd name="T16" fmla="*/ 0 60000 65536"/>
                <a:gd name="T17" fmla="*/ 0 60000 65536"/>
                <a:gd name="T18" fmla="*/ 0 60000 65536"/>
                <a:gd name="T19" fmla="*/ 0 60000 65536"/>
                <a:gd name="T20" fmla="*/ 0 60000 65536"/>
                <a:gd name="T21" fmla="*/ 0 60000 65536"/>
                <a:gd name="T22" fmla="*/ 0 60000 65536"/>
                <a:gd name="T23" fmla="*/ 0 60000 65536"/>
                <a:gd name="T24" fmla="*/ 0 w 57"/>
                <a:gd name="T25" fmla="*/ 0 h 46"/>
                <a:gd name="T26" fmla="*/ 57 w 57"/>
                <a:gd name="T27" fmla="*/ 46 h 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 h="46">
                  <a:moveTo>
                    <a:pt x="23" y="46"/>
                  </a:moveTo>
                  <a:lnTo>
                    <a:pt x="48" y="36"/>
                  </a:lnTo>
                  <a:lnTo>
                    <a:pt x="57" y="25"/>
                  </a:lnTo>
                  <a:lnTo>
                    <a:pt x="46" y="0"/>
                  </a:lnTo>
                  <a:lnTo>
                    <a:pt x="13" y="0"/>
                  </a:lnTo>
                  <a:lnTo>
                    <a:pt x="0" y="23"/>
                  </a:lnTo>
                  <a:lnTo>
                    <a:pt x="23"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31" name="Freeform 226">
              <a:extLst>
                <a:ext uri="{FF2B5EF4-FFF2-40B4-BE49-F238E27FC236}">
                  <a16:creationId xmlns:a16="http://schemas.microsoft.com/office/drawing/2014/main" id="{2435A65F-E622-4D3B-8A00-7B974314D882}"/>
                </a:ext>
              </a:extLst>
            </p:cNvPr>
            <p:cNvSpPr>
              <a:spLocks/>
            </p:cNvSpPr>
            <p:nvPr/>
          </p:nvSpPr>
          <p:spPr bwMode="auto">
            <a:xfrm rot="1765608">
              <a:off x="2592" y="3510"/>
              <a:ext cx="13" cy="9"/>
            </a:xfrm>
            <a:custGeom>
              <a:avLst/>
              <a:gdLst>
                <a:gd name="T0" fmla="*/ 0 w 47"/>
                <a:gd name="T1" fmla="*/ 0 h 34"/>
                <a:gd name="T2" fmla="*/ 0 w 47"/>
                <a:gd name="T3" fmla="*/ 0 h 34"/>
                <a:gd name="T4" fmla="*/ 0 w 47"/>
                <a:gd name="T5" fmla="*/ 0 h 34"/>
                <a:gd name="T6" fmla="*/ 0 w 47"/>
                <a:gd name="T7" fmla="*/ 0 h 34"/>
                <a:gd name="T8" fmla="*/ 0 w 47"/>
                <a:gd name="T9" fmla="*/ 0 h 34"/>
                <a:gd name="T10" fmla="*/ 0 w 47"/>
                <a:gd name="T11" fmla="*/ 0 h 34"/>
                <a:gd name="T12" fmla="*/ 0 w 47"/>
                <a:gd name="T13" fmla="*/ 0 h 34"/>
                <a:gd name="T14" fmla="*/ 0 w 47"/>
                <a:gd name="T15" fmla="*/ 0 h 34"/>
                <a:gd name="T16" fmla="*/ 0 60000 65536"/>
                <a:gd name="T17" fmla="*/ 0 60000 65536"/>
                <a:gd name="T18" fmla="*/ 0 60000 65536"/>
                <a:gd name="T19" fmla="*/ 0 60000 65536"/>
                <a:gd name="T20" fmla="*/ 0 60000 65536"/>
                <a:gd name="T21" fmla="*/ 0 60000 65536"/>
                <a:gd name="T22" fmla="*/ 0 60000 65536"/>
                <a:gd name="T23" fmla="*/ 0 60000 65536"/>
                <a:gd name="T24" fmla="*/ 0 w 47"/>
                <a:gd name="T25" fmla="*/ 0 h 34"/>
                <a:gd name="T26" fmla="*/ 47 w 47"/>
                <a:gd name="T27" fmla="*/ 34 h 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 h="34">
                  <a:moveTo>
                    <a:pt x="13" y="34"/>
                  </a:moveTo>
                  <a:lnTo>
                    <a:pt x="38" y="34"/>
                  </a:lnTo>
                  <a:lnTo>
                    <a:pt x="47" y="23"/>
                  </a:lnTo>
                  <a:lnTo>
                    <a:pt x="39" y="2"/>
                  </a:lnTo>
                  <a:lnTo>
                    <a:pt x="9" y="0"/>
                  </a:lnTo>
                  <a:lnTo>
                    <a:pt x="0" y="17"/>
                  </a:lnTo>
                  <a:lnTo>
                    <a:pt x="13"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32" name="Freeform 227">
              <a:extLst>
                <a:ext uri="{FF2B5EF4-FFF2-40B4-BE49-F238E27FC236}">
                  <a16:creationId xmlns:a16="http://schemas.microsoft.com/office/drawing/2014/main" id="{90C55BC2-0BFB-4087-9C4B-74887C74D455}"/>
                </a:ext>
              </a:extLst>
            </p:cNvPr>
            <p:cNvSpPr>
              <a:spLocks/>
            </p:cNvSpPr>
            <p:nvPr/>
          </p:nvSpPr>
          <p:spPr bwMode="auto">
            <a:xfrm rot="1765608">
              <a:off x="2598" y="3493"/>
              <a:ext cx="17" cy="12"/>
            </a:xfrm>
            <a:custGeom>
              <a:avLst/>
              <a:gdLst>
                <a:gd name="T0" fmla="*/ 0 w 65"/>
                <a:gd name="T1" fmla="*/ 0 h 45"/>
                <a:gd name="T2" fmla="*/ 0 w 65"/>
                <a:gd name="T3" fmla="*/ 0 h 45"/>
                <a:gd name="T4" fmla="*/ 0 w 65"/>
                <a:gd name="T5" fmla="*/ 0 h 45"/>
                <a:gd name="T6" fmla="*/ 0 w 65"/>
                <a:gd name="T7" fmla="*/ 0 h 45"/>
                <a:gd name="T8" fmla="*/ 0 w 65"/>
                <a:gd name="T9" fmla="*/ 0 h 45"/>
                <a:gd name="T10" fmla="*/ 0 w 65"/>
                <a:gd name="T11" fmla="*/ 0 h 45"/>
                <a:gd name="T12" fmla="*/ 0 w 65"/>
                <a:gd name="T13" fmla="*/ 0 h 45"/>
                <a:gd name="T14" fmla="*/ 0 w 65"/>
                <a:gd name="T15" fmla="*/ 0 h 45"/>
                <a:gd name="T16" fmla="*/ 0 60000 65536"/>
                <a:gd name="T17" fmla="*/ 0 60000 65536"/>
                <a:gd name="T18" fmla="*/ 0 60000 65536"/>
                <a:gd name="T19" fmla="*/ 0 60000 65536"/>
                <a:gd name="T20" fmla="*/ 0 60000 65536"/>
                <a:gd name="T21" fmla="*/ 0 60000 65536"/>
                <a:gd name="T22" fmla="*/ 0 60000 65536"/>
                <a:gd name="T23" fmla="*/ 0 60000 65536"/>
                <a:gd name="T24" fmla="*/ 0 w 65"/>
                <a:gd name="T25" fmla="*/ 0 h 45"/>
                <a:gd name="T26" fmla="*/ 65 w 65"/>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5" h="45">
                  <a:moveTo>
                    <a:pt x="19" y="40"/>
                  </a:moveTo>
                  <a:lnTo>
                    <a:pt x="44" y="45"/>
                  </a:lnTo>
                  <a:lnTo>
                    <a:pt x="65" y="25"/>
                  </a:lnTo>
                  <a:lnTo>
                    <a:pt x="46" y="0"/>
                  </a:lnTo>
                  <a:lnTo>
                    <a:pt x="17" y="0"/>
                  </a:lnTo>
                  <a:lnTo>
                    <a:pt x="0" y="25"/>
                  </a:lnTo>
                  <a:lnTo>
                    <a:pt x="19"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33" name="Freeform 228">
              <a:extLst>
                <a:ext uri="{FF2B5EF4-FFF2-40B4-BE49-F238E27FC236}">
                  <a16:creationId xmlns:a16="http://schemas.microsoft.com/office/drawing/2014/main" id="{70655DAF-2A5A-4D77-8DF2-36440E31A10D}"/>
                </a:ext>
              </a:extLst>
            </p:cNvPr>
            <p:cNvSpPr>
              <a:spLocks/>
            </p:cNvSpPr>
            <p:nvPr/>
          </p:nvSpPr>
          <p:spPr bwMode="auto">
            <a:xfrm rot="1765608">
              <a:off x="2667" y="3518"/>
              <a:ext cx="153" cy="62"/>
            </a:xfrm>
            <a:custGeom>
              <a:avLst/>
              <a:gdLst>
                <a:gd name="T0" fmla="*/ 0 w 582"/>
                <a:gd name="T1" fmla="*/ 0 h 232"/>
                <a:gd name="T2" fmla="*/ 0 w 582"/>
                <a:gd name="T3" fmla="*/ 0 h 232"/>
                <a:gd name="T4" fmla="*/ 0 w 582"/>
                <a:gd name="T5" fmla="*/ 0 h 232"/>
                <a:gd name="T6" fmla="*/ 0 w 582"/>
                <a:gd name="T7" fmla="*/ 0 h 232"/>
                <a:gd name="T8" fmla="*/ 0 w 582"/>
                <a:gd name="T9" fmla="*/ 0 h 232"/>
                <a:gd name="T10" fmla="*/ 0 w 582"/>
                <a:gd name="T11" fmla="*/ 0 h 232"/>
                <a:gd name="T12" fmla="*/ 0 w 582"/>
                <a:gd name="T13" fmla="*/ 0 h 232"/>
                <a:gd name="T14" fmla="*/ 0 w 582"/>
                <a:gd name="T15" fmla="*/ 0 h 232"/>
                <a:gd name="T16" fmla="*/ 0 w 582"/>
                <a:gd name="T17" fmla="*/ 0 h 232"/>
                <a:gd name="T18" fmla="*/ 0 w 582"/>
                <a:gd name="T19" fmla="*/ 0 h 232"/>
                <a:gd name="T20" fmla="*/ 0 w 582"/>
                <a:gd name="T21" fmla="*/ 0 h 232"/>
                <a:gd name="T22" fmla="*/ 0 w 582"/>
                <a:gd name="T23" fmla="*/ 0 h 232"/>
                <a:gd name="T24" fmla="*/ 0 w 582"/>
                <a:gd name="T25" fmla="*/ 0 h 232"/>
                <a:gd name="T26" fmla="*/ 0 w 582"/>
                <a:gd name="T27" fmla="*/ 0 h 232"/>
                <a:gd name="T28" fmla="*/ 0 w 582"/>
                <a:gd name="T29" fmla="*/ 0 h 232"/>
                <a:gd name="T30" fmla="*/ 0 w 582"/>
                <a:gd name="T31" fmla="*/ 0 h 232"/>
                <a:gd name="T32" fmla="*/ 0 w 582"/>
                <a:gd name="T33" fmla="*/ 0 h 232"/>
                <a:gd name="T34" fmla="*/ 0 w 582"/>
                <a:gd name="T35" fmla="*/ 0 h 232"/>
                <a:gd name="T36" fmla="*/ 0 w 582"/>
                <a:gd name="T37" fmla="*/ 0 h 232"/>
                <a:gd name="T38" fmla="*/ 0 w 582"/>
                <a:gd name="T39" fmla="*/ 0 h 232"/>
                <a:gd name="T40" fmla="*/ 0 w 582"/>
                <a:gd name="T41" fmla="*/ 0 h 232"/>
                <a:gd name="T42" fmla="*/ 0 w 582"/>
                <a:gd name="T43" fmla="*/ 0 h 232"/>
                <a:gd name="T44" fmla="*/ 0 w 582"/>
                <a:gd name="T45" fmla="*/ 0 h 232"/>
                <a:gd name="T46" fmla="*/ 0 w 582"/>
                <a:gd name="T47" fmla="*/ 0 h 232"/>
                <a:gd name="T48" fmla="*/ 0 w 582"/>
                <a:gd name="T49" fmla="*/ 0 h 232"/>
                <a:gd name="T50" fmla="*/ 0 w 582"/>
                <a:gd name="T51" fmla="*/ 0 h 232"/>
                <a:gd name="T52" fmla="*/ 0 w 582"/>
                <a:gd name="T53" fmla="*/ 0 h 232"/>
                <a:gd name="T54" fmla="*/ 0 w 582"/>
                <a:gd name="T55" fmla="*/ 0 h 232"/>
                <a:gd name="T56" fmla="*/ 0 w 582"/>
                <a:gd name="T57" fmla="*/ 0 h 232"/>
                <a:gd name="T58" fmla="*/ 0 w 582"/>
                <a:gd name="T59" fmla="*/ 0 h 232"/>
                <a:gd name="T60" fmla="*/ 0 w 582"/>
                <a:gd name="T61" fmla="*/ 0 h 232"/>
                <a:gd name="T62" fmla="*/ 0 w 582"/>
                <a:gd name="T63" fmla="*/ 0 h 2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82"/>
                <a:gd name="T97" fmla="*/ 0 h 232"/>
                <a:gd name="T98" fmla="*/ 582 w 582"/>
                <a:gd name="T99" fmla="*/ 232 h 2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82" h="232">
                  <a:moveTo>
                    <a:pt x="0" y="213"/>
                  </a:moveTo>
                  <a:lnTo>
                    <a:pt x="2" y="209"/>
                  </a:lnTo>
                  <a:lnTo>
                    <a:pt x="10" y="206"/>
                  </a:lnTo>
                  <a:lnTo>
                    <a:pt x="14" y="202"/>
                  </a:lnTo>
                  <a:lnTo>
                    <a:pt x="19" y="200"/>
                  </a:lnTo>
                  <a:lnTo>
                    <a:pt x="25" y="196"/>
                  </a:lnTo>
                  <a:lnTo>
                    <a:pt x="31" y="194"/>
                  </a:lnTo>
                  <a:lnTo>
                    <a:pt x="36" y="190"/>
                  </a:lnTo>
                  <a:lnTo>
                    <a:pt x="46" y="187"/>
                  </a:lnTo>
                  <a:lnTo>
                    <a:pt x="54" y="183"/>
                  </a:lnTo>
                  <a:lnTo>
                    <a:pt x="63" y="181"/>
                  </a:lnTo>
                  <a:lnTo>
                    <a:pt x="71" y="177"/>
                  </a:lnTo>
                  <a:lnTo>
                    <a:pt x="80" y="173"/>
                  </a:lnTo>
                  <a:lnTo>
                    <a:pt x="90" y="169"/>
                  </a:lnTo>
                  <a:lnTo>
                    <a:pt x="101" y="166"/>
                  </a:lnTo>
                  <a:lnTo>
                    <a:pt x="113" y="162"/>
                  </a:lnTo>
                  <a:lnTo>
                    <a:pt x="124" y="158"/>
                  </a:lnTo>
                  <a:lnTo>
                    <a:pt x="135" y="152"/>
                  </a:lnTo>
                  <a:lnTo>
                    <a:pt x="147" y="149"/>
                  </a:lnTo>
                  <a:lnTo>
                    <a:pt x="158" y="145"/>
                  </a:lnTo>
                  <a:lnTo>
                    <a:pt x="170" y="141"/>
                  </a:lnTo>
                  <a:lnTo>
                    <a:pt x="183" y="135"/>
                  </a:lnTo>
                  <a:lnTo>
                    <a:pt x="196" y="131"/>
                  </a:lnTo>
                  <a:lnTo>
                    <a:pt x="208" y="126"/>
                  </a:lnTo>
                  <a:lnTo>
                    <a:pt x="221" y="122"/>
                  </a:lnTo>
                  <a:lnTo>
                    <a:pt x="232" y="116"/>
                  </a:lnTo>
                  <a:lnTo>
                    <a:pt x="248" y="112"/>
                  </a:lnTo>
                  <a:lnTo>
                    <a:pt x="259" y="107"/>
                  </a:lnTo>
                  <a:lnTo>
                    <a:pt x="274" y="103"/>
                  </a:lnTo>
                  <a:lnTo>
                    <a:pt x="286" y="99"/>
                  </a:lnTo>
                  <a:lnTo>
                    <a:pt x="301" y="95"/>
                  </a:lnTo>
                  <a:lnTo>
                    <a:pt x="314" y="90"/>
                  </a:lnTo>
                  <a:lnTo>
                    <a:pt x="327" y="86"/>
                  </a:lnTo>
                  <a:lnTo>
                    <a:pt x="339" y="80"/>
                  </a:lnTo>
                  <a:lnTo>
                    <a:pt x="352" y="76"/>
                  </a:lnTo>
                  <a:lnTo>
                    <a:pt x="365" y="71"/>
                  </a:lnTo>
                  <a:lnTo>
                    <a:pt x="379" y="67"/>
                  </a:lnTo>
                  <a:lnTo>
                    <a:pt x="390" y="61"/>
                  </a:lnTo>
                  <a:lnTo>
                    <a:pt x="403" y="59"/>
                  </a:lnTo>
                  <a:lnTo>
                    <a:pt x="415" y="53"/>
                  </a:lnTo>
                  <a:lnTo>
                    <a:pt x="428" y="50"/>
                  </a:lnTo>
                  <a:lnTo>
                    <a:pt x="440" y="46"/>
                  </a:lnTo>
                  <a:lnTo>
                    <a:pt x="451" y="42"/>
                  </a:lnTo>
                  <a:lnTo>
                    <a:pt x="462" y="38"/>
                  </a:lnTo>
                  <a:lnTo>
                    <a:pt x="472" y="34"/>
                  </a:lnTo>
                  <a:lnTo>
                    <a:pt x="483" y="33"/>
                  </a:lnTo>
                  <a:lnTo>
                    <a:pt x="495" y="29"/>
                  </a:lnTo>
                  <a:lnTo>
                    <a:pt x="502" y="25"/>
                  </a:lnTo>
                  <a:lnTo>
                    <a:pt x="512" y="23"/>
                  </a:lnTo>
                  <a:lnTo>
                    <a:pt x="521" y="19"/>
                  </a:lnTo>
                  <a:lnTo>
                    <a:pt x="529" y="15"/>
                  </a:lnTo>
                  <a:lnTo>
                    <a:pt x="537" y="14"/>
                  </a:lnTo>
                  <a:lnTo>
                    <a:pt x="544" y="10"/>
                  </a:lnTo>
                  <a:lnTo>
                    <a:pt x="550" y="8"/>
                  </a:lnTo>
                  <a:lnTo>
                    <a:pt x="558" y="8"/>
                  </a:lnTo>
                  <a:lnTo>
                    <a:pt x="563" y="4"/>
                  </a:lnTo>
                  <a:lnTo>
                    <a:pt x="567" y="4"/>
                  </a:lnTo>
                  <a:lnTo>
                    <a:pt x="571" y="2"/>
                  </a:lnTo>
                  <a:lnTo>
                    <a:pt x="575" y="2"/>
                  </a:lnTo>
                  <a:lnTo>
                    <a:pt x="580" y="0"/>
                  </a:lnTo>
                  <a:lnTo>
                    <a:pt x="582" y="0"/>
                  </a:lnTo>
                  <a:lnTo>
                    <a:pt x="569" y="57"/>
                  </a:lnTo>
                  <a:lnTo>
                    <a:pt x="56" y="232"/>
                  </a:lnTo>
                  <a:lnTo>
                    <a:pt x="0"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7716" name="Freeform 229">
            <a:extLst>
              <a:ext uri="{FF2B5EF4-FFF2-40B4-BE49-F238E27FC236}">
                <a16:creationId xmlns:a16="http://schemas.microsoft.com/office/drawing/2014/main" id="{61FA9E03-125C-4B96-81D6-E9A1E3BDE507}"/>
              </a:ext>
            </a:extLst>
          </p:cNvPr>
          <p:cNvSpPr>
            <a:spLocks/>
          </p:cNvSpPr>
          <p:nvPr/>
        </p:nvSpPr>
        <p:spPr bwMode="auto">
          <a:xfrm>
            <a:off x="3308350" y="3779838"/>
            <a:ext cx="549275" cy="242887"/>
          </a:xfrm>
          <a:custGeom>
            <a:avLst/>
            <a:gdLst>
              <a:gd name="T0" fmla="*/ 2147483646 w 490"/>
              <a:gd name="T1" fmla="*/ 0 h 153"/>
              <a:gd name="T2" fmla="*/ 2147483646 w 490"/>
              <a:gd name="T3" fmla="*/ 2147483646 h 153"/>
              <a:gd name="T4" fmla="*/ 0 w 490"/>
              <a:gd name="T5" fmla="*/ 2147483646 h 153"/>
              <a:gd name="T6" fmla="*/ 0 w 490"/>
              <a:gd name="T7" fmla="*/ 2147483646 h 153"/>
              <a:gd name="T8" fmla="*/ 0 60000 65536"/>
              <a:gd name="T9" fmla="*/ 0 60000 65536"/>
              <a:gd name="T10" fmla="*/ 0 60000 65536"/>
              <a:gd name="T11" fmla="*/ 0 60000 65536"/>
              <a:gd name="T12" fmla="*/ 0 w 490"/>
              <a:gd name="T13" fmla="*/ 0 h 153"/>
              <a:gd name="T14" fmla="*/ 490 w 490"/>
              <a:gd name="T15" fmla="*/ 153 h 153"/>
            </a:gdLst>
            <a:ahLst/>
            <a:cxnLst>
              <a:cxn ang="T8">
                <a:pos x="T0" y="T1"/>
              </a:cxn>
              <a:cxn ang="T9">
                <a:pos x="T2" y="T3"/>
              </a:cxn>
              <a:cxn ang="T10">
                <a:pos x="T4" y="T5"/>
              </a:cxn>
              <a:cxn ang="T11">
                <a:pos x="T6" y="T7"/>
              </a:cxn>
            </a:cxnLst>
            <a:rect l="T12" t="T13" r="T14" b="T15"/>
            <a:pathLst>
              <a:path w="490" h="153">
                <a:moveTo>
                  <a:pt x="490" y="0"/>
                </a:moveTo>
                <a:lnTo>
                  <a:pt x="490" y="38"/>
                </a:lnTo>
                <a:lnTo>
                  <a:pt x="0" y="38"/>
                </a:lnTo>
                <a:lnTo>
                  <a:pt x="0" y="153"/>
                </a:ln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17" name="Freeform 230">
            <a:extLst>
              <a:ext uri="{FF2B5EF4-FFF2-40B4-BE49-F238E27FC236}">
                <a16:creationId xmlns:a16="http://schemas.microsoft.com/office/drawing/2014/main" id="{71B10510-7A44-426D-AAEA-22A9D6593FA5}"/>
              </a:ext>
            </a:extLst>
          </p:cNvPr>
          <p:cNvSpPr>
            <a:spLocks/>
          </p:cNvSpPr>
          <p:nvPr/>
        </p:nvSpPr>
        <p:spPr bwMode="auto">
          <a:xfrm>
            <a:off x="3857625" y="3779838"/>
            <a:ext cx="517525" cy="242887"/>
          </a:xfrm>
          <a:custGeom>
            <a:avLst/>
            <a:gdLst>
              <a:gd name="T0" fmla="*/ 0 w 453"/>
              <a:gd name="T1" fmla="*/ 0 h 153"/>
              <a:gd name="T2" fmla="*/ 0 w 453"/>
              <a:gd name="T3" fmla="*/ 2147483646 h 153"/>
              <a:gd name="T4" fmla="*/ 2147483646 w 453"/>
              <a:gd name="T5" fmla="*/ 2147483646 h 153"/>
              <a:gd name="T6" fmla="*/ 2147483646 w 453"/>
              <a:gd name="T7" fmla="*/ 2147483646 h 153"/>
              <a:gd name="T8" fmla="*/ 0 60000 65536"/>
              <a:gd name="T9" fmla="*/ 0 60000 65536"/>
              <a:gd name="T10" fmla="*/ 0 60000 65536"/>
              <a:gd name="T11" fmla="*/ 0 60000 65536"/>
              <a:gd name="T12" fmla="*/ 0 w 453"/>
              <a:gd name="T13" fmla="*/ 0 h 153"/>
              <a:gd name="T14" fmla="*/ 453 w 453"/>
              <a:gd name="T15" fmla="*/ 153 h 153"/>
            </a:gdLst>
            <a:ahLst/>
            <a:cxnLst>
              <a:cxn ang="T8">
                <a:pos x="T0" y="T1"/>
              </a:cxn>
              <a:cxn ang="T9">
                <a:pos x="T2" y="T3"/>
              </a:cxn>
              <a:cxn ang="T10">
                <a:pos x="T4" y="T5"/>
              </a:cxn>
              <a:cxn ang="T11">
                <a:pos x="T6" y="T7"/>
              </a:cxn>
            </a:cxnLst>
            <a:rect l="T12" t="T13" r="T14" b="T15"/>
            <a:pathLst>
              <a:path w="453" h="153">
                <a:moveTo>
                  <a:pt x="0" y="0"/>
                </a:moveTo>
                <a:lnTo>
                  <a:pt x="0" y="38"/>
                </a:lnTo>
                <a:lnTo>
                  <a:pt x="453" y="38"/>
                </a:lnTo>
                <a:lnTo>
                  <a:pt x="453" y="153"/>
                </a:ln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718" name="Freeform 231">
            <a:extLst>
              <a:ext uri="{FF2B5EF4-FFF2-40B4-BE49-F238E27FC236}">
                <a16:creationId xmlns:a16="http://schemas.microsoft.com/office/drawing/2014/main" id="{566DC391-3C1B-4A7A-B6FF-FCC56DF09CA9}"/>
              </a:ext>
            </a:extLst>
          </p:cNvPr>
          <p:cNvSpPr>
            <a:spLocks/>
          </p:cNvSpPr>
          <p:nvPr/>
        </p:nvSpPr>
        <p:spPr bwMode="auto">
          <a:xfrm>
            <a:off x="3759200" y="3657600"/>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7719" name="Group 232">
            <a:extLst>
              <a:ext uri="{FF2B5EF4-FFF2-40B4-BE49-F238E27FC236}">
                <a16:creationId xmlns:a16="http://schemas.microsoft.com/office/drawing/2014/main" id="{76948F58-AEBD-4A85-A6BF-15CC3BDF63FA}"/>
              </a:ext>
            </a:extLst>
          </p:cNvPr>
          <p:cNvGrpSpPr>
            <a:grpSpLocks/>
          </p:cNvGrpSpPr>
          <p:nvPr/>
        </p:nvGrpSpPr>
        <p:grpSpPr bwMode="auto">
          <a:xfrm>
            <a:off x="2241550" y="3641725"/>
            <a:ext cx="152400" cy="609600"/>
            <a:chOff x="336" y="1872"/>
            <a:chExt cx="96" cy="384"/>
          </a:xfrm>
        </p:grpSpPr>
        <p:sp>
          <p:nvSpPr>
            <p:cNvPr id="28381" name="Freeform 233">
              <a:extLst>
                <a:ext uri="{FF2B5EF4-FFF2-40B4-BE49-F238E27FC236}">
                  <a16:creationId xmlns:a16="http://schemas.microsoft.com/office/drawing/2014/main" id="{43EB1B0F-C56A-46D0-8837-F8BA34A8CD5F}"/>
                </a:ext>
              </a:extLst>
            </p:cNvPr>
            <p:cNvSpPr>
              <a:spLocks/>
            </p:cNvSpPr>
            <p:nvPr/>
          </p:nvSpPr>
          <p:spPr bwMode="auto">
            <a:xfrm>
              <a:off x="336" y="187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382" name="Line 234">
              <a:extLst>
                <a:ext uri="{FF2B5EF4-FFF2-40B4-BE49-F238E27FC236}">
                  <a16:creationId xmlns:a16="http://schemas.microsoft.com/office/drawing/2014/main" id="{03971B98-6D7A-431D-A574-B88E3696868F}"/>
                </a:ext>
              </a:extLst>
            </p:cNvPr>
            <p:cNvSpPr>
              <a:spLocks noChangeShapeType="1"/>
            </p:cNvSpPr>
            <p:nvPr/>
          </p:nvSpPr>
          <p:spPr bwMode="auto">
            <a:xfrm flipV="1">
              <a:off x="384"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20" name="Group 235">
            <a:extLst>
              <a:ext uri="{FF2B5EF4-FFF2-40B4-BE49-F238E27FC236}">
                <a16:creationId xmlns:a16="http://schemas.microsoft.com/office/drawing/2014/main" id="{1874AB53-F1A4-40A9-A70A-D78593EF93D6}"/>
              </a:ext>
            </a:extLst>
          </p:cNvPr>
          <p:cNvGrpSpPr>
            <a:grpSpLocks/>
          </p:cNvGrpSpPr>
          <p:nvPr/>
        </p:nvGrpSpPr>
        <p:grpSpPr bwMode="auto">
          <a:xfrm>
            <a:off x="4908550" y="3184525"/>
            <a:ext cx="914400" cy="388938"/>
            <a:chOff x="3886" y="2749"/>
            <a:chExt cx="992" cy="422"/>
          </a:xfrm>
        </p:grpSpPr>
        <p:sp>
          <p:nvSpPr>
            <p:cNvPr id="28352" name="Freeform 236">
              <a:extLst>
                <a:ext uri="{FF2B5EF4-FFF2-40B4-BE49-F238E27FC236}">
                  <a16:creationId xmlns:a16="http://schemas.microsoft.com/office/drawing/2014/main" id="{A3244A9F-D4B3-4B83-91FA-C5AF855F2335}"/>
                </a:ext>
              </a:extLst>
            </p:cNvPr>
            <p:cNvSpPr>
              <a:spLocks/>
            </p:cNvSpPr>
            <p:nvPr/>
          </p:nvSpPr>
          <p:spPr bwMode="auto">
            <a:xfrm>
              <a:off x="4528" y="3155"/>
              <a:ext cx="5" cy="7"/>
            </a:xfrm>
            <a:custGeom>
              <a:avLst/>
              <a:gdLst>
                <a:gd name="T0" fmla="*/ 1 w 10"/>
                <a:gd name="T1" fmla="*/ 1 h 14"/>
                <a:gd name="T2" fmla="*/ 0 w 10"/>
                <a:gd name="T3" fmla="*/ 0 h 14"/>
                <a:gd name="T4" fmla="*/ 1 w 10"/>
                <a:gd name="T5" fmla="*/ 1 h 14"/>
                <a:gd name="T6" fmla="*/ 1 w 10"/>
                <a:gd name="T7" fmla="*/ 1 h 14"/>
                <a:gd name="T8" fmla="*/ 1 w 10"/>
                <a:gd name="T9" fmla="*/ 1 h 14"/>
                <a:gd name="T10" fmla="*/ 1 w 10"/>
                <a:gd name="T11" fmla="*/ 1 h 14"/>
                <a:gd name="T12" fmla="*/ 1 w 10"/>
                <a:gd name="T13" fmla="*/ 1 h 14"/>
                <a:gd name="T14" fmla="*/ 0 60000 65536"/>
                <a:gd name="T15" fmla="*/ 0 60000 65536"/>
                <a:gd name="T16" fmla="*/ 0 60000 65536"/>
                <a:gd name="T17" fmla="*/ 0 60000 65536"/>
                <a:gd name="T18" fmla="*/ 0 60000 65536"/>
                <a:gd name="T19" fmla="*/ 0 60000 65536"/>
                <a:gd name="T20" fmla="*/ 0 60000 65536"/>
                <a:gd name="T21" fmla="*/ 0 w 10"/>
                <a:gd name="T22" fmla="*/ 0 h 14"/>
                <a:gd name="T23" fmla="*/ 10 w 10"/>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4">
                  <a:moveTo>
                    <a:pt x="10" y="13"/>
                  </a:moveTo>
                  <a:lnTo>
                    <a:pt x="0" y="0"/>
                  </a:lnTo>
                  <a:lnTo>
                    <a:pt x="9" y="14"/>
                  </a:lnTo>
                  <a:lnTo>
                    <a:pt x="9" y="13"/>
                  </a:lnTo>
                  <a:lnTo>
                    <a:pt x="10" y="13"/>
                  </a:lnTo>
                  <a:close/>
                </a:path>
              </a:pathLst>
            </a:custGeom>
            <a:solidFill>
              <a:srgbClr val="AFD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53" name="Freeform 237">
              <a:extLst>
                <a:ext uri="{FF2B5EF4-FFF2-40B4-BE49-F238E27FC236}">
                  <a16:creationId xmlns:a16="http://schemas.microsoft.com/office/drawing/2014/main" id="{F237B575-1699-40A4-B6F5-E4242D38CC7E}"/>
                </a:ext>
              </a:extLst>
            </p:cNvPr>
            <p:cNvSpPr>
              <a:spLocks/>
            </p:cNvSpPr>
            <p:nvPr/>
          </p:nvSpPr>
          <p:spPr bwMode="auto">
            <a:xfrm>
              <a:off x="3920" y="2907"/>
              <a:ext cx="892" cy="259"/>
            </a:xfrm>
            <a:custGeom>
              <a:avLst/>
              <a:gdLst>
                <a:gd name="T0" fmla="*/ 2 w 1783"/>
                <a:gd name="T1" fmla="*/ 0 h 519"/>
                <a:gd name="T2" fmla="*/ 3 w 1783"/>
                <a:gd name="T3" fmla="*/ 0 h 519"/>
                <a:gd name="T4" fmla="*/ 3 w 1783"/>
                <a:gd name="T5" fmla="*/ 0 h 519"/>
                <a:gd name="T6" fmla="*/ 3 w 1783"/>
                <a:gd name="T7" fmla="*/ 0 h 519"/>
                <a:gd name="T8" fmla="*/ 4 w 1783"/>
                <a:gd name="T9" fmla="*/ 0 h 519"/>
                <a:gd name="T10" fmla="*/ 4 w 1783"/>
                <a:gd name="T11" fmla="*/ 0 h 519"/>
                <a:gd name="T12" fmla="*/ 4 w 1783"/>
                <a:gd name="T13" fmla="*/ 0 h 519"/>
                <a:gd name="T14" fmla="*/ 4 w 1783"/>
                <a:gd name="T15" fmla="*/ 0 h 519"/>
                <a:gd name="T16" fmla="*/ 4 w 1783"/>
                <a:gd name="T17" fmla="*/ 0 h 519"/>
                <a:gd name="T18" fmla="*/ 4 w 1783"/>
                <a:gd name="T19" fmla="*/ 0 h 519"/>
                <a:gd name="T20" fmla="*/ 3 w 1783"/>
                <a:gd name="T21" fmla="*/ 0 h 519"/>
                <a:gd name="T22" fmla="*/ 3 w 1783"/>
                <a:gd name="T23" fmla="*/ 0 h 519"/>
                <a:gd name="T24" fmla="*/ 3 w 1783"/>
                <a:gd name="T25" fmla="*/ 0 h 519"/>
                <a:gd name="T26" fmla="*/ 3 w 1783"/>
                <a:gd name="T27" fmla="*/ 0 h 519"/>
                <a:gd name="T28" fmla="*/ 2 w 1783"/>
                <a:gd name="T29" fmla="*/ 0 h 519"/>
                <a:gd name="T30" fmla="*/ 2 w 1783"/>
                <a:gd name="T31" fmla="*/ 0 h 519"/>
                <a:gd name="T32" fmla="*/ 2 w 1783"/>
                <a:gd name="T33" fmla="*/ 0 h 519"/>
                <a:gd name="T34" fmla="*/ 2 w 1783"/>
                <a:gd name="T35" fmla="*/ 0 h 519"/>
                <a:gd name="T36" fmla="*/ 1 w 1783"/>
                <a:gd name="T37" fmla="*/ 0 h 519"/>
                <a:gd name="T38" fmla="*/ 1 w 1783"/>
                <a:gd name="T39" fmla="*/ 0 h 519"/>
                <a:gd name="T40" fmla="*/ 1 w 1783"/>
                <a:gd name="T41" fmla="*/ 0 h 519"/>
                <a:gd name="T42" fmla="*/ 1 w 1783"/>
                <a:gd name="T43" fmla="*/ 0 h 519"/>
                <a:gd name="T44" fmla="*/ 0 w 1783"/>
                <a:gd name="T45" fmla="*/ 0 h 519"/>
                <a:gd name="T46" fmla="*/ 1 w 1783"/>
                <a:gd name="T47" fmla="*/ 0 h 519"/>
                <a:gd name="T48" fmla="*/ 1 w 1783"/>
                <a:gd name="T49" fmla="*/ 0 h 519"/>
                <a:gd name="T50" fmla="*/ 1 w 1783"/>
                <a:gd name="T51" fmla="*/ 0 h 519"/>
                <a:gd name="T52" fmla="*/ 1 w 1783"/>
                <a:gd name="T53" fmla="*/ 0 h 519"/>
                <a:gd name="T54" fmla="*/ 1 w 1783"/>
                <a:gd name="T55" fmla="*/ 0 h 519"/>
                <a:gd name="T56" fmla="*/ 1 w 1783"/>
                <a:gd name="T57" fmla="*/ 0 h 519"/>
                <a:gd name="T58" fmla="*/ 1 w 1783"/>
                <a:gd name="T59" fmla="*/ 0 h 519"/>
                <a:gd name="T60" fmla="*/ 1 w 1783"/>
                <a:gd name="T61" fmla="*/ 0 h 519"/>
                <a:gd name="T62" fmla="*/ 1 w 1783"/>
                <a:gd name="T63" fmla="*/ 0 h 519"/>
                <a:gd name="T64" fmla="*/ 1 w 1783"/>
                <a:gd name="T65" fmla="*/ 0 h 519"/>
                <a:gd name="T66" fmla="*/ 1 w 1783"/>
                <a:gd name="T67" fmla="*/ 0 h 519"/>
                <a:gd name="T68" fmla="*/ 1 w 1783"/>
                <a:gd name="T69" fmla="*/ 0 h 519"/>
                <a:gd name="T70" fmla="*/ 1 w 1783"/>
                <a:gd name="T71" fmla="*/ 0 h 519"/>
                <a:gd name="T72" fmla="*/ 1 w 1783"/>
                <a:gd name="T73" fmla="*/ 0 h 519"/>
                <a:gd name="T74" fmla="*/ 1 w 1783"/>
                <a:gd name="T75" fmla="*/ 0 h 519"/>
                <a:gd name="T76" fmla="*/ 1 w 1783"/>
                <a:gd name="T77" fmla="*/ 0 h 519"/>
                <a:gd name="T78" fmla="*/ 1 w 1783"/>
                <a:gd name="T79" fmla="*/ 0 h 519"/>
                <a:gd name="T80" fmla="*/ 1 w 1783"/>
                <a:gd name="T81" fmla="*/ 0 h 519"/>
                <a:gd name="T82" fmla="*/ 1 w 1783"/>
                <a:gd name="T83" fmla="*/ 0 h 519"/>
                <a:gd name="T84" fmla="*/ 1 w 1783"/>
                <a:gd name="T85" fmla="*/ 0 h 519"/>
                <a:gd name="T86" fmla="*/ 1 w 1783"/>
                <a:gd name="T87" fmla="*/ 0 h 519"/>
                <a:gd name="T88" fmla="*/ 1 w 1783"/>
                <a:gd name="T89" fmla="*/ 0 h 519"/>
                <a:gd name="T90" fmla="*/ 2 w 1783"/>
                <a:gd name="T91" fmla="*/ 1 h 519"/>
                <a:gd name="T92" fmla="*/ 2 w 1783"/>
                <a:gd name="T93" fmla="*/ 0 h 519"/>
                <a:gd name="T94" fmla="*/ 2 w 1783"/>
                <a:gd name="T95" fmla="*/ 0 h 519"/>
                <a:gd name="T96" fmla="*/ 3 w 1783"/>
                <a:gd name="T97" fmla="*/ 0 h 519"/>
                <a:gd name="T98" fmla="*/ 3 w 1783"/>
                <a:gd name="T99" fmla="*/ 0 h 519"/>
                <a:gd name="T100" fmla="*/ 3 w 1783"/>
                <a:gd name="T101" fmla="*/ 0 h 519"/>
                <a:gd name="T102" fmla="*/ 2 w 1783"/>
                <a:gd name="T103" fmla="*/ 0 h 51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83"/>
                <a:gd name="T157" fmla="*/ 0 h 519"/>
                <a:gd name="T158" fmla="*/ 1783 w 1783"/>
                <a:gd name="T159" fmla="*/ 519 h 51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83" h="519">
                  <a:moveTo>
                    <a:pt x="958" y="358"/>
                  </a:moveTo>
                  <a:lnTo>
                    <a:pt x="1141" y="362"/>
                  </a:lnTo>
                  <a:lnTo>
                    <a:pt x="1297" y="353"/>
                  </a:lnTo>
                  <a:lnTo>
                    <a:pt x="1417" y="340"/>
                  </a:lnTo>
                  <a:lnTo>
                    <a:pt x="1569" y="295"/>
                  </a:lnTo>
                  <a:lnTo>
                    <a:pt x="1685" y="255"/>
                  </a:lnTo>
                  <a:lnTo>
                    <a:pt x="1738" y="206"/>
                  </a:lnTo>
                  <a:lnTo>
                    <a:pt x="1783" y="162"/>
                  </a:lnTo>
                  <a:lnTo>
                    <a:pt x="1712" y="103"/>
                  </a:lnTo>
                  <a:lnTo>
                    <a:pt x="1543" y="41"/>
                  </a:lnTo>
                  <a:lnTo>
                    <a:pt x="1436" y="10"/>
                  </a:lnTo>
                  <a:lnTo>
                    <a:pt x="1302" y="0"/>
                  </a:lnTo>
                  <a:lnTo>
                    <a:pt x="1119" y="5"/>
                  </a:lnTo>
                  <a:lnTo>
                    <a:pt x="1043" y="5"/>
                  </a:lnTo>
                  <a:lnTo>
                    <a:pt x="962" y="10"/>
                  </a:lnTo>
                  <a:lnTo>
                    <a:pt x="887" y="58"/>
                  </a:lnTo>
                  <a:lnTo>
                    <a:pt x="843" y="121"/>
                  </a:lnTo>
                  <a:lnTo>
                    <a:pt x="758" y="121"/>
                  </a:lnTo>
                  <a:lnTo>
                    <a:pt x="419" y="86"/>
                  </a:lnTo>
                  <a:lnTo>
                    <a:pt x="226" y="90"/>
                  </a:lnTo>
                  <a:lnTo>
                    <a:pt x="195" y="58"/>
                  </a:lnTo>
                  <a:lnTo>
                    <a:pt x="174" y="19"/>
                  </a:lnTo>
                  <a:lnTo>
                    <a:pt x="0" y="14"/>
                  </a:lnTo>
                  <a:lnTo>
                    <a:pt x="9" y="229"/>
                  </a:lnTo>
                  <a:lnTo>
                    <a:pt x="84" y="327"/>
                  </a:lnTo>
                  <a:lnTo>
                    <a:pt x="116" y="353"/>
                  </a:lnTo>
                  <a:lnTo>
                    <a:pt x="88" y="407"/>
                  </a:lnTo>
                  <a:lnTo>
                    <a:pt x="66" y="451"/>
                  </a:lnTo>
                  <a:lnTo>
                    <a:pt x="84" y="496"/>
                  </a:lnTo>
                  <a:lnTo>
                    <a:pt x="85" y="497"/>
                  </a:lnTo>
                  <a:lnTo>
                    <a:pt x="89" y="498"/>
                  </a:lnTo>
                  <a:lnTo>
                    <a:pt x="95" y="501"/>
                  </a:lnTo>
                  <a:lnTo>
                    <a:pt x="103" y="503"/>
                  </a:lnTo>
                  <a:lnTo>
                    <a:pt x="111" y="505"/>
                  </a:lnTo>
                  <a:lnTo>
                    <a:pt x="119" y="507"/>
                  </a:lnTo>
                  <a:lnTo>
                    <a:pt x="127" y="509"/>
                  </a:lnTo>
                  <a:lnTo>
                    <a:pt x="133" y="510"/>
                  </a:lnTo>
                  <a:lnTo>
                    <a:pt x="145" y="510"/>
                  </a:lnTo>
                  <a:lnTo>
                    <a:pt x="165" y="510"/>
                  </a:lnTo>
                  <a:lnTo>
                    <a:pt x="192" y="510"/>
                  </a:lnTo>
                  <a:lnTo>
                    <a:pt x="222" y="510"/>
                  </a:lnTo>
                  <a:lnTo>
                    <a:pt x="251" y="510"/>
                  </a:lnTo>
                  <a:lnTo>
                    <a:pt x="275" y="510"/>
                  </a:lnTo>
                  <a:lnTo>
                    <a:pt x="292" y="510"/>
                  </a:lnTo>
                  <a:lnTo>
                    <a:pt x="299" y="510"/>
                  </a:lnTo>
                  <a:lnTo>
                    <a:pt x="552" y="519"/>
                  </a:lnTo>
                  <a:lnTo>
                    <a:pt x="771" y="505"/>
                  </a:lnTo>
                  <a:lnTo>
                    <a:pt x="917" y="505"/>
                  </a:lnTo>
                  <a:lnTo>
                    <a:pt x="1056" y="448"/>
                  </a:lnTo>
                  <a:lnTo>
                    <a:pt x="1150" y="380"/>
                  </a:lnTo>
                  <a:lnTo>
                    <a:pt x="1060" y="367"/>
                  </a:lnTo>
                  <a:lnTo>
                    <a:pt x="958"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54" name="Freeform 238">
              <a:extLst>
                <a:ext uri="{FF2B5EF4-FFF2-40B4-BE49-F238E27FC236}">
                  <a16:creationId xmlns:a16="http://schemas.microsoft.com/office/drawing/2014/main" id="{27187EE6-9F60-4CC9-BB7A-691D95E3139E}"/>
                </a:ext>
              </a:extLst>
            </p:cNvPr>
            <p:cNvSpPr>
              <a:spLocks/>
            </p:cNvSpPr>
            <p:nvPr/>
          </p:nvSpPr>
          <p:spPr bwMode="auto">
            <a:xfrm>
              <a:off x="3922" y="2918"/>
              <a:ext cx="47" cy="107"/>
            </a:xfrm>
            <a:custGeom>
              <a:avLst/>
              <a:gdLst>
                <a:gd name="T0" fmla="*/ 1 w 94"/>
                <a:gd name="T1" fmla="*/ 0 h 215"/>
                <a:gd name="T2" fmla="*/ 1 w 94"/>
                <a:gd name="T3" fmla="*/ 0 h 215"/>
                <a:gd name="T4" fmla="*/ 1 w 94"/>
                <a:gd name="T5" fmla="*/ 0 h 215"/>
                <a:gd name="T6" fmla="*/ 0 w 94"/>
                <a:gd name="T7" fmla="*/ 0 h 215"/>
                <a:gd name="T8" fmla="*/ 1 w 94"/>
                <a:gd name="T9" fmla="*/ 0 h 215"/>
                <a:gd name="T10" fmla="*/ 0 60000 65536"/>
                <a:gd name="T11" fmla="*/ 0 60000 65536"/>
                <a:gd name="T12" fmla="*/ 0 60000 65536"/>
                <a:gd name="T13" fmla="*/ 0 60000 65536"/>
                <a:gd name="T14" fmla="*/ 0 60000 65536"/>
                <a:gd name="T15" fmla="*/ 0 w 94"/>
                <a:gd name="T16" fmla="*/ 0 h 215"/>
                <a:gd name="T17" fmla="*/ 94 w 94"/>
                <a:gd name="T18" fmla="*/ 215 h 215"/>
              </a:gdLst>
              <a:ahLst/>
              <a:cxnLst>
                <a:cxn ang="T10">
                  <a:pos x="T0" y="T1"/>
                </a:cxn>
                <a:cxn ang="T11">
                  <a:pos x="T2" y="T3"/>
                </a:cxn>
                <a:cxn ang="T12">
                  <a:pos x="T4" y="T5"/>
                </a:cxn>
                <a:cxn ang="T13">
                  <a:pos x="T6" y="T7"/>
                </a:cxn>
                <a:cxn ang="T14">
                  <a:pos x="T8" y="T9"/>
                </a:cxn>
              </a:cxnLst>
              <a:rect l="T15" t="T16" r="T17" b="T18"/>
              <a:pathLst>
                <a:path w="94" h="215">
                  <a:moveTo>
                    <a:pt x="53" y="5"/>
                  </a:moveTo>
                  <a:lnTo>
                    <a:pt x="94" y="215"/>
                  </a:lnTo>
                  <a:lnTo>
                    <a:pt x="13" y="207"/>
                  </a:lnTo>
                  <a:lnTo>
                    <a:pt x="0" y="0"/>
                  </a:lnTo>
                  <a:lnTo>
                    <a:pt x="53" y="5"/>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55" name="Freeform 239">
              <a:extLst>
                <a:ext uri="{FF2B5EF4-FFF2-40B4-BE49-F238E27FC236}">
                  <a16:creationId xmlns:a16="http://schemas.microsoft.com/office/drawing/2014/main" id="{1CC720D8-3F91-4437-BB86-C12E633E96E8}"/>
                </a:ext>
              </a:extLst>
            </p:cNvPr>
            <p:cNvSpPr>
              <a:spLocks/>
            </p:cNvSpPr>
            <p:nvPr/>
          </p:nvSpPr>
          <p:spPr bwMode="auto">
            <a:xfrm>
              <a:off x="3926" y="3023"/>
              <a:ext cx="475" cy="69"/>
            </a:xfrm>
            <a:custGeom>
              <a:avLst/>
              <a:gdLst>
                <a:gd name="T0" fmla="*/ 2 w 950"/>
                <a:gd name="T1" fmla="*/ 0 h 138"/>
                <a:gd name="T2" fmla="*/ 0 w 950"/>
                <a:gd name="T3" fmla="*/ 0 h 138"/>
                <a:gd name="T4" fmla="*/ 1 w 950"/>
                <a:gd name="T5" fmla="*/ 1 h 138"/>
                <a:gd name="T6" fmla="*/ 1 w 950"/>
                <a:gd name="T7" fmla="*/ 1 h 138"/>
                <a:gd name="T8" fmla="*/ 2 w 950"/>
                <a:gd name="T9" fmla="*/ 1 h 138"/>
                <a:gd name="T10" fmla="*/ 2 w 950"/>
                <a:gd name="T11" fmla="*/ 0 h 138"/>
                <a:gd name="T12" fmla="*/ 0 60000 65536"/>
                <a:gd name="T13" fmla="*/ 0 60000 65536"/>
                <a:gd name="T14" fmla="*/ 0 60000 65536"/>
                <a:gd name="T15" fmla="*/ 0 60000 65536"/>
                <a:gd name="T16" fmla="*/ 0 60000 65536"/>
                <a:gd name="T17" fmla="*/ 0 60000 65536"/>
                <a:gd name="T18" fmla="*/ 0 w 950"/>
                <a:gd name="T19" fmla="*/ 0 h 138"/>
                <a:gd name="T20" fmla="*/ 950 w 950"/>
                <a:gd name="T21" fmla="*/ 138 h 138"/>
              </a:gdLst>
              <a:ahLst/>
              <a:cxnLst>
                <a:cxn ang="T12">
                  <a:pos x="T0" y="T1"/>
                </a:cxn>
                <a:cxn ang="T13">
                  <a:pos x="T2" y="T3"/>
                </a:cxn>
                <a:cxn ang="T14">
                  <a:pos x="T4" y="T5"/>
                </a:cxn>
                <a:cxn ang="T15">
                  <a:pos x="T6" y="T7"/>
                </a:cxn>
                <a:cxn ang="T16">
                  <a:pos x="T8" y="T9"/>
                </a:cxn>
                <a:cxn ang="T17">
                  <a:pos x="T10" y="T11"/>
                </a:cxn>
              </a:cxnLst>
              <a:rect l="T18" t="T19" r="T20" b="T21"/>
              <a:pathLst>
                <a:path w="950" h="138">
                  <a:moveTo>
                    <a:pt x="950" y="0"/>
                  </a:moveTo>
                  <a:lnTo>
                    <a:pt x="0" y="0"/>
                  </a:lnTo>
                  <a:lnTo>
                    <a:pt x="59" y="84"/>
                  </a:lnTo>
                  <a:lnTo>
                    <a:pt x="95" y="138"/>
                  </a:lnTo>
                  <a:lnTo>
                    <a:pt x="924" y="125"/>
                  </a:lnTo>
                  <a:lnTo>
                    <a:pt x="95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56" name="Freeform 240">
              <a:extLst>
                <a:ext uri="{FF2B5EF4-FFF2-40B4-BE49-F238E27FC236}">
                  <a16:creationId xmlns:a16="http://schemas.microsoft.com/office/drawing/2014/main" id="{26F4A1ED-DB12-463B-92E2-4C4F8354160F}"/>
                </a:ext>
              </a:extLst>
            </p:cNvPr>
            <p:cNvSpPr>
              <a:spLocks/>
            </p:cNvSpPr>
            <p:nvPr/>
          </p:nvSpPr>
          <p:spPr bwMode="auto">
            <a:xfrm>
              <a:off x="4394" y="2956"/>
              <a:ext cx="411" cy="136"/>
            </a:xfrm>
            <a:custGeom>
              <a:avLst/>
              <a:gdLst>
                <a:gd name="T0" fmla="*/ 0 w 823"/>
                <a:gd name="T1" fmla="*/ 0 h 273"/>
                <a:gd name="T2" fmla="*/ 0 w 823"/>
                <a:gd name="T3" fmla="*/ 0 h 273"/>
                <a:gd name="T4" fmla="*/ 0 w 823"/>
                <a:gd name="T5" fmla="*/ 0 h 273"/>
                <a:gd name="T6" fmla="*/ 0 w 823"/>
                <a:gd name="T7" fmla="*/ 0 h 273"/>
                <a:gd name="T8" fmla="*/ 0 w 823"/>
                <a:gd name="T9" fmla="*/ 0 h 273"/>
                <a:gd name="T10" fmla="*/ 0 w 823"/>
                <a:gd name="T11" fmla="*/ 0 h 273"/>
                <a:gd name="T12" fmla="*/ 0 w 823"/>
                <a:gd name="T13" fmla="*/ 0 h 273"/>
                <a:gd name="T14" fmla="*/ 0 w 823"/>
                <a:gd name="T15" fmla="*/ 0 h 273"/>
                <a:gd name="T16" fmla="*/ 0 w 823"/>
                <a:gd name="T17" fmla="*/ 0 h 273"/>
                <a:gd name="T18" fmla="*/ 0 w 823"/>
                <a:gd name="T19" fmla="*/ 0 h 273"/>
                <a:gd name="T20" fmla="*/ 0 w 823"/>
                <a:gd name="T21" fmla="*/ 0 h 273"/>
                <a:gd name="T22" fmla="*/ 0 w 823"/>
                <a:gd name="T23" fmla="*/ 0 h 273"/>
                <a:gd name="T24" fmla="*/ 0 w 823"/>
                <a:gd name="T25" fmla="*/ 0 h 273"/>
                <a:gd name="T26" fmla="*/ 0 w 823"/>
                <a:gd name="T27" fmla="*/ 0 h 273"/>
                <a:gd name="T28" fmla="*/ 0 w 823"/>
                <a:gd name="T29" fmla="*/ 0 h 273"/>
                <a:gd name="T30" fmla="*/ 0 w 823"/>
                <a:gd name="T31" fmla="*/ 0 h 273"/>
                <a:gd name="T32" fmla="*/ 0 w 823"/>
                <a:gd name="T33" fmla="*/ 0 h 273"/>
                <a:gd name="T34" fmla="*/ 0 w 823"/>
                <a:gd name="T35" fmla="*/ 0 h 273"/>
                <a:gd name="T36" fmla="*/ 0 w 823"/>
                <a:gd name="T37" fmla="*/ 0 h 273"/>
                <a:gd name="T38" fmla="*/ 1 w 823"/>
                <a:gd name="T39" fmla="*/ 0 h 273"/>
                <a:gd name="T40" fmla="*/ 1 w 823"/>
                <a:gd name="T41" fmla="*/ 0 h 273"/>
                <a:gd name="T42" fmla="*/ 1 w 823"/>
                <a:gd name="T43" fmla="*/ 0 h 273"/>
                <a:gd name="T44" fmla="*/ 1 w 823"/>
                <a:gd name="T45" fmla="*/ 0 h 273"/>
                <a:gd name="T46" fmla="*/ 1 w 823"/>
                <a:gd name="T47" fmla="*/ 0 h 273"/>
                <a:gd name="T48" fmla="*/ 1 w 823"/>
                <a:gd name="T49" fmla="*/ 0 h 273"/>
                <a:gd name="T50" fmla="*/ 1 w 823"/>
                <a:gd name="T51" fmla="*/ 0 h 273"/>
                <a:gd name="T52" fmla="*/ 1 w 823"/>
                <a:gd name="T53" fmla="*/ 0 h 273"/>
                <a:gd name="T54" fmla="*/ 1 w 823"/>
                <a:gd name="T55" fmla="*/ 0 h 273"/>
                <a:gd name="T56" fmla="*/ 1 w 823"/>
                <a:gd name="T57" fmla="*/ 0 h 273"/>
                <a:gd name="T58" fmla="*/ 1 w 823"/>
                <a:gd name="T59" fmla="*/ 0 h 273"/>
                <a:gd name="T60" fmla="*/ 1 w 823"/>
                <a:gd name="T61" fmla="*/ 0 h 273"/>
                <a:gd name="T62" fmla="*/ 1 w 823"/>
                <a:gd name="T63" fmla="*/ 0 h 273"/>
                <a:gd name="T64" fmla="*/ 1 w 823"/>
                <a:gd name="T65" fmla="*/ 0 h 273"/>
                <a:gd name="T66" fmla="*/ 1 w 823"/>
                <a:gd name="T67" fmla="*/ 0 h 273"/>
                <a:gd name="T68" fmla="*/ 1 w 823"/>
                <a:gd name="T69" fmla="*/ 0 h 273"/>
                <a:gd name="T70" fmla="*/ 0 w 823"/>
                <a:gd name="T71" fmla="*/ 0 h 273"/>
                <a:gd name="T72" fmla="*/ 0 w 823"/>
                <a:gd name="T73" fmla="*/ 0 h 273"/>
                <a:gd name="T74" fmla="*/ 0 w 823"/>
                <a:gd name="T75" fmla="*/ 0 h 273"/>
                <a:gd name="T76" fmla="*/ 0 w 823"/>
                <a:gd name="T77" fmla="*/ 0 h 2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23"/>
                <a:gd name="T118" fmla="*/ 0 h 273"/>
                <a:gd name="T119" fmla="*/ 823 w 823"/>
                <a:gd name="T120" fmla="*/ 273 h 2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23" h="273">
                  <a:moveTo>
                    <a:pt x="425" y="126"/>
                  </a:moveTo>
                  <a:lnTo>
                    <a:pt x="399" y="128"/>
                  </a:lnTo>
                  <a:lnTo>
                    <a:pt x="370" y="129"/>
                  </a:lnTo>
                  <a:lnTo>
                    <a:pt x="340" y="131"/>
                  </a:lnTo>
                  <a:lnTo>
                    <a:pt x="310" y="132"/>
                  </a:lnTo>
                  <a:lnTo>
                    <a:pt x="279" y="133"/>
                  </a:lnTo>
                  <a:lnTo>
                    <a:pt x="247" y="133"/>
                  </a:lnTo>
                  <a:lnTo>
                    <a:pt x="217" y="133"/>
                  </a:lnTo>
                  <a:lnTo>
                    <a:pt x="187" y="133"/>
                  </a:lnTo>
                  <a:lnTo>
                    <a:pt x="159" y="133"/>
                  </a:lnTo>
                  <a:lnTo>
                    <a:pt x="133" y="133"/>
                  </a:lnTo>
                  <a:lnTo>
                    <a:pt x="110" y="132"/>
                  </a:lnTo>
                  <a:lnTo>
                    <a:pt x="89" y="132"/>
                  </a:lnTo>
                  <a:lnTo>
                    <a:pt x="73" y="132"/>
                  </a:lnTo>
                  <a:lnTo>
                    <a:pt x="60" y="131"/>
                  </a:lnTo>
                  <a:lnTo>
                    <a:pt x="52" y="131"/>
                  </a:lnTo>
                  <a:lnTo>
                    <a:pt x="50" y="131"/>
                  </a:lnTo>
                  <a:lnTo>
                    <a:pt x="0" y="273"/>
                  </a:lnTo>
                  <a:lnTo>
                    <a:pt x="283" y="264"/>
                  </a:lnTo>
                  <a:lnTo>
                    <a:pt x="514" y="233"/>
                  </a:lnTo>
                  <a:lnTo>
                    <a:pt x="742" y="162"/>
                  </a:lnTo>
                  <a:lnTo>
                    <a:pt x="823" y="72"/>
                  </a:lnTo>
                  <a:lnTo>
                    <a:pt x="764" y="0"/>
                  </a:lnTo>
                  <a:lnTo>
                    <a:pt x="762" y="1"/>
                  </a:lnTo>
                  <a:lnTo>
                    <a:pt x="755" y="5"/>
                  </a:lnTo>
                  <a:lnTo>
                    <a:pt x="744" y="11"/>
                  </a:lnTo>
                  <a:lnTo>
                    <a:pt x="729" y="18"/>
                  </a:lnTo>
                  <a:lnTo>
                    <a:pt x="712" y="27"/>
                  </a:lnTo>
                  <a:lnTo>
                    <a:pt x="693" y="36"/>
                  </a:lnTo>
                  <a:lnTo>
                    <a:pt x="670" y="46"/>
                  </a:lnTo>
                  <a:lnTo>
                    <a:pt x="645" y="58"/>
                  </a:lnTo>
                  <a:lnTo>
                    <a:pt x="619" y="69"/>
                  </a:lnTo>
                  <a:lnTo>
                    <a:pt x="591" y="80"/>
                  </a:lnTo>
                  <a:lnTo>
                    <a:pt x="564" y="90"/>
                  </a:lnTo>
                  <a:lnTo>
                    <a:pt x="535" y="101"/>
                  </a:lnTo>
                  <a:lnTo>
                    <a:pt x="506" y="109"/>
                  </a:lnTo>
                  <a:lnTo>
                    <a:pt x="478" y="117"/>
                  </a:lnTo>
                  <a:lnTo>
                    <a:pt x="451" y="122"/>
                  </a:lnTo>
                  <a:lnTo>
                    <a:pt x="425" y="126"/>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57" name="Rectangle 241">
              <a:extLst>
                <a:ext uri="{FF2B5EF4-FFF2-40B4-BE49-F238E27FC236}">
                  <a16:creationId xmlns:a16="http://schemas.microsoft.com/office/drawing/2014/main" id="{17FD6D8F-D771-4E9B-A327-61B7E39522C6}"/>
                </a:ext>
              </a:extLst>
            </p:cNvPr>
            <p:cNvSpPr>
              <a:spLocks noChangeArrowheads="1"/>
            </p:cNvSpPr>
            <p:nvPr/>
          </p:nvSpPr>
          <p:spPr bwMode="auto">
            <a:xfrm>
              <a:off x="3953" y="3067"/>
              <a:ext cx="440" cy="21"/>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8358" name="Freeform 242">
              <a:extLst>
                <a:ext uri="{FF2B5EF4-FFF2-40B4-BE49-F238E27FC236}">
                  <a16:creationId xmlns:a16="http://schemas.microsoft.com/office/drawing/2014/main" id="{58902BA8-5E39-462F-9C48-CF99117939AD}"/>
                </a:ext>
              </a:extLst>
            </p:cNvPr>
            <p:cNvSpPr>
              <a:spLocks/>
            </p:cNvSpPr>
            <p:nvPr/>
          </p:nvSpPr>
          <p:spPr bwMode="auto">
            <a:xfrm>
              <a:off x="3953" y="3090"/>
              <a:ext cx="540" cy="71"/>
            </a:xfrm>
            <a:custGeom>
              <a:avLst/>
              <a:gdLst>
                <a:gd name="T0" fmla="*/ 3 w 1079"/>
                <a:gd name="T1" fmla="*/ 0 h 143"/>
                <a:gd name="T2" fmla="*/ 2 w 1079"/>
                <a:gd name="T3" fmla="*/ 0 h 143"/>
                <a:gd name="T4" fmla="*/ 2 w 1079"/>
                <a:gd name="T5" fmla="*/ 0 h 143"/>
                <a:gd name="T6" fmla="*/ 2 w 1079"/>
                <a:gd name="T7" fmla="*/ 0 h 143"/>
                <a:gd name="T8" fmla="*/ 2 w 1079"/>
                <a:gd name="T9" fmla="*/ 0 h 143"/>
                <a:gd name="T10" fmla="*/ 1 w 1079"/>
                <a:gd name="T11" fmla="*/ 0 h 143"/>
                <a:gd name="T12" fmla="*/ 1 w 1079"/>
                <a:gd name="T13" fmla="*/ 0 h 143"/>
                <a:gd name="T14" fmla="*/ 1 w 1079"/>
                <a:gd name="T15" fmla="*/ 0 h 143"/>
                <a:gd name="T16" fmla="*/ 0 w 1079"/>
                <a:gd name="T17" fmla="*/ 0 h 143"/>
                <a:gd name="T18" fmla="*/ 0 w 1079"/>
                <a:gd name="T19" fmla="*/ 0 h 143"/>
                <a:gd name="T20" fmla="*/ 1 w 1079"/>
                <a:gd name="T21" fmla="*/ 0 h 143"/>
                <a:gd name="T22" fmla="*/ 1 w 1079"/>
                <a:gd name="T23" fmla="*/ 0 h 143"/>
                <a:gd name="T24" fmla="*/ 3 w 1079"/>
                <a:gd name="T25" fmla="*/ 0 h 1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79"/>
                <a:gd name="T40" fmla="*/ 0 h 143"/>
                <a:gd name="T41" fmla="*/ 1079 w 1079"/>
                <a:gd name="T42" fmla="*/ 143 h 1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79" h="143">
                  <a:moveTo>
                    <a:pt x="1079" y="13"/>
                  </a:moveTo>
                  <a:lnTo>
                    <a:pt x="986" y="71"/>
                  </a:lnTo>
                  <a:lnTo>
                    <a:pt x="906" y="107"/>
                  </a:lnTo>
                  <a:lnTo>
                    <a:pt x="831" y="134"/>
                  </a:lnTo>
                  <a:lnTo>
                    <a:pt x="679" y="143"/>
                  </a:lnTo>
                  <a:lnTo>
                    <a:pt x="393" y="143"/>
                  </a:lnTo>
                  <a:lnTo>
                    <a:pt x="205" y="138"/>
                  </a:lnTo>
                  <a:lnTo>
                    <a:pt x="72" y="143"/>
                  </a:lnTo>
                  <a:lnTo>
                    <a:pt x="0" y="129"/>
                  </a:lnTo>
                  <a:lnTo>
                    <a:pt x="0" y="67"/>
                  </a:lnTo>
                  <a:lnTo>
                    <a:pt x="17" y="31"/>
                  </a:lnTo>
                  <a:lnTo>
                    <a:pt x="48" y="0"/>
                  </a:lnTo>
                  <a:lnTo>
                    <a:pt x="1079" y="13"/>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59" name="Freeform 243">
              <a:extLst>
                <a:ext uri="{FF2B5EF4-FFF2-40B4-BE49-F238E27FC236}">
                  <a16:creationId xmlns:a16="http://schemas.microsoft.com/office/drawing/2014/main" id="{26327C81-E614-42EA-8F44-27A593D6E60E}"/>
                </a:ext>
              </a:extLst>
            </p:cNvPr>
            <p:cNvSpPr>
              <a:spLocks/>
            </p:cNvSpPr>
            <p:nvPr/>
          </p:nvSpPr>
          <p:spPr bwMode="auto">
            <a:xfrm>
              <a:off x="4307" y="3105"/>
              <a:ext cx="51" cy="51"/>
            </a:xfrm>
            <a:custGeom>
              <a:avLst/>
              <a:gdLst>
                <a:gd name="T0" fmla="*/ 1 w 101"/>
                <a:gd name="T1" fmla="*/ 1 h 101"/>
                <a:gd name="T2" fmla="*/ 1 w 101"/>
                <a:gd name="T3" fmla="*/ 1 h 101"/>
                <a:gd name="T4" fmla="*/ 1 w 101"/>
                <a:gd name="T5" fmla="*/ 1 h 101"/>
                <a:gd name="T6" fmla="*/ 1 w 101"/>
                <a:gd name="T7" fmla="*/ 1 h 101"/>
                <a:gd name="T8" fmla="*/ 1 w 101"/>
                <a:gd name="T9" fmla="*/ 1 h 101"/>
                <a:gd name="T10" fmla="*/ 1 w 101"/>
                <a:gd name="T11" fmla="*/ 1 h 101"/>
                <a:gd name="T12" fmla="*/ 1 w 101"/>
                <a:gd name="T13" fmla="*/ 1 h 101"/>
                <a:gd name="T14" fmla="*/ 1 w 101"/>
                <a:gd name="T15" fmla="*/ 1 h 101"/>
                <a:gd name="T16" fmla="*/ 0 w 101"/>
                <a:gd name="T17" fmla="*/ 1 h 101"/>
                <a:gd name="T18" fmla="*/ 1 w 101"/>
                <a:gd name="T19" fmla="*/ 1 h 101"/>
                <a:gd name="T20" fmla="*/ 1 w 101"/>
                <a:gd name="T21" fmla="*/ 1 h 101"/>
                <a:gd name="T22" fmla="*/ 1 w 101"/>
                <a:gd name="T23" fmla="*/ 1 h 101"/>
                <a:gd name="T24" fmla="*/ 1 w 101"/>
                <a:gd name="T25" fmla="*/ 1 h 101"/>
                <a:gd name="T26" fmla="*/ 1 w 101"/>
                <a:gd name="T27" fmla="*/ 1 h 101"/>
                <a:gd name="T28" fmla="*/ 1 w 101"/>
                <a:gd name="T29" fmla="*/ 1 h 101"/>
                <a:gd name="T30" fmla="*/ 1 w 101"/>
                <a:gd name="T31" fmla="*/ 1 h 101"/>
                <a:gd name="T32" fmla="*/ 1 w 101"/>
                <a:gd name="T33" fmla="*/ 0 h 101"/>
                <a:gd name="T34" fmla="*/ 1 w 101"/>
                <a:gd name="T35" fmla="*/ 1 h 101"/>
                <a:gd name="T36" fmla="*/ 1 w 101"/>
                <a:gd name="T37" fmla="*/ 1 h 101"/>
                <a:gd name="T38" fmla="*/ 1 w 101"/>
                <a:gd name="T39" fmla="*/ 1 h 101"/>
                <a:gd name="T40" fmla="*/ 1 w 101"/>
                <a:gd name="T41" fmla="*/ 1 h 101"/>
                <a:gd name="T42" fmla="*/ 1 w 101"/>
                <a:gd name="T43" fmla="*/ 1 h 101"/>
                <a:gd name="T44" fmla="*/ 1 w 101"/>
                <a:gd name="T45" fmla="*/ 1 h 101"/>
                <a:gd name="T46" fmla="*/ 1 w 101"/>
                <a:gd name="T47" fmla="*/ 1 h 101"/>
                <a:gd name="T48" fmla="*/ 1 w 101"/>
                <a:gd name="T49" fmla="*/ 1 h 101"/>
                <a:gd name="T50" fmla="*/ 1 w 101"/>
                <a:gd name="T51" fmla="*/ 1 h 101"/>
                <a:gd name="T52" fmla="*/ 1 w 101"/>
                <a:gd name="T53" fmla="*/ 1 h 101"/>
                <a:gd name="T54" fmla="*/ 1 w 101"/>
                <a:gd name="T55" fmla="*/ 1 h 101"/>
                <a:gd name="T56" fmla="*/ 1 w 101"/>
                <a:gd name="T57" fmla="*/ 1 h 101"/>
                <a:gd name="T58" fmla="*/ 1 w 101"/>
                <a:gd name="T59" fmla="*/ 1 h 101"/>
                <a:gd name="T60" fmla="*/ 1 w 101"/>
                <a:gd name="T61" fmla="*/ 1 h 101"/>
                <a:gd name="T62" fmla="*/ 1 w 101"/>
                <a:gd name="T63" fmla="*/ 1 h 101"/>
                <a:gd name="T64" fmla="*/ 1 w 101"/>
                <a:gd name="T65" fmla="*/ 1 h 1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1"/>
                <a:gd name="T100" fmla="*/ 0 h 101"/>
                <a:gd name="T101" fmla="*/ 101 w 101"/>
                <a:gd name="T102" fmla="*/ 101 h 1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1" h="101">
                  <a:moveTo>
                    <a:pt x="50" y="101"/>
                  </a:moveTo>
                  <a:lnTo>
                    <a:pt x="40" y="100"/>
                  </a:lnTo>
                  <a:lnTo>
                    <a:pt x="31" y="97"/>
                  </a:lnTo>
                  <a:lnTo>
                    <a:pt x="23" y="92"/>
                  </a:lnTo>
                  <a:lnTo>
                    <a:pt x="15" y="86"/>
                  </a:lnTo>
                  <a:lnTo>
                    <a:pt x="9" y="78"/>
                  </a:lnTo>
                  <a:lnTo>
                    <a:pt x="4" y="70"/>
                  </a:lnTo>
                  <a:lnTo>
                    <a:pt x="1" y="61"/>
                  </a:lnTo>
                  <a:lnTo>
                    <a:pt x="0" y="51"/>
                  </a:lnTo>
                  <a:lnTo>
                    <a:pt x="1" y="40"/>
                  </a:lnTo>
                  <a:lnTo>
                    <a:pt x="4" y="31"/>
                  </a:lnTo>
                  <a:lnTo>
                    <a:pt x="9" y="23"/>
                  </a:lnTo>
                  <a:lnTo>
                    <a:pt x="15" y="15"/>
                  </a:lnTo>
                  <a:lnTo>
                    <a:pt x="23" y="9"/>
                  </a:lnTo>
                  <a:lnTo>
                    <a:pt x="31" y="3"/>
                  </a:lnTo>
                  <a:lnTo>
                    <a:pt x="40" y="1"/>
                  </a:lnTo>
                  <a:lnTo>
                    <a:pt x="50" y="0"/>
                  </a:lnTo>
                  <a:lnTo>
                    <a:pt x="61" y="1"/>
                  </a:lnTo>
                  <a:lnTo>
                    <a:pt x="70" y="3"/>
                  </a:lnTo>
                  <a:lnTo>
                    <a:pt x="79" y="9"/>
                  </a:lnTo>
                  <a:lnTo>
                    <a:pt x="86" y="15"/>
                  </a:lnTo>
                  <a:lnTo>
                    <a:pt x="93" y="23"/>
                  </a:lnTo>
                  <a:lnTo>
                    <a:pt x="97" y="31"/>
                  </a:lnTo>
                  <a:lnTo>
                    <a:pt x="100" y="40"/>
                  </a:lnTo>
                  <a:lnTo>
                    <a:pt x="101" y="51"/>
                  </a:lnTo>
                  <a:lnTo>
                    <a:pt x="100" y="61"/>
                  </a:lnTo>
                  <a:lnTo>
                    <a:pt x="97" y="70"/>
                  </a:lnTo>
                  <a:lnTo>
                    <a:pt x="93" y="78"/>
                  </a:lnTo>
                  <a:lnTo>
                    <a:pt x="86" y="86"/>
                  </a:lnTo>
                  <a:lnTo>
                    <a:pt x="79" y="92"/>
                  </a:lnTo>
                  <a:lnTo>
                    <a:pt x="70" y="97"/>
                  </a:lnTo>
                  <a:lnTo>
                    <a:pt x="61" y="100"/>
                  </a:lnTo>
                  <a:lnTo>
                    <a:pt x="50" y="101"/>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0" name="Freeform 244">
              <a:extLst>
                <a:ext uri="{FF2B5EF4-FFF2-40B4-BE49-F238E27FC236}">
                  <a16:creationId xmlns:a16="http://schemas.microsoft.com/office/drawing/2014/main" id="{2897FE49-BFF8-4005-BFAA-E33A8FEE6685}"/>
                </a:ext>
              </a:extLst>
            </p:cNvPr>
            <p:cNvSpPr>
              <a:spLocks/>
            </p:cNvSpPr>
            <p:nvPr/>
          </p:nvSpPr>
          <p:spPr bwMode="auto">
            <a:xfrm>
              <a:off x="3986" y="3105"/>
              <a:ext cx="51" cy="51"/>
            </a:xfrm>
            <a:custGeom>
              <a:avLst/>
              <a:gdLst>
                <a:gd name="T0" fmla="*/ 1 w 101"/>
                <a:gd name="T1" fmla="*/ 1 h 101"/>
                <a:gd name="T2" fmla="*/ 1 w 101"/>
                <a:gd name="T3" fmla="*/ 1 h 101"/>
                <a:gd name="T4" fmla="*/ 1 w 101"/>
                <a:gd name="T5" fmla="*/ 1 h 101"/>
                <a:gd name="T6" fmla="*/ 1 w 101"/>
                <a:gd name="T7" fmla="*/ 1 h 101"/>
                <a:gd name="T8" fmla="*/ 1 w 101"/>
                <a:gd name="T9" fmla="*/ 1 h 101"/>
                <a:gd name="T10" fmla="*/ 1 w 101"/>
                <a:gd name="T11" fmla="*/ 1 h 101"/>
                <a:gd name="T12" fmla="*/ 1 w 101"/>
                <a:gd name="T13" fmla="*/ 1 h 101"/>
                <a:gd name="T14" fmla="*/ 1 w 101"/>
                <a:gd name="T15" fmla="*/ 1 h 101"/>
                <a:gd name="T16" fmla="*/ 0 w 101"/>
                <a:gd name="T17" fmla="*/ 1 h 101"/>
                <a:gd name="T18" fmla="*/ 1 w 101"/>
                <a:gd name="T19" fmla="*/ 1 h 101"/>
                <a:gd name="T20" fmla="*/ 1 w 101"/>
                <a:gd name="T21" fmla="*/ 1 h 101"/>
                <a:gd name="T22" fmla="*/ 1 w 101"/>
                <a:gd name="T23" fmla="*/ 1 h 101"/>
                <a:gd name="T24" fmla="*/ 1 w 101"/>
                <a:gd name="T25" fmla="*/ 1 h 101"/>
                <a:gd name="T26" fmla="*/ 1 w 101"/>
                <a:gd name="T27" fmla="*/ 1 h 101"/>
                <a:gd name="T28" fmla="*/ 1 w 101"/>
                <a:gd name="T29" fmla="*/ 1 h 101"/>
                <a:gd name="T30" fmla="*/ 1 w 101"/>
                <a:gd name="T31" fmla="*/ 1 h 101"/>
                <a:gd name="T32" fmla="*/ 1 w 101"/>
                <a:gd name="T33" fmla="*/ 0 h 101"/>
                <a:gd name="T34" fmla="*/ 1 w 101"/>
                <a:gd name="T35" fmla="*/ 1 h 101"/>
                <a:gd name="T36" fmla="*/ 1 w 101"/>
                <a:gd name="T37" fmla="*/ 1 h 101"/>
                <a:gd name="T38" fmla="*/ 1 w 101"/>
                <a:gd name="T39" fmla="*/ 1 h 101"/>
                <a:gd name="T40" fmla="*/ 1 w 101"/>
                <a:gd name="T41" fmla="*/ 1 h 101"/>
                <a:gd name="T42" fmla="*/ 1 w 101"/>
                <a:gd name="T43" fmla="*/ 1 h 101"/>
                <a:gd name="T44" fmla="*/ 1 w 101"/>
                <a:gd name="T45" fmla="*/ 1 h 101"/>
                <a:gd name="T46" fmla="*/ 1 w 101"/>
                <a:gd name="T47" fmla="*/ 1 h 101"/>
                <a:gd name="T48" fmla="*/ 1 w 101"/>
                <a:gd name="T49" fmla="*/ 1 h 101"/>
                <a:gd name="T50" fmla="*/ 1 w 101"/>
                <a:gd name="T51" fmla="*/ 1 h 101"/>
                <a:gd name="T52" fmla="*/ 1 w 101"/>
                <a:gd name="T53" fmla="*/ 1 h 101"/>
                <a:gd name="T54" fmla="*/ 1 w 101"/>
                <a:gd name="T55" fmla="*/ 1 h 101"/>
                <a:gd name="T56" fmla="*/ 1 w 101"/>
                <a:gd name="T57" fmla="*/ 1 h 101"/>
                <a:gd name="T58" fmla="*/ 1 w 101"/>
                <a:gd name="T59" fmla="*/ 1 h 101"/>
                <a:gd name="T60" fmla="*/ 1 w 101"/>
                <a:gd name="T61" fmla="*/ 1 h 101"/>
                <a:gd name="T62" fmla="*/ 1 w 101"/>
                <a:gd name="T63" fmla="*/ 1 h 101"/>
                <a:gd name="T64" fmla="*/ 1 w 101"/>
                <a:gd name="T65" fmla="*/ 1 h 1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1"/>
                <a:gd name="T100" fmla="*/ 0 h 101"/>
                <a:gd name="T101" fmla="*/ 101 w 101"/>
                <a:gd name="T102" fmla="*/ 101 h 1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1" h="101">
                  <a:moveTo>
                    <a:pt x="51" y="101"/>
                  </a:moveTo>
                  <a:lnTo>
                    <a:pt x="40" y="100"/>
                  </a:lnTo>
                  <a:lnTo>
                    <a:pt x="31" y="97"/>
                  </a:lnTo>
                  <a:lnTo>
                    <a:pt x="23" y="92"/>
                  </a:lnTo>
                  <a:lnTo>
                    <a:pt x="15" y="86"/>
                  </a:lnTo>
                  <a:lnTo>
                    <a:pt x="9" y="78"/>
                  </a:lnTo>
                  <a:lnTo>
                    <a:pt x="5" y="70"/>
                  </a:lnTo>
                  <a:lnTo>
                    <a:pt x="1" y="61"/>
                  </a:lnTo>
                  <a:lnTo>
                    <a:pt x="0" y="51"/>
                  </a:lnTo>
                  <a:lnTo>
                    <a:pt x="1" y="40"/>
                  </a:lnTo>
                  <a:lnTo>
                    <a:pt x="5" y="31"/>
                  </a:lnTo>
                  <a:lnTo>
                    <a:pt x="9" y="23"/>
                  </a:lnTo>
                  <a:lnTo>
                    <a:pt x="15" y="15"/>
                  </a:lnTo>
                  <a:lnTo>
                    <a:pt x="23" y="9"/>
                  </a:lnTo>
                  <a:lnTo>
                    <a:pt x="31" y="3"/>
                  </a:lnTo>
                  <a:lnTo>
                    <a:pt x="40" y="1"/>
                  </a:lnTo>
                  <a:lnTo>
                    <a:pt x="51" y="0"/>
                  </a:lnTo>
                  <a:lnTo>
                    <a:pt x="61" y="1"/>
                  </a:lnTo>
                  <a:lnTo>
                    <a:pt x="70" y="3"/>
                  </a:lnTo>
                  <a:lnTo>
                    <a:pt x="78" y="9"/>
                  </a:lnTo>
                  <a:lnTo>
                    <a:pt x="86" y="15"/>
                  </a:lnTo>
                  <a:lnTo>
                    <a:pt x="92" y="23"/>
                  </a:lnTo>
                  <a:lnTo>
                    <a:pt x="98" y="31"/>
                  </a:lnTo>
                  <a:lnTo>
                    <a:pt x="100" y="40"/>
                  </a:lnTo>
                  <a:lnTo>
                    <a:pt x="101" y="51"/>
                  </a:lnTo>
                  <a:lnTo>
                    <a:pt x="100" y="61"/>
                  </a:lnTo>
                  <a:lnTo>
                    <a:pt x="98" y="70"/>
                  </a:lnTo>
                  <a:lnTo>
                    <a:pt x="92" y="78"/>
                  </a:lnTo>
                  <a:lnTo>
                    <a:pt x="86" y="86"/>
                  </a:lnTo>
                  <a:lnTo>
                    <a:pt x="78" y="92"/>
                  </a:lnTo>
                  <a:lnTo>
                    <a:pt x="70" y="97"/>
                  </a:lnTo>
                  <a:lnTo>
                    <a:pt x="61" y="100"/>
                  </a:lnTo>
                  <a:lnTo>
                    <a:pt x="51" y="101"/>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1" name="Freeform 245">
              <a:extLst>
                <a:ext uri="{FF2B5EF4-FFF2-40B4-BE49-F238E27FC236}">
                  <a16:creationId xmlns:a16="http://schemas.microsoft.com/office/drawing/2014/main" id="{3728DA36-DB1A-4705-978A-4C2ADDCA9A41}"/>
                </a:ext>
              </a:extLst>
            </p:cNvPr>
            <p:cNvSpPr>
              <a:spLocks/>
            </p:cNvSpPr>
            <p:nvPr/>
          </p:nvSpPr>
          <p:spPr bwMode="auto">
            <a:xfrm>
              <a:off x="4433" y="3081"/>
              <a:ext cx="445" cy="90"/>
            </a:xfrm>
            <a:custGeom>
              <a:avLst/>
              <a:gdLst>
                <a:gd name="T0" fmla="*/ 1 w 890"/>
                <a:gd name="T1" fmla="*/ 0 h 181"/>
                <a:gd name="T2" fmla="*/ 1 w 890"/>
                <a:gd name="T3" fmla="*/ 0 h 181"/>
                <a:gd name="T4" fmla="*/ 1 w 890"/>
                <a:gd name="T5" fmla="*/ 0 h 181"/>
                <a:gd name="T6" fmla="*/ 1 w 890"/>
                <a:gd name="T7" fmla="*/ 0 h 181"/>
                <a:gd name="T8" fmla="*/ 1 w 890"/>
                <a:gd name="T9" fmla="*/ 0 h 181"/>
                <a:gd name="T10" fmla="*/ 1 w 890"/>
                <a:gd name="T11" fmla="*/ 0 h 181"/>
                <a:gd name="T12" fmla="*/ 1 w 890"/>
                <a:gd name="T13" fmla="*/ 0 h 181"/>
                <a:gd name="T14" fmla="*/ 1 w 890"/>
                <a:gd name="T15" fmla="*/ 0 h 181"/>
                <a:gd name="T16" fmla="*/ 1 w 890"/>
                <a:gd name="T17" fmla="*/ 0 h 181"/>
                <a:gd name="T18" fmla="*/ 1 w 890"/>
                <a:gd name="T19" fmla="*/ 0 h 181"/>
                <a:gd name="T20" fmla="*/ 1 w 890"/>
                <a:gd name="T21" fmla="*/ 0 h 181"/>
                <a:gd name="T22" fmla="*/ 2 w 890"/>
                <a:gd name="T23" fmla="*/ 0 h 181"/>
                <a:gd name="T24" fmla="*/ 2 w 890"/>
                <a:gd name="T25" fmla="*/ 0 h 181"/>
                <a:gd name="T26" fmla="*/ 2 w 890"/>
                <a:gd name="T27" fmla="*/ 0 h 181"/>
                <a:gd name="T28" fmla="*/ 2 w 890"/>
                <a:gd name="T29" fmla="*/ 0 h 181"/>
                <a:gd name="T30" fmla="*/ 2 w 890"/>
                <a:gd name="T31" fmla="*/ 0 h 181"/>
                <a:gd name="T32" fmla="*/ 2 w 890"/>
                <a:gd name="T33" fmla="*/ 0 h 181"/>
                <a:gd name="T34" fmla="*/ 2 w 890"/>
                <a:gd name="T35" fmla="*/ 0 h 181"/>
                <a:gd name="T36" fmla="*/ 2 w 890"/>
                <a:gd name="T37" fmla="*/ 0 h 181"/>
                <a:gd name="T38" fmla="*/ 2 w 890"/>
                <a:gd name="T39" fmla="*/ 0 h 181"/>
                <a:gd name="T40" fmla="*/ 2 w 890"/>
                <a:gd name="T41" fmla="*/ 0 h 181"/>
                <a:gd name="T42" fmla="*/ 2 w 890"/>
                <a:gd name="T43" fmla="*/ 0 h 181"/>
                <a:gd name="T44" fmla="*/ 2 w 890"/>
                <a:gd name="T45" fmla="*/ 0 h 181"/>
                <a:gd name="T46" fmla="*/ 2 w 890"/>
                <a:gd name="T47" fmla="*/ 0 h 181"/>
                <a:gd name="T48" fmla="*/ 2 w 890"/>
                <a:gd name="T49" fmla="*/ 0 h 181"/>
                <a:gd name="T50" fmla="*/ 2 w 890"/>
                <a:gd name="T51" fmla="*/ 0 h 181"/>
                <a:gd name="T52" fmla="*/ 1 w 890"/>
                <a:gd name="T53" fmla="*/ 0 h 181"/>
                <a:gd name="T54" fmla="*/ 1 w 890"/>
                <a:gd name="T55" fmla="*/ 0 h 181"/>
                <a:gd name="T56" fmla="*/ 1 w 890"/>
                <a:gd name="T57" fmla="*/ 0 h 181"/>
                <a:gd name="T58" fmla="*/ 1 w 890"/>
                <a:gd name="T59" fmla="*/ 0 h 181"/>
                <a:gd name="T60" fmla="*/ 1 w 890"/>
                <a:gd name="T61" fmla="*/ 0 h 181"/>
                <a:gd name="T62" fmla="*/ 1 w 890"/>
                <a:gd name="T63" fmla="*/ 0 h 1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0"/>
                <a:gd name="T97" fmla="*/ 0 h 181"/>
                <a:gd name="T98" fmla="*/ 890 w 890"/>
                <a:gd name="T99" fmla="*/ 181 h 1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0" h="181">
                  <a:moveTo>
                    <a:pt x="0" y="177"/>
                  </a:moveTo>
                  <a:lnTo>
                    <a:pt x="2" y="177"/>
                  </a:lnTo>
                  <a:lnTo>
                    <a:pt x="7" y="177"/>
                  </a:lnTo>
                  <a:lnTo>
                    <a:pt x="16" y="177"/>
                  </a:lnTo>
                  <a:lnTo>
                    <a:pt x="27" y="177"/>
                  </a:lnTo>
                  <a:lnTo>
                    <a:pt x="42" y="177"/>
                  </a:lnTo>
                  <a:lnTo>
                    <a:pt x="60" y="178"/>
                  </a:lnTo>
                  <a:lnTo>
                    <a:pt x="79" y="178"/>
                  </a:lnTo>
                  <a:lnTo>
                    <a:pt x="102" y="178"/>
                  </a:lnTo>
                  <a:lnTo>
                    <a:pt x="126" y="178"/>
                  </a:lnTo>
                  <a:lnTo>
                    <a:pt x="152" y="179"/>
                  </a:lnTo>
                  <a:lnTo>
                    <a:pt x="179" y="179"/>
                  </a:lnTo>
                  <a:lnTo>
                    <a:pt x="209" y="179"/>
                  </a:lnTo>
                  <a:lnTo>
                    <a:pt x="239" y="179"/>
                  </a:lnTo>
                  <a:lnTo>
                    <a:pt x="270" y="180"/>
                  </a:lnTo>
                  <a:lnTo>
                    <a:pt x="302" y="180"/>
                  </a:lnTo>
                  <a:lnTo>
                    <a:pt x="336" y="180"/>
                  </a:lnTo>
                  <a:lnTo>
                    <a:pt x="369" y="180"/>
                  </a:lnTo>
                  <a:lnTo>
                    <a:pt x="403" y="180"/>
                  </a:lnTo>
                  <a:lnTo>
                    <a:pt x="436" y="180"/>
                  </a:lnTo>
                  <a:lnTo>
                    <a:pt x="469" y="181"/>
                  </a:lnTo>
                  <a:lnTo>
                    <a:pt x="502" y="181"/>
                  </a:lnTo>
                  <a:lnTo>
                    <a:pt x="534" y="181"/>
                  </a:lnTo>
                  <a:lnTo>
                    <a:pt x="565" y="180"/>
                  </a:lnTo>
                  <a:lnTo>
                    <a:pt x="595" y="180"/>
                  </a:lnTo>
                  <a:lnTo>
                    <a:pt x="624" y="180"/>
                  </a:lnTo>
                  <a:lnTo>
                    <a:pt x="651" y="180"/>
                  </a:lnTo>
                  <a:lnTo>
                    <a:pt x="677" y="180"/>
                  </a:lnTo>
                  <a:lnTo>
                    <a:pt x="701" y="179"/>
                  </a:lnTo>
                  <a:lnTo>
                    <a:pt x="723" y="179"/>
                  </a:lnTo>
                  <a:lnTo>
                    <a:pt x="741" y="178"/>
                  </a:lnTo>
                  <a:lnTo>
                    <a:pt x="758" y="178"/>
                  </a:lnTo>
                  <a:lnTo>
                    <a:pt x="772" y="177"/>
                  </a:lnTo>
                  <a:lnTo>
                    <a:pt x="816" y="166"/>
                  </a:lnTo>
                  <a:lnTo>
                    <a:pt x="847" y="146"/>
                  </a:lnTo>
                  <a:lnTo>
                    <a:pt x="868" y="117"/>
                  </a:lnTo>
                  <a:lnTo>
                    <a:pt x="881" y="85"/>
                  </a:lnTo>
                  <a:lnTo>
                    <a:pt x="887" y="53"/>
                  </a:lnTo>
                  <a:lnTo>
                    <a:pt x="890" y="27"/>
                  </a:lnTo>
                  <a:lnTo>
                    <a:pt x="889" y="7"/>
                  </a:lnTo>
                  <a:lnTo>
                    <a:pt x="889" y="0"/>
                  </a:lnTo>
                  <a:lnTo>
                    <a:pt x="886" y="6"/>
                  </a:lnTo>
                  <a:lnTo>
                    <a:pt x="881" y="21"/>
                  </a:lnTo>
                  <a:lnTo>
                    <a:pt x="869" y="42"/>
                  </a:lnTo>
                  <a:lnTo>
                    <a:pt x="853" y="66"/>
                  </a:lnTo>
                  <a:lnTo>
                    <a:pt x="830" y="91"/>
                  </a:lnTo>
                  <a:lnTo>
                    <a:pt x="800" y="113"/>
                  </a:lnTo>
                  <a:lnTo>
                    <a:pt x="762" y="131"/>
                  </a:lnTo>
                  <a:lnTo>
                    <a:pt x="716" y="139"/>
                  </a:lnTo>
                  <a:lnTo>
                    <a:pt x="686" y="141"/>
                  </a:lnTo>
                  <a:lnTo>
                    <a:pt x="647" y="143"/>
                  </a:lnTo>
                  <a:lnTo>
                    <a:pt x="601" y="146"/>
                  </a:lnTo>
                  <a:lnTo>
                    <a:pt x="548" y="149"/>
                  </a:lnTo>
                  <a:lnTo>
                    <a:pt x="490" y="153"/>
                  </a:lnTo>
                  <a:lnTo>
                    <a:pt x="430" y="155"/>
                  </a:lnTo>
                  <a:lnTo>
                    <a:pt x="369" y="158"/>
                  </a:lnTo>
                  <a:lnTo>
                    <a:pt x="308" y="162"/>
                  </a:lnTo>
                  <a:lnTo>
                    <a:pt x="248" y="164"/>
                  </a:lnTo>
                  <a:lnTo>
                    <a:pt x="191" y="168"/>
                  </a:lnTo>
                  <a:lnTo>
                    <a:pt x="139" y="170"/>
                  </a:lnTo>
                  <a:lnTo>
                    <a:pt x="93" y="172"/>
                  </a:lnTo>
                  <a:lnTo>
                    <a:pt x="54" y="174"/>
                  </a:lnTo>
                  <a:lnTo>
                    <a:pt x="25" y="176"/>
                  </a:lnTo>
                  <a:lnTo>
                    <a:pt x="7" y="177"/>
                  </a:lnTo>
                  <a:lnTo>
                    <a:pt x="0" y="1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2" name="Freeform 246">
              <a:extLst>
                <a:ext uri="{FF2B5EF4-FFF2-40B4-BE49-F238E27FC236}">
                  <a16:creationId xmlns:a16="http://schemas.microsoft.com/office/drawing/2014/main" id="{AEFBDA2F-B505-4DFA-AAA2-478F534085EB}"/>
                </a:ext>
              </a:extLst>
            </p:cNvPr>
            <p:cNvSpPr>
              <a:spLocks/>
            </p:cNvSpPr>
            <p:nvPr/>
          </p:nvSpPr>
          <p:spPr bwMode="auto">
            <a:xfrm>
              <a:off x="4531" y="3100"/>
              <a:ext cx="274" cy="69"/>
            </a:xfrm>
            <a:custGeom>
              <a:avLst/>
              <a:gdLst>
                <a:gd name="T0" fmla="*/ 1 w 547"/>
                <a:gd name="T1" fmla="*/ 1 h 137"/>
                <a:gd name="T2" fmla="*/ 1 w 547"/>
                <a:gd name="T3" fmla="*/ 1 h 137"/>
                <a:gd name="T4" fmla="*/ 1 w 547"/>
                <a:gd name="T5" fmla="*/ 1 h 137"/>
                <a:gd name="T6" fmla="*/ 1 w 547"/>
                <a:gd name="T7" fmla="*/ 1 h 137"/>
                <a:gd name="T8" fmla="*/ 1 w 547"/>
                <a:gd name="T9" fmla="*/ 1 h 137"/>
                <a:gd name="T10" fmla="*/ 1 w 547"/>
                <a:gd name="T11" fmla="*/ 1 h 137"/>
                <a:gd name="T12" fmla="*/ 1 w 547"/>
                <a:gd name="T13" fmla="*/ 1 h 137"/>
                <a:gd name="T14" fmla="*/ 1 w 547"/>
                <a:gd name="T15" fmla="*/ 1 h 137"/>
                <a:gd name="T16" fmla="*/ 1 w 547"/>
                <a:gd name="T17" fmla="*/ 1 h 137"/>
                <a:gd name="T18" fmla="*/ 1 w 547"/>
                <a:gd name="T19" fmla="*/ 1 h 137"/>
                <a:gd name="T20" fmla="*/ 1 w 547"/>
                <a:gd name="T21" fmla="*/ 1 h 137"/>
                <a:gd name="T22" fmla="*/ 1 w 547"/>
                <a:gd name="T23" fmla="*/ 1 h 137"/>
                <a:gd name="T24" fmla="*/ 1 w 547"/>
                <a:gd name="T25" fmla="*/ 1 h 137"/>
                <a:gd name="T26" fmla="*/ 1 w 547"/>
                <a:gd name="T27" fmla="*/ 1 h 137"/>
                <a:gd name="T28" fmla="*/ 1 w 547"/>
                <a:gd name="T29" fmla="*/ 1 h 137"/>
                <a:gd name="T30" fmla="*/ 1 w 547"/>
                <a:gd name="T31" fmla="*/ 1 h 137"/>
                <a:gd name="T32" fmla="*/ 1 w 547"/>
                <a:gd name="T33" fmla="*/ 1 h 137"/>
                <a:gd name="T34" fmla="*/ 1 w 547"/>
                <a:gd name="T35" fmla="*/ 0 h 137"/>
                <a:gd name="T36" fmla="*/ 1 w 547"/>
                <a:gd name="T37" fmla="*/ 1 h 137"/>
                <a:gd name="T38" fmla="*/ 1 w 547"/>
                <a:gd name="T39" fmla="*/ 1 h 137"/>
                <a:gd name="T40" fmla="*/ 1 w 547"/>
                <a:gd name="T41" fmla="*/ 1 h 137"/>
                <a:gd name="T42" fmla="*/ 1 w 547"/>
                <a:gd name="T43" fmla="*/ 1 h 137"/>
                <a:gd name="T44" fmla="*/ 1 w 547"/>
                <a:gd name="T45" fmla="*/ 1 h 137"/>
                <a:gd name="T46" fmla="*/ 2 w 547"/>
                <a:gd name="T47" fmla="*/ 1 h 137"/>
                <a:gd name="T48" fmla="*/ 2 w 547"/>
                <a:gd name="T49" fmla="*/ 1 h 137"/>
                <a:gd name="T50" fmla="*/ 2 w 547"/>
                <a:gd name="T51" fmla="*/ 1 h 137"/>
                <a:gd name="T52" fmla="*/ 2 w 547"/>
                <a:gd name="T53" fmla="*/ 1 h 137"/>
                <a:gd name="T54" fmla="*/ 2 w 547"/>
                <a:gd name="T55" fmla="*/ 1 h 137"/>
                <a:gd name="T56" fmla="*/ 2 w 547"/>
                <a:gd name="T57" fmla="*/ 1 h 137"/>
                <a:gd name="T58" fmla="*/ 2 w 547"/>
                <a:gd name="T59" fmla="*/ 1 h 137"/>
                <a:gd name="T60" fmla="*/ 1 w 547"/>
                <a:gd name="T61" fmla="*/ 1 h 137"/>
                <a:gd name="T62" fmla="*/ 1 w 547"/>
                <a:gd name="T63" fmla="*/ 1 h 137"/>
                <a:gd name="T64" fmla="*/ 1 w 547"/>
                <a:gd name="T65" fmla="*/ 1 h 137"/>
                <a:gd name="T66" fmla="*/ 1 w 547"/>
                <a:gd name="T67" fmla="*/ 1 h 137"/>
                <a:gd name="T68" fmla="*/ 1 w 547"/>
                <a:gd name="T69" fmla="*/ 1 h 137"/>
                <a:gd name="T70" fmla="*/ 1 w 547"/>
                <a:gd name="T71" fmla="*/ 1 h 1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47"/>
                <a:gd name="T109" fmla="*/ 0 h 137"/>
                <a:gd name="T110" fmla="*/ 547 w 547"/>
                <a:gd name="T111" fmla="*/ 137 h 1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47" h="137">
                  <a:moveTo>
                    <a:pt x="283" y="35"/>
                  </a:moveTo>
                  <a:lnTo>
                    <a:pt x="255" y="35"/>
                  </a:lnTo>
                  <a:lnTo>
                    <a:pt x="229" y="35"/>
                  </a:lnTo>
                  <a:lnTo>
                    <a:pt x="203" y="38"/>
                  </a:lnTo>
                  <a:lnTo>
                    <a:pt x="179" y="41"/>
                  </a:lnTo>
                  <a:lnTo>
                    <a:pt x="155" y="45"/>
                  </a:lnTo>
                  <a:lnTo>
                    <a:pt x="133" y="49"/>
                  </a:lnTo>
                  <a:lnTo>
                    <a:pt x="112" y="55"/>
                  </a:lnTo>
                  <a:lnTo>
                    <a:pt x="93" y="62"/>
                  </a:lnTo>
                  <a:lnTo>
                    <a:pt x="76" y="69"/>
                  </a:lnTo>
                  <a:lnTo>
                    <a:pt x="59" y="77"/>
                  </a:lnTo>
                  <a:lnTo>
                    <a:pt x="46" y="85"/>
                  </a:lnTo>
                  <a:lnTo>
                    <a:pt x="34" y="94"/>
                  </a:lnTo>
                  <a:lnTo>
                    <a:pt x="25" y="104"/>
                  </a:lnTo>
                  <a:lnTo>
                    <a:pt x="17" y="115"/>
                  </a:lnTo>
                  <a:lnTo>
                    <a:pt x="12" y="125"/>
                  </a:lnTo>
                  <a:lnTo>
                    <a:pt x="10" y="137"/>
                  </a:lnTo>
                  <a:lnTo>
                    <a:pt x="5" y="130"/>
                  </a:lnTo>
                  <a:lnTo>
                    <a:pt x="2" y="122"/>
                  </a:lnTo>
                  <a:lnTo>
                    <a:pt x="1" y="115"/>
                  </a:lnTo>
                  <a:lnTo>
                    <a:pt x="0" y="107"/>
                  </a:lnTo>
                  <a:lnTo>
                    <a:pt x="1" y="95"/>
                  </a:lnTo>
                  <a:lnTo>
                    <a:pt x="5" y="84"/>
                  </a:lnTo>
                  <a:lnTo>
                    <a:pt x="12" y="72"/>
                  </a:lnTo>
                  <a:lnTo>
                    <a:pt x="21" y="62"/>
                  </a:lnTo>
                  <a:lnTo>
                    <a:pt x="33" y="53"/>
                  </a:lnTo>
                  <a:lnTo>
                    <a:pt x="47" y="43"/>
                  </a:lnTo>
                  <a:lnTo>
                    <a:pt x="63" y="35"/>
                  </a:lnTo>
                  <a:lnTo>
                    <a:pt x="80" y="27"/>
                  </a:lnTo>
                  <a:lnTo>
                    <a:pt x="100" y="20"/>
                  </a:lnTo>
                  <a:lnTo>
                    <a:pt x="120" y="15"/>
                  </a:lnTo>
                  <a:lnTo>
                    <a:pt x="143" y="10"/>
                  </a:lnTo>
                  <a:lnTo>
                    <a:pt x="168" y="5"/>
                  </a:lnTo>
                  <a:lnTo>
                    <a:pt x="192" y="2"/>
                  </a:lnTo>
                  <a:lnTo>
                    <a:pt x="218" y="1"/>
                  </a:lnTo>
                  <a:lnTo>
                    <a:pt x="246" y="0"/>
                  </a:lnTo>
                  <a:lnTo>
                    <a:pt x="274" y="0"/>
                  </a:lnTo>
                  <a:lnTo>
                    <a:pt x="301" y="1"/>
                  </a:lnTo>
                  <a:lnTo>
                    <a:pt x="329" y="4"/>
                  </a:lnTo>
                  <a:lnTo>
                    <a:pt x="355" y="8"/>
                  </a:lnTo>
                  <a:lnTo>
                    <a:pt x="380" y="12"/>
                  </a:lnTo>
                  <a:lnTo>
                    <a:pt x="404" y="18"/>
                  </a:lnTo>
                  <a:lnTo>
                    <a:pt x="427" y="25"/>
                  </a:lnTo>
                  <a:lnTo>
                    <a:pt x="447" y="33"/>
                  </a:lnTo>
                  <a:lnTo>
                    <a:pt x="467" y="41"/>
                  </a:lnTo>
                  <a:lnTo>
                    <a:pt x="484" y="49"/>
                  </a:lnTo>
                  <a:lnTo>
                    <a:pt x="500" y="60"/>
                  </a:lnTo>
                  <a:lnTo>
                    <a:pt x="513" y="69"/>
                  </a:lnTo>
                  <a:lnTo>
                    <a:pt x="525" y="79"/>
                  </a:lnTo>
                  <a:lnTo>
                    <a:pt x="534" y="91"/>
                  </a:lnTo>
                  <a:lnTo>
                    <a:pt x="541" y="102"/>
                  </a:lnTo>
                  <a:lnTo>
                    <a:pt x="545" y="114"/>
                  </a:lnTo>
                  <a:lnTo>
                    <a:pt x="547" y="125"/>
                  </a:lnTo>
                  <a:lnTo>
                    <a:pt x="547" y="126"/>
                  </a:lnTo>
                  <a:lnTo>
                    <a:pt x="547" y="128"/>
                  </a:lnTo>
                  <a:lnTo>
                    <a:pt x="547" y="130"/>
                  </a:lnTo>
                  <a:lnTo>
                    <a:pt x="547" y="131"/>
                  </a:lnTo>
                  <a:lnTo>
                    <a:pt x="540" y="122"/>
                  </a:lnTo>
                  <a:lnTo>
                    <a:pt x="532" y="113"/>
                  </a:lnTo>
                  <a:lnTo>
                    <a:pt x="521" y="103"/>
                  </a:lnTo>
                  <a:lnTo>
                    <a:pt x="510" y="95"/>
                  </a:lnTo>
                  <a:lnTo>
                    <a:pt x="497" y="87"/>
                  </a:lnTo>
                  <a:lnTo>
                    <a:pt x="483" y="79"/>
                  </a:lnTo>
                  <a:lnTo>
                    <a:pt x="467" y="72"/>
                  </a:lnTo>
                  <a:lnTo>
                    <a:pt x="451" y="65"/>
                  </a:lnTo>
                  <a:lnTo>
                    <a:pt x="433" y="60"/>
                  </a:lnTo>
                  <a:lnTo>
                    <a:pt x="414" y="54"/>
                  </a:lnTo>
                  <a:lnTo>
                    <a:pt x="393" y="49"/>
                  </a:lnTo>
                  <a:lnTo>
                    <a:pt x="373" y="45"/>
                  </a:lnTo>
                  <a:lnTo>
                    <a:pt x="352" y="41"/>
                  </a:lnTo>
                  <a:lnTo>
                    <a:pt x="329" y="39"/>
                  </a:lnTo>
                  <a:lnTo>
                    <a:pt x="306" y="36"/>
                  </a:lnTo>
                  <a:lnTo>
                    <a:pt x="283"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3" name="Freeform 247">
              <a:extLst>
                <a:ext uri="{FF2B5EF4-FFF2-40B4-BE49-F238E27FC236}">
                  <a16:creationId xmlns:a16="http://schemas.microsoft.com/office/drawing/2014/main" id="{B1F18458-F5E8-4C18-A2B6-EB730093C9C0}"/>
                </a:ext>
              </a:extLst>
            </p:cNvPr>
            <p:cNvSpPr>
              <a:spLocks/>
            </p:cNvSpPr>
            <p:nvPr/>
          </p:nvSpPr>
          <p:spPr bwMode="auto">
            <a:xfrm>
              <a:off x="4476" y="2983"/>
              <a:ext cx="322" cy="17"/>
            </a:xfrm>
            <a:custGeom>
              <a:avLst/>
              <a:gdLst>
                <a:gd name="T0" fmla="*/ 0 w 644"/>
                <a:gd name="T1" fmla="*/ 0 h 33"/>
                <a:gd name="T2" fmla="*/ 2 w 644"/>
                <a:gd name="T3" fmla="*/ 0 h 33"/>
                <a:gd name="T4" fmla="*/ 2 w 644"/>
                <a:gd name="T5" fmla="*/ 1 h 33"/>
                <a:gd name="T6" fmla="*/ 0 w 644"/>
                <a:gd name="T7" fmla="*/ 0 h 33"/>
                <a:gd name="T8" fmla="*/ 0 60000 65536"/>
                <a:gd name="T9" fmla="*/ 0 60000 65536"/>
                <a:gd name="T10" fmla="*/ 0 60000 65536"/>
                <a:gd name="T11" fmla="*/ 0 60000 65536"/>
                <a:gd name="T12" fmla="*/ 0 w 644"/>
                <a:gd name="T13" fmla="*/ 0 h 33"/>
                <a:gd name="T14" fmla="*/ 644 w 644"/>
                <a:gd name="T15" fmla="*/ 33 h 33"/>
              </a:gdLst>
              <a:ahLst/>
              <a:cxnLst>
                <a:cxn ang="T8">
                  <a:pos x="T0" y="T1"/>
                </a:cxn>
                <a:cxn ang="T9">
                  <a:pos x="T2" y="T3"/>
                </a:cxn>
                <a:cxn ang="T10">
                  <a:pos x="T4" y="T5"/>
                </a:cxn>
                <a:cxn ang="T11">
                  <a:pos x="T6" y="T7"/>
                </a:cxn>
              </a:cxnLst>
              <a:rect l="T12" t="T13" r="T14" b="T15"/>
              <a:pathLst>
                <a:path w="644" h="33">
                  <a:moveTo>
                    <a:pt x="0" y="0"/>
                  </a:moveTo>
                  <a:lnTo>
                    <a:pt x="644" y="0"/>
                  </a:lnTo>
                  <a:lnTo>
                    <a:pt x="644"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4" name="Freeform 248">
              <a:extLst>
                <a:ext uri="{FF2B5EF4-FFF2-40B4-BE49-F238E27FC236}">
                  <a16:creationId xmlns:a16="http://schemas.microsoft.com/office/drawing/2014/main" id="{7BFB09EA-7DAD-459F-83BD-A7BAC89291B9}"/>
                </a:ext>
              </a:extLst>
            </p:cNvPr>
            <p:cNvSpPr>
              <a:spLocks/>
            </p:cNvSpPr>
            <p:nvPr/>
          </p:nvSpPr>
          <p:spPr bwMode="auto">
            <a:xfrm>
              <a:off x="4453" y="2749"/>
              <a:ext cx="157" cy="145"/>
            </a:xfrm>
            <a:custGeom>
              <a:avLst/>
              <a:gdLst>
                <a:gd name="T0" fmla="*/ 1 w 313"/>
                <a:gd name="T1" fmla="*/ 1 h 290"/>
                <a:gd name="T2" fmla="*/ 1 w 313"/>
                <a:gd name="T3" fmla="*/ 1 h 290"/>
                <a:gd name="T4" fmla="*/ 1 w 313"/>
                <a:gd name="T5" fmla="*/ 1 h 290"/>
                <a:gd name="T6" fmla="*/ 1 w 313"/>
                <a:gd name="T7" fmla="*/ 1 h 290"/>
                <a:gd name="T8" fmla="*/ 1 w 313"/>
                <a:gd name="T9" fmla="*/ 1 h 290"/>
                <a:gd name="T10" fmla="*/ 1 w 313"/>
                <a:gd name="T11" fmla="*/ 1 h 290"/>
                <a:gd name="T12" fmla="*/ 1 w 313"/>
                <a:gd name="T13" fmla="*/ 1 h 290"/>
                <a:gd name="T14" fmla="*/ 1 w 313"/>
                <a:gd name="T15" fmla="*/ 1 h 290"/>
                <a:gd name="T16" fmla="*/ 1 w 313"/>
                <a:gd name="T17" fmla="*/ 1 h 290"/>
                <a:gd name="T18" fmla="*/ 1 w 313"/>
                <a:gd name="T19" fmla="*/ 1 h 290"/>
                <a:gd name="T20" fmla="*/ 1 w 313"/>
                <a:gd name="T21" fmla="*/ 1 h 290"/>
                <a:gd name="T22" fmla="*/ 1 w 313"/>
                <a:gd name="T23" fmla="*/ 1 h 290"/>
                <a:gd name="T24" fmla="*/ 1 w 313"/>
                <a:gd name="T25" fmla="*/ 1 h 290"/>
                <a:gd name="T26" fmla="*/ 1 w 313"/>
                <a:gd name="T27" fmla="*/ 1 h 290"/>
                <a:gd name="T28" fmla="*/ 1 w 313"/>
                <a:gd name="T29" fmla="*/ 1 h 290"/>
                <a:gd name="T30" fmla="*/ 1 w 313"/>
                <a:gd name="T31" fmla="*/ 1 h 290"/>
                <a:gd name="T32" fmla="*/ 1 w 313"/>
                <a:gd name="T33" fmla="*/ 0 h 290"/>
                <a:gd name="T34" fmla="*/ 0 w 313"/>
                <a:gd name="T35" fmla="*/ 1 h 290"/>
                <a:gd name="T36" fmla="*/ 1 w 313"/>
                <a:gd name="T37" fmla="*/ 1 h 290"/>
                <a:gd name="T38" fmla="*/ 1 w 313"/>
                <a:gd name="T39" fmla="*/ 1 h 290"/>
                <a:gd name="T40" fmla="*/ 1 w 313"/>
                <a:gd name="T41" fmla="*/ 1 h 290"/>
                <a:gd name="T42" fmla="*/ 1 w 313"/>
                <a:gd name="T43" fmla="*/ 1 h 290"/>
                <a:gd name="T44" fmla="*/ 1 w 313"/>
                <a:gd name="T45" fmla="*/ 1 h 290"/>
                <a:gd name="T46" fmla="*/ 1 w 313"/>
                <a:gd name="T47" fmla="*/ 1 h 290"/>
                <a:gd name="T48" fmla="*/ 1 w 313"/>
                <a:gd name="T49" fmla="*/ 1 h 290"/>
                <a:gd name="T50" fmla="*/ 1 w 313"/>
                <a:gd name="T51" fmla="*/ 1 h 290"/>
                <a:gd name="T52" fmla="*/ 1 w 313"/>
                <a:gd name="T53" fmla="*/ 1 h 290"/>
                <a:gd name="T54" fmla="*/ 1 w 313"/>
                <a:gd name="T55" fmla="*/ 1 h 290"/>
                <a:gd name="T56" fmla="*/ 1 w 313"/>
                <a:gd name="T57" fmla="*/ 1 h 290"/>
                <a:gd name="T58" fmla="*/ 1 w 313"/>
                <a:gd name="T59" fmla="*/ 1 h 290"/>
                <a:gd name="T60" fmla="*/ 1 w 313"/>
                <a:gd name="T61" fmla="*/ 1 h 290"/>
                <a:gd name="T62" fmla="*/ 1 w 313"/>
                <a:gd name="T63" fmla="*/ 1 h 290"/>
                <a:gd name="T64" fmla="*/ 1 w 313"/>
                <a:gd name="T65" fmla="*/ 1 h 290"/>
                <a:gd name="T66" fmla="*/ 1 w 313"/>
                <a:gd name="T67" fmla="*/ 1 h 290"/>
                <a:gd name="T68" fmla="*/ 1 w 313"/>
                <a:gd name="T69" fmla="*/ 1 h 290"/>
                <a:gd name="T70" fmla="*/ 1 w 313"/>
                <a:gd name="T71" fmla="*/ 1 h 29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13"/>
                <a:gd name="T109" fmla="*/ 0 h 290"/>
                <a:gd name="T110" fmla="*/ 313 w 313"/>
                <a:gd name="T111" fmla="*/ 290 h 29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13" h="290">
                  <a:moveTo>
                    <a:pt x="313" y="285"/>
                  </a:moveTo>
                  <a:lnTo>
                    <a:pt x="310" y="280"/>
                  </a:lnTo>
                  <a:lnTo>
                    <a:pt x="300" y="266"/>
                  </a:lnTo>
                  <a:lnTo>
                    <a:pt x="287" y="244"/>
                  </a:lnTo>
                  <a:lnTo>
                    <a:pt x="268" y="217"/>
                  </a:lnTo>
                  <a:lnTo>
                    <a:pt x="248" y="189"/>
                  </a:lnTo>
                  <a:lnTo>
                    <a:pt x="226" y="159"/>
                  </a:lnTo>
                  <a:lnTo>
                    <a:pt x="203" y="131"/>
                  </a:lnTo>
                  <a:lnTo>
                    <a:pt x="180" y="107"/>
                  </a:lnTo>
                  <a:lnTo>
                    <a:pt x="151" y="80"/>
                  </a:lnTo>
                  <a:lnTo>
                    <a:pt x="123" y="58"/>
                  </a:lnTo>
                  <a:lnTo>
                    <a:pt x="98" y="40"/>
                  </a:lnTo>
                  <a:lnTo>
                    <a:pt x="76" y="25"/>
                  </a:lnTo>
                  <a:lnTo>
                    <a:pt x="58" y="13"/>
                  </a:lnTo>
                  <a:lnTo>
                    <a:pt x="44" y="5"/>
                  </a:lnTo>
                  <a:lnTo>
                    <a:pt x="36" y="1"/>
                  </a:lnTo>
                  <a:lnTo>
                    <a:pt x="32" y="0"/>
                  </a:lnTo>
                  <a:lnTo>
                    <a:pt x="0" y="245"/>
                  </a:lnTo>
                  <a:lnTo>
                    <a:pt x="59" y="62"/>
                  </a:lnTo>
                  <a:lnTo>
                    <a:pt x="60" y="62"/>
                  </a:lnTo>
                  <a:lnTo>
                    <a:pt x="63" y="62"/>
                  </a:lnTo>
                  <a:lnTo>
                    <a:pt x="69" y="63"/>
                  </a:lnTo>
                  <a:lnTo>
                    <a:pt x="78" y="68"/>
                  </a:lnTo>
                  <a:lnTo>
                    <a:pt x="91" y="76"/>
                  </a:lnTo>
                  <a:lnTo>
                    <a:pt x="109" y="88"/>
                  </a:lnTo>
                  <a:lnTo>
                    <a:pt x="132" y="108"/>
                  </a:lnTo>
                  <a:lnTo>
                    <a:pt x="161" y="133"/>
                  </a:lnTo>
                  <a:lnTo>
                    <a:pt x="176" y="149"/>
                  </a:lnTo>
                  <a:lnTo>
                    <a:pt x="196" y="171"/>
                  </a:lnTo>
                  <a:lnTo>
                    <a:pt x="216" y="198"/>
                  </a:lnTo>
                  <a:lnTo>
                    <a:pt x="237" y="224"/>
                  </a:lnTo>
                  <a:lnTo>
                    <a:pt x="256" y="250"/>
                  </a:lnTo>
                  <a:lnTo>
                    <a:pt x="272" y="270"/>
                  </a:lnTo>
                  <a:lnTo>
                    <a:pt x="283" y="284"/>
                  </a:lnTo>
                  <a:lnTo>
                    <a:pt x="287" y="290"/>
                  </a:lnTo>
                  <a:lnTo>
                    <a:pt x="313"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5" name="Freeform 249">
              <a:extLst>
                <a:ext uri="{FF2B5EF4-FFF2-40B4-BE49-F238E27FC236}">
                  <a16:creationId xmlns:a16="http://schemas.microsoft.com/office/drawing/2014/main" id="{29996942-51A5-4873-8E7D-95B43A57C618}"/>
                </a:ext>
              </a:extLst>
            </p:cNvPr>
            <p:cNvSpPr>
              <a:spLocks/>
            </p:cNvSpPr>
            <p:nvPr/>
          </p:nvSpPr>
          <p:spPr bwMode="auto">
            <a:xfrm>
              <a:off x="3999" y="2840"/>
              <a:ext cx="659" cy="252"/>
            </a:xfrm>
            <a:custGeom>
              <a:avLst/>
              <a:gdLst>
                <a:gd name="T0" fmla="*/ 2 w 1317"/>
                <a:gd name="T1" fmla="*/ 1 h 504"/>
                <a:gd name="T2" fmla="*/ 2 w 1317"/>
                <a:gd name="T3" fmla="*/ 1 h 504"/>
                <a:gd name="T4" fmla="*/ 3 w 1317"/>
                <a:gd name="T5" fmla="*/ 1 h 504"/>
                <a:gd name="T6" fmla="*/ 2 w 1317"/>
                <a:gd name="T7" fmla="*/ 1 h 504"/>
                <a:gd name="T8" fmla="*/ 2 w 1317"/>
                <a:gd name="T9" fmla="*/ 1 h 504"/>
                <a:gd name="T10" fmla="*/ 2 w 1317"/>
                <a:gd name="T11" fmla="*/ 1 h 504"/>
                <a:gd name="T12" fmla="*/ 2 w 1317"/>
                <a:gd name="T13" fmla="*/ 1 h 504"/>
                <a:gd name="T14" fmla="*/ 2 w 1317"/>
                <a:gd name="T15" fmla="*/ 1 h 504"/>
                <a:gd name="T16" fmla="*/ 2 w 1317"/>
                <a:gd name="T17" fmla="*/ 0 h 504"/>
                <a:gd name="T18" fmla="*/ 2 w 1317"/>
                <a:gd name="T19" fmla="*/ 1 h 504"/>
                <a:gd name="T20" fmla="*/ 2 w 1317"/>
                <a:gd name="T21" fmla="*/ 1 h 504"/>
                <a:gd name="T22" fmla="*/ 2 w 1317"/>
                <a:gd name="T23" fmla="*/ 1 h 504"/>
                <a:gd name="T24" fmla="*/ 2 w 1317"/>
                <a:gd name="T25" fmla="*/ 1 h 504"/>
                <a:gd name="T26" fmla="*/ 2 w 1317"/>
                <a:gd name="T27" fmla="*/ 1 h 504"/>
                <a:gd name="T28" fmla="*/ 2 w 1317"/>
                <a:gd name="T29" fmla="*/ 1 h 504"/>
                <a:gd name="T30" fmla="*/ 2 w 1317"/>
                <a:gd name="T31" fmla="*/ 1 h 504"/>
                <a:gd name="T32" fmla="*/ 2 w 1317"/>
                <a:gd name="T33" fmla="*/ 1 h 504"/>
                <a:gd name="T34" fmla="*/ 2 w 1317"/>
                <a:gd name="T35" fmla="*/ 1 h 504"/>
                <a:gd name="T36" fmla="*/ 2 w 1317"/>
                <a:gd name="T37" fmla="*/ 1 h 504"/>
                <a:gd name="T38" fmla="*/ 2 w 1317"/>
                <a:gd name="T39" fmla="*/ 1 h 504"/>
                <a:gd name="T40" fmla="*/ 2 w 1317"/>
                <a:gd name="T41" fmla="*/ 1 h 504"/>
                <a:gd name="T42" fmla="*/ 2 w 1317"/>
                <a:gd name="T43" fmla="*/ 1 h 504"/>
                <a:gd name="T44" fmla="*/ 2 w 1317"/>
                <a:gd name="T45" fmla="*/ 1 h 504"/>
                <a:gd name="T46" fmla="*/ 2 w 1317"/>
                <a:gd name="T47" fmla="*/ 1 h 504"/>
                <a:gd name="T48" fmla="*/ 2 w 1317"/>
                <a:gd name="T49" fmla="*/ 1 h 504"/>
                <a:gd name="T50" fmla="*/ 1 w 1317"/>
                <a:gd name="T51" fmla="*/ 1 h 504"/>
                <a:gd name="T52" fmla="*/ 1 w 1317"/>
                <a:gd name="T53" fmla="*/ 1 h 504"/>
                <a:gd name="T54" fmla="*/ 1 w 1317"/>
                <a:gd name="T55" fmla="*/ 1 h 504"/>
                <a:gd name="T56" fmla="*/ 1 w 1317"/>
                <a:gd name="T57" fmla="*/ 1 h 504"/>
                <a:gd name="T58" fmla="*/ 1 w 1317"/>
                <a:gd name="T59" fmla="*/ 1 h 504"/>
                <a:gd name="T60" fmla="*/ 1 w 1317"/>
                <a:gd name="T61" fmla="*/ 1 h 504"/>
                <a:gd name="T62" fmla="*/ 0 w 1317"/>
                <a:gd name="T63" fmla="*/ 1 h 5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17"/>
                <a:gd name="T97" fmla="*/ 0 h 504"/>
                <a:gd name="T98" fmla="*/ 1317 w 1317"/>
                <a:gd name="T99" fmla="*/ 504 h 5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17" h="504">
                  <a:moveTo>
                    <a:pt x="91" y="317"/>
                  </a:moveTo>
                  <a:lnTo>
                    <a:pt x="804" y="307"/>
                  </a:lnTo>
                  <a:lnTo>
                    <a:pt x="758" y="504"/>
                  </a:lnTo>
                  <a:lnTo>
                    <a:pt x="825" y="502"/>
                  </a:lnTo>
                  <a:lnTo>
                    <a:pt x="910" y="138"/>
                  </a:lnTo>
                  <a:lnTo>
                    <a:pt x="1317" y="138"/>
                  </a:lnTo>
                  <a:lnTo>
                    <a:pt x="1248" y="42"/>
                  </a:lnTo>
                  <a:lnTo>
                    <a:pt x="879" y="100"/>
                  </a:lnTo>
                  <a:lnTo>
                    <a:pt x="879" y="98"/>
                  </a:lnTo>
                  <a:lnTo>
                    <a:pt x="877" y="93"/>
                  </a:lnTo>
                  <a:lnTo>
                    <a:pt x="869" y="83"/>
                  </a:lnTo>
                  <a:lnTo>
                    <a:pt x="859" y="67"/>
                  </a:lnTo>
                  <a:lnTo>
                    <a:pt x="845" y="48"/>
                  </a:lnTo>
                  <a:lnTo>
                    <a:pt x="830" y="31"/>
                  </a:lnTo>
                  <a:lnTo>
                    <a:pt x="814" y="15"/>
                  </a:lnTo>
                  <a:lnTo>
                    <a:pt x="800" y="4"/>
                  </a:lnTo>
                  <a:lnTo>
                    <a:pt x="787" y="0"/>
                  </a:lnTo>
                  <a:lnTo>
                    <a:pt x="709" y="0"/>
                  </a:lnTo>
                  <a:lnTo>
                    <a:pt x="700" y="2"/>
                  </a:lnTo>
                  <a:lnTo>
                    <a:pt x="692" y="7"/>
                  </a:lnTo>
                  <a:lnTo>
                    <a:pt x="686" y="15"/>
                  </a:lnTo>
                  <a:lnTo>
                    <a:pt x="684" y="24"/>
                  </a:lnTo>
                  <a:lnTo>
                    <a:pt x="685" y="33"/>
                  </a:lnTo>
                  <a:lnTo>
                    <a:pt x="689" y="40"/>
                  </a:lnTo>
                  <a:lnTo>
                    <a:pt x="695" y="45"/>
                  </a:lnTo>
                  <a:lnTo>
                    <a:pt x="704" y="46"/>
                  </a:lnTo>
                  <a:lnTo>
                    <a:pt x="707" y="46"/>
                  </a:lnTo>
                  <a:lnTo>
                    <a:pt x="715" y="46"/>
                  </a:lnTo>
                  <a:lnTo>
                    <a:pt x="725" y="45"/>
                  </a:lnTo>
                  <a:lnTo>
                    <a:pt x="739" y="45"/>
                  </a:lnTo>
                  <a:lnTo>
                    <a:pt x="753" y="45"/>
                  </a:lnTo>
                  <a:lnTo>
                    <a:pt x="766" y="46"/>
                  </a:lnTo>
                  <a:lnTo>
                    <a:pt x="778" y="46"/>
                  </a:lnTo>
                  <a:lnTo>
                    <a:pt x="787" y="48"/>
                  </a:lnTo>
                  <a:lnTo>
                    <a:pt x="795" y="53"/>
                  </a:lnTo>
                  <a:lnTo>
                    <a:pt x="804" y="62"/>
                  </a:lnTo>
                  <a:lnTo>
                    <a:pt x="815" y="72"/>
                  </a:lnTo>
                  <a:lnTo>
                    <a:pt x="824" y="85"/>
                  </a:lnTo>
                  <a:lnTo>
                    <a:pt x="832" y="96"/>
                  </a:lnTo>
                  <a:lnTo>
                    <a:pt x="839" y="107"/>
                  </a:lnTo>
                  <a:lnTo>
                    <a:pt x="844" y="114"/>
                  </a:lnTo>
                  <a:lnTo>
                    <a:pt x="845" y="116"/>
                  </a:lnTo>
                  <a:lnTo>
                    <a:pt x="746" y="116"/>
                  </a:lnTo>
                  <a:lnTo>
                    <a:pt x="636" y="221"/>
                  </a:lnTo>
                  <a:lnTo>
                    <a:pt x="635" y="219"/>
                  </a:lnTo>
                  <a:lnTo>
                    <a:pt x="633" y="212"/>
                  </a:lnTo>
                  <a:lnTo>
                    <a:pt x="626" y="203"/>
                  </a:lnTo>
                  <a:lnTo>
                    <a:pt x="616" y="191"/>
                  </a:lnTo>
                  <a:lnTo>
                    <a:pt x="605" y="189"/>
                  </a:lnTo>
                  <a:lnTo>
                    <a:pt x="583" y="186"/>
                  </a:lnTo>
                  <a:lnTo>
                    <a:pt x="552" y="185"/>
                  </a:lnTo>
                  <a:lnTo>
                    <a:pt x="512" y="184"/>
                  </a:lnTo>
                  <a:lnTo>
                    <a:pt x="465" y="184"/>
                  </a:lnTo>
                  <a:lnTo>
                    <a:pt x="413" y="183"/>
                  </a:lnTo>
                  <a:lnTo>
                    <a:pt x="358" y="183"/>
                  </a:lnTo>
                  <a:lnTo>
                    <a:pt x="301" y="184"/>
                  </a:lnTo>
                  <a:lnTo>
                    <a:pt x="244" y="184"/>
                  </a:lnTo>
                  <a:lnTo>
                    <a:pt x="190" y="185"/>
                  </a:lnTo>
                  <a:lnTo>
                    <a:pt x="139" y="185"/>
                  </a:lnTo>
                  <a:lnTo>
                    <a:pt x="93" y="186"/>
                  </a:lnTo>
                  <a:lnTo>
                    <a:pt x="55" y="186"/>
                  </a:lnTo>
                  <a:lnTo>
                    <a:pt x="25" y="188"/>
                  </a:lnTo>
                  <a:lnTo>
                    <a:pt x="6" y="188"/>
                  </a:lnTo>
                  <a:lnTo>
                    <a:pt x="0" y="188"/>
                  </a:lnTo>
                  <a:lnTo>
                    <a:pt x="91" y="3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6" name="Freeform 250">
              <a:extLst>
                <a:ext uri="{FF2B5EF4-FFF2-40B4-BE49-F238E27FC236}">
                  <a16:creationId xmlns:a16="http://schemas.microsoft.com/office/drawing/2014/main" id="{DB44C123-E544-454F-A205-9CE43FFD4EF0}"/>
                </a:ext>
              </a:extLst>
            </p:cNvPr>
            <p:cNvSpPr>
              <a:spLocks/>
            </p:cNvSpPr>
            <p:nvPr/>
          </p:nvSpPr>
          <p:spPr bwMode="auto">
            <a:xfrm>
              <a:off x="4030" y="2945"/>
              <a:ext cx="257" cy="11"/>
            </a:xfrm>
            <a:custGeom>
              <a:avLst/>
              <a:gdLst>
                <a:gd name="T0" fmla="*/ 1 w 513"/>
                <a:gd name="T1" fmla="*/ 1 h 22"/>
                <a:gd name="T2" fmla="*/ 0 w 513"/>
                <a:gd name="T3" fmla="*/ 0 h 22"/>
                <a:gd name="T4" fmla="*/ 2 w 513"/>
                <a:gd name="T5" fmla="*/ 0 h 22"/>
                <a:gd name="T6" fmla="*/ 2 w 513"/>
                <a:gd name="T7" fmla="*/ 1 h 22"/>
                <a:gd name="T8" fmla="*/ 1 w 513"/>
                <a:gd name="T9" fmla="*/ 1 h 22"/>
                <a:gd name="T10" fmla="*/ 0 60000 65536"/>
                <a:gd name="T11" fmla="*/ 0 60000 65536"/>
                <a:gd name="T12" fmla="*/ 0 60000 65536"/>
                <a:gd name="T13" fmla="*/ 0 60000 65536"/>
                <a:gd name="T14" fmla="*/ 0 60000 65536"/>
                <a:gd name="T15" fmla="*/ 0 w 513"/>
                <a:gd name="T16" fmla="*/ 0 h 22"/>
                <a:gd name="T17" fmla="*/ 513 w 513"/>
                <a:gd name="T18" fmla="*/ 22 h 22"/>
              </a:gdLst>
              <a:ahLst/>
              <a:cxnLst>
                <a:cxn ang="T10">
                  <a:pos x="T0" y="T1"/>
                </a:cxn>
                <a:cxn ang="T11">
                  <a:pos x="T2" y="T3"/>
                </a:cxn>
                <a:cxn ang="T12">
                  <a:pos x="T4" y="T5"/>
                </a:cxn>
                <a:cxn ang="T13">
                  <a:pos x="T6" y="T7"/>
                </a:cxn>
                <a:cxn ang="T14">
                  <a:pos x="T8" y="T9"/>
                </a:cxn>
              </a:cxnLst>
              <a:rect l="T15" t="T16" r="T17" b="T18"/>
              <a:pathLst>
                <a:path w="513" h="22">
                  <a:moveTo>
                    <a:pt x="26" y="22"/>
                  </a:moveTo>
                  <a:lnTo>
                    <a:pt x="0" y="0"/>
                  </a:lnTo>
                  <a:lnTo>
                    <a:pt x="513" y="0"/>
                  </a:lnTo>
                  <a:lnTo>
                    <a:pt x="513" y="22"/>
                  </a:lnTo>
                  <a:lnTo>
                    <a:pt x="26" y="2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7" name="Freeform 251">
              <a:extLst>
                <a:ext uri="{FF2B5EF4-FFF2-40B4-BE49-F238E27FC236}">
                  <a16:creationId xmlns:a16="http://schemas.microsoft.com/office/drawing/2014/main" id="{2BFE0B68-D7F2-437F-B9EA-0334F8765AD0}"/>
                </a:ext>
              </a:extLst>
            </p:cNvPr>
            <p:cNvSpPr>
              <a:spLocks/>
            </p:cNvSpPr>
            <p:nvPr/>
          </p:nvSpPr>
          <p:spPr bwMode="auto">
            <a:xfrm>
              <a:off x="3900" y="2905"/>
              <a:ext cx="478" cy="169"/>
            </a:xfrm>
            <a:custGeom>
              <a:avLst/>
              <a:gdLst>
                <a:gd name="T0" fmla="*/ 1 w 955"/>
                <a:gd name="T1" fmla="*/ 0 h 339"/>
                <a:gd name="T2" fmla="*/ 1 w 955"/>
                <a:gd name="T3" fmla="*/ 0 h 339"/>
                <a:gd name="T4" fmla="*/ 1 w 955"/>
                <a:gd name="T5" fmla="*/ 0 h 339"/>
                <a:gd name="T6" fmla="*/ 0 w 955"/>
                <a:gd name="T7" fmla="*/ 0 h 339"/>
                <a:gd name="T8" fmla="*/ 1 w 955"/>
                <a:gd name="T9" fmla="*/ 0 h 339"/>
                <a:gd name="T10" fmla="*/ 1 w 955"/>
                <a:gd name="T11" fmla="*/ 0 h 339"/>
                <a:gd name="T12" fmla="*/ 1 w 955"/>
                <a:gd name="T13" fmla="*/ 0 h 339"/>
                <a:gd name="T14" fmla="*/ 1 w 955"/>
                <a:gd name="T15" fmla="*/ 0 h 339"/>
                <a:gd name="T16" fmla="*/ 2 w 955"/>
                <a:gd name="T17" fmla="*/ 0 h 339"/>
                <a:gd name="T18" fmla="*/ 1 w 955"/>
                <a:gd name="T19" fmla="*/ 0 h 339"/>
                <a:gd name="T20" fmla="*/ 1 w 955"/>
                <a:gd name="T21" fmla="*/ 0 h 339"/>
                <a:gd name="T22" fmla="*/ 2 w 955"/>
                <a:gd name="T23" fmla="*/ 0 h 339"/>
                <a:gd name="T24" fmla="*/ 1 w 955"/>
                <a:gd name="T25" fmla="*/ 0 h 339"/>
                <a:gd name="T26" fmla="*/ 1 w 955"/>
                <a:gd name="T27" fmla="*/ 0 h 339"/>
                <a:gd name="T28" fmla="*/ 1 w 955"/>
                <a:gd name="T29" fmla="*/ 0 h 3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55"/>
                <a:gd name="T46" fmla="*/ 0 h 339"/>
                <a:gd name="T47" fmla="*/ 955 w 955"/>
                <a:gd name="T48" fmla="*/ 339 h 3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55" h="339">
                  <a:moveTo>
                    <a:pt x="34" y="249"/>
                  </a:moveTo>
                  <a:lnTo>
                    <a:pt x="34" y="40"/>
                  </a:lnTo>
                  <a:lnTo>
                    <a:pt x="32" y="40"/>
                  </a:lnTo>
                  <a:lnTo>
                    <a:pt x="0" y="0"/>
                  </a:lnTo>
                  <a:lnTo>
                    <a:pt x="209" y="18"/>
                  </a:lnTo>
                  <a:lnTo>
                    <a:pt x="224" y="40"/>
                  </a:lnTo>
                  <a:lnTo>
                    <a:pt x="60" y="40"/>
                  </a:lnTo>
                  <a:lnTo>
                    <a:pt x="78" y="226"/>
                  </a:lnTo>
                  <a:lnTo>
                    <a:pt x="955" y="236"/>
                  </a:lnTo>
                  <a:lnTo>
                    <a:pt x="116" y="263"/>
                  </a:lnTo>
                  <a:lnTo>
                    <a:pt x="151" y="308"/>
                  </a:lnTo>
                  <a:lnTo>
                    <a:pt x="901" y="330"/>
                  </a:lnTo>
                  <a:lnTo>
                    <a:pt x="93" y="339"/>
                  </a:lnTo>
                  <a:lnTo>
                    <a:pt x="22" y="249"/>
                  </a:lnTo>
                  <a:lnTo>
                    <a:pt x="34" y="2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8" name="Freeform 252">
              <a:extLst>
                <a:ext uri="{FF2B5EF4-FFF2-40B4-BE49-F238E27FC236}">
                  <a16:creationId xmlns:a16="http://schemas.microsoft.com/office/drawing/2014/main" id="{D2ACCECF-7C4D-4C45-BEF9-63DF6BDDFF1B}"/>
                </a:ext>
              </a:extLst>
            </p:cNvPr>
            <p:cNvSpPr>
              <a:spLocks/>
            </p:cNvSpPr>
            <p:nvPr/>
          </p:nvSpPr>
          <p:spPr bwMode="auto">
            <a:xfrm>
              <a:off x="3938" y="2895"/>
              <a:ext cx="897" cy="201"/>
            </a:xfrm>
            <a:custGeom>
              <a:avLst/>
              <a:gdLst>
                <a:gd name="T0" fmla="*/ 2 w 1796"/>
                <a:gd name="T1" fmla="*/ 0 h 404"/>
                <a:gd name="T2" fmla="*/ 2 w 1796"/>
                <a:gd name="T3" fmla="*/ 0 h 404"/>
                <a:gd name="T4" fmla="*/ 2 w 1796"/>
                <a:gd name="T5" fmla="*/ 0 h 404"/>
                <a:gd name="T6" fmla="*/ 2 w 1796"/>
                <a:gd name="T7" fmla="*/ 0 h 404"/>
                <a:gd name="T8" fmla="*/ 2 w 1796"/>
                <a:gd name="T9" fmla="*/ 0 h 404"/>
                <a:gd name="T10" fmla="*/ 2 w 1796"/>
                <a:gd name="T11" fmla="*/ 0 h 404"/>
                <a:gd name="T12" fmla="*/ 3 w 1796"/>
                <a:gd name="T13" fmla="*/ 0 h 404"/>
                <a:gd name="T14" fmla="*/ 3 w 1796"/>
                <a:gd name="T15" fmla="*/ 0 h 404"/>
                <a:gd name="T16" fmla="*/ 3 w 1796"/>
                <a:gd name="T17" fmla="*/ 0 h 404"/>
                <a:gd name="T18" fmla="*/ 3 w 1796"/>
                <a:gd name="T19" fmla="*/ 0 h 404"/>
                <a:gd name="T20" fmla="*/ 3 w 1796"/>
                <a:gd name="T21" fmla="*/ 0 h 404"/>
                <a:gd name="T22" fmla="*/ 3 w 1796"/>
                <a:gd name="T23" fmla="*/ 0 h 404"/>
                <a:gd name="T24" fmla="*/ 3 w 1796"/>
                <a:gd name="T25" fmla="*/ 0 h 404"/>
                <a:gd name="T26" fmla="*/ 3 w 1796"/>
                <a:gd name="T27" fmla="*/ 0 h 404"/>
                <a:gd name="T28" fmla="*/ 2 w 1796"/>
                <a:gd name="T29" fmla="*/ 0 h 404"/>
                <a:gd name="T30" fmla="*/ 2 w 1796"/>
                <a:gd name="T31" fmla="*/ 0 h 404"/>
                <a:gd name="T32" fmla="*/ 2 w 1796"/>
                <a:gd name="T33" fmla="*/ 0 h 404"/>
                <a:gd name="T34" fmla="*/ 2 w 1796"/>
                <a:gd name="T35" fmla="*/ 0 h 404"/>
                <a:gd name="T36" fmla="*/ 2 w 1796"/>
                <a:gd name="T37" fmla="*/ 0 h 404"/>
                <a:gd name="T38" fmla="*/ 2 w 1796"/>
                <a:gd name="T39" fmla="*/ 0 h 404"/>
                <a:gd name="T40" fmla="*/ 2 w 1796"/>
                <a:gd name="T41" fmla="*/ 0 h 404"/>
                <a:gd name="T42" fmla="*/ 2 w 1796"/>
                <a:gd name="T43" fmla="*/ 0 h 404"/>
                <a:gd name="T44" fmla="*/ 2 w 1796"/>
                <a:gd name="T45" fmla="*/ 0 h 404"/>
                <a:gd name="T46" fmla="*/ 2 w 1796"/>
                <a:gd name="T47" fmla="*/ 0 h 404"/>
                <a:gd name="T48" fmla="*/ 2 w 1796"/>
                <a:gd name="T49" fmla="*/ 0 h 404"/>
                <a:gd name="T50" fmla="*/ 2 w 1796"/>
                <a:gd name="T51" fmla="*/ 0 h 404"/>
                <a:gd name="T52" fmla="*/ 2 w 1796"/>
                <a:gd name="T53" fmla="*/ 0 h 404"/>
                <a:gd name="T54" fmla="*/ 2 w 1796"/>
                <a:gd name="T55" fmla="*/ 0 h 404"/>
                <a:gd name="T56" fmla="*/ 3 w 1796"/>
                <a:gd name="T57" fmla="*/ 0 h 404"/>
                <a:gd name="T58" fmla="*/ 3 w 1796"/>
                <a:gd name="T59" fmla="*/ 0 h 404"/>
                <a:gd name="T60" fmla="*/ 3 w 1796"/>
                <a:gd name="T61" fmla="*/ 0 h 404"/>
                <a:gd name="T62" fmla="*/ 3 w 1796"/>
                <a:gd name="T63" fmla="*/ 0 h 404"/>
                <a:gd name="T64" fmla="*/ 3 w 1796"/>
                <a:gd name="T65" fmla="*/ 0 h 404"/>
                <a:gd name="T66" fmla="*/ 3 w 1796"/>
                <a:gd name="T67" fmla="*/ 0 h 404"/>
                <a:gd name="T68" fmla="*/ 3 w 1796"/>
                <a:gd name="T69" fmla="*/ 0 h 404"/>
                <a:gd name="T70" fmla="*/ 3 w 1796"/>
                <a:gd name="T71" fmla="*/ 0 h 404"/>
                <a:gd name="T72" fmla="*/ 2 w 1796"/>
                <a:gd name="T73" fmla="*/ 0 h 404"/>
                <a:gd name="T74" fmla="*/ 2 w 1796"/>
                <a:gd name="T75" fmla="*/ 0 h 404"/>
                <a:gd name="T76" fmla="*/ 2 w 1796"/>
                <a:gd name="T77" fmla="*/ 0 h 404"/>
                <a:gd name="T78" fmla="*/ 2 w 1796"/>
                <a:gd name="T79" fmla="*/ 0 h 404"/>
                <a:gd name="T80" fmla="*/ 2 w 1796"/>
                <a:gd name="T81" fmla="*/ 0 h 404"/>
                <a:gd name="T82" fmla="*/ 2 w 1796"/>
                <a:gd name="T83" fmla="*/ 0 h 404"/>
                <a:gd name="T84" fmla="*/ 2 w 1796"/>
                <a:gd name="T85" fmla="*/ 0 h 404"/>
                <a:gd name="T86" fmla="*/ 0 w 1796"/>
                <a:gd name="T87" fmla="*/ 0 h 40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96"/>
                <a:gd name="T133" fmla="*/ 0 h 404"/>
                <a:gd name="T134" fmla="*/ 1796 w 1796"/>
                <a:gd name="T135" fmla="*/ 404 h 40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96" h="404">
                  <a:moveTo>
                    <a:pt x="1077" y="377"/>
                  </a:moveTo>
                  <a:lnTo>
                    <a:pt x="1097" y="375"/>
                  </a:lnTo>
                  <a:lnTo>
                    <a:pt x="1116" y="374"/>
                  </a:lnTo>
                  <a:lnTo>
                    <a:pt x="1137" y="371"/>
                  </a:lnTo>
                  <a:lnTo>
                    <a:pt x="1158" y="369"/>
                  </a:lnTo>
                  <a:lnTo>
                    <a:pt x="1179" y="367"/>
                  </a:lnTo>
                  <a:lnTo>
                    <a:pt x="1201" y="364"/>
                  </a:lnTo>
                  <a:lnTo>
                    <a:pt x="1223" y="361"/>
                  </a:lnTo>
                  <a:lnTo>
                    <a:pt x="1245" y="359"/>
                  </a:lnTo>
                  <a:lnTo>
                    <a:pt x="1267" y="355"/>
                  </a:lnTo>
                  <a:lnTo>
                    <a:pt x="1289" y="353"/>
                  </a:lnTo>
                  <a:lnTo>
                    <a:pt x="1311" y="349"/>
                  </a:lnTo>
                  <a:lnTo>
                    <a:pt x="1333" y="346"/>
                  </a:lnTo>
                  <a:lnTo>
                    <a:pt x="1353" y="342"/>
                  </a:lnTo>
                  <a:lnTo>
                    <a:pt x="1374" y="339"/>
                  </a:lnTo>
                  <a:lnTo>
                    <a:pt x="1394" y="336"/>
                  </a:lnTo>
                  <a:lnTo>
                    <a:pt x="1413" y="332"/>
                  </a:lnTo>
                  <a:lnTo>
                    <a:pt x="1450" y="324"/>
                  </a:lnTo>
                  <a:lnTo>
                    <a:pt x="1483" y="315"/>
                  </a:lnTo>
                  <a:lnTo>
                    <a:pt x="1516" y="304"/>
                  </a:lnTo>
                  <a:lnTo>
                    <a:pt x="1546" y="293"/>
                  </a:lnTo>
                  <a:lnTo>
                    <a:pt x="1573" y="281"/>
                  </a:lnTo>
                  <a:lnTo>
                    <a:pt x="1599" y="270"/>
                  </a:lnTo>
                  <a:lnTo>
                    <a:pt x="1622" y="257"/>
                  </a:lnTo>
                  <a:lnTo>
                    <a:pt x="1642" y="246"/>
                  </a:lnTo>
                  <a:lnTo>
                    <a:pt x="1661" y="234"/>
                  </a:lnTo>
                  <a:lnTo>
                    <a:pt x="1677" y="224"/>
                  </a:lnTo>
                  <a:lnTo>
                    <a:pt x="1691" y="213"/>
                  </a:lnTo>
                  <a:lnTo>
                    <a:pt x="1701" y="205"/>
                  </a:lnTo>
                  <a:lnTo>
                    <a:pt x="1710" y="198"/>
                  </a:lnTo>
                  <a:lnTo>
                    <a:pt x="1717" y="193"/>
                  </a:lnTo>
                  <a:lnTo>
                    <a:pt x="1721" y="189"/>
                  </a:lnTo>
                  <a:lnTo>
                    <a:pt x="1722" y="188"/>
                  </a:lnTo>
                  <a:lnTo>
                    <a:pt x="1720" y="187"/>
                  </a:lnTo>
                  <a:lnTo>
                    <a:pt x="1714" y="183"/>
                  </a:lnTo>
                  <a:lnTo>
                    <a:pt x="1703" y="178"/>
                  </a:lnTo>
                  <a:lnTo>
                    <a:pt x="1691" y="171"/>
                  </a:lnTo>
                  <a:lnTo>
                    <a:pt x="1675" y="163"/>
                  </a:lnTo>
                  <a:lnTo>
                    <a:pt x="1656" y="152"/>
                  </a:lnTo>
                  <a:lnTo>
                    <a:pt x="1634" y="142"/>
                  </a:lnTo>
                  <a:lnTo>
                    <a:pt x="1611" y="132"/>
                  </a:lnTo>
                  <a:lnTo>
                    <a:pt x="1586" y="120"/>
                  </a:lnTo>
                  <a:lnTo>
                    <a:pt x="1559" y="110"/>
                  </a:lnTo>
                  <a:lnTo>
                    <a:pt x="1532" y="98"/>
                  </a:lnTo>
                  <a:lnTo>
                    <a:pt x="1504" y="89"/>
                  </a:lnTo>
                  <a:lnTo>
                    <a:pt x="1475" y="80"/>
                  </a:lnTo>
                  <a:lnTo>
                    <a:pt x="1445" y="72"/>
                  </a:lnTo>
                  <a:lnTo>
                    <a:pt x="1418" y="65"/>
                  </a:lnTo>
                  <a:lnTo>
                    <a:pt x="1389" y="60"/>
                  </a:lnTo>
                  <a:lnTo>
                    <a:pt x="1360" y="57"/>
                  </a:lnTo>
                  <a:lnTo>
                    <a:pt x="1331" y="53"/>
                  </a:lnTo>
                  <a:lnTo>
                    <a:pt x="1300" y="51"/>
                  </a:lnTo>
                  <a:lnTo>
                    <a:pt x="1270" y="47"/>
                  </a:lnTo>
                  <a:lnTo>
                    <a:pt x="1239" y="45"/>
                  </a:lnTo>
                  <a:lnTo>
                    <a:pt x="1211" y="43"/>
                  </a:lnTo>
                  <a:lnTo>
                    <a:pt x="1182" y="42"/>
                  </a:lnTo>
                  <a:lnTo>
                    <a:pt x="1154" y="39"/>
                  </a:lnTo>
                  <a:lnTo>
                    <a:pt x="1128" y="38"/>
                  </a:lnTo>
                  <a:lnTo>
                    <a:pt x="1105" y="37"/>
                  </a:lnTo>
                  <a:lnTo>
                    <a:pt x="1083" y="36"/>
                  </a:lnTo>
                  <a:lnTo>
                    <a:pt x="1065" y="35"/>
                  </a:lnTo>
                  <a:lnTo>
                    <a:pt x="1051" y="35"/>
                  </a:lnTo>
                  <a:lnTo>
                    <a:pt x="1039" y="34"/>
                  </a:lnTo>
                  <a:lnTo>
                    <a:pt x="1032" y="34"/>
                  </a:lnTo>
                  <a:lnTo>
                    <a:pt x="1030" y="34"/>
                  </a:lnTo>
                  <a:lnTo>
                    <a:pt x="1031" y="34"/>
                  </a:lnTo>
                  <a:lnTo>
                    <a:pt x="1036" y="31"/>
                  </a:lnTo>
                  <a:lnTo>
                    <a:pt x="1042" y="29"/>
                  </a:lnTo>
                  <a:lnTo>
                    <a:pt x="1052" y="26"/>
                  </a:lnTo>
                  <a:lnTo>
                    <a:pt x="1063" y="22"/>
                  </a:lnTo>
                  <a:lnTo>
                    <a:pt x="1078" y="19"/>
                  </a:lnTo>
                  <a:lnTo>
                    <a:pt x="1094" y="15"/>
                  </a:lnTo>
                  <a:lnTo>
                    <a:pt x="1114" y="11"/>
                  </a:lnTo>
                  <a:lnTo>
                    <a:pt x="1135" y="7"/>
                  </a:lnTo>
                  <a:lnTo>
                    <a:pt x="1159" y="5"/>
                  </a:lnTo>
                  <a:lnTo>
                    <a:pt x="1184" y="2"/>
                  </a:lnTo>
                  <a:lnTo>
                    <a:pt x="1213" y="1"/>
                  </a:lnTo>
                  <a:lnTo>
                    <a:pt x="1243" y="0"/>
                  </a:lnTo>
                  <a:lnTo>
                    <a:pt x="1274" y="1"/>
                  </a:lnTo>
                  <a:lnTo>
                    <a:pt x="1308" y="4"/>
                  </a:lnTo>
                  <a:lnTo>
                    <a:pt x="1344" y="8"/>
                  </a:lnTo>
                  <a:lnTo>
                    <a:pt x="1381" y="14"/>
                  </a:lnTo>
                  <a:lnTo>
                    <a:pt x="1420" y="22"/>
                  </a:lnTo>
                  <a:lnTo>
                    <a:pt x="1458" y="31"/>
                  </a:lnTo>
                  <a:lnTo>
                    <a:pt x="1497" y="42"/>
                  </a:lnTo>
                  <a:lnTo>
                    <a:pt x="1535" y="54"/>
                  </a:lnTo>
                  <a:lnTo>
                    <a:pt x="1573" y="67"/>
                  </a:lnTo>
                  <a:lnTo>
                    <a:pt x="1609" y="80"/>
                  </a:lnTo>
                  <a:lnTo>
                    <a:pt x="1644" y="94"/>
                  </a:lnTo>
                  <a:lnTo>
                    <a:pt x="1675" y="107"/>
                  </a:lnTo>
                  <a:lnTo>
                    <a:pt x="1705" y="121"/>
                  </a:lnTo>
                  <a:lnTo>
                    <a:pt x="1730" y="134"/>
                  </a:lnTo>
                  <a:lnTo>
                    <a:pt x="1753" y="147"/>
                  </a:lnTo>
                  <a:lnTo>
                    <a:pt x="1770" y="158"/>
                  </a:lnTo>
                  <a:lnTo>
                    <a:pt x="1784" y="168"/>
                  </a:lnTo>
                  <a:lnTo>
                    <a:pt x="1792" y="178"/>
                  </a:lnTo>
                  <a:lnTo>
                    <a:pt x="1796" y="186"/>
                  </a:lnTo>
                  <a:lnTo>
                    <a:pt x="1794" y="193"/>
                  </a:lnTo>
                  <a:lnTo>
                    <a:pt x="1789" y="202"/>
                  </a:lnTo>
                  <a:lnTo>
                    <a:pt x="1781" y="212"/>
                  </a:lnTo>
                  <a:lnTo>
                    <a:pt x="1769" y="223"/>
                  </a:lnTo>
                  <a:lnTo>
                    <a:pt x="1754" y="235"/>
                  </a:lnTo>
                  <a:lnTo>
                    <a:pt x="1737" y="248"/>
                  </a:lnTo>
                  <a:lnTo>
                    <a:pt x="1715" y="261"/>
                  </a:lnTo>
                  <a:lnTo>
                    <a:pt x="1692" y="274"/>
                  </a:lnTo>
                  <a:lnTo>
                    <a:pt x="1664" y="288"/>
                  </a:lnTo>
                  <a:lnTo>
                    <a:pt x="1634" y="302"/>
                  </a:lnTo>
                  <a:lnTo>
                    <a:pt x="1601" y="315"/>
                  </a:lnTo>
                  <a:lnTo>
                    <a:pt x="1564" y="329"/>
                  </a:lnTo>
                  <a:lnTo>
                    <a:pt x="1525" y="341"/>
                  </a:lnTo>
                  <a:lnTo>
                    <a:pt x="1483" y="353"/>
                  </a:lnTo>
                  <a:lnTo>
                    <a:pt x="1439" y="364"/>
                  </a:lnTo>
                  <a:lnTo>
                    <a:pt x="1390" y="375"/>
                  </a:lnTo>
                  <a:lnTo>
                    <a:pt x="1371" y="378"/>
                  </a:lnTo>
                  <a:lnTo>
                    <a:pt x="1350" y="382"/>
                  </a:lnTo>
                  <a:lnTo>
                    <a:pt x="1330" y="385"/>
                  </a:lnTo>
                  <a:lnTo>
                    <a:pt x="1311" y="389"/>
                  </a:lnTo>
                  <a:lnTo>
                    <a:pt x="1292" y="391"/>
                  </a:lnTo>
                  <a:lnTo>
                    <a:pt x="1273" y="393"/>
                  </a:lnTo>
                  <a:lnTo>
                    <a:pt x="1254" y="394"/>
                  </a:lnTo>
                  <a:lnTo>
                    <a:pt x="1236" y="397"/>
                  </a:lnTo>
                  <a:lnTo>
                    <a:pt x="1217" y="398"/>
                  </a:lnTo>
                  <a:lnTo>
                    <a:pt x="1200" y="399"/>
                  </a:lnTo>
                  <a:lnTo>
                    <a:pt x="1183" y="399"/>
                  </a:lnTo>
                  <a:lnTo>
                    <a:pt x="1166" y="400"/>
                  </a:lnTo>
                  <a:lnTo>
                    <a:pt x="1148" y="401"/>
                  </a:lnTo>
                  <a:lnTo>
                    <a:pt x="1132" y="401"/>
                  </a:lnTo>
                  <a:lnTo>
                    <a:pt x="1116" y="401"/>
                  </a:lnTo>
                  <a:lnTo>
                    <a:pt x="1101" y="401"/>
                  </a:lnTo>
                  <a:lnTo>
                    <a:pt x="1101" y="404"/>
                  </a:lnTo>
                  <a:lnTo>
                    <a:pt x="0" y="404"/>
                  </a:lnTo>
                  <a:lnTo>
                    <a:pt x="18" y="377"/>
                  </a:lnTo>
                  <a:lnTo>
                    <a:pt x="1077" y="3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69" name="Freeform 253">
              <a:extLst>
                <a:ext uri="{FF2B5EF4-FFF2-40B4-BE49-F238E27FC236}">
                  <a16:creationId xmlns:a16="http://schemas.microsoft.com/office/drawing/2014/main" id="{2FCCF941-05DF-4028-9231-37C61AC54493}"/>
                </a:ext>
              </a:extLst>
            </p:cNvPr>
            <p:cNvSpPr>
              <a:spLocks/>
            </p:cNvSpPr>
            <p:nvPr/>
          </p:nvSpPr>
          <p:spPr bwMode="auto">
            <a:xfrm>
              <a:off x="3936" y="3095"/>
              <a:ext cx="579" cy="75"/>
            </a:xfrm>
            <a:custGeom>
              <a:avLst/>
              <a:gdLst>
                <a:gd name="T0" fmla="*/ 1 w 1158"/>
                <a:gd name="T1" fmla="*/ 0 h 151"/>
                <a:gd name="T2" fmla="*/ 1 w 1158"/>
                <a:gd name="T3" fmla="*/ 0 h 151"/>
                <a:gd name="T4" fmla="*/ 1 w 1158"/>
                <a:gd name="T5" fmla="*/ 0 h 151"/>
                <a:gd name="T6" fmla="*/ 1 w 1158"/>
                <a:gd name="T7" fmla="*/ 0 h 151"/>
                <a:gd name="T8" fmla="*/ 1 w 1158"/>
                <a:gd name="T9" fmla="*/ 0 h 151"/>
                <a:gd name="T10" fmla="*/ 1 w 1158"/>
                <a:gd name="T11" fmla="*/ 0 h 151"/>
                <a:gd name="T12" fmla="*/ 1 w 1158"/>
                <a:gd name="T13" fmla="*/ 0 h 151"/>
                <a:gd name="T14" fmla="*/ 1 w 1158"/>
                <a:gd name="T15" fmla="*/ 0 h 151"/>
                <a:gd name="T16" fmla="*/ 2 w 1158"/>
                <a:gd name="T17" fmla="*/ 0 h 151"/>
                <a:gd name="T18" fmla="*/ 2 w 1158"/>
                <a:gd name="T19" fmla="*/ 0 h 151"/>
                <a:gd name="T20" fmla="*/ 2 w 1158"/>
                <a:gd name="T21" fmla="*/ 0 h 151"/>
                <a:gd name="T22" fmla="*/ 2 w 1158"/>
                <a:gd name="T23" fmla="*/ 0 h 151"/>
                <a:gd name="T24" fmla="*/ 2 w 1158"/>
                <a:gd name="T25" fmla="*/ 0 h 151"/>
                <a:gd name="T26" fmla="*/ 2 w 1158"/>
                <a:gd name="T27" fmla="*/ 0 h 151"/>
                <a:gd name="T28" fmla="*/ 2 w 1158"/>
                <a:gd name="T29" fmla="*/ 0 h 151"/>
                <a:gd name="T30" fmla="*/ 2 w 1158"/>
                <a:gd name="T31" fmla="*/ 0 h 151"/>
                <a:gd name="T32" fmla="*/ 2 w 1158"/>
                <a:gd name="T33" fmla="*/ 0 h 151"/>
                <a:gd name="T34" fmla="*/ 3 w 1158"/>
                <a:gd name="T35" fmla="*/ 0 h 151"/>
                <a:gd name="T36" fmla="*/ 3 w 1158"/>
                <a:gd name="T37" fmla="*/ 0 h 151"/>
                <a:gd name="T38" fmla="*/ 3 w 1158"/>
                <a:gd name="T39" fmla="*/ 0 h 151"/>
                <a:gd name="T40" fmla="*/ 3 w 1158"/>
                <a:gd name="T41" fmla="*/ 0 h 151"/>
                <a:gd name="T42" fmla="*/ 3 w 1158"/>
                <a:gd name="T43" fmla="*/ 0 h 151"/>
                <a:gd name="T44" fmla="*/ 3 w 1158"/>
                <a:gd name="T45" fmla="*/ 0 h 151"/>
                <a:gd name="T46" fmla="*/ 3 w 1158"/>
                <a:gd name="T47" fmla="*/ 0 h 151"/>
                <a:gd name="T48" fmla="*/ 3 w 1158"/>
                <a:gd name="T49" fmla="*/ 0 h 151"/>
                <a:gd name="T50" fmla="*/ 2 w 1158"/>
                <a:gd name="T51" fmla="*/ 0 h 151"/>
                <a:gd name="T52" fmla="*/ 2 w 1158"/>
                <a:gd name="T53" fmla="*/ 0 h 151"/>
                <a:gd name="T54" fmla="*/ 2 w 1158"/>
                <a:gd name="T55" fmla="*/ 0 h 151"/>
                <a:gd name="T56" fmla="*/ 2 w 1158"/>
                <a:gd name="T57" fmla="*/ 0 h 151"/>
                <a:gd name="T58" fmla="*/ 2 w 1158"/>
                <a:gd name="T59" fmla="*/ 0 h 151"/>
                <a:gd name="T60" fmla="*/ 2 w 1158"/>
                <a:gd name="T61" fmla="*/ 0 h 151"/>
                <a:gd name="T62" fmla="*/ 2 w 1158"/>
                <a:gd name="T63" fmla="*/ 0 h 151"/>
                <a:gd name="T64" fmla="*/ 2 w 1158"/>
                <a:gd name="T65" fmla="*/ 0 h 151"/>
                <a:gd name="T66" fmla="*/ 2 w 1158"/>
                <a:gd name="T67" fmla="*/ 0 h 151"/>
                <a:gd name="T68" fmla="*/ 2 w 1158"/>
                <a:gd name="T69" fmla="*/ 0 h 151"/>
                <a:gd name="T70" fmla="*/ 2 w 1158"/>
                <a:gd name="T71" fmla="*/ 0 h 151"/>
                <a:gd name="T72" fmla="*/ 1 w 1158"/>
                <a:gd name="T73" fmla="*/ 0 h 151"/>
                <a:gd name="T74" fmla="*/ 1 w 1158"/>
                <a:gd name="T75" fmla="*/ 0 h 151"/>
                <a:gd name="T76" fmla="*/ 1 w 1158"/>
                <a:gd name="T77" fmla="*/ 0 h 151"/>
                <a:gd name="T78" fmla="*/ 1 w 1158"/>
                <a:gd name="T79" fmla="*/ 0 h 151"/>
                <a:gd name="T80" fmla="*/ 1 w 1158"/>
                <a:gd name="T81" fmla="*/ 0 h 151"/>
                <a:gd name="T82" fmla="*/ 1 w 1158"/>
                <a:gd name="T83" fmla="*/ 0 h 151"/>
                <a:gd name="T84" fmla="*/ 1 w 1158"/>
                <a:gd name="T85" fmla="*/ 0 h 151"/>
                <a:gd name="T86" fmla="*/ 1 w 1158"/>
                <a:gd name="T87" fmla="*/ 0 h 151"/>
                <a:gd name="T88" fmla="*/ 1 w 1158"/>
                <a:gd name="T89" fmla="*/ 0 h 151"/>
                <a:gd name="T90" fmla="*/ 1 w 1158"/>
                <a:gd name="T91" fmla="*/ 0 h 151"/>
                <a:gd name="T92" fmla="*/ 1 w 1158"/>
                <a:gd name="T93" fmla="*/ 0 h 151"/>
                <a:gd name="T94" fmla="*/ 1 w 1158"/>
                <a:gd name="T95" fmla="*/ 0 h 151"/>
                <a:gd name="T96" fmla="*/ 1 w 1158"/>
                <a:gd name="T97" fmla="*/ 0 h 15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58"/>
                <a:gd name="T148" fmla="*/ 0 h 151"/>
                <a:gd name="T149" fmla="*/ 1158 w 1158"/>
                <a:gd name="T150" fmla="*/ 151 h 15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58" h="151">
                  <a:moveTo>
                    <a:pt x="99" y="16"/>
                  </a:moveTo>
                  <a:lnTo>
                    <a:pt x="94" y="21"/>
                  </a:lnTo>
                  <a:lnTo>
                    <a:pt x="83" y="31"/>
                  </a:lnTo>
                  <a:lnTo>
                    <a:pt x="69" y="47"/>
                  </a:lnTo>
                  <a:lnTo>
                    <a:pt x="59" y="66"/>
                  </a:lnTo>
                  <a:lnTo>
                    <a:pt x="55" y="83"/>
                  </a:lnTo>
                  <a:lnTo>
                    <a:pt x="63" y="99"/>
                  </a:lnTo>
                  <a:lnTo>
                    <a:pt x="87" y="110"/>
                  </a:lnTo>
                  <a:lnTo>
                    <a:pt x="133" y="113"/>
                  </a:lnTo>
                  <a:lnTo>
                    <a:pt x="151" y="113"/>
                  </a:lnTo>
                  <a:lnTo>
                    <a:pt x="177" y="113"/>
                  </a:lnTo>
                  <a:lnTo>
                    <a:pt x="213" y="113"/>
                  </a:lnTo>
                  <a:lnTo>
                    <a:pt x="256" y="113"/>
                  </a:lnTo>
                  <a:lnTo>
                    <a:pt x="304" y="113"/>
                  </a:lnTo>
                  <a:lnTo>
                    <a:pt x="357" y="113"/>
                  </a:lnTo>
                  <a:lnTo>
                    <a:pt x="413" y="113"/>
                  </a:lnTo>
                  <a:lnTo>
                    <a:pt x="471" y="113"/>
                  </a:lnTo>
                  <a:lnTo>
                    <a:pt x="528" y="113"/>
                  </a:lnTo>
                  <a:lnTo>
                    <a:pt x="586" y="113"/>
                  </a:lnTo>
                  <a:lnTo>
                    <a:pt x="640" y="113"/>
                  </a:lnTo>
                  <a:lnTo>
                    <a:pt x="691" y="113"/>
                  </a:lnTo>
                  <a:lnTo>
                    <a:pt x="736" y="113"/>
                  </a:lnTo>
                  <a:lnTo>
                    <a:pt x="775" y="113"/>
                  </a:lnTo>
                  <a:lnTo>
                    <a:pt x="805" y="113"/>
                  </a:lnTo>
                  <a:lnTo>
                    <a:pt x="826" y="113"/>
                  </a:lnTo>
                  <a:lnTo>
                    <a:pt x="842" y="112"/>
                  </a:lnTo>
                  <a:lnTo>
                    <a:pt x="860" y="108"/>
                  </a:lnTo>
                  <a:lnTo>
                    <a:pt x="878" y="103"/>
                  </a:lnTo>
                  <a:lnTo>
                    <a:pt x="899" y="96"/>
                  </a:lnTo>
                  <a:lnTo>
                    <a:pt x="920" y="88"/>
                  </a:lnTo>
                  <a:lnTo>
                    <a:pt x="940" y="80"/>
                  </a:lnTo>
                  <a:lnTo>
                    <a:pt x="960" y="69"/>
                  </a:lnTo>
                  <a:lnTo>
                    <a:pt x="980" y="59"/>
                  </a:lnTo>
                  <a:lnTo>
                    <a:pt x="998" y="50"/>
                  </a:lnTo>
                  <a:lnTo>
                    <a:pt x="1016" y="39"/>
                  </a:lnTo>
                  <a:lnTo>
                    <a:pt x="1032" y="31"/>
                  </a:lnTo>
                  <a:lnTo>
                    <a:pt x="1045" y="23"/>
                  </a:lnTo>
                  <a:lnTo>
                    <a:pt x="1056" y="16"/>
                  </a:lnTo>
                  <a:lnTo>
                    <a:pt x="1065" y="10"/>
                  </a:lnTo>
                  <a:lnTo>
                    <a:pt x="1070" y="7"/>
                  </a:lnTo>
                  <a:lnTo>
                    <a:pt x="1072" y="6"/>
                  </a:lnTo>
                  <a:lnTo>
                    <a:pt x="1158" y="0"/>
                  </a:lnTo>
                  <a:lnTo>
                    <a:pt x="1156" y="1"/>
                  </a:lnTo>
                  <a:lnTo>
                    <a:pt x="1149" y="7"/>
                  </a:lnTo>
                  <a:lnTo>
                    <a:pt x="1139" y="14"/>
                  </a:lnTo>
                  <a:lnTo>
                    <a:pt x="1124" y="23"/>
                  </a:lnTo>
                  <a:lnTo>
                    <a:pt x="1106" y="35"/>
                  </a:lnTo>
                  <a:lnTo>
                    <a:pt x="1087" y="47"/>
                  </a:lnTo>
                  <a:lnTo>
                    <a:pt x="1065" y="61"/>
                  </a:lnTo>
                  <a:lnTo>
                    <a:pt x="1042" y="75"/>
                  </a:lnTo>
                  <a:lnTo>
                    <a:pt x="1018" y="90"/>
                  </a:lnTo>
                  <a:lnTo>
                    <a:pt x="992" y="104"/>
                  </a:lnTo>
                  <a:lnTo>
                    <a:pt x="967" y="116"/>
                  </a:lnTo>
                  <a:lnTo>
                    <a:pt x="942" y="128"/>
                  </a:lnTo>
                  <a:lnTo>
                    <a:pt x="918" y="137"/>
                  </a:lnTo>
                  <a:lnTo>
                    <a:pt x="896" y="144"/>
                  </a:lnTo>
                  <a:lnTo>
                    <a:pt x="874" y="150"/>
                  </a:lnTo>
                  <a:lnTo>
                    <a:pt x="855" y="151"/>
                  </a:lnTo>
                  <a:lnTo>
                    <a:pt x="845" y="151"/>
                  </a:lnTo>
                  <a:lnTo>
                    <a:pt x="832" y="151"/>
                  </a:lnTo>
                  <a:lnTo>
                    <a:pt x="816" y="151"/>
                  </a:lnTo>
                  <a:lnTo>
                    <a:pt x="798" y="151"/>
                  </a:lnTo>
                  <a:lnTo>
                    <a:pt x="777" y="151"/>
                  </a:lnTo>
                  <a:lnTo>
                    <a:pt x="755" y="151"/>
                  </a:lnTo>
                  <a:lnTo>
                    <a:pt x="730" y="151"/>
                  </a:lnTo>
                  <a:lnTo>
                    <a:pt x="705" y="151"/>
                  </a:lnTo>
                  <a:lnTo>
                    <a:pt x="677" y="151"/>
                  </a:lnTo>
                  <a:lnTo>
                    <a:pt x="647" y="151"/>
                  </a:lnTo>
                  <a:lnTo>
                    <a:pt x="617" y="151"/>
                  </a:lnTo>
                  <a:lnTo>
                    <a:pt x="586" y="151"/>
                  </a:lnTo>
                  <a:lnTo>
                    <a:pt x="555" y="151"/>
                  </a:lnTo>
                  <a:lnTo>
                    <a:pt x="523" y="151"/>
                  </a:lnTo>
                  <a:lnTo>
                    <a:pt x="490" y="151"/>
                  </a:lnTo>
                  <a:lnTo>
                    <a:pt x="457" y="151"/>
                  </a:lnTo>
                  <a:lnTo>
                    <a:pt x="425" y="151"/>
                  </a:lnTo>
                  <a:lnTo>
                    <a:pt x="393" y="151"/>
                  </a:lnTo>
                  <a:lnTo>
                    <a:pt x="360" y="151"/>
                  </a:lnTo>
                  <a:lnTo>
                    <a:pt x="329" y="151"/>
                  </a:lnTo>
                  <a:lnTo>
                    <a:pt x="299" y="151"/>
                  </a:lnTo>
                  <a:lnTo>
                    <a:pt x="270" y="151"/>
                  </a:lnTo>
                  <a:lnTo>
                    <a:pt x="242" y="151"/>
                  </a:lnTo>
                  <a:lnTo>
                    <a:pt x="215" y="151"/>
                  </a:lnTo>
                  <a:lnTo>
                    <a:pt x="191" y="151"/>
                  </a:lnTo>
                  <a:lnTo>
                    <a:pt x="168" y="151"/>
                  </a:lnTo>
                  <a:lnTo>
                    <a:pt x="147" y="151"/>
                  </a:lnTo>
                  <a:lnTo>
                    <a:pt x="128" y="151"/>
                  </a:lnTo>
                  <a:lnTo>
                    <a:pt x="112" y="151"/>
                  </a:lnTo>
                  <a:lnTo>
                    <a:pt x="98" y="151"/>
                  </a:lnTo>
                  <a:lnTo>
                    <a:pt x="87" y="151"/>
                  </a:lnTo>
                  <a:lnTo>
                    <a:pt x="79" y="151"/>
                  </a:lnTo>
                  <a:lnTo>
                    <a:pt x="32" y="145"/>
                  </a:lnTo>
                  <a:lnTo>
                    <a:pt x="7" y="130"/>
                  </a:lnTo>
                  <a:lnTo>
                    <a:pt x="0" y="110"/>
                  </a:lnTo>
                  <a:lnTo>
                    <a:pt x="6" y="84"/>
                  </a:lnTo>
                  <a:lnTo>
                    <a:pt x="18" y="60"/>
                  </a:lnTo>
                  <a:lnTo>
                    <a:pt x="33" y="39"/>
                  </a:lnTo>
                  <a:lnTo>
                    <a:pt x="46" y="24"/>
                  </a:lnTo>
                  <a:lnTo>
                    <a:pt x="52" y="19"/>
                  </a:lnTo>
                  <a:lnTo>
                    <a:pt x="99"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70" name="Freeform 254">
              <a:extLst>
                <a:ext uri="{FF2B5EF4-FFF2-40B4-BE49-F238E27FC236}">
                  <a16:creationId xmlns:a16="http://schemas.microsoft.com/office/drawing/2014/main" id="{2F12B8F4-B354-4634-BDC1-36911A7CBF0D}"/>
                </a:ext>
              </a:extLst>
            </p:cNvPr>
            <p:cNvSpPr>
              <a:spLocks/>
            </p:cNvSpPr>
            <p:nvPr/>
          </p:nvSpPr>
          <p:spPr bwMode="auto">
            <a:xfrm>
              <a:off x="3984" y="3103"/>
              <a:ext cx="52" cy="55"/>
            </a:xfrm>
            <a:custGeom>
              <a:avLst/>
              <a:gdLst>
                <a:gd name="T0" fmla="*/ 0 w 105"/>
                <a:gd name="T1" fmla="*/ 0 h 111"/>
                <a:gd name="T2" fmla="*/ 0 w 105"/>
                <a:gd name="T3" fmla="*/ 0 h 111"/>
                <a:gd name="T4" fmla="*/ 0 w 105"/>
                <a:gd name="T5" fmla="*/ 0 h 111"/>
                <a:gd name="T6" fmla="*/ 0 w 105"/>
                <a:gd name="T7" fmla="*/ 0 h 111"/>
                <a:gd name="T8" fmla="*/ 0 w 105"/>
                <a:gd name="T9" fmla="*/ 0 h 111"/>
                <a:gd name="T10" fmla="*/ 0 w 105"/>
                <a:gd name="T11" fmla="*/ 0 h 111"/>
                <a:gd name="T12" fmla="*/ 0 w 105"/>
                <a:gd name="T13" fmla="*/ 0 h 111"/>
                <a:gd name="T14" fmla="*/ 0 w 105"/>
                <a:gd name="T15" fmla="*/ 0 h 111"/>
                <a:gd name="T16" fmla="*/ 0 w 105"/>
                <a:gd name="T17" fmla="*/ 0 h 111"/>
                <a:gd name="T18" fmla="*/ 0 w 105"/>
                <a:gd name="T19" fmla="*/ 0 h 111"/>
                <a:gd name="T20" fmla="*/ 0 w 105"/>
                <a:gd name="T21" fmla="*/ 0 h 111"/>
                <a:gd name="T22" fmla="*/ 0 w 105"/>
                <a:gd name="T23" fmla="*/ 0 h 111"/>
                <a:gd name="T24" fmla="*/ 0 w 105"/>
                <a:gd name="T25" fmla="*/ 0 h 111"/>
                <a:gd name="T26" fmla="*/ 0 w 105"/>
                <a:gd name="T27" fmla="*/ 0 h 111"/>
                <a:gd name="T28" fmla="*/ 0 w 105"/>
                <a:gd name="T29" fmla="*/ 0 h 111"/>
                <a:gd name="T30" fmla="*/ 0 w 105"/>
                <a:gd name="T31" fmla="*/ 0 h 111"/>
                <a:gd name="T32" fmla="*/ 0 w 105"/>
                <a:gd name="T33" fmla="*/ 0 h 111"/>
                <a:gd name="T34" fmla="*/ 0 w 105"/>
                <a:gd name="T35" fmla="*/ 0 h 111"/>
                <a:gd name="T36" fmla="*/ 0 w 105"/>
                <a:gd name="T37" fmla="*/ 0 h 111"/>
                <a:gd name="T38" fmla="*/ 0 w 105"/>
                <a:gd name="T39" fmla="*/ 0 h 111"/>
                <a:gd name="T40" fmla="*/ 0 w 105"/>
                <a:gd name="T41" fmla="*/ 0 h 111"/>
                <a:gd name="T42" fmla="*/ 0 w 105"/>
                <a:gd name="T43" fmla="*/ 0 h 111"/>
                <a:gd name="T44" fmla="*/ 0 w 105"/>
                <a:gd name="T45" fmla="*/ 0 h 111"/>
                <a:gd name="T46" fmla="*/ 0 w 105"/>
                <a:gd name="T47" fmla="*/ 0 h 111"/>
                <a:gd name="T48" fmla="*/ 0 w 105"/>
                <a:gd name="T49" fmla="*/ 0 h 111"/>
                <a:gd name="T50" fmla="*/ 0 w 105"/>
                <a:gd name="T51" fmla="*/ 0 h 111"/>
                <a:gd name="T52" fmla="*/ 0 w 105"/>
                <a:gd name="T53" fmla="*/ 0 h 111"/>
                <a:gd name="T54" fmla="*/ 0 w 105"/>
                <a:gd name="T55" fmla="*/ 0 h 111"/>
                <a:gd name="T56" fmla="*/ 0 w 105"/>
                <a:gd name="T57" fmla="*/ 0 h 111"/>
                <a:gd name="T58" fmla="*/ 0 w 105"/>
                <a:gd name="T59" fmla="*/ 0 h 111"/>
                <a:gd name="T60" fmla="*/ 0 w 105"/>
                <a:gd name="T61" fmla="*/ 0 h 111"/>
                <a:gd name="T62" fmla="*/ 0 w 105"/>
                <a:gd name="T63" fmla="*/ 0 h 111"/>
                <a:gd name="T64" fmla="*/ 0 w 105"/>
                <a:gd name="T65" fmla="*/ 0 h 111"/>
                <a:gd name="T66" fmla="*/ 0 w 105"/>
                <a:gd name="T67" fmla="*/ 0 h 111"/>
                <a:gd name="T68" fmla="*/ 0 w 105"/>
                <a:gd name="T69" fmla="*/ 0 h 111"/>
                <a:gd name="T70" fmla="*/ 0 w 105"/>
                <a:gd name="T71" fmla="*/ 0 h 111"/>
                <a:gd name="T72" fmla="*/ 0 w 105"/>
                <a:gd name="T73" fmla="*/ 0 h 111"/>
                <a:gd name="T74" fmla="*/ 0 w 105"/>
                <a:gd name="T75" fmla="*/ 0 h 111"/>
                <a:gd name="T76" fmla="*/ 0 w 105"/>
                <a:gd name="T77" fmla="*/ 0 h 111"/>
                <a:gd name="T78" fmla="*/ 0 w 105"/>
                <a:gd name="T79" fmla="*/ 0 h 111"/>
                <a:gd name="T80" fmla="*/ 0 w 105"/>
                <a:gd name="T81" fmla="*/ 0 h 111"/>
                <a:gd name="T82" fmla="*/ 0 w 105"/>
                <a:gd name="T83" fmla="*/ 0 h 111"/>
                <a:gd name="T84" fmla="*/ 0 w 105"/>
                <a:gd name="T85" fmla="*/ 0 h 111"/>
                <a:gd name="T86" fmla="*/ 0 w 105"/>
                <a:gd name="T87" fmla="*/ 0 h 111"/>
                <a:gd name="T88" fmla="*/ 0 w 105"/>
                <a:gd name="T89" fmla="*/ 0 h 111"/>
                <a:gd name="T90" fmla="*/ 0 w 105"/>
                <a:gd name="T91" fmla="*/ 0 h 111"/>
                <a:gd name="T92" fmla="*/ 0 w 105"/>
                <a:gd name="T93" fmla="*/ 0 h 111"/>
                <a:gd name="T94" fmla="*/ 0 w 105"/>
                <a:gd name="T95" fmla="*/ 0 h 111"/>
                <a:gd name="T96" fmla="*/ 0 w 105"/>
                <a:gd name="T97" fmla="*/ 0 h 111"/>
                <a:gd name="T98" fmla="*/ 0 w 105"/>
                <a:gd name="T99" fmla="*/ 0 h 111"/>
                <a:gd name="T100" fmla="*/ 0 w 105"/>
                <a:gd name="T101" fmla="*/ 0 h 111"/>
                <a:gd name="T102" fmla="*/ 0 w 105"/>
                <a:gd name="T103" fmla="*/ 0 h 111"/>
                <a:gd name="T104" fmla="*/ 0 w 105"/>
                <a:gd name="T105" fmla="*/ 0 h 111"/>
                <a:gd name="T106" fmla="*/ 0 w 105"/>
                <a:gd name="T107" fmla="*/ 0 h 111"/>
                <a:gd name="T108" fmla="*/ 0 w 105"/>
                <a:gd name="T109" fmla="*/ 0 h 111"/>
                <a:gd name="T110" fmla="*/ 0 w 105"/>
                <a:gd name="T111" fmla="*/ 0 h 111"/>
                <a:gd name="T112" fmla="*/ 0 w 105"/>
                <a:gd name="T113" fmla="*/ 0 h 1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5"/>
                <a:gd name="T172" fmla="*/ 0 h 111"/>
                <a:gd name="T173" fmla="*/ 105 w 105"/>
                <a:gd name="T174" fmla="*/ 111 h 11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5" h="111">
                  <a:moveTo>
                    <a:pt x="56" y="0"/>
                  </a:moveTo>
                  <a:lnTo>
                    <a:pt x="64" y="1"/>
                  </a:lnTo>
                  <a:lnTo>
                    <a:pt x="72" y="3"/>
                  </a:lnTo>
                  <a:lnTo>
                    <a:pt x="79" y="5"/>
                  </a:lnTo>
                  <a:lnTo>
                    <a:pt x="86" y="8"/>
                  </a:lnTo>
                  <a:lnTo>
                    <a:pt x="91" y="13"/>
                  </a:lnTo>
                  <a:lnTo>
                    <a:pt x="97" y="19"/>
                  </a:lnTo>
                  <a:lnTo>
                    <a:pt x="102" y="24"/>
                  </a:lnTo>
                  <a:lnTo>
                    <a:pt x="105" y="31"/>
                  </a:lnTo>
                  <a:lnTo>
                    <a:pt x="99" y="26"/>
                  </a:lnTo>
                  <a:lnTo>
                    <a:pt x="91" y="21"/>
                  </a:lnTo>
                  <a:lnTo>
                    <a:pt x="83" y="19"/>
                  </a:lnTo>
                  <a:lnTo>
                    <a:pt x="74" y="17"/>
                  </a:lnTo>
                  <a:lnTo>
                    <a:pt x="65" y="19"/>
                  </a:lnTo>
                  <a:lnTo>
                    <a:pt x="57" y="21"/>
                  </a:lnTo>
                  <a:lnTo>
                    <a:pt x="50" y="24"/>
                  </a:lnTo>
                  <a:lnTo>
                    <a:pt x="43" y="30"/>
                  </a:lnTo>
                  <a:lnTo>
                    <a:pt x="37" y="36"/>
                  </a:lnTo>
                  <a:lnTo>
                    <a:pt x="34" y="43"/>
                  </a:lnTo>
                  <a:lnTo>
                    <a:pt x="32" y="51"/>
                  </a:lnTo>
                  <a:lnTo>
                    <a:pt x="30" y="60"/>
                  </a:lnTo>
                  <a:lnTo>
                    <a:pt x="32" y="68"/>
                  </a:lnTo>
                  <a:lnTo>
                    <a:pt x="34" y="76"/>
                  </a:lnTo>
                  <a:lnTo>
                    <a:pt x="37" y="83"/>
                  </a:lnTo>
                  <a:lnTo>
                    <a:pt x="43" y="90"/>
                  </a:lnTo>
                  <a:lnTo>
                    <a:pt x="50" y="96"/>
                  </a:lnTo>
                  <a:lnTo>
                    <a:pt x="57" y="99"/>
                  </a:lnTo>
                  <a:lnTo>
                    <a:pt x="65" y="102"/>
                  </a:lnTo>
                  <a:lnTo>
                    <a:pt x="74" y="103"/>
                  </a:lnTo>
                  <a:lnTo>
                    <a:pt x="79" y="103"/>
                  </a:lnTo>
                  <a:lnTo>
                    <a:pt x="82" y="102"/>
                  </a:lnTo>
                  <a:lnTo>
                    <a:pt x="86" y="100"/>
                  </a:lnTo>
                  <a:lnTo>
                    <a:pt x="90" y="99"/>
                  </a:lnTo>
                  <a:lnTo>
                    <a:pt x="87" y="102"/>
                  </a:lnTo>
                  <a:lnTo>
                    <a:pt x="83" y="105"/>
                  </a:lnTo>
                  <a:lnTo>
                    <a:pt x="79" y="106"/>
                  </a:lnTo>
                  <a:lnTo>
                    <a:pt x="75" y="109"/>
                  </a:lnTo>
                  <a:lnTo>
                    <a:pt x="71" y="110"/>
                  </a:lnTo>
                  <a:lnTo>
                    <a:pt x="66" y="110"/>
                  </a:lnTo>
                  <a:lnTo>
                    <a:pt x="60" y="111"/>
                  </a:lnTo>
                  <a:lnTo>
                    <a:pt x="56" y="111"/>
                  </a:lnTo>
                  <a:lnTo>
                    <a:pt x="44" y="110"/>
                  </a:lnTo>
                  <a:lnTo>
                    <a:pt x="35" y="106"/>
                  </a:lnTo>
                  <a:lnTo>
                    <a:pt x="25" y="102"/>
                  </a:lnTo>
                  <a:lnTo>
                    <a:pt x="17" y="95"/>
                  </a:lnTo>
                  <a:lnTo>
                    <a:pt x="10" y="87"/>
                  </a:lnTo>
                  <a:lnTo>
                    <a:pt x="5" y="77"/>
                  </a:lnTo>
                  <a:lnTo>
                    <a:pt x="2" y="67"/>
                  </a:lnTo>
                  <a:lnTo>
                    <a:pt x="0" y="56"/>
                  </a:lnTo>
                  <a:lnTo>
                    <a:pt x="2" y="44"/>
                  </a:lnTo>
                  <a:lnTo>
                    <a:pt x="5" y="35"/>
                  </a:lnTo>
                  <a:lnTo>
                    <a:pt x="10" y="24"/>
                  </a:lnTo>
                  <a:lnTo>
                    <a:pt x="17" y="16"/>
                  </a:lnTo>
                  <a:lnTo>
                    <a:pt x="25" y="9"/>
                  </a:lnTo>
                  <a:lnTo>
                    <a:pt x="35" y="5"/>
                  </a:lnTo>
                  <a:lnTo>
                    <a:pt x="44" y="1"/>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71" name="Freeform 255">
              <a:extLst>
                <a:ext uri="{FF2B5EF4-FFF2-40B4-BE49-F238E27FC236}">
                  <a16:creationId xmlns:a16="http://schemas.microsoft.com/office/drawing/2014/main" id="{98963877-9C2C-489F-A7E3-2A43FC304EC5}"/>
                </a:ext>
              </a:extLst>
            </p:cNvPr>
            <p:cNvSpPr>
              <a:spLocks/>
            </p:cNvSpPr>
            <p:nvPr/>
          </p:nvSpPr>
          <p:spPr bwMode="auto">
            <a:xfrm>
              <a:off x="4306" y="3103"/>
              <a:ext cx="51" cy="53"/>
            </a:xfrm>
            <a:custGeom>
              <a:avLst/>
              <a:gdLst>
                <a:gd name="T0" fmla="*/ 0 w 103"/>
                <a:gd name="T1" fmla="*/ 0 h 107"/>
                <a:gd name="T2" fmla="*/ 0 w 103"/>
                <a:gd name="T3" fmla="*/ 0 h 107"/>
                <a:gd name="T4" fmla="*/ 0 w 103"/>
                <a:gd name="T5" fmla="*/ 0 h 107"/>
                <a:gd name="T6" fmla="*/ 0 w 103"/>
                <a:gd name="T7" fmla="*/ 0 h 107"/>
                <a:gd name="T8" fmla="*/ 0 w 103"/>
                <a:gd name="T9" fmla="*/ 0 h 107"/>
                <a:gd name="T10" fmla="*/ 0 w 103"/>
                <a:gd name="T11" fmla="*/ 0 h 107"/>
                <a:gd name="T12" fmla="*/ 0 w 103"/>
                <a:gd name="T13" fmla="*/ 0 h 107"/>
                <a:gd name="T14" fmla="*/ 0 w 103"/>
                <a:gd name="T15" fmla="*/ 0 h 107"/>
                <a:gd name="T16" fmla="*/ 0 w 103"/>
                <a:gd name="T17" fmla="*/ 0 h 107"/>
                <a:gd name="T18" fmla="*/ 0 w 103"/>
                <a:gd name="T19" fmla="*/ 0 h 107"/>
                <a:gd name="T20" fmla="*/ 0 w 103"/>
                <a:gd name="T21" fmla="*/ 0 h 107"/>
                <a:gd name="T22" fmla="*/ 0 w 103"/>
                <a:gd name="T23" fmla="*/ 0 h 107"/>
                <a:gd name="T24" fmla="*/ 0 w 103"/>
                <a:gd name="T25" fmla="*/ 0 h 107"/>
                <a:gd name="T26" fmla="*/ 0 w 103"/>
                <a:gd name="T27" fmla="*/ 0 h 107"/>
                <a:gd name="T28" fmla="*/ 0 w 103"/>
                <a:gd name="T29" fmla="*/ 0 h 107"/>
                <a:gd name="T30" fmla="*/ 0 w 103"/>
                <a:gd name="T31" fmla="*/ 0 h 107"/>
                <a:gd name="T32" fmla="*/ 0 w 103"/>
                <a:gd name="T33" fmla="*/ 0 h 107"/>
                <a:gd name="T34" fmla="*/ 0 w 103"/>
                <a:gd name="T35" fmla="*/ 0 h 107"/>
                <a:gd name="T36" fmla="*/ 0 w 103"/>
                <a:gd name="T37" fmla="*/ 0 h 107"/>
                <a:gd name="T38" fmla="*/ 0 w 103"/>
                <a:gd name="T39" fmla="*/ 0 h 107"/>
                <a:gd name="T40" fmla="*/ 0 w 103"/>
                <a:gd name="T41" fmla="*/ 0 h 107"/>
                <a:gd name="T42" fmla="*/ 0 w 103"/>
                <a:gd name="T43" fmla="*/ 0 h 107"/>
                <a:gd name="T44" fmla="*/ 0 w 103"/>
                <a:gd name="T45" fmla="*/ 0 h 107"/>
                <a:gd name="T46" fmla="*/ 0 w 103"/>
                <a:gd name="T47" fmla="*/ 0 h 107"/>
                <a:gd name="T48" fmla="*/ 0 w 103"/>
                <a:gd name="T49" fmla="*/ 0 h 107"/>
                <a:gd name="T50" fmla="*/ 0 w 103"/>
                <a:gd name="T51" fmla="*/ 0 h 107"/>
                <a:gd name="T52" fmla="*/ 0 w 103"/>
                <a:gd name="T53" fmla="*/ 0 h 107"/>
                <a:gd name="T54" fmla="*/ 0 w 103"/>
                <a:gd name="T55" fmla="*/ 0 h 107"/>
                <a:gd name="T56" fmla="*/ 0 w 103"/>
                <a:gd name="T57" fmla="*/ 0 h 107"/>
                <a:gd name="T58" fmla="*/ 0 w 103"/>
                <a:gd name="T59" fmla="*/ 0 h 107"/>
                <a:gd name="T60" fmla="*/ 0 w 103"/>
                <a:gd name="T61" fmla="*/ 0 h 107"/>
                <a:gd name="T62" fmla="*/ 0 w 103"/>
                <a:gd name="T63" fmla="*/ 0 h 107"/>
                <a:gd name="T64" fmla="*/ 0 w 103"/>
                <a:gd name="T65" fmla="*/ 0 h 107"/>
                <a:gd name="T66" fmla="*/ 0 w 103"/>
                <a:gd name="T67" fmla="*/ 0 h 107"/>
                <a:gd name="T68" fmla="*/ 0 w 103"/>
                <a:gd name="T69" fmla="*/ 0 h 107"/>
                <a:gd name="T70" fmla="*/ 0 w 103"/>
                <a:gd name="T71" fmla="*/ 0 h 107"/>
                <a:gd name="T72" fmla="*/ 0 w 103"/>
                <a:gd name="T73" fmla="*/ 0 h 107"/>
                <a:gd name="T74" fmla="*/ 0 w 103"/>
                <a:gd name="T75" fmla="*/ 0 h 107"/>
                <a:gd name="T76" fmla="*/ 0 w 103"/>
                <a:gd name="T77" fmla="*/ 0 h 107"/>
                <a:gd name="T78" fmla="*/ 0 w 103"/>
                <a:gd name="T79" fmla="*/ 0 h 107"/>
                <a:gd name="T80" fmla="*/ 0 w 103"/>
                <a:gd name="T81" fmla="*/ 0 h 107"/>
                <a:gd name="T82" fmla="*/ 0 w 103"/>
                <a:gd name="T83" fmla="*/ 0 h 107"/>
                <a:gd name="T84" fmla="*/ 0 w 103"/>
                <a:gd name="T85" fmla="*/ 0 h 107"/>
                <a:gd name="T86" fmla="*/ 0 w 103"/>
                <a:gd name="T87" fmla="*/ 0 h 107"/>
                <a:gd name="T88" fmla="*/ 0 w 103"/>
                <a:gd name="T89" fmla="*/ 0 h 107"/>
                <a:gd name="T90" fmla="*/ 0 w 103"/>
                <a:gd name="T91" fmla="*/ 0 h 107"/>
                <a:gd name="T92" fmla="*/ 0 w 103"/>
                <a:gd name="T93" fmla="*/ 0 h 107"/>
                <a:gd name="T94" fmla="*/ 0 w 103"/>
                <a:gd name="T95" fmla="*/ 0 h 107"/>
                <a:gd name="T96" fmla="*/ 0 w 103"/>
                <a:gd name="T97" fmla="*/ 0 h 107"/>
                <a:gd name="T98" fmla="*/ 0 w 103"/>
                <a:gd name="T99" fmla="*/ 0 h 107"/>
                <a:gd name="T100" fmla="*/ 0 w 103"/>
                <a:gd name="T101" fmla="*/ 0 h 107"/>
                <a:gd name="T102" fmla="*/ 0 w 103"/>
                <a:gd name="T103" fmla="*/ 0 h 107"/>
                <a:gd name="T104" fmla="*/ 0 w 103"/>
                <a:gd name="T105" fmla="*/ 0 h 10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3"/>
                <a:gd name="T160" fmla="*/ 0 h 107"/>
                <a:gd name="T161" fmla="*/ 103 w 103"/>
                <a:gd name="T162" fmla="*/ 107 h 10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3" h="107">
                  <a:moveTo>
                    <a:pt x="54" y="0"/>
                  </a:moveTo>
                  <a:lnTo>
                    <a:pt x="62" y="0"/>
                  </a:lnTo>
                  <a:lnTo>
                    <a:pt x="69" y="3"/>
                  </a:lnTo>
                  <a:lnTo>
                    <a:pt x="76" y="5"/>
                  </a:lnTo>
                  <a:lnTo>
                    <a:pt x="83" y="8"/>
                  </a:lnTo>
                  <a:lnTo>
                    <a:pt x="89" y="13"/>
                  </a:lnTo>
                  <a:lnTo>
                    <a:pt x="95" y="17"/>
                  </a:lnTo>
                  <a:lnTo>
                    <a:pt x="99" y="23"/>
                  </a:lnTo>
                  <a:lnTo>
                    <a:pt x="103" y="30"/>
                  </a:lnTo>
                  <a:lnTo>
                    <a:pt x="96" y="24"/>
                  </a:lnTo>
                  <a:lnTo>
                    <a:pt x="89" y="20"/>
                  </a:lnTo>
                  <a:lnTo>
                    <a:pt x="80" y="17"/>
                  </a:lnTo>
                  <a:lnTo>
                    <a:pt x="70" y="16"/>
                  </a:lnTo>
                  <a:lnTo>
                    <a:pt x="62" y="17"/>
                  </a:lnTo>
                  <a:lnTo>
                    <a:pt x="54" y="20"/>
                  </a:lnTo>
                  <a:lnTo>
                    <a:pt x="47" y="23"/>
                  </a:lnTo>
                  <a:lnTo>
                    <a:pt x="42" y="28"/>
                  </a:lnTo>
                  <a:lnTo>
                    <a:pt x="36" y="35"/>
                  </a:lnTo>
                  <a:lnTo>
                    <a:pt x="32" y="42"/>
                  </a:lnTo>
                  <a:lnTo>
                    <a:pt x="30" y="50"/>
                  </a:lnTo>
                  <a:lnTo>
                    <a:pt x="29" y="58"/>
                  </a:lnTo>
                  <a:lnTo>
                    <a:pt x="30" y="66"/>
                  </a:lnTo>
                  <a:lnTo>
                    <a:pt x="32" y="74"/>
                  </a:lnTo>
                  <a:lnTo>
                    <a:pt x="36" y="81"/>
                  </a:lnTo>
                  <a:lnTo>
                    <a:pt x="42" y="87"/>
                  </a:lnTo>
                  <a:lnTo>
                    <a:pt x="47" y="92"/>
                  </a:lnTo>
                  <a:lnTo>
                    <a:pt x="54" y="96"/>
                  </a:lnTo>
                  <a:lnTo>
                    <a:pt x="62" y="98"/>
                  </a:lnTo>
                  <a:lnTo>
                    <a:pt x="70" y="99"/>
                  </a:lnTo>
                  <a:lnTo>
                    <a:pt x="75" y="99"/>
                  </a:lnTo>
                  <a:lnTo>
                    <a:pt x="78" y="98"/>
                  </a:lnTo>
                  <a:lnTo>
                    <a:pt x="83" y="97"/>
                  </a:lnTo>
                  <a:lnTo>
                    <a:pt x="87" y="96"/>
                  </a:lnTo>
                  <a:lnTo>
                    <a:pt x="80" y="102"/>
                  </a:lnTo>
                  <a:lnTo>
                    <a:pt x="73" y="105"/>
                  </a:lnTo>
                  <a:lnTo>
                    <a:pt x="63" y="106"/>
                  </a:lnTo>
                  <a:lnTo>
                    <a:pt x="54" y="107"/>
                  </a:lnTo>
                  <a:lnTo>
                    <a:pt x="44" y="106"/>
                  </a:lnTo>
                  <a:lnTo>
                    <a:pt x="34" y="103"/>
                  </a:lnTo>
                  <a:lnTo>
                    <a:pt x="24" y="98"/>
                  </a:lnTo>
                  <a:lnTo>
                    <a:pt x="16" y="91"/>
                  </a:lnTo>
                  <a:lnTo>
                    <a:pt x="9" y="84"/>
                  </a:lnTo>
                  <a:lnTo>
                    <a:pt x="5" y="75"/>
                  </a:lnTo>
                  <a:lnTo>
                    <a:pt x="1" y="65"/>
                  </a:lnTo>
                  <a:lnTo>
                    <a:pt x="0" y="54"/>
                  </a:lnTo>
                  <a:lnTo>
                    <a:pt x="1" y="44"/>
                  </a:lnTo>
                  <a:lnTo>
                    <a:pt x="5" y="34"/>
                  </a:lnTo>
                  <a:lnTo>
                    <a:pt x="9" y="24"/>
                  </a:lnTo>
                  <a:lnTo>
                    <a:pt x="16" y="16"/>
                  </a:lnTo>
                  <a:lnTo>
                    <a:pt x="24" y="9"/>
                  </a:lnTo>
                  <a:lnTo>
                    <a:pt x="34" y="5"/>
                  </a:lnTo>
                  <a:lnTo>
                    <a:pt x="44" y="1"/>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72" name="Freeform 256">
              <a:extLst>
                <a:ext uri="{FF2B5EF4-FFF2-40B4-BE49-F238E27FC236}">
                  <a16:creationId xmlns:a16="http://schemas.microsoft.com/office/drawing/2014/main" id="{7CD3920F-CF0D-4190-AE89-17D5DFC752FD}"/>
                </a:ext>
              </a:extLst>
            </p:cNvPr>
            <p:cNvSpPr>
              <a:spLocks/>
            </p:cNvSpPr>
            <p:nvPr/>
          </p:nvSpPr>
          <p:spPr bwMode="auto">
            <a:xfrm>
              <a:off x="3886" y="2942"/>
              <a:ext cx="22" cy="72"/>
            </a:xfrm>
            <a:custGeom>
              <a:avLst/>
              <a:gdLst>
                <a:gd name="T0" fmla="*/ 0 w 44"/>
                <a:gd name="T1" fmla="*/ 1 h 143"/>
                <a:gd name="T2" fmla="*/ 0 w 44"/>
                <a:gd name="T3" fmla="*/ 0 h 143"/>
                <a:gd name="T4" fmla="*/ 1 w 44"/>
                <a:gd name="T5" fmla="*/ 0 h 143"/>
                <a:gd name="T6" fmla="*/ 1 w 44"/>
                <a:gd name="T7" fmla="*/ 1 h 143"/>
                <a:gd name="T8" fmla="*/ 0 w 44"/>
                <a:gd name="T9" fmla="*/ 1 h 143"/>
                <a:gd name="T10" fmla="*/ 0 60000 65536"/>
                <a:gd name="T11" fmla="*/ 0 60000 65536"/>
                <a:gd name="T12" fmla="*/ 0 60000 65536"/>
                <a:gd name="T13" fmla="*/ 0 60000 65536"/>
                <a:gd name="T14" fmla="*/ 0 60000 65536"/>
                <a:gd name="T15" fmla="*/ 0 w 44"/>
                <a:gd name="T16" fmla="*/ 0 h 143"/>
                <a:gd name="T17" fmla="*/ 44 w 44"/>
                <a:gd name="T18" fmla="*/ 143 h 143"/>
              </a:gdLst>
              <a:ahLst/>
              <a:cxnLst>
                <a:cxn ang="T10">
                  <a:pos x="T0" y="T1"/>
                </a:cxn>
                <a:cxn ang="T11">
                  <a:pos x="T2" y="T3"/>
                </a:cxn>
                <a:cxn ang="T12">
                  <a:pos x="T4" y="T5"/>
                </a:cxn>
                <a:cxn ang="T13">
                  <a:pos x="T6" y="T7"/>
                </a:cxn>
                <a:cxn ang="T14">
                  <a:pos x="T8" y="T9"/>
                </a:cxn>
              </a:cxnLst>
              <a:rect l="T15" t="T16" r="T17" b="T18"/>
              <a:pathLst>
                <a:path w="44" h="143">
                  <a:moveTo>
                    <a:pt x="0" y="125"/>
                  </a:moveTo>
                  <a:lnTo>
                    <a:pt x="0" y="0"/>
                  </a:lnTo>
                  <a:lnTo>
                    <a:pt x="44" y="0"/>
                  </a:lnTo>
                  <a:lnTo>
                    <a:pt x="44" y="143"/>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73" name="Rectangle 257">
              <a:extLst>
                <a:ext uri="{FF2B5EF4-FFF2-40B4-BE49-F238E27FC236}">
                  <a16:creationId xmlns:a16="http://schemas.microsoft.com/office/drawing/2014/main" id="{1850968E-89BD-4A7F-A42E-23102A69974D}"/>
                </a:ext>
              </a:extLst>
            </p:cNvPr>
            <p:cNvSpPr>
              <a:spLocks noChangeArrowheads="1"/>
            </p:cNvSpPr>
            <p:nvPr/>
          </p:nvSpPr>
          <p:spPr bwMode="auto">
            <a:xfrm>
              <a:off x="4052" y="3119"/>
              <a:ext cx="243"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8374" name="Freeform 258">
              <a:extLst>
                <a:ext uri="{FF2B5EF4-FFF2-40B4-BE49-F238E27FC236}">
                  <a16:creationId xmlns:a16="http://schemas.microsoft.com/office/drawing/2014/main" id="{8640C7FE-8BFF-409B-96D4-263DDC2E1B63}"/>
                </a:ext>
              </a:extLst>
            </p:cNvPr>
            <p:cNvSpPr>
              <a:spLocks/>
            </p:cNvSpPr>
            <p:nvPr/>
          </p:nvSpPr>
          <p:spPr bwMode="auto">
            <a:xfrm>
              <a:off x="4580" y="3054"/>
              <a:ext cx="84" cy="65"/>
            </a:xfrm>
            <a:custGeom>
              <a:avLst/>
              <a:gdLst>
                <a:gd name="T0" fmla="*/ 1 w 167"/>
                <a:gd name="T1" fmla="*/ 1 h 129"/>
                <a:gd name="T2" fmla="*/ 0 w 167"/>
                <a:gd name="T3" fmla="*/ 0 h 129"/>
                <a:gd name="T4" fmla="*/ 1 w 167"/>
                <a:gd name="T5" fmla="*/ 0 h 129"/>
                <a:gd name="T6" fmla="*/ 1 w 167"/>
                <a:gd name="T7" fmla="*/ 1 h 129"/>
                <a:gd name="T8" fmla="*/ 1 w 167"/>
                <a:gd name="T9" fmla="*/ 1 h 129"/>
                <a:gd name="T10" fmla="*/ 0 60000 65536"/>
                <a:gd name="T11" fmla="*/ 0 60000 65536"/>
                <a:gd name="T12" fmla="*/ 0 60000 65536"/>
                <a:gd name="T13" fmla="*/ 0 60000 65536"/>
                <a:gd name="T14" fmla="*/ 0 60000 65536"/>
                <a:gd name="T15" fmla="*/ 0 w 167"/>
                <a:gd name="T16" fmla="*/ 0 h 129"/>
                <a:gd name="T17" fmla="*/ 167 w 167"/>
                <a:gd name="T18" fmla="*/ 129 h 129"/>
              </a:gdLst>
              <a:ahLst/>
              <a:cxnLst>
                <a:cxn ang="T10">
                  <a:pos x="T0" y="T1"/>
                </a:cxn>
                <a:cxn ang="T11">
                  <a:pos x="T2" y="T3"/>
                </a:cxn>
                <a:cxn ang="T12">
                  <a:pos x="T4" y="T5"/>
                </a:cxn>
                <a:cxn ang="T13">
                  <a:pos x="T6" y="T7"/>
                </a:cxn>
                <a:cxn ang="T14">
                  <a:pos x="T8" y="T9"/>
                </a:cxn>
              </a:cxnLst>
              <a:rect l="T15" t="T16" r="T17" b="T18"/>
              <a:pathLst>
                <a:path w="167" h="129">
                  <a:moveTo>
                    <a:pt x="96" y="129"/>
                  </a:moveTo>
                  <a:lnTo>
                    <a:pt x="0" y="0"/>
                  </a:lnTo>
                  <a:lnTo>
                    <a:pt x="72" y="0"/>
                  </a:lnTo>
                  <a:lnTo>
                    <a:pt x="167" y="129"/>
                  </a:lnTo>
                  <a:lnTo>
                    <a:pt x="96"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75" name="Freeform 259">
              <a:extLst>
                <a:ext uri="{FF2B5EF4-FFF2-40B4-BE49-F238E27FC236}">
                  <a16:creationId xmlns:a16="http://schemas.microsoft.com/office/drawing/2014/main" id="{48F1707A-DD07-4639-86C9-A6EC929D5C83}"/>
                </a:ext>
              </a:extLst>
            </p:cNvPr>
            <p:cNvSpPr>
              <a:spLocks/>
            </p:cNvSpPr>
            <p:nvPr/>
          </p:nvSpPr>
          <p:spPr bwMode="auto">
            <a:xfrm>
              <a:off x="4532" y="3050"/>
              <a:ext cx="87" cy="7"/>
            </a:xfrm>
            <a:custGeom>
              <a:avLst/>
              <a:gdLst>
                <a:gd name="T0" fmla="*/ 0 w 175"/>
                <a:gd name="T1" fmla="*/ 1 h 14"/>
                <a:gd name="T2" fmla="*/ 0 w 175"/>
                <a:gd name="T3" fmla="*/ 0 h 14"/>
                <a:gd name="T4" fmla="*/ 0 w 175"/>
                <a:gd name="T5" fmla="*/ 0 h 14"/>
                <a:gd name="T6" fmla="*/ 0 w 175"/>
                <a:gd name="T7" fmla="*/ 1 h 14"/>
                <a:gd name="T8" fmla="*/ 0 w 175"/>
                <a:gd name="T9" fmla="*/ 1 h 14"/>
                <a:gd name="T10" fmla="*/ 0 60000 65536"/>
                <a:gd name="T11" fmla="*/ 0 60000 65536"/>
                <a:gd name="T12" fmla="*/ 0 60000 65536"/>
                <a:gd name="T13" fmla="*/ 0 60000 65536"/>
                <a:gd name="T14" fmla="*/ 0 60000 65536"/>
                <a:gd name="T15" fmla="*/ 0 w 175"/>
                <a:gd name="T16" fmla="*/ 0 h 14"/>
                <a:gd name="T17" fmla="*/ 175 w 175"/>
                <a:gd name="T18" fmla="*/ 14 h 14"/>
              </a:gdLst>
              <a:ahLst/>
              <a:cxnLst>
                <a:cxn ang="T10">
                  <a:pos x="T0" y="T1"/>
                </a:cxn>
                <a:cxn ang="T11">
                  <a:pos x="T2" y="T3"/>
                </a:cxn>
                <a:cxn ang="T12">
                  <a:pos x="T4" y="T5"/>
                </a:cxn>
                <a:cxn ang="T13">
                  <a:pos x="T6" y="T7"/>
                </a:cxn>
                <a:cxn ang="T14">
                  <a:pos x="T8" y="T9"/>
                </a:cxn>
              </a:cxnLst>
              <a:rect l="T15" t="T16" r="T17" b="T18"/>
              <a:pathLst>
                <a:path w="175" h="14">
                  <a:moveTo>
                    <a:pt x="12" y="14"/>
                  </a:moveTo>
                  <a:lnTo>
                    <a:pt x="0" y="0"/>
                  </a:lnTo>
                  <a:lnTo>
                    <a:pt x="162" y="0"/>
                  </a:lnTo>
                  <a:lnTo>
                    <a:pt x="175" y="14"/>
                  </a:lnTo>
                  <a:lnTo>
                    <a:pt x="1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76" name="Freeform 260">
              <a:extLst>
                <a:ext uri="{FF2B5EF4-FFF2-40B4-BE49-F238E27FC236}">
                  <a16:creationId xmlns:a16="http://schemas.microsoft.com/office/drawing/2014/main" id="{8EA1D086-6811-46B3-A161-E1D4EE2A9283}"/>
                </a:ext>
              </a:extLst>
            </p:cNvPr>
            <p:cNvSpPr>
              <a:spLocks/>
            </p:cNvSpPr>
            <p:nvPr/>
          </p:nvSpPr>
          <p:spPr bwMode="auto">
            <a:xfrm>
              <a:off x="4292" y="2970"/>
              <a:ext cx="117" cy="9"/>
            </a:xfrm>
            <a:custGeom>
              <a:avLst/>
              <a:gdLst>
                <a:gd name="T0" fmla="*/ 0 w 232"/>
                <a:gd name="T1" fmla="*/ 1 h 17"/>
                <a:gd name="T2" fmla="*/ 1 w 232"/>
                <a:gd name="T3" fmla="*/ 0 h 17"/>
                <a:gd name="T4" fmla="*/ 1 w 232"/>
                <a:gd name="T5" fmla="*/ 0 h 17"/>
                <a:gd name="T6" fmla="*/ 1 w 232"/>
                <a:gd name="T7" fmla="*/ 1 h 17"/>
                <a:gd name="T8" fmla="*/ 0 w 232"/>
                <a:gd name="T9" fmla="*/ 1 h 17"/>
                <a:gd name="T10" fmla="*/ 0 60000 65536"/>
                <a:gd name="T11" fmla="*/ 0 60000 65536"/>
                <a:gd name="T12" fmla="*/ 0 60000 65536"/>
                <a:gd name="T13" fmla="*/ 0 60000 65536"/>
                <a:gd name="T14" fmla="*/ 0 60000 65536"/>
                <a:gd name="T15" fmla="*/ 0 w 232"/>
                <a:gd name="T16" fmla="*/ 0 h 17"/>
                <a:gd name="T17" fmla="*/ 232 w 232"/>
                <a:gd name="T18" fmla="*/ 17 h 17"/>
              </a:gdLst>
              <a:ahLst/>
              <a:cxnLst>
                <a:cxn ang="T10">
                  <a:pos x="T0" y="T1"/>
                </a:cxn>
                <a:cxn ang="T11">
                  <a:pos x="T2" y="T3"/>
                </a:cxn>
                <a:cxn ang="T12">
                  <a:pos x="T4" y="T5"/>
                </a:cxn>
                <a:cxn ang="T13">
                  <a:pos x="T6" y="T7"/>
                </a:cxn>
                <a:cxn ang="T14">
                  <a:pos x="T8" y="T9"/>
                </a:cxn>
              </a:cxnLst>
              <a:rect l="T15" t="T16" r="T17" b="T18"/>
              <a:pathLst>
                <a:path w="232" h="17">
                  <a:moveTo>
                    <a:pt x="0" y="17"/>
                  </a:moveTo>
                  <a:lnTo>
                    <a:pt x="13" y="0"/>
                  </a:lnTo>
                  <a:lnTo>
                    <a:pt x="232" y="0"/>
                  </a:lnTo>
                  <a:lnTo>
                    <a:pt x="227" y="17"/>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77" name="Rectangle 261">
              <a:extLst>
                <a:ext uri="{FF2B5EF4-FFF2-40B4-BE49-F238E27FC236}">
                  <a16:creationId xmlns:a16="http://schemas.microsoft.com/office/drawing/2014/main" id="{A41C57DF-9239-4424-9D28-1C0D6A6211B4}"/>
                </a:ext>
              </a:extLst>
            </p:cNvPr>
            <p:cNvSpPr>
              <a:spLocks noChangeArrowheads="1"/>
            </p:cNvSpPr>
            <p:nvPr/>
          </p:nvSpPr>
          <p:spPr bwMode="auto">
            <a:xfrm>
              <a:off x="3891" y="2948"/>
              <a:ext cx="13"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8378" name="Freeform 262">
              <a:extLst>
                <a:ext uri="{FF2B5EF4-FFF2-40B4-BE49-F238E27FC236}">
                  <a16:creationId xmlns:a16="http://schemas.microsoft.com/office/drawing/2014/main" id="{790CFDC5-1AC5-4F38-8DDB-61CA2586D87C}"/>
                </a:ext>
              </a:extLst>
            </p:cNvPr>
            <p:cNvSpPr>
              <a:spLocks/>
            </p:cNvSpPr>
            <p:nvPr/>
          </p:nvSpPr>
          <p:spPr bwMode="auto">
            <a:xfrm>
              <a:off x="4484" y="2933"/>
              <a:ext cx="32" cy="32"/>
            </a:xfrm>
            <a:custGeom>
              <a:avLst/>
              <a:gdLst>
                <a:gd name="T0" fmla="*/ 1 w 63"/>
                <a:gd name="T1" fmla="*/ 1 h 64"/>
                <a:gd name="T2" fmla="*/ 1 w 63"/>
                <a:gd name="T3" fmla="*/ 1 h 64"/>
                <a:gd name="T4" fmla="*/ 1 w 63"/>
                <a:gd name="T5" fmla="*/ 1 h 64"/>
                <a:gd name="T6" fmla="*/ 1 w 63"/>
                <a:gd name="T7" fmla="*/ 1 h 64"/>
                <a:gd name="T8" fmla="*/ 0 w 63"/>
                <a:gd name="T9" fmla="*/ 1 h 64"/>
                <a:gd name="T10" fmla="*/ 1 w 63"/>
                <a:gd name="T11" fmla="*/ 1 h 64"/>
                <a:gd name="T12" fmla="*/ 1 w 63"/>
                <a:gd name="T13" fmla="*/ 1 h 64"/>
                <a:gd name="T14" fmla="*/ 1 w 63"/>
                <a:gd name="T15" fmla="*/ 1 h 64"/>
                <a:gd name="T16" fmla="*/ 1 w 63"/>
                <a:gd name="T17" fmla="*/ 0 h 64"/>
                <a:gd name="T18" fmla="*/ 1 w 63"/>
                <a:gd name="T19" fmla="*/ 1 h 64"/>
                <a:gd name="T20" fmla="*/ 1 w 63"/>
                <a:gd name="T21" fmla="*/ 1 h 64"/>
                <a:gd name="T22" fmla="*/ 1 w 63"/>
                <a:gd name="T23" fmla="*/ 1 h 64"/>
                <a:gd name="T24" fmla="*/ 1 w 63"/>
                <a:gd name="T25" fmla="*/ 1 h 64"/>
                <a:gd name="T26" fmla="*/ 1 w 63"/>
                <a:gd name="T27" fmla="*/ 1 h 64"/>
                <a:gd name="T28" fmla="*/ 1 w 63"/>
                <a:gd name="T29" fmla="*/ 1 h 64"/>
                <a:gd name="T30" fmla="*/ 1 w 63"/>
                <a:gd name="T31" fmla="*/ 1 h 64"/>
                <a:gd name="T32" fmla="*/ 1 w 63"/>
                <a:gd name="T33" fmla="*/ 1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3"/>
                <a:gd name="T52" fmla="*/ 0 h 64"/>
                <a:gd name="T53" fmla="*/ 63 w 63"/>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3" h="64">
                  <a:moveTo>
                    <a:pt x="32" y="64"/>
                  </a:moveTo>
                  <a:lnTo>
                    <a:pt x="20" y="61"/>
                  </a:lnTo>
                  <a:lnTo>
                    <a:pt x="9" y="55"/>
                  </a:lnTo>
                  <a:lnTo>
                    <a:pt x="2" y="45"/>
                  </a:lnTo>
                  <a:lnTo>
                    <a:pt x="0" y="33"/>
                  </a:lnTo>
                  <a:lnTo>
                    <a:pt x="2" y="20"/>
                  </a:lnTo>
                  <a:lnTo>
                    <a:pt x="9" y="10"/>
                  </a:lnTo>
                  <a:lnTo>
                    <a:pt x="20" y="3"/>
                  </a:lnTo>
                  <a:lnTo>
                    <a:pt x="32" y="0"/>
                  </a:lnTo>
                  <a:lnTo>
                    <a:pt x="45" y="3"/>
                  </a:lnTo>
                  <a:lnTo>
                    <a:pt x="54" y="10"/>
                  </a:lnTo>
                  <a:lnTo>
                    <a:pt x="61" y="20"/>
                  </a:lnTo>
                  <a:lnTo>
                    <a:pt x="63" y="33"/>
                  </a:lnTo>
                  <a:lnTo>
                    <a:pt x="61" y="45"/>
                  </a:lnTo>
                  <a:lnTo>
                    <a:pt x="54" y="55"/>
                  </a:lnTo>
                  <a:lnTo>
                    <a:pt x="45" y="61"/>
                  </a:lnTo>
                  <a:lnTo>
                    <a:pt x="32"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79" name="Freeform 263">
              <a:extLst>
                <a:ext uri="{FF2B5EF4-FFF2-40B4-BE49-F238E27FC236}">
                  <a16:creationId xmlns:a16="http://schemas.microsoft.com/office/drawing/2014/main" id="{69572CEA-F457-4205-9270-4C0FC2B54D3D}"/>
                </a:ext>
              </a:extLst>
            </p:cNvPr>
            <p:cNvSpPr>
              <a:spLocks/>
            </p:cNvSpPr>
            <p:nvPr/>
          </p:nvSpPr>
          <p:spPr bwMode="auto">
            <a:xfrm>
              <a:off x="4608" y="2869"/>
              <a:ext cx="36" cy="35"/>
            </a:xfrm>
            <a:custGeom>
              <a:avLst/>
              <a:gdLst>
                <a:gd name="T0" fmla="*/ 0 w 72"/>
                <a:gd name="T1" fmla="*/ 0 h 72"/>
                <a:gd name="T2" fmla="*/ 1 w 72"/>
                <a:gd name="T3" fmla="*/ 0 h 72"/>
                <a:gd name="T4" fmla="*/ 1 w 72"/>
                <a:gd name="T5" fmla="*/ 0 h 72"/>
                <a:gd name="T6" fmla="*/ 1 w 72"/>
                <a:gd name="T7" fmla="*/ 0 h 72"/>
                <a:gd name="T8" fmla="*/ 0 w 72"/>
                <a:gd name="T9" fmla="*/ 0 h 72"/>
                <a:gd name="T10" fmla="*/ 0 60000 65536"/>
                <a:gd name="T11" fmla="*/ 0 60000 65536"/>
                <a:gd name="T12" fmla="*/ 0 60000 65536"/>
                <a:gd name="T13" fmla="*/ 0 60000 65536"/>
                <a:gd name="T14" fmla="*/ 0 60000 65536"/>
                <a:gd name="T15" fmla="*/ 0 w 72"/>
                <a:gd name="T16" fmla="*/ 0 h 72"/>
                <a:gd name="T17" fmla="*/ 72 w 72"/>
                <a:gd name="T18" fmla="*/ 72 h 72"/>
              </a:gdLst>
              <a:ahLst/>
              <a:cxnLst>
                <a:cxn ang="T10">
                  <a:pos x="T0" y="T1"/>
                </a:cxn>
                <a:cxn ang="T11">
                  <a:pos x="T2" y="T3"/>
                </a:cxn>
                <a:cxn ang="T12">
                  <a:pos x="T4" y="T5"/>
                </a:cxn>
                <a:cxn ang="T13">
                  <a:pos x="T6" y="T7"/>
                </a:cxn>
                <a:cxn ang="T14">
                  <a:pos x="T8" y="T9"/>
                </a:cxn>
              </a:cxnLst>
              <a:rect l="T15" t="T16" r="T17" b="T18"/>
              <a:pathLst>
                <a:path w="72" h="72">
                  <a:moveTo>
                    <a:pt x="0" y="6"/>
                  </a:moveTo>
                  <a:lnTo>
                    <a:pt x="43" y="72"/>
                  </a:lnTo>
                  <a:lnTo>
                    <a:pt x="72" y="72"/>
                  </a:lnTo>
                  <a:lnTo>
                    <a:pt x="25" y="0"/>
                  </a:lnTo>
                  <a:lnTo>
                    <a:pt x="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sp>
          <p:nvSpPr>
            <p:cNvPr id="28380" name="Freeform 264">
              <a:extLst>
                <a:ext uri="{FF2B5EF4-FFF2-40B4-BE49-F238E27FC236}">
                  <a16:creationId xmlns:a16="http://schemas.microsoft.com/office/drawing/2014/main" id="{41BDAEDD-E0E3-4C3A-9ABB-98969D0F3A3C}"/>
                </a:ext>
              </a:extLst>
            </p:cNvPr>
            <p:cNvSpPr>
              <a:spLocks/>
            </p:cNvSpPr>
            <p:nvPr/>
          </p:nvSpPr>
          <p:spPr bwMode="auto">
            <a:xfrm>
              <a:off x="4477" y="2888"/>
              <a:ext cx="115" cy="12"/>
            </a:xfrm>
            <a:custGeom>
              <a:avLst/>
              <a:gdLst>
                <a:gd name="T0" fmla="*/ 1 w 229"/>
                <a:gd name="T1" fmla="*/ 1 h 24"/>
                <a:gd name="T2" fmla="*/ 1 w 229"/>
                <a:gd name="T3" fmla="*/ 0 h 24"/>
                <a:gd name="T4" fmla="*/ 0 w 229"/>
                <a:gd name="T5" fmla="*/ 1 h 24"/>
                <a:gd name="T6" fmla="*/ 1 w 229"/>
                <a:gd name="T7" fmla="*/ 1 h 24"/>
                <a:gd name="T8" fmla="*/ 0 60000 65536"/>
                <a:gd name="T9" fmla="*/ 0 60000 65536"/>
                <a:gd name="T10" fmla="*/ 0 60000 65536"/>
                <a:gd name="T11" fmla="*/ 0 60000 65536"/>
                <a:gd name="T12" fmla="*/ 0 w 229"/>
                <a:gd name="T13" fmla="*/ 0 h 24"/>
                <a:gd name="T14" fmla="*/ 229 w 229"/>
                <a:gd name="T15" fmla="*/ 24 h 24"/>
              </a:gdLst>
              <a:ahLst/>
              <a:cxnLst>
                <a:cxn ang="T8">
                  <a:pos x="T0" y="T1"/>
                </a:cxn>
                <a:cxn ang="T9">
                  <a:pos x="T2" y="T3"/>
                </a:cxn>
                <a:cxn ang="T10">
                  <a:pos x="T4" y="T5"/>
                </a:cxn>
                <a:cxn ang="T11">
                  <a:pos x="T6" y="T7"/>
                </a:cxn>
              </a:cxnLst>
              <a:rect l="T12" t="T13" r="T14" b="T15"/>
              <a:pathLst>
                <a:path w="229" h="24">
                  <a:moveTo>
                    <a:pt x="229" y="24"/>
                  </a:moveTo>
                  <a:lnTo>
                    <a:pt x="214" y="0"/>
                  </a:lnTo>
                  <a:lnTo>
                    <a:pt x="0" y="15"/>
                  </a:lnTo>
                  <a:lnTo>
                    <a:pt x="229"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b="1"/>
            </a:p>
          </p:txBody>
        </p:sp>
      </p:grpSp>
      <p:grpSp>
        <p:nvGrpSpPr>
          <p:cNvPr id="27721" name="Group 265">
            <a:extLst>
              <a:ext uri="{FF2B5EF4-FFF2-40B4-BE49-F238E27FC236}">
                <a16:creationId xmlns:a16="http://schemas.microsoft.com/office/drawing/2014/main" id="{66EA154A-D019-4CFB-8CFA-A8B96223E7FE}"/>
              </a:ext>
            </a:extLst>
          </p:cNvPr>
          <p:cNvGrpSpPr>
            <a:grpSpLocks/>
          </p:cNvGrpSpPr>
          <p:nvPr/>
        </p:nvGrpSpPr>
        <p:grpSpPr bwMode="auto">
          <a:xfrm>
            <a:off x="5213350" y="2727325"/>
            <a:ext cx="152400" cy="609600"/>
            <a:chOff x="336" y="1872"/>
            <a:chExt cx="96" cy="384"/>
          </a:xfrm>
        </p:grpSpPr>
        <p:sp>
          <p:nvSpPr>
            <p:cNvPr id="28350" name="Freeform 266">
              <a:extLst>
                <a:ext uri="{FF2B5EF4-FFF2-40B4-BE49-F238E27FC236}">
                  <a16:creationId xmlns:a16="http://schemas.microsoft.com/office/drawing/2014/main" id="{20CD3BAB-448F-4442-B9AE-C361DBEEE8BF}"/>
                </a:ext>
              </a:extLst>
            </p:cNvPr>
            <p:cNvSpPr>
              <a:spLocks/>
            </p:cNvSpPr>
            <p:nvPr/>
          </p:nvSpPr>
          <p:spPr bwMode="auto">
            <a:xfrm>
              <a:off x="336" y="187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b="1"/>
            </a:p>
          </p:txBody>
        </p:sp>
        <p:sp>
          <p:nvSpPr>
            <p:cNvPr id="28351" name="Line 267">
              <a:extLst>
                <a:ext uri="{FF2B5EF4-FFF2-40B4-BE49-F238E27FC236}">
                  <a16:creationId xmlns:a16="http://schemas.microsoft.com/office/drawing/2014/main" id="{6652BD7A-F67B-4729-8AD1-3267C7938697}"/>
                </a:ext>
              </a:extLst>
            </p:cNvPr>
            <p:cNvSpPr>
              <a:spLocks noChangeShapeType="1"/>
            </p:cNvSpPr>
            <p:nvPr/>
          </p:nvSpPr>
          <p:spPr bwMode="auto">
            <a:xfrm flipV="1">
              <a:off x="384"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b="1"/>
            </a:p>
          </p:txBody>
        </p:sp>
      </p:grpSp>
      <p:grpSp>
        <p:nvGrpSpPr>
          <p:cNvPr id="27722" name="Group 268">
            <a:extLst>
              <a:ext uri="{FF2B5EF4-FFF2-40B4-BE49-F238E27FC236}">
                <a16:creationId xmlns:a16="http://schemas.microsoft.com/office/drawing/2014/main" id="{F25C7E4E-650F-4C97-BAA9-C1A18D776D0E}"/>
              </a:ext>
            </a:extLst>
          </p:cNvPr>
          <p:cNvGrpSpPr>
            <a:grpSpLocks/>
          </p:cNvGrpSpPr>
          <p:nvPr/>
        </p:nvGrpSpPr>
        <p:grpSpPr bwMode="auto">
          <a:xfrm>
            <a:off x="7804150" y="5089525"/>
            <a:ext cx="1143000" cy="474663"/>
            <a:chOff x="2325" y="1965"/>
            <a:chExt cx="1111" cy="461"/>
          </a:xfrm>
        </p:grpSpPr>
        <p:sp>
          <p:nvSpPr>
            <p:cNvPr id="28315" name="Freeform 269">
              <a:extLst>
                <a:ext uri="{FF2B5EF4-FFF2-40B4-BE49-F238E27FC236}">
                  <a16:creationId xmlns:a16="http://schemas.microsoft.com/office/drawing/2014/main" id="{A1476754-E65E-4635-89AF-43FCA33654A1}"/>
                </a:ext>
              </a:extLst>
            </p:cNvPr>
            <p:cNvSpPr>
              <a:spLocks/>
            </p:cNvSpPr>
            <p:nvPr/>
          </p:nvSpPr>
          <p:spPr bwMode="auto">
            <a:xfrm>
              <a:off x="3387" y="2195"/>
              <a:ext cx="23" cy="83"/>
            </a:xfrm>
            <a:custGeom>
              <a:avLst/>
              <a:gdLst>
                <a:gd name="T0" fmla="*/ 1 w 46"/>
                <a:gd name="T1" fmla="*/ 1 h 165"/>
                <a:gd name="T2" fmla="*/ 1 w 46"/>
                <a:gd name="T3" fmla="*/ 1 h 165"/>
                <a:gd name="T4" fmla="*/ 1 w 46"/>
                <a:gd name="T5" fmla="*/ 0 h 165"/>
                <a:gd name="T6" fmla="*/ 0 w 46"/>
                <a:gd name="T7" fmla="*/ 1 h 165"/>
                <a:gd name="T8" fmla="*/ 1 w 46"/>
                <a:gd name="T9" fmla="*/ 1 h 165"/>
                <a:gd name="T10" fmla="*/ 0 60000 65536"/>
                <a:gd name="T11" fmla="*/ 0 60000 65536"/>
                <a:gd name="T12" fmla="*/ 0 60000 65536"/>
                <a:gd name="T13" fmla="*/ 0 60000 65536"/>
                <a:gd name="T14" fmla="*/ 0 60000 65536"/>
                <a:gd name="T15" fmla="*/ 0 w 46"/>
                <a:gd name="T16" fmla="*/ 0 h 165"/>
                <a:gd name="T17" fmla="*/ 46 w 46"/>
                <a:gd name="T18" fmla="*/ 165 h 165"/>
              </a:gdLst>
              <a:ahLst/>
              <a:cxnLst>
                <a:cxn ang="T10">
                  <a:pos x="T0" y="T1"/>
                </a:cxn>
                <a:cxn ang="T11">
                  <a:pos x="T2" y="T3"/>
                </a:cxn>
                <a:cxn ang="T12">
                  <a:pos x="T4" y="T5"/>
                </a:cxn>
                <a:cxn ang="T13">
                  <a:pos x="T6" y="T7"/>
                </a:cxn>
                <a:cxn ang="T14">
                  <a:pos x="T8" y="T9"/>
                </a:cxn>
              </a:cxnLst>
              <a:rect l="T15" t="T16" r="T17" b="T18"/>
              <a:pathLst>
                <a:path w="46" h="165">
                  <a:moveTo>
                    <a:pt x="46" y="165"/>
                  </a:moveTo>
                  <a:lnTo>
                    <a:pt x="46" y="2"/>
                  </a:lnTo>
                  <a:lnTo>
                    <a:pt x="9" y="0"/>
                  </a:lnTo>
                  <a:lnTo>
                    <a:pt x="0" y="165"/>
                  </a:lnTo>
                  <a:lnTo>
                    <a:pt x="46" y="1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16" name="Freeform 270">
              <a:extLst>
                <a:ext uri="{FF2B5EF4-FFF2-40B4-BE49-F238E27FC236}">
                  <a16:creationId xmlns:a16="http://schemas.microsoft.com/office/drawing/2014/main" id="{4CDEA8A5-F976-4B68-8E47-8505293476B3}"/>
                </a:ext>
              </a:extLst>
            </p:cNvPr>
            <p:cNvSpPr>
              <a:spLocks/>
            </p:cNvSpPr>
            <p:nvPr/>
          </p:nvSpPr>
          <p:spPr bwMode="auto">
            <a:xfrm>
              <a:off x="3265" y="1974"/>
              <a:ext cx="15" cy="53"/>
            </a:xfrm>
            <a:custGeom>
              <a:avLst/>
              <a:gdLst>
                <a:gd name="T0" fmla="*/ 1 w 30"/>
                <a:gd name="T1" fmla="*/ 1 h 106"/>
                <a:gd name="T2" fmla="*/ 1 w 30"/>
                <a:gd name="T3" fmla="*/ 1 h 106"/>
                <a:gd name="T4" fmla="*/ 1 w 30"/>
                <a:gd name="T5" fmla="*/ 1 h 106"/>
                <a:gd name="T6" fmla="*/ 1 w 30"/>
                <a:gd name="T7" fmla="*/ 1 h 106"/>
                <a:gd name="T8" fmla="*/ 1 w 30"/>
                <a:gd name="T9" fmla="*/ 0 h 106"/>
                <a:gd name="T10" fmla="*/ 0 w 30"/>
                <a:gd name="T11" fmla="*/ 1 h 106"/>
                <a:gd name="T12" fmla="*/ 1 w 30"/>
                <a:gd name="T13" fmla="*/ 1 h 106"/>
                <a:gd name="T14" fmla="*/ 1 w 30"/>
                <a:gd name="T15" fmla="*/ 1 h 106"/>
                <a:gd name="T16" fmla="*/ 1 w 30"/>
                <a:gd name="T17" fmla="*/ 1 h 106"/>
                <a:gd name="T18" fmla="*/ 1 w 30"/>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106"/>
                <a:gd name="T32" fmla="*/ 30 w 30"/>
                <a:gd name="T33" fmla="*/ 106 h 1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106">
                  <a:moveTo>
                    <a:pt x="30" y="53"/>
                  </a:moveTo>
                  <a:lnTo>
                    <a:pt x="28" y="32"/>
                  </a:lnTo>
                  <a:lnTo>
                    <a:pt x="22" y="16"/>
                  </a:lnTo>
                  <a:lnTo>
                    <a:pt x="14" y="5"/>
                  </a:lnTo>
                  <a:lnTo>
                    <a:pt x="3" y="0"/>
                  </a:lnTo>
                  <a:lnTo>
                    <a:pt x="0" y="106"/>
                  </a:lnTo>
                  <a:lnTo>
                    <a:pt x="12" y="101"/>
                  </a:lnTo>
                  <a:lnTo>
                    <a:pt x="21" y="90"/>
                  </a:lnTo>
                  <a:lnTo>
                    <a:pt x="27" y="74"/>
                  </a:lnTo>
                  <a:lnTo>
                    <a:pt x="3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17" name="Freeform 271">
              <a:extLst>
                <a:ext uri="{FF2B5EF4-FFF2-40B4-BE49-F238E27FC236}">
                  <a16:creationId xmlns:a16="http://schemas.microsoft.com/office/drawing/2014/main" id="{90467E99-DC9D-439C-91F7-CCDAF40770DC}"/>
                </a:ext>
              </a:extLst>
            </p:cNvPr>
            <p:cNvSpPr>
              <a:spLocks/>
            </p:cNvSpPr>
            <p:nvPr/>
          </p:nvSpPr>
          <p:spPr bwMode="auto">
            <a:xfrm>
              <a:off x="3247" y="2043"/>
              <a:ext cx="39" cy="78"/>
            </a:xfrm>
            <a:custGeom>
              <a:avLst/>
              <a:gdLst>
                <a:gd name="T0" fmla="*/ 1 w 78"/>
                <a:gd name="T1" fmla="*/ 0 h 157"/>
                <a:gd name="T2" fmla="*/ 1 w 78"/>
                <a:gd name="T3" fmla="*/ 0 h 157"/>
                <a:gd name="T4" fmla="*/ 1 w 78"/>
                <a:gd name="T5" fmla="*/ 0 h 157"/>
                <a:gd name="T6" fmla="*/ 1 w 78"/>
                <a:gd name="T7" fmla="*/ 0 h 157"/>
                <a:gd name="T8" fmla="*/ 1 w 78"/>
                <a:gd name="T9" fmla="*/ 0 h 157"/>
                <a:gd name="T10" fmla="*/ 1 w 78"/>
                <a:gd name="T11" fmla="*/ 0 h 157"/>
                <a:gd name="T12" fmla="*/ 1 w 78"/>
                <a:gd name="T13" fmla="*/ 0 h 157"/>
                <a:gd name="T14" fmla="*/ 1 w 78"/>
                <a:gd name="T15" fmla="*/ 0 h 157"/>
                <a:gd name="T16" fmla="*/ 1 w 78"/>
                <a:gd name="T17" fmla="*/ 0 h 157"/>
                <a:gd name="T18" fmla="*/ 1 w 78"/>
                <a:gd name="T19" fmla="*/ 0 h 157"/>
                <a:gd name="T20" fmla="*/ 0 w 78"/>
                <a:gd name="T21" fmla="*/ 0 h 157"/>
                <a:gd name="T22" fmla="*/ 0 w 78"/>
                <a:gd name="T23" fmla="*/ 0 h 157"/>
                <a:gd name="T24" fmla="*/ 1 w 78"/>
                <a:gd name="T25" fmla="*/ 0 h 157"/>
                <a:gd name="T26" fmla="*/ 1 w 78"/>
                <a:gd name="T27" fmla="*/ 0 h 157"/>
                <a:gd name="T28" fmla="*/ 1 w 78"/>
                <a:gd name="T29" fmla="*/ 0 h 157"/>
                <a:gd name="T30" fmla="*/ 1 w 78"/>
                <a:gd name="T31" fmla="*/ 0 h 157"/>
                <a:gd name="T32" fmla="*/ 1 w 78"/>
                <a:gd name="T33" fmla="*/ 0 h 157"/>
                <a:gd name="T34" fmla="*/ 1 w 78"/>
                <a:gd name="T35" fmla="*/ 0 h 157"/>
                <a:gd name="T36" fmla="*/ 1 w 78"/>
                <a:gd name="T37" fmla="*/ 0 h 157"/>
                <a:gd name="T38" fmla="*/ 1 w 78"/>
                <a:gd name="T39" fmla="*/ 0 h 157"/>
                <a:gd name="T40" fmla="*/ 1 w 78"/>
                <a:gd name="T41" fmla="*/ 0 h 157"/>
                <a:gd name="T42" fmla="*/ 1 w 78"/>
                <a:gd name="T43" fmla="*/ 0 h 157"/>
                <a:gd name="T44" fmla="*/ 1 w 78"/>
                <a:gd name="T45" fmla="*/ 0 h 157"/>
                <a:gd name="T46" fmla="*/ 1 w 78"/>
                <a:gd name="T47" fmla="*/ 0 h 157"/>
                <a:gd name="T48" fmla="*/ 1 w 78"/>
                <a:gd name="T49" fmla="*/ 0 h 157"/>
                <a:gd name="T50" fmla="*/ 1 w 78"/>
                <a:gd name="T51" fmla="*/ 0 h 157"/>
                <a:gd name="T52" fmla="*/ 1 w 78"/>
                <a:gd name="T53" fmla="*/ 0 h 15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8"/>
                <a:gd name="T82" fmla="*/ 0 h 157"/>
                <a:gd name="T83" fmla="*/ 78 w 78"/>
                <a:gd name="T84" fmla="*/ 157 h 15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8" h="157">
                  <a:moveTo>
                    <a:pt x="64" y="0"/>
                  </a:moveTo>
                  <a:lnTo>
                    <a:pt x="58" y="1"/>
                  </a:lnTo>
                  <a:lnTo>
                    <a:pt x="54" y="5"/>
                  </a:lnTo>
                  <a:lnTo>
                    <a:pt x="50" y="9"/>
                  </a:lnTo>
                  <a:lnTo>
                    <a:pt x="49" y="15"/>
                  </a:lnTo>
                  <a:lnTo>
                    <a:pt x="49" y="38"/>
                  </a:lnTo>
                  <a:lnTo>
                    <a:pt x="1" y="38"/>
                  </a:lnTo>
                  <a:lnTo>
                    <a:pt x="1" y="56"/>
                  </a:lnTo>
                  <a:lnTo>
                    <a:pt x="49" y="56"/>
                  </a:lnTo>
                  <a:lnTo>
                    <a:pt x="48" y="84"/>
                  </a:lnTo>
                  <a:lnTo>
                    <a:pt x="0" y="84"/>
                  </a:lnTo>
                  <a:lnTo>
                    <a:pt x="0" y="102"/>
                  </a:lnTo>
                  <a:lnTo>
                    <a:pt x="48" y="102"/>
                  </a:lnTo>
                  <a:lnTo>
                    <a:pt x="47" y="142"/>
                  </a:lnTo>
                  <a:lnTo>
                    <a:pt x="48" y="148"/>
                  </a:lnTo>
                  <a:lnTo>
                    <a:pt x="50" y="152"/>
                  </a:lnTo>
                  <a:lnTo>
                    <a:pt x="55" y="156"/>
                  </a:lnTo>
                  <a:lnTo>
                    <a:pt x="61" y="157"/>
                  </a:lnTo>
                  <a:lnTo>
                    <a:pt x="65" y="156"/>
                  </a:lnTo>
                  <a:lnTo>
                    <a:pt x="70" y="152"/>
                  </a:lnTo>
                  <a:lnTo>
                    <a:pt x="73" y="148"/>
                  </a:lnTo>
                  <a:lnTo>
                    <a:pt x="74" y="142"/>
                  </a:lnTo>
                  <a:lnTo>
                    <a:pt x="78" y="15"/>
                  </a:lnTo>
                  <a:lnTo>
                    <a:pt x="77" y="9"/>
                  </a:lnTo>
                  <a:lnTo>
                    <a:pt x="74" y="5"/>
                  </a:lnTo>
                  <a:lnTo>
                    <a:pt x="70" y="1"/>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18" name="Freeform 272">
              <a:extLst>
                <a:ext uri="{FF2B5EF4-FFF2-40B4-BE49-F238E27FC236}">
                  <a16:creationId xmlns:a16="http://schemas.microsoft.com/office/drawing/2014/main" id="{3DA93911-B1C8-4A65-8B42-6BDF8184C8EF}"/>
                </a:ext>
              </a:extLst>
            </p:cNvPr>
            <p:cNvSpPr>
              <a:spLocks/>
            </p:cNvSpPr>
            <p:nvPr/>
          </p:nvSpPr>
          <p:spPr bwMode="auto">
            <a:xfrm>
              <a:off x="2385" y="1993"/>
              <a:ext cx="960" cy="433"/>
            </a:xfrm>
            <a:custGeom>
              <a:avLst/>
              <a:gdLst>
                <a:gd name="T0" fmla="*/ 4 w 1920"/>
                <a:gd name="T1" fmla="*/ 1 h 866"/>
                <a:gd name="T2" fmla="*/ 4 w 1920"/>
                <a:gd name="T3" fmla="*/ 1 h 866"/>
                <a:gd name="T4" fmla="*/ 4 w 1920"/>
                <a:gd name="T5" fmla="*/ 1 h 866"/>
                <a:gd name="T6" fmla="*/ 4 w 1920"/>
                <a:gd name="T7" fmla="*/ 1 h 866"/>
                <a:gd name="T8" fmla="*/ 4 w 1920"/>
                <a:gd name="T9" fmla="*/ 1 h 866"/>
                <a:gd name="T10" fmla="*/ 4 w 1920"/>
                <a:gd name="T11" fmla="*/ 1 h 866"/>
                <a:gd name="T12" fmla="*/ 4 w 1920"/>
                <a:gd name="T13" fmla="*/ 1 h 866"/>
                <a:gd name="T14" fmla="*/ 4 w 1920"/>
                <a:gd name="T15" fmla="*/ 1 h 866"/>
                <a:gd name="T16" fmla="*/ 4 w 1920"/>
                <a:gd name="T17" fmla="*/ 1 h 866"/>
                <a:gd name="T18" fmla="*/ 4 w 1920"/>
                <a:gd name="T19" fmla="*/ 1 h 866"/>
                <a:gd name="T20" fmla="*/ 4 w 1920"/>
                <a:gd name="T21" fmla="*/ 1 h 866"/>
                <a:gd name="T22" fmla="*/ 4 w 1920"/>
                <a:gd name="T23" fmla="*/ 1 h 866"/>
                <a:gd name="T24" fmla="*/ 4 w 1920"/>
                <a:gd name="T25" fmla="*/ 1 h 866"/>
                <a:gd name="T26" fmla="*/ 4 w 1920"/>
                <a:gd name="T27" fmla="*/ 1 h 866"/>
                <a:gd name="T28" fmla="*/ 4 w 1920"/>
                <a:gd name="T29" fmla="*/ 1 h 866"/>
                <a:gd name="T30" fmla="*/ 4 w 1920"/>
                <a:gd name="T31" fmla="*/ 0 h 866"/>
                <a:gd name="T32" fmla="*/ 1 w 1920"/>
                <a:gd name="T33" fmla="*/ 1 h 866"/>
                <a:gd name="T34" fmla="*/ 1 w 1920"/>
                <a:gd name="T35" fmla="*/ 1 h 866"/>
                <a:gd name="T36" fmla="*/ 1 w 1920"/>
                <a:gd name="T37" fmla="*/ 1 h 866"/>
                <a:gd name="T38" fmla="*/ 1 w 1920"/>
                <a:gd name="T39" fmla="*/ 1 h 866"/>
                <a:gd name="T40" fmla="*/ 1 w 1920"/>
                <a:gd name="T41" fmla="*/ 1 h 866"/>
                <a:gd name="T42" fmla="*/ 0 w 1920"/>
                <a:gd name="T43" fmla="*/ 1 h 866"/>
                <a:gd name="T44" fmla="*/ 1 w 1920"/>
                <a:gd name="T45" fmla="*/ 2 h 866"/>
                <a:gd name="T46" fmla="*/ 1 w 1920"/>
                <a:gd name="T47" fmla="*/ 2 h 866"/>
                <a:gd name="T48" fmla="*/ 1 w 1920"/>
                <a:gd name="T49" fmla="*/ 2 h 866"/>
                <a:gd name="T50" fmla="*/ 1 w 1920"/>
                <a:gd name="T51" fmla="*/ 2 h 866"/>
                <a:gd name="T52" fmla="*/ 1 w 1920"/>
                <a:gd name="T53" fmla="*/ 2 h 866"/>
                <a:gd name="T54" fmla="*/ 1 w 1920"/>
                <a:gd name="T55" fmla="*/ 2 h 866"/>
                <a:gd name="T56" fmla="*/ 1 w 1920"/>
                <a:gd name="T57" fmla="*/ 2 h 866"/>
                <a:gd name="T58" fmla="*/ 2 w 1920"/>
                <a:gd name="T59" fmla="*/ 2 h 866"/>
                <a:gd name="T60" fmla="*/ 2 w 1920"/>
                <a:gd name="T61" fmla="*/ 2 h 866"/>
                <a:gd name="T62" fmla="*/ 2 w 1920"/>
                <a:gd name="T63" fmla="*/ 2 h 866"/>
                <a:gd name="T64" fmla="*/ 2 w 1920"/>
                <a:gd name="T65" fmla="*/ 2 h 866"/>
                <a:gd name="T66" fmla="*/ 2 w 1920"/>
                <a:gd name="T67" fmla="*/ 2 h 866"/>
                <a:gd name="T68" fmla="*/ 2 w 1920"/>
                <a:gd name="T69" fmla="*/ 2 h 866"/>
                <a:gd name="T70" fmla="*/ 2 w 1920"/>
                <a:gd name="T71" fmla="*/ 2 h 866"/>
                <a:gd name="T72" fmla="*/ 4 w 1920"/>
                <a:gd name="T73" fmla="*/ 2 h 866"/>
                <a:gd name="T74" fmla="*/ 4 w 1920"/>
                <a:gd name="T75" fmla="*/ 2 h 866"/>
                <a:gd name="T76" fmla="*/ 4 w 1920"/>
                <a:gd name="T77" fmla="*/ 2 h 866"/>
                <a:gd name="T78" fmla="*/ 4 w 1920"/>
                <a:gd name="T79" fmla="*/ 1 h 866"/>
                <a:gd name="T80" fmla="*/ 4 w 1920"/>
                <a:gd name="T81" fmla="*/ 1 h 86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20"/>
                <a:gd name="T124" fmla="*/ 0 h 866"/>
                <a:gd name="T125" fmla="*/ 1920 w 1920"/>
                <a:gd name="T126" fmla="*/ 866 h 86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20" h="866">
                  <a:moveTo>
                    <a:pt x="1749" y="340"/>
                  </a:moveTo>
                  <a:lnTo>
                    <a:pt x="1751" y="258"/>
                  </a:lnTo>
                  <a:lnTo>
                    <a:pt x="1787" y="258"/>
                  </a:lnTo>
                  <a:lnTo>
                    <a:pt x="1786" y="297"/>
                  </a:lnTo>
                  <a:lnTo>
                    <a:pt x="1787" y="303"/>
                  </a:lnTo>
                  <a:lnTo>
                    <a:pt x="1789" y="308"/>
                  </a:lnTo>
                  <a:lnTo>
                    <a:pt x="1794" y="311"/>
                  </a:lnTo>
                  <a:lnTo>
                    <a:pt x="1800" y="312"/>
                  </a:lnTo>
                  <a:lnTo>
                    <a:pt x="1804" y="311"/>
                  </a:lnTo>
                  <a:lnTo>
                    <a:pt x="1809" y="308"/>
                  </a:lnTo>
                  <a:lnTo>
                    <a:pt x="1812" y="303"/>
                  </a:lnTo>
                  <a:lnTo>
                    <a:pt x="1814" y="297"/>
                  </a:lnTo>
                  <a:lnTo>
                    <a:pt x="1817" y="172"/>
                  </a:lnTo>
                  <a:lnTo>
                    <a:pt x="1816" y="166"/>
                  </a:lnTo>
                  <a:lnTo>
                    <a:pt x="1812" y="161"/>
                  </a:lnTo>
                  <a:lnTo>
                    <a:pt x="1808" y="158"/>
                  </a:lnTo>
                  <a:lnTo>
                    <a:pt x="1803" y="157"/>
                  </a:lnTo>
                  <a:lnTo>
                    <a:pt x="1797" y="158"/>
                  </a:lnTo>
                  <a:lnTo>
                    <a:pt x="1793" y="161"/>
                  </a:lnTo>
                  <a:lnTo>
                    <a:pt x="1789" y="166"/>
                  </a:lnTo>
                  <a:lnTo>
                    <a:pt x="1788" y="172"/>
                  </a:lnTo>
                  <a:lnTo>
                    <a:pt x="1788" y="195"/>
                  </a:lnTo>
                  <a:lnTo>
                    <a:pt x="1752" y="195"/>
                  </a:lnTo>
                  <a:lnTo>
                    <a:pt x="1755" y="75"/>
                  </a:lnTo>
                  <a:lnTo>
                    <a:pt x="1754" y="62"/>
                  </a:lnTo>
                  <a:lnTo>
                    <a:pt x="1751" y="48"/>
                  </a:lnTo>
                  <a:lnTo>
                    <a:pt x="1746" y="36"/>
                  </a:lnTo>
                  <a:lnTo>
                    <a:pt x="1739" y="24"/>
                  </a:lnTo>
                  <a:lnTo>
                    <a:pt x="1729" y="15"/>
                  </a:lnTo>
                  <a:lnTo>
                    <a:pt x="1719" y="7"/>
                  </a:lnTo>
                  <a:lnTo>
                    <a:pt x="1709" y="2"/>
                  </a:lnTo>
                  <a:lnTo>
                    <a:pt x="1696" y="0"/>
                  </a:lnTo>
                  <a:lnTo>
                    <a:pt x="158" y="14"/>
                  </a:lnTo>
                  <a:lnTo>
                    <a:pt x="254" y="16"/>
                  </a:lnTo>
                  <a:lnTo>
                    <a:pt x="75" y="15"/>
                  </a:lnTo>
                  <a:lnTo>
                    <a:pt x="75" y="12"/>
                  </a:lnTo>
                  <a:lnTo>
                    <a:pt x="26" y="12"/>
                  </a:lnTo>
                  <a:lnTo>
                    <a:pt x="19" y="12"/>
                  </a:lnTo>
                  <a:lnTo>
                    <a:pt x="15" y="12"/>
                  </a:lnTo>
                  <a:lnTo>
                    <a:pt x="15" y="13"/>
                  </a:lnTo>
                  <a:lnTo>
                    <a:pt x="11" y="13"/>
                  </a:lnTo>
                  <a:lnTo>
                    <a:pt x="8" y="14"/>
                  </a:lnTo>
                  <a:lnTo>
                    <a:pt x="3" y="14"/>
                  </a:lnTo>
                  <a:lnTo>
                    <a:pt x="0" y="15"/>
                  </a:lnTo>
                  <a:lnTo>
                    <a:pt x="211" y="714"/>
                  </a:lnTo>
                  <a:lnTo>
                    <a:pt x="366" y="710"/>
                  </a:lnTo>
                  <a:lnTo>
                    <a:pt x="366" y="713"/>
                  </a:lnTo>
                  <a:lnTo>
                    <a:pt x="366" y="717"/>
                  </a:lnTo>
                  <a:lnTo>
                    <a:pt x="366" y="720"/>
                  </a:lnTo>
                  <a:lnTo>
                    <a:pt x="365" y="724"/>
                  </a:lnTo>
                  <a:lnTo>
                    <a:pt x="367" y="752"/>
                  </a:lnTo>
                  <a:lnTo>
                    <a:pt x="375" y="779"/>
                  </a:lnTo>
                  <a:lnTo>
                    <a:pt x="387" y="803"/>
                  </a:lnTo>
                  <a:lnTo>
                    <a:pt x="403" y="824"/>
                  </a:lnTo>
                  <a:lnTo>
                    <a:pt x="423" y="842"/>
                  </a:lnTo>
                  <a:lnTo>
                    <a:pt x="446" y="855"/>
                  </a:lnTo>
                  <a:lnTo>
                    <a:pt x="471" y="863"/>
                  </a:lnTo>
                  <a:lnTo>
                    <a:pt x="499" y="866"/>
                  </a:lnTo>
                  <a:lnTo>
                    <a:pt x="526" y="864"/>
                  </a:lnTo>
                  <a:lnTo>
                    <a:pt x="553" y="856"/>
                  </a:lnTo>
                  <a:lnTo>
                    <a:pt x="576" y="843"/>
                  </a:lnTo>
                  <a:lnTo>
                    <a:pt x="597" y="826"/>
                  </a:lnTo>
                  <a:lnTo>
                    <a:pt x="614" y="807"/>
                  </a:lnTo>
                  <a:lnTo>
                    <a:pt x="627" y="782"/>
                  </a:lnTo>
                  <a:lnTo>
                    <a:pt x="635" y="756"/>
                  </a:lnTo>
                  <a:lnTo>
                    <a:pt x="638" y="727"/>
                  </a:lnTo>
                  <a:lnTo>
                    <a:pt x="638" y="724"/>
                  </a:lnTo>
                  <a:lnTo>
                    <a:pt x="638" y="720"/>
                  </a:lnTo>
                  <a:lnTo>
                    <a:pt x="638" y="718"/>
                  </a:lnTo>
                  <a:lnTo>
                    <a:pt x="638" y="714"/>
                  </a:lnTo>
                  <a:lnTo>
                    <a:pt x="919" y="703"/>
                  </a:lnTo>
                  <a:lnTo>
                    <a:pt x="1069" y="704"/>
                  </a:lnTo>
                  <a:lnTo>
                    <a:pt x="1771" y="731"/>
                  </a:lnTo>
                  <a:lnTo>
                    <a:pt x="1778" y="720"/>
                  </a:lnTo>
                  <a:lnTo>
                    <a:pt x="1795" y="680"/>
                  </a:lnTo>
                  <a:lnTo>
                    <a:pt x="1818" y="618"/>
                  </a:lnTo>
                  <a:lnTo>
                    <a:pt x="1846" y="544"/>
                  </a:lnTo>
                  <a:lnTo>
                    <a:pt x="1872" y="470"/>
                  </a:lnTo>
                  <a:lnTo>
                    <a:pt x="1897" y="404"/>
                  </a:lnTo>
                  <a:lnTo>
                    <a:pt x="1913" y="357"/>
                  </a:lnTo>
                  <a:lnTo>
                    <a:pt x="1920" y="340"/>
                  </a:lnTo>
                  <a:lnTo>
                    <a:pt x="1749" y="34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19" name="Freeform 273">
              <a:extLst>
                <a:ext uri="{FF2B5EF4-FFF2-40B4-BE49-F238E27FC236}">
                  <a16:creationId xmlns:a16="http://schemas.microsoft.com/office/drawing/2014/main" id="{60F069C6-A114-4D92-8BA4-1D37358C5DCE}"/>
                </a:ext>
              </a:extLst>
            </p:cNvPr>
            <p:cNvSpPr>
              <a:spLocks/>
            </p:cNvSpPr>
            <p:nvPr/>
          </p:nvSpPr>
          <p:spPr bwMode="auto">
            <a:xfrm>
              <a:off x="2352" y="1972"/>
              <a:ext cx="1051" cy="347"/>
            </a:xfrm>
            <a:custGeom>
              <a:avLst/>
              <a:gdLst>
                <a:gd name="T0" fmla="*/ 1 w 2102"/>
                <a:gd name="T1" fmla="*/ 0 h 693"/>
                <a:gd name="T2" fmla="*/ 4 w 2102"/>
                <a:gd name="T3" fmla="*/ 1 h 693"/>
                <a:gd name="T4" fmla="*/ 4 w 2102"/>
                <a:gd name="T5" fmla="*/ 1 h 693"/>
                <a:gd name="T6" fmla="*/ 4 w 2102"/>
                <a:gd name="T7" fmla="*/ 1 h 693"/>
                <a:gd name="T8" fmla="*/ 4 w 2102"/>
                <a:gd name="T9" fmla="*/ 1 h 693"/>
                <a:gd name="T10" fmla="*/ 5 w 2102"/>
                <a:gd name="T11" fmla="*/ 1 h 693"/>
                <a:gd name="T12" fmla="*/ 5 w 2102"/>
                <a:gd name="T13" fmla="*/ 1 h 693"/>
                <a:gd name="T14" fmla="*/ 5 w 2102"/>
                <a:gd name="T15" fmla="*/ 2 h 693"/>
                <a:gd name="T16" fmla="*/ 5 w 2102"/>
                <a:gd name="T17" fmla="*/ 2 h 693"/>
                <a:gd name="T18" fmla="*/ 2 w 2102"/>
                <a:gd name="T19" fmla="*/ 2 h 693"/>
                <a:gd name="T20" fmla="*/ 0 w 2102"/>
                <a:gd name="T21" fmla="*/ 2 h 693"/>
                <a:gd name="T22" fmla="*/ 1 w 2102"/>
                <a:gd name="T23" fmla="*/ 2 h 693"/>
                <a:gd name="T24" fmla="*/ 1 w 2102"/>
                <a:gd name="T25" fmla="*/ 1 h 693"/>
                <a:gd name="T26" fmla="*/ 1 w 2102"/>
                <a:gd name="T27" fmla="*/ 1 h 693"/>
                <a:gd name="T28" fmla="*/ 1 w 2102"/>
                <a:gd name="T29" fmla="*/ 0 h 69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02"/>
                <a:gd name="T46" fmla="*/ 0 h 693"/>
                <a:gd name="T47" fmla="*/ 2102 w 2102"/>
                <a:gd name="T48" fmla="*/ 693 h 69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02" h="693">
                  <a:moveTo>
                    <a:pt x="61" y="0"/>
                  </a:moveTo>
                  <a:lnTo>
                    <a:pt x="1753" y="19"/>
                  </a:lnTo>
                  <a:lnTo>
                    <a:pt x="1777" y="44"/>
                  </a:lnTo>
                  <a:lnTo>
                    <a:pt x="1789" y="106"/>
                  </a:lnTo>
                  <a:lnTo>
                    <a:pt x="1789" y="358"/>
                  </a:lnTo>
                  <a:lnTo>
                    <a:pt x="2084" y="352"/>
                  </a:lnTo>
                  <a:lnTo>
                    <a:pt x="2102" y="409"/>
                  </a:lnTo>
                  <a:lnTo>
                    <a:pt x="2102" y="548"/>
                  </a:lnTo>
                  <a:lnTo>
                    <a:pt x="2096" y="693"/>
                  </a:lnTo>
                  <a:lnTo>
                    <a:pt x="656" y="686"/>
                  </a:lnTo>
                  <a:lnTo>
                    <a:pt x="0" y="680"/>
                  </a:lnTo>
                  <a:lnTo>
                    <a:pt x="6" y="573"/>
                  </a:lnTo>
                  <a:lnTo>
                    <a:pt x="13" y="201"/>
                  </a:lnTo>
                  <a:lnTo>
                    <a:pt x="18" y="81"/>
                  </a:lnTo>
                  <a:lnTo>
                    <a:pt x="61" y="0"/>
                  </a:lnTo>
                  <a:close/>
                </a:path>
              </a:pathLst>
            </a:custGeom>
            <a:solidFill>
              <a:srgbClr val="EDD67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0" name="Freeform 274">
              <a:extLst>
                <a:ext uri="{FF2B5EF4-FFF2-40B4-BE49-F238E27FC236}">
                  <a16:creationId xmlns:a16="http://schemas.microsoft.com/office/drawing/2014/main" id="{5C242A25-B898-4C40-8BDA-6A0D0C756CC7}"/>
                </a:ext>
              </a:extLst>
            </p:cNvPr>
            <p:cNvSpPr>
              <a:spLocks/>
            </p:cNvSpPr>
            <p:nvPr/>
          </p:nvSpPr>
          <p:spPr bwMode="auto">
            <a:xfrm>
              <a:off x="2352" y="2160"/>
              <a:ext cx="1054" cy="163"/>
            </a:xfrm>
            <a:custGeom>
              <a:avLst/>
              <a:gdLst>
                <a:gd name="T0" fmla="*/ 5 w 2108"/>
                <a:gd name="T1" fmla="*/ 1 h 326"/>
                <a:gd name="T2" fmla="*/ 4 w 2108"/>
                <a:gd name="T3" fmla="*/ 0 h 326"/>
                <a:gd name="T4" fmla="*/ 4 w 2108"/>
                <a:gd name="T5" fmla="*/ 1 h 326"/>
                <a:gd name="T6" fmla="*/ 4 w 2108"/>
                <a:gd name="T7" fmla="*/ 1 h 326"/>
                <a:gd name="T8" fmla="*/ 4 w 2108"/>
                <a:gd name="T9" fmla="*/ 1 h 326"/>
                <a:gd name="T10" fmla="*/ 4 w 2108"/>
                <a:gd name="T11" fmla="*/ 1 h 326"/>
                <a:gd name="T12" fmla="*/ 4 w 2108"/>
                <a:gd name="T13" fmla="*/ 1 h 326"/>
                <a:gd name="T14" fmla="*/ 4 w 2108"/>
                <a:gd name="T15" fmla="*/ 1 h 326"/>
                <a:gd name="T16" fmla="*/ 0 w 2108"/>
                <a:gd name="T17" fmla="*/ 1 h 326"/>
                <a:gd name="T18" fmla="*/ 1 w 2108"/>
                <a:gd name="T19" fmla="*/ 1 h 326"/>
                <a:gd name="T20" fmla="*/ 5 w 2108"/>
                <a:gd name="T21" fmla="*/ 1 h 326"/>
                <a:gd name="T22" fmla="*/ 5 w 2108"/>
                <a:gd name="T23" fmla="*/ 1 h 326"/>
                <a:gd name="T24" fmla="*/ 5 w 2108"/>
                <a:gd name="T25" fmla="*/ 1 h 326"/>
                <a:gd name="T26" fmla="*/ 5 w 2108"/>
                <a:gd name="T27" fmla="*/ 1 h 3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08"/>
                <a:gd name="T43" fmla="*/ 0 h 326"/>
                <a:gd name="T44" fmla="*/ 2108 w 2108"/>
                <a:gd name="T45" fmla="*/ 326 h 32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08" h="326">
                  <a:moveTo>
                    <a:pt x="2108" y="27"/>
                  </a:moveTo>
                  <a:lnTo>
                    <a:pt x="2027" y="0"/>
                  </a:lnTo>
                  <a:lnTo>
                    <a:pt x="2034" y="139"/>
                  </a:lnTo>
                  <a:lnTo>
                    <a:pt x="1940" y="111"/>
                  </a:lnTo>
                  <a:lnTo>
                    <a:pt x="1860" y="115"/>
                  </a:lnTo>
                  <a:lnTo>
                    <a:pt x="1816" y="139"/>
                  </a:lnTo>
                  <a:lnTo>
                    <a:pt x="1779" y="174"/>
                  </a:lnTo>
                  <a:lnTo>
                    <a:pt x="1730" y="239"/>
                  </a:lnTo>
                  <a:lnTo>
                    <a:pt x="0" y="235"/>
                  </a:lnTo>
                  <a:lnTo>
                    <a:pt x="4" y="326"/>
                  </a:lnTo>
                  <a:lnTo>
                    <a:pt x="2085" y="318"/>
                  </a:lnTo>
                  <a:lnTo>
                    <a:pt x="2085" y="232"/>
                  </a:lnTo>
                  <a:lnTo>
                    <a:pt x="2102" y="235"/>
                  </a:lnTo>
                  <a:lnTo>
                    <a:pt x="2108" y="27"/>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1" name="Freeform 275">
              <a:extLst>
                <a:ext uri="{FF2B5EF4-FFF2-40B4-BE49-F238E27FC236}">
                  <a16:creationId xmlns:a16="http://schemas.microsoft.com/office/drawing/2014/main" id="{5154D621-8E5D-47FB-9BBE-408FCEABD244}"/>
                </a:ext>
              </a:extLst>
            </p:cNvPr>
            <p:cNvSpPr>
              <a:spLocks/>
            </p:cNvSpPr>
            <p:nvPr/>
          </p:nvSpPr>
          <p:spPr bwMode="auto">
            <a:xfrm>
              <a:off x="2357" y="2008"/>
              <a:ext cx="64" cy="281"/>
            </a:xfrm>
            <a:custGeom>
              <a:avLst/>
              <a:gdLst>
                <a:gd name="T0" fmla="*/ 0 w 129"/>
                <a:gd name="T1" fmla="*/ 0 h 561"/>
                <a:gd name="T2" fmla="*/ 0 w 129"/>
                <a:gd name="T3" fmla="*/ 0 h 561"/>
                <a:gd name="T4" fmla="*/ 0 w 129"/>
                <a:gd name="T5" fmla="*/ 1 h 561"/>
                <a:gd name="T6" fmla="*/ 0 w 129"/>
                <a:gd name="T7" fmla="*/ 1 h 561"/>
                <a:gd name="T8" fmla="*/ 0 w 129"/>
                <a:gd name="T9" fmla="*/ 1 h 561"/>
                <a:gd name="T10" fmla="*/ 0 w 129"/>
                <a:gd name="T11" fmla="*/ 1 h 561"/>
                <a:gd name="T12" fmla="*/ 0 w 129"/>
                <a:gd name="T13" fmla="*/ 2 h 561"/>
                <a:gd name="T14" fmla="*/ 0 w 129"/>
                <a:gd name="T15" fmla="*/ 2 h 561"/>
                <a:gd name="T16" fmla="*/ 0 w 129"/>
                <a:gd name="T17" fmla="*/ 2 h 561"/>
                <a:gd name="T18" fmla="*/ 0 w 129"/>
                <a:gd name="T19" fmla="*/ 2 h 561"/>
                <a:gd name="T20" fmla="*/ 0 w 129"/>
                <a:gd name="T21" fmla="*/ 2 h 561"/>
                <a:gd name="T22" fmla="*/ 0 w 129"/>
                <a:gd name="T23" fmla="*/ 2 h 561"/>
                <a:gd name="T24" fmla="*/ 0 w 129"/>
                <a:gd name="T25" fmla="*/ 2 h 561"/>
                <a:gd name="T26" fmla="*/ 0 w 129"/>
                <a:gd name="T27" fmla="*/ 2 h 561"/>
                <a:gd name="T28" fmla="*/ 0 w 129"/>
                <a:gd name="T29" fmla="*/ 2 h 561"/>
                <a:gd name="T30" fmla="*/ 0 w 129"/>
                <a:gd name="T31" fmla="*/ 2 h 561"/>
                <a:gd name="T32" fmla="*/ 0 w 129"/>
                <a:gd name="T33" fmla="*/ 1 h 561"/>
                <a:gd name="T34" fmla="*/ 0 w 129"/>
                <a:gd name="T35" fmla="*/ 0 h 5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9"/>
                <a:gd name="T55" fmla="*/ 0 h 561"/>
                <a:gd name="T56" fmla="*/ 129 w 129"/>
                <a:gd name="T57" fmla="*/ 561 h 5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9" h="561">
                  <a:moveTo>
                    <a:pt x="57" y="0"/>
                  </a:moveTo>
                  <a:lnTo>
                    <a:pt x="116" y="0"/>
                  </a:lnTo>
                  <a:lnTo>
                    <a:pt x="73" y="460"/>
                  </a:lnTo>
                  <a:lnTo>
                    <a:pt x="73" y="467"/>
                  </a:lnTo>
                  <a:lnTo>
                    <a:pt x="71" y="484"/>
                  </a:lnTo>
                  <a:lnTo>
                    <a:pt x="74" y="505"/>
                  </a:lnTo>
                  <a:lnTo>
                    <a:pt x="81" y="523"/>
                  </a:lnTo>
                  <a:lnTo>
                    <a:pt x="86" y="531"/>
                  </a:lnTo>
                  <a:lnTo>
                    <a:pt x="93" y="538"/>
                  </a:lnTo>
                  <a:lnTo>
                    <a:pt x="101" y="544"/>
                  </a:lnTo>
                  <a:lnTo>
                    <a:pt x="110" y="550"/>
                  </a:lnTo>
                  <a:lnTo>
                    <a:pt x="116" y="554"/>
                  </a:lnTo>
                  <a:lnTo>
                    <a:pt x="123" y="558"/>
                  </a:lnTo>
                  <a:lnTo>
                    <a:pt x="128" y="560"/>
                  </a:lnTo>
                  <a:lnTo>
                    <a:pt x="129" y="561"/>
                  </a:lnTo>
                  <a:lnTo>
                    <a:pt x="0" y="556"/>
                  </a:lnTo>
                  <a:lnTo>
                    <a:pt x="29" y="128"/>
                  </a:lnTo>
                  <a:lnTo>
                    <a:pt x="57" y="0"/>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2" name="Freeform 276">
              <a:extLst>
                <a:ext uri="{FF2B5EF4-FFF2-40B4-BE49-F238E27FC236}">
                  <a16:creationId xmlns:a16="http://schemas.microsoft.com/office/drawing/2014/main" id="{87A4DBAA-FC2F-43A8-8C2E-795BCCCA7E2F}"/>
                </a:ext>
              </a:extLst>
            </p:cNvPr>
            <p:cNvSpPr>
              <a:spLocks/>
            </p:cNvSpPr>
            <p:nvPr/>
          </p:nvSpPr>
          <p:spPr bwMode="auto">
            <a:xfrm>
              <a:off x="2330" y="1991"/>
              <a:ext cx="15" cy="53"/>
            </a:xfrm>
            <a:custGeom>
              <a:avLst/>
              <a:gdLst>
                <a:gd name="T0" fmla="*/ 0 w 30"/>
                <a:gd name="T1" fmla="*/ 1 h 106"/>
                <a:gd name="T2" fmla="*/ 1 w 30"/>
                <a:gd name="T3" fmla="*/ 1 h 106"/>
                <a:gd name="T4" fmla="*/ 1 w 30"/>
                <a:gd name="T5" fmla="*/ 1 h 106"/>
                <a:gd name="T6" fmla="*/ 1 w 30"/>
                <a:gd name="T7" fmla="*/ 1 h 106"/>
                <a:gd name="T8" fmla="*/ 1 w 30"/>
                <a:gd name="T9" fmla="*/ 0 h 106"/>
                <a:gd name="T10" fmla="*/ 1 w 30"/>
                <a:gd name="T11" fmla="*/ 1 h 106"/>
                <a:gd name="T12" fmla="*/ 1 w 30"/>
                <a:gd name="T13" fmla="*/ 1 h 106"/>
                <a:gd name="T14" fmla="*/ 1 w 30"/>
                <a:gd name="T15" fmla="*/ 1 h 106"/>
                <a:gd name="T16" fmla="*/ 1 w 30"/>
                <a:gd name="T17" fmla="*/ 1 h 106"/>
                <a:gd name="T18" fmla="*/ 0 w 30"/>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106"/>
                <a:gd name="T32" fmla="*/ 30 w 30"/>
                <a:gd name="T33" fmla="*/ 106 h 10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106">
                  <a:moveTo>
                    <a:pt x="0" y="52"/>
                  </a:moveTo>
                  <a:lnTo>
                    <a:pt x="3" y="33"/>
                  </a:lnTo>
                  <a:lnTo>
                    <a:pt x="9" y="15"/>
                  </a:lnTo>
                  <a:lnTo>
                    <a:pt x="18" y="5"/>
                  </a:lnTo>
                  <a:lnTo>
                    <a:pt x="30" y="0"/>
                  </a:lnTo>
                  <a:lnTo>
                    <a:pt x="28" y="106"/>
                  </a:lnTo>
                  <a:lnTo>
                    <a:pt x="16" y="102"/>
                  </a:lnTo>
                  <a:lnTo>
                    <a:pt x="8" y="90"/>
                  </a:lnTo>
                  <a:lnTo>
                    <a:pt x="2" y="73"/>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3" name="Freeform 277">
              <a:extLst>
                <a:ext uri="{FF2B5EF4-FFF2-40B4-BE49-F238E27FC236}">
                  <a16:creationId xmlns:a16="http://schemas.microsoft.com/office/drawing/2014/main" id="{12AA139D-9003-45DD-8534-1DCD19C67E41}"/>
                </a:ext>
              </a:extLst>
            </p:cNvPr>
            <p:cNvSpPr>
              <a:spLocks/>
            </p:cNvSpPr>
            <p:nvPr/>
          </p:nvSpPr>
          <p:spPr bwMode="auto">
            <a:xfrm>
              <a:off x="2420" y="2095"/>
              <a:ext cx="93" cy="41"/>
            </a:xfrm>
            <a:custGeom>
              <a:avLst/>
              <a:gdLst>
                <a:gd name="T0" fmla="*/ 0 w 186"/>
                <a:gd name="T1" fmla="*/ 0 h 83"/>
                <a:gd name="T2" fmla="*/ 1 w 186"/>
                <a:gd name="T3" fmla="*/ 0 h 83"/>
                <a:gd name="T4" fmla="*/ 1 w 186"/>
                <a:gd name="T5" fmla="*/ 0 h 83"/>
                <a:gd name="T6" fmla="*/ 1 w 186"/>
                <a:gd name="T7" fmla="*/ 0 h 83"/>
                <a:gd name="T8" fmla="*/ 0 w 186"/>
                <a:gd name="T9" fmla="*/ 0 h 83"/>
                <a:gd name="T10" fmla="*/ 0 60000 65536"/>
                <a:gd name="T11" fmla="*/ 0 60000 65536"/>
                <a:gd name="T12" fmla="*/ 0 60000 65536"/>
                <a:gd name="T13" fmla="*/ 0 60000 65536"/>
                <a:gd name="T14" fmla="*/ 0 60000 65536"/>
                <a:gd name="T15" fmla="*/ 0 w 186"/>
                <a:gd name="T16" fmla="*/ 0 h 83"/>
                <a:gd name="T17" fmla="*/ 186 w 186"/>
                <a:gd name="T18" fmla="*/ 83 h 83"/>
              </a:gdLst>
              <a:ahLst/>
              <a:cxnLst>
                <a:cxn ang="T10">
                  <a:pos x="T0" y="T1"/>
                </a:cxn>
                <a:cxn ang="T11">
                  <a:pos x="T2" y="T3"/>
                </a:cxn>
                <a:cxn ang="T12">
                  <a:pos x="T4" y="T5"/>
                </a:cxn>
                <a:cxn ang="T13">
                  <a:pos x="T6" y="T7"/>
                </a:cxn>
                <a:cxn ang="T14">
                  <a:pos x="T8" y="T9"/>
                </a:cxn>
              </a:cxnLst>
              <a:rect l="T15" t="T16" r="T17" b="T18"/>
              <a:pathLst>
                <a:path w="186" h="83">
                  <a:moveTo>
                    <a:pt x="0" y="83"/>
                  </a:moveTo>
                  <a:lnTo>
                    <a:pt x="184" y="83"/>
                  </a:lnTo>
                  <a:lnTo>
                    <a:pt x="186"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4" name="Freeform 278">
              <a:extLst>
                <a:ext uri="{FF2B5EF4-FFF2-40B4-BE49-F238E27FC236}">
                  <a16:creationId xmlns:a16="http://schemas.microsoft.com/office/drawing/2014/main" id="{0C1C336F-A1C9-4450-82C7-D56628E1C265}"/>
                </a:ext>
              </a:extLst>
            </p:cNvPr>
            <p:cNvSpPr>
              <a:spLocks/>
            </p:cNvSpPr>
            <p:nvPr/>
          </p:nvSpPr>
          <p:spPr bwMode="auto">
            <a:xfrm>
              <a:off x="2421" y="2044"/>
              <a:ext cx="93" cy="37"/>
            </a:xfrm>
            <a:custGeom>
              <a:avLst/>
              <a:gdLst>
                <a:gd name="T0" fmla="*/ 1 w 186"/>
                <a:gd name="T1" fmla="*/ 0 h 74"/>
                <a:gd name="T2" fmla="*/ 1 w 186"/>
                <a:gd name="T3" fmla="*/ 0 h 74"/>
                <a:gd name="T4" fmla="*/ 0 w 186"/>
                <a:gd name="T5" fmla="*/ 1 h 74"/>
                <a:gd name="T6" fmla="*/ 1 w 186"/>
                <a:gd name="T7" fmla="*/ 1 h 74"/>
                <a:gd name="T8" fmla="*/ 1 w 186"/>
                <a:gd name="T9" fmla="*/ 0 h 74"/>
                <a:gd name="T10" fmla="*/ 0 60000 65536"/>
                <a:gd name="T11" fmla="*/ 0 60000 65536"/>
                <a:gd name="T12" fmla="*/ 0 60000 65536"/>
                <a:gd name="T13" fmla="*/ 0 60000 65536"/>
                <a:gd name="T14" fmla="*/ 0 60000 65536"/>
                <a:gd name="T15" fmla="*/ 0 w 186"/>
                <a:gd name="T16" fmla="*/ 0 h 74"/>
                <a:gd name="T17" fmla="*/ 186 w 186"/>
                <a:gd name="T18" fmla="*/ 74 h 74"/>
              </a:gdLst>
              <a:ahLst/>
              <a:cxnLst>
                <a:cxn ang="T10">
                  <a:pos x="T0" y="T1"/>
                </a:cxn>
                <a:cxn ang="T11">
                  <a:pos x="T2" y="T3"/>
                </a:cxn>
                <a:cxn ang="T12">
                  <a:pos x="T4" y="T5"/>
                </a:cxn>
                <a:cxn ang="T13">
                  <a:pos x="T6" y="T7"/>
                </a:cxn>
                <a:cxn ang="T14">
                  <a:pos x="T8" y="T9"/>
                </a:cxn>
              </a:cxnLst>
              <a:rect l="T15" t="T16" r="T17" b="T18"/>
              <a:pathLst>
                <a:path w="186" h="74">
                  <a:moveTo>
                    <a:pt x="186" y="0"/>
                  </a:moveTo>
                  <a:lnTo>
                    <a:pt x="1" y="0"/>
                  </a:lnTo>
                  <a:lnTo>
                    <a:pt x="0" y="74"/>
                  </a:lnTo>
                  <a:lnTo>
                    <a:pt x="184"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5" name="Freeform 279">
              <a:extLst>
                <a:ext uri="{FF2B5EF4-FFF2-40B4-BE49-F238E27FC236}">
                  <a16:creationId xmlns:a16="http://schemas.microsoft.com/office/drawing/2014/main" id="{F9ED9F2B-18CA-433B-8D8A-F5DCB13BD5A8}"/>
                </a:ext>
              </a:extLst>
            </p:cNvPr>
            <p:cNvSpPr>
              <a:spLocks/>
            </p:cNvSpPr>
            <p:nvPr/>
          </p:nvSpPr>
          <p:spPr bwMode="auto">
            <a:xfrm>
              <a:off x="2533" y="2044"/>
              <a:ext cx="93" cy="37"/>
            </a:xfrm>
            <a:custGeom>
              <a:avLst/>
              <a:gdLst>
                <a:gd name="T0" fmla="*/ 1 w 186"/>
                <a:gd name="T1" fmla="*/ 0 h 74"/>
                <a:gd name="T2" fmla="*/ 1 w 186"/>
                <a:gd name="T3" fmla="*/ 0 h 74"/>
                <a:gd name="T4" fmla="*/ 0 w 186"/>
                <a:gd name="T5" fmla="*/ 1 h 74"/>
                <a:gd name="T6" fmla="*/ 1 w 186"/>
                <a:gd name="T7" fmla="*/ 1 h 74"/>
                <a:gd name="T8" fmla="*/ 1 w 186"/>
                <a:gd name="T9" fmla="*/ 0 h 74"/>
                <a:gd name="T10" fmla="*/ 0 60000 65536"/>
                <a:gd name="T11" fmla="*/ 0 60000 65536"/>
                <a:gd name="T12" fmla="*/ 0 60000 65536"/>
                <a:gd name="T13" fmla="*/ 0 60000 65536"/>
                <a:gd name="T14" fmla="*/ 0 60000 65536"/>
                <a:gd name="T15" fmla="*/ 0 w 186"/>
                <a:gd name="T16" fmla="*/ 0 h 74"/>
                <a:gd name="T17" fmla="*/ 186 w 186"/>
                <a:gd name="T18" fmla="*/ 74 h 74"/>
              </a:gdLst>
              <a:ahLst/>
              <a:cxnLst>
                <a:cxn ang="T10">
                  <a:pos x="T0" y="T1"/>
                </a:cxn>
                <a:cxn ang="T11">
                  <a:pos x="T2" y="T3"/>
                </a:cxn>
                <a:cxn ang="T12">
                  <a:pos x="T4" y="T5"/>
                </a:cxn>
                <a:cxn ang="T13">
                  <a:pos x="T6" y="T7"/>
                </a:cxn>
                <a:cxn ang="T14">
                  <a:pos x="T8" y="T9"/>
                </a:cxn>
              </a:cxnLst>
              <a:rect l="T15" t="T16" r="T17" b="T18"/>
              <a:pathLst>
                <a:path w="186" h="74">
                  <a:moveTo>
                    <a:pt x="186" y="0"/>
                  </a:moveTo>
                  <a:lnTo>
                    <a:pt x="1" y="0"/>
                  </a:lnTo>
                  <a:lnTo>
                    <a:pt x="0" y="74"/>
                  </a:lnTo>
                  <a:lnTo>
                    <a:pt x="184"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6" name="Freeform 280">
              <a:extLst>
                <a:ext uri="{FF2B5EF4-FFF2-40B4-BE49-F238E27FC236}">
                  <a16:creationId xmlns:a16="http://schemas.microsoft.com/office/drawing/2014/main" id="{AB07C1F1-6B39-4EA8-B04D-19C2E254AD6C}"/>
                </a:ext>
              </a:extLst>
            </p:cNvPr>
            <p:cNvSpPr>
              <a:spLocks/>
            </p:cNvSpPr>
            <p:nvPr/>
          </p:nvSpPr>
          <p:spPr bwMode="auto">
            <a:xfrm>
              <a:off x="2532" y="2095"/>
              <a:ext cx="93" cy="41"/>
            </a:xfrm>
            <a:custGeom>
              <a:avLst/>
              <a:gdLst>
                <a:gd name="T0" fmla="*/ 0 w 187"/>
                <a:gd name="T1" fmla="*/ 0 h 83"/>
                <a:gd name="T2" fmla="*/ 0 w 187"/>
                <a:gd name="T3" fmla="*/ 0 h 83"/>
                <a:gd name="T4" fmla="*/ 0 w 187"/>
                <a:gd name="T5" fmla="*/ 0 h 83"/>
                <a:gd name="T6" fmla="*/ 0 w 187"/>
                <a:gd name="T7" fmla="*/ 0 h 83"/>
                <a:gd name="T8" fmla="*/ 0 w 187"/>
                <a:gd name="T9" fmla="*/ 0 h 83"/>
                <a:gd name="T10" fmla="*/ 0 60000 65536"/>
                <a:gd name="T11" fmla="*/ 0 60000 65536"/>
                <a:gd name="T12" fmla="*/ 0 60000 65536"/>
                <a:gd name="T13" fmla="*/ 0 60000 65536"/>
                <a:gd name="T14" fmla="*/ 0 60000 65536"/>
                <a:gd name="T15" fmla="*/ 0 w 187"/>
                <a:gd name="T16" fmla="*/ 0 h 83"/>
                <a:gd name="T17" fmla="*/ 187 w 187"/>
                <a:gd name="T18" fmla="*/ 83 h 83"/>
              </a:gdLst>
              <a:ahLst/>
              <a:cxnLst>
                <a:cxn ang="T10">
                  <a:pos x="T0" y="T1"/>
                </a:cxn>
                <a:cxn ang="T11">
                  <a:pos x="T2" y="T3"/>
                </a:cxn>
                <a:cxn ang="T12">
                  <a:pos x="T4" y="T5"/>
                </a:cxn>
                <a:cxn ang="T13">
                  <a:pos x="T6" y="T7"/>
                </a:cxn>
                <a:cxn ang="T14">
                  <a:pos x="T8" y="T9"/>
                </a:cxn>
              </a:cxnLst>
              <a:rect l="T15" t="T16" r="T17" b="T18"/>
              <a:pathLst>
                <a:path w="187" h="83">
                  <a:moveTo>
                    <a:pt x="0" y="83"/>
                  </a:moveTo>
                  <a:lnTo>
                    <a:pt x="186" y="83"/>
                  </a:lnTo>
                  <a:lnTo>
                    <a:pt x="187" y="0"/>
                  </a:lnTo>
                  <a:lnTo>
                    <a:pt x="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7" name="Freeform 281">
              <a:extLst>
                <a:ext uri="{FF2B5EF4-FFF2-40B4-BE49-F238E27FC236}">
                  <a16:creationId xmlns:a16="http://schemas.microsoft.com/office/drawing/2014/main" id="{25DF038E-2254-430D-B125-291B480522EA}"/>
                </a:ext>
              </a:extLst>
            </p:cNvPr>
            <p:cNvSpPr>
              <a:spLocks/>
            </p:cNvSpPr>
            <p:nvPr/>
          </p:nvSpPr>
          <p:spPr bwMode="auto">
            <a:xfrm>
              <a:off x="2644" y="2095"/>
              <a:ext cx="92" cy="41"/>
            </a:xfrm>
            <a:custGeom>
              <a:avLst/>
              <a:gdLst>
                <a:gd name="T0" fmla="*/ 0 w 184"/>
                <a:gd name="T1" fmla="*/ 0 h 83"/>
                <a:gd name="T2" fmla="*/ 1 w 184"/>
                <a:gd name="T3" fmla="*/ 0 h 83"/>
                <a:gd name="T4" fmla="*/ 1 w 184"/>
                <a:gd name="T5" fmla="*/ 0 h 83"/>
                <a:gd name="T6" fmla="*/ 1 w 184"/>
                <a:gd name="T7" fmla="*/ 0 h 83"/>
                <a:gd name="T8" fmla="*/ 0 w 184"/>
                <a:gd name="T9" fmla="*/ 0 h 83"/>
                <a:gd name="T10" fmla="*/ 0 60000 65536"/>
                <a:gd name="T11" fmla="*/ 0 60000 65536"/>
                <a:gd name="T12" fmla="*/ 0 60000 65536"/>
                <a:gd name="T13" fmla="*/ 0 60000 65536"/>
                <a:gd name="T14" fmla="*/ 0 60000 65536"/>
                <a:gd name="T15" fmla="*/ 0 w 184"/>
                <a:gd name="T16" fmla="*/ 0 h 83"/>
                <a:gd name="T17" fmla="*/ 184 w 184"/>
                <a:gd name="T18" fmla="*/ 83 h 83"/>
              </a:gdLst>
              <a:ahLst/>
              <a:cxnLst>
                <a:cxn ang="T10">
                  <a:pos x="T0" y="T1"/>
                </a:cxn>
                <a:cxn ang="T11">
                  <a:pos x="T2" y="T3"/>
                </a:cxn>
                <a:cxn ang="T12">
                  <a:pos x="T4" y="T5"/>
                </a:cxn>
                <a:cxn ang="T13">
                  <a:pos x="T6" y="T7"/>
                </a:cxn>
                <a:cxn ang="T14">
                  <a:pos x="T8" y="T9"/>
                </a:cxn>
              </a:cxnLst>
              <a:rect l="T15" t="T16" r="T17" b="T18"/>
              <a:pathLst>
                <a:path w="184" h="83">
                  <a:moveTo>
                    <a:pt x="0" y="83"/>
                  </a:moveTo>
                  <a:lnTo>
                    <a:pt x="183" y="83"/>
                  </a:lnTo>
                  <a:lnTo>
                    <a:pt x="184"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8" name="Freeform 282">
              <a:extLst>
                <a:ext uri="{FF2B5EF4-FFF2-40B4-BE49-F238E27FC236}">
                  <a16:creationId xmlns:a16="http://schemas.microsoft.com/office/drawing/2014/main" id="{369790E9-E51F-452B-BE53-B9CF29EDDF16}"/>
                </a:ext>
              </a:extLst>
            </p:cNvPr>
            <p:cNvSpPr>
              <a:spLocks/>
            </p:cNvSpPr>
            <p:nvPr/>
          </p:nvSpPr>
          <p:spPr bwMode="auto">
            <a:xfrm>
              <a:off x="2645" y="2044"/>
              <a:ext cx="92" cy="37"/>
            </a:xfrm>
            <a:custGeom>
              <a:avLst/>
              <a:gdLst>
                <a:gd name="T0" fmla="*/ 0 w 186"/>
                <a:gd name="T1" fmla="*/ 0 h 74"/>
                <a:gd name="T2" fmla="*/ 0 w 186"/>
                <a:gd name="T3" fmla="*/ 0 h 74"/>
                <a:gd name="T4" fmla="*/ 0 w 186"/>
                <a:gd name="T5" fmla="*/ 1 h 74"/>
                <a:gd name="T6" fmla="*/ 0 w 186"/>
                <a:gd name="T7" fmla="*/ 1 h 74"/>
                <a:gd name="T8" fmla="*/ 0 w 186"/>
                <a:gd name="T9" fmla="*/ 0 h 74"/>
                <a:gd name="T10" fmla="*/ 0 60000 65536"/>
                <a:gd name="T11" fmla="*/ 0 60000 65536"/>
                <a:gd name="T12" fmla="*/ 0 60000 65536"/>
                <a:gd name="T13" fmla="*/ 0 60000 65536"/>
                <a:gd name="T14" fmla="*/ 0 60000 65536"/>
                <a:gd name="T15" fmla="*/ 0 w 186"/>
                <a:gd name="T16" fmla="*/ 0 h 74"/>
                <a:gd name="T17" fmla="*/ 186 w 186"/>
                <a:gd name="T18" fmla="*/ 74 h 74"/>
              </a:gdLst>
              <a:ahLst/>
              <a:cxnLst>
                <a:cxn ang="T10">
                  <a:pos x="T0" y="T1"/>
                </a:cxn>
                <a:cxn ang="T11">
                  <a:pos x="T2" y="T3"/>
                </a:cxn>
                <a:cxn ang="T12">
                  <a:pos x="T4" y="T5"/>
                </a:cxn>
                <a:cxn ang="T13">
                  <a:pos x="T6" y="T7"/>
                </a:cxn>
                <a:cxn ang="T14">
                  <a:pos x="T8" y="T9"/>
                </a:cxn>
              </a:cxnLst>
              <a:rect l="T15" t="T16" r="T17" b="T18"/>
              <a:pathLst>
                <a:path w="186" h="74">
                  <a:moveTo>
                    <a:pt x="186" y="0"/>
                  </a:moveTo>
                  <a:lnTo>
                    <a:pt x="1" y="0"/>
                  </a:lnTo>
                  <a:lnTo>
                    <a:pt x="0" y="74"/>
                  </a:lnTo>
                  <a:lnTo>
                    <a:pt x="185"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29" name="Freeform 283">
              <a:extLst>
                <a:ext uri="{FF2B5EF4-FFF2-40B4-BE49-F238E27FC236}">
                  <a16:creationId xmlns:a16="http://schemas.microsoft.com/office/drawing/2014/main" id="{EF905324-6DAE-432A-9BC4-F7C5F54B86A3}"/>
                </a:ext>
              </a:extLst>
            </p:cNvPr>
            <p:cNvSpPr>
              <a:spLocks/>
            </p:cNvSpPr>
            <p:nvPr/>
          </p:nvSpPr>
          <p:spPr bwMode="auto">
            <a:xfrm>
              <a:off x="2755" y="2095"/>
              <a:ext cx="93" cy="41"/>
            </a:xfrm>
            <a:custGeom>
              <a:avLst/>
              <a:gdLst>
                <a:gd name="T0" fmla="*/ 0 w 185"/>
                <a:gd name="T1" fmla="*/ 0 h 83"/>
                <a:gd name="T2" fmla="*/ 1 w 185"/>
                <a:gd name="T3" fmla="*/ 0 h 83"/>
                <a:gd name="T4" fmla="*/ 1 w 185"/>
                <a:gd name="T5" fmla="*/ 0 h 83"/>
                <a:gd name="T6" fmla="*/ 1 w 185"/>
                <a:gd name="T7" fmla="*/ 0 h 83"/>
                <a:gd name="T8" fmla="*/ 0 w 185"/>
                <a:gd name="T9" fmla="*/ 0 h 83"/>
                <a:gd name="T10" fmla="*/ 0 60000 65536"/>
                <a:gd name="T11" fmla="*/ 0 60000 65536"/>
                <a:gd name="T12" fmla="*/ 0 60000 65536"/>
                <a:gd name="T13" fmla="*/ 0 60000 65536"/>
                <a:gd name="T14" fmla="*/ 0 60000 65536"/>
                <a:gd name="T15" fmla="*/ 0 w 185"/>
                <a:gd name="T16" fmla="*/ 0 h 83"/>
                <a:gd name="T17" fmla="*/ 185 w 185"/>
                <a:gd name="T18" fmla="*/ 83 h 83"/>
              </a:gdLst>
              <a:ahLst/>
              <a:cxnLst>
                <a:cxn ang="T10">
                  <a:pos x="T0" y="T1"/>
                </a:cxn>
                <a:cxn ang="T11">
                  <a:pos x="T2" y="T3"/>
                </a:cxn>
                <a:cxn ang="T12">
                  <a:pos x="T4" y="T5"/>
                </a:cxn>
                <a:cxn ang="T13">
                  <a:pos x="T6" y="T7"/>
                </a:cxn>
                <a:cxn ang="T14">
                  <a:pos x="T8" y="T9"/>
                </a:cxn>
              </a:cxnLst>
              <a:rect l="T15" t="T16" r="T17" b="T18"/>
              <a:pathLst>
                <a:path w="185" h="83">
                  <a:moveTo>
                    <a:pt x="0" y="83"/>
                  </a:moveTo>
                  <a:lnTo>
                    <a:pt x="184" y="83"/>
                  </a:lnTo>
                  <a:lnTo>
                    <a:pt x="185"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30" name="Freeform 284">
              <a:extLst>
                <a:ext uri="{FF2B5EF4-FFF2-40B4-BE49-F238E27FC236}">
                  <a16:creationId xmlns:a16="http://schemas.microsoft.com/office/drawing/2014/main" id="{B4CB2371-A5A9-421D-B3FD-31DC16A8F6E4}"/>
                </a:ext>
              </a:extLst>
            </p:cNvPr>
            <p:cNvSpPr>
              <a:spLocks/>
            </p:cNvSpPr>
            <p:nvPr/>
          </p:nvSpPr>
          <p:spPr bwMode="auto">
            <a:xfrm>
              <a:off x="2756" y="2044"/>
              <a:ext cx="93" cy="37"/>
            </a:xfrm>
            <a:custGeom>
              <a:avLst/>
              <a:gdLst>
                <a:gd name="T0" fmla="*/ 1 w 186"/>
                <a:gd name="T1" fmla="*/ 0 h 74"/>
                <a:gd name="T2" fmla="*/ 1 w 186"/>
                <a:gd name="T3" fmla="*/ 0 h 74"/>
                <a:gd name="T4" fmla="*/ 0 w 186"/>
                <a:gd name="T5" fmla="*/ 1 h 74"/>
                <a:gd name="T6" fmla="*/ 1 w 186"/>
                <a:gd name="T7" fmla="*/ 1 h 74"/>
                <a:gd name="T8" fmla="*/ 1 w 186"/>
                <a:gd name="T9" fmla="*/ 0 h 74"/>
                <a:gd name="T10" fmla="*/ 0 60000 65536"/>
                <a:gd name="T11" fmla="*/ 0 60000 65536"/>
                <a:gd name="T12" fmla="*/ 0 60000 65536"/>
                <a:gd name="T13" fmla="*/ 0 60000 65536"/>
                <a:gd name="T14" fmla="*/ 0 60000 65536"/>
                <a:gd name="T15" fmla="*/ 0 w 186"/>
                <a:gd name="T16" fmla="*/ 0 h 74"/>
                <a:gd name="T17" fmla="*/ 186 w 186"/>
                <a:gd name="T18" fmla="*/ 74 h 74"/>
              </a:gdLst>
              <a:ahLst/>
              <a:cxnLst>
                <a:cxn ang="T10">
                  <a:pos x="T0" y="T1"/>
                </a:cxn>
                <a:cxn ang="T11">
                  <a:pos x="T2" y="T3"/>
                </a:cxn>
                <a:cxn ang="T12">
                  <a:pos x="T4" y="T5"/>
                </a:cxn>
                <a:cxn ang="T13">
                  <a:pos x="T6" y="T7"/>
                </a:cxn>
                <a:cxn ang="T14">
                  <a:pos x="T8" y="T9"/>
                </a:cxn>
              </a:cxnLst>
              <a:rect l="T15" t="T16" r="T17" b="T18"/>
              <a:pathLst>
                <a:path w="186" h="74">
                  <a:moveTo>
                    <a:pt x="186" y="0"/>
                  </a:moveTo>
                  <a:lnTo>
                    <a:pt x="2" y="0"/>
                  </a:lnTo>
                  <a:lnTo>
                    <a:pt x="0" y="74"/>
                  </a:lnTo>
                  <a:lnTo>
                    <a:pt x="185"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31" name="Freeform 285">
              <a:extLst>
                <a:ext uri="{FF2B5EF4-FFF2-40B4-BE49-F238E27FC236}">
                  <a16:creationId xmlns:a16="http://schemas.microsoft.com/office/drawing/2014/main" id="{125CDD2D-884E-4A63-96E8-2C6B21078718}"/>
                </a:ext>
              </a:extLst>
            </p:cNvPr>
            <p:cNvSpPr>
              <a:spLocks/>
            </p:cNvSpPr>
            <p:nvPr/>
          </p:nvSpPr>
          <p:spPr bwMode="auto">
            <a:xfrm>
              <a:off x="2867" y="2095"/>
              <a:ext cx="93" cy="41"/>
            </a:xfrm>
            <a:custGeom>
              <a:avLst/>
              <a:gdLst>
                <a:gd name="T0" fmla="*/ 0 w 187"/>
                <a:gd name="T1" fmla="*/ 0 h 83"/>
                <a:gd name="T2" fmla="*/ 0 w 187"/>
                <a:gd name="T3" fmla="*/ 0 h 83"/>
                <a:gd name="T4" fmla="*/ 0 w 187"/>
                <a:gd name="T5" fmla="*/ 0 h 83"/>
                <a:gd name="T6" fmla="*/ 0 w 187"/>
                <a:gd name="T7" fmla="*/ 0 h 83"/>
                <a:gd name="T8" fmla="*/ 0 w 187"/>
                <a:gd name="T9" fmla="*/ 0 h 83"/>
                <a:gd name="T10" fmla="*/ 0 60000 65536"/>
                <a:gd name="T11" fmla="*/ 0 60000 65536"/>
                <a:gd name="T12" fmla="*/ 0 60000 65536"/>
                <a:gd name="T13" fmla="*/ 0 60000 65536"/>
                <a:gd name="T14" fmla="*/ 0 60000 65536"/>
                <a:gd name="T15" fmla="*/ 0 w 187"/>
                <a:gd name="T16" fmla="*/ 0 h 83"/>
                <a:gd name="T17" fmla="*/ 187 w 187"/>
                <a:gd name="T18" fmla="*/ 83 h 83"/>
              </a:gdLst>
              <a:ahLst/>
              <a:cxnLst>
                <a:cxn ang="T10">
                  <a:pos x="T0" y="T1"/>
                </a:cxn>
                <a:cxn ang="T11">
                  <a:pos x="T2" y="T3"/>
                </a:cxn>
                <a:cxn ang="T12">
                  <a:pos x="T4" y="T5"/>
                </a:cxn>
                <a:cxn ang="T13">
                  <a:pos x="T6" y="T7"/>
                </a:cxn>
                <a:cxn ang="T14">
                  <a:pos x="T8" y="T9"/>
                </a:cxn>
              </a:cxnLst>
              <a:rect l="T15" t="T16" r="T17" b="T18"/>
              <a:pathLst>
                <a:path w="187" h="83">
                  <a:moveTo>
                    <a:pt x="0" y="83"/>
                  </a:moveTo>
                  <a:lnTo>
                    <a:pt x="184" y="83"/>
                  </a:lnTo>
                  <a:lnTo>
                    <a:pt x="187"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32" name="Freeform 286">
              <a:extLst>
                <a:ext uri="{FF2B5EF4-FFF2-40B4-BE49-F238E27FC236}">
                  <a16:creationId xmlns:a16="http://schemas.microsoft.com/office/drawing/2014/main" id="{A7925273-007F-46B8-B4D6-9C5AE630A5D1}"/>
                </a:ext>
              </a:extLst>
            </p:cNvPr>
            <p:cNvSpPr>
              <a:spLocks/>
            </p:cNvSpPr>
            <p:nvPr/>
          </p:nvSpPr>
          <p:spPr bwMode="auto">
            <a:xfrm>
              <a:off x="2868" y="2044"/>
              <a:ext cx="93" cy="37"/>
            </a:xfrm>
            <a:custGeom>
              <a:avLst/>
              <a:gdLst>
                <a:gd name="T0" fmla="*/ 1 w 186"/>
                <a:gd name="T1" fmla="*/ 0 h 74"/>
                <a:gd name="T2" fmla="*/ 1 w 186"/>
                <a:gd name="T3" fmla="*/ 0 h 74"/>
                <a:gd name="T4" fmla="*/ 0 w 186"/>
                <a:gd name="T5" fmla="*/ 1 h 74"/>
                <a:gd name="T6" fmla="*/ 1 w 186"/>
                <a:gd name="T7" fmla="*/ 1 h 74"/>
                <a:gd name="T8" fmla="*/ 1 w 186"/>
                <a:gd name="T9" fmla="*/ 0 h 74"/>
                <a:gd name="T10" fmla="*/ 0 60000 65536"/>
                <a:gd name="T11" fmla="*/ 0 60000 65536"/>
                <a:gd name="T12" fmla="*/ 0 60000 65536"/>
                <a:gd name="T13" fmla="*/ 0 60000 65536"/>
                <a:gd name="T14" fmla="*/ 0 60000 65536"/>
                <a:gd name="T15" fmla="*/ 0 w 186"/>
                <a:gd name="T16" fmla="*/ 0 h 74"/>
                <a:gd name="T17" fmla="*/ 186 w 186"/>
                <a:gd name="T18" fmla="*/ 74 h 74"/>
              </a:gdLst>
              <a:ahLst/>
              <a:cxnLst>
                <a:cxn ang="T10">
                  <a:pos x="T0" y="T1"/>
                </a:cxn>
                <a:cxn ang="T11">
                  <a:pos x="T2" y="T3"/>
                </a:cxn>
                <a:cxn ang="T12">
                  <a:pos x="T4" y="T5"/>
                </a:cxn>
                <a:cxn ang="T13">
                  <a:pos x="T6" y="T7"/>
                </a:cxn>
                <a:cxn ang="T14">
                  <a:pos x="T8" y="T9"/>
                </a:cxn>
              </a:cxnLst>
              <a:rect l="T15" t="T16" r="T17" b="T18"/>
              <a:pathLst>
                <a:path w="186" h="74">
                  <a:moveTo>
                    <a:pt x="186" y="0"/>
                  </a:moveTo>
                  <a:lnTo>
                    <a:pt x="2" y="0"/>
                  </a:lnTo>
                  <a:lnTo>
                    <a:pt x="0" y="74"/>
                  </a:lnTo>
                  <a:lnTo>
                    <a:pt x="185" y="7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33" name="Freeform 287">
              <a:extLst>
                <a:ext uri="{FF2B5EF4-FFF2-40B4-BE49-F238E27FC236}">
                  <a16:creationId xmlns:a16="http://schemas.microsoft.com/office/drawing/2014/main" id="{60C5EA39-2A5E-4B0F-82F9-024895C3FD89}"/>
                </a:ext>
              </a:extLst>
            </p:cNvPr>
            <p:cNvSpPr>
              <a:spLocks/>
            </p:cNvSpPr>
            <p:nvPr/>
          </p:nvSpPr>
          <p:spPr bwMode="auto">
            <a:xfrm>
              <a:off x="2977" y="2095"/>
              <a:ext cx="93" cy="41"/>
            </a:xfrm>
            <a:custGeom>
              <a:avLst/>
              <a:gdLst>
                <a:gd name="T0" fmla="*/ 0 w 186"/>
                <a:gd name="T1" fmla="*/ 0 h 83"/>
                <a:gd name="T2" fmla="*/ 1 w 186"/>
                <a:gd name="T3" fmla="*/ 0 h 83"/>
                <a:gd name="T4" fmla="*/ 1 w 186"/>
                <a:gd name="T5" fmla="*/ 0 h 83"/>
                <a:gd name="T6" fmla="*/ 1 w 186"/>
                <a:gd name="T7" fmla="*/ 0 h 83"/>
                <a:gd name="T8" fmla="*/ 0 w 186"/>
                <a:gd name="T9" fmla="*/ 0 h 83"/>
                <a:gd name="T10" fmla="*/ 0 60000 65536"/>
                <a:gd name="T11" fmla="*/ 0 60000 65536"/>
                <a:gd name="T12" fmla="*/ 0 60000 65536"/>
                <a:gd name="T13" fmla="*/ 0 60000 65536"/>
                <a:gd name="T14" fmla="*/ 0 60000 65536"/>
                <a:gd name="T15" fmla="*/ 0 w 186"/>
                <a:gd name="T16" fmla="*/ 0 h 83"/>
                <a:gd name="T17" fmla="*/ 186 w 186"/>
                <a:gd name="T18" fmla="*/ 83 h 83"/>
              </a:gdLst>
              <a:ahLst/>
              <a:cxnLst>
                <a:cxn ang="T10">
                  <a:pos x="T0" y="T1"/>
                </a:cxn>
                <a:cxn ang="T11">
                  <a:pos x="T2" y="T3"/>
                </a:cxn>
                <a:cxn ang="T12">
                  <a:pos x="T4" y="T5"/>
                </a:cxn>
                <a:cxn ang="T13">
                  <a:pos x="T6" y="T7"/>
                </a:cxn>
                <a:cxn ang="T14">
                  <a:pos x="T8" y="T9"/>
                </a:cxn>
              </a:cxnLst>
              <a:rect l="T15" t="T16" r="T17" b="T18"/>
              <a:pathLst>
                <a:path w="186" h="83">
                  <a:moveTo>
                    <a:pt x="0" y="83"/>
                  </a:moveTo>
                  <a:lnTo>
                    <a:pt x="185" y="83"/>
                  </a:lnTo>
                  <a:lnTo>
                    <a:pt x="186" y="0"/>
                  </a:lnTo>
                  <a:lnTo>
                    <a:pt x="1"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34" name="Freeform 288">
              <a:extLst>
                <a:ext uri="{FF2B5EF4-FFF2-40B4-BE49-F238E27FC236}">
                  <a16:creationId xmlns:a16="http://schemas.microsoft.com/office/drawing/2014/main" id="{CEDCE13A-783B-4ADA-A550-C64BC13F303A}"/>
                </a:ext>
              </a:extLst>
            </p:cNvPr>
            <p:cNvSpPr>
              <a:spLocks/>
            </p:cNvSpPr>
            <p:nvPr/>
          </p:nvSpPr>
          <p:spPr bwMode="auto">
            <a:xfrm>
              <a:off x="2978" y="2044"/>
              <a:ext cx="93" cy="37"/>
            </a:xfrm>
            <a:custGeom>
              <a:avLst/>
              <a:gdLst>
                <a:gd name="T0" fmla="*/ 0 w 187"/>
                <a:gd name="T1" fmla="*/ 0 h 74"/>
                <a:gd name="T2" fmla="*/ 0 w 187"/>
                <a:gd name="T3" fmla="*/ 0 h 74"/>
                <a:gd name="T4" fmla="*/ 0 w 187"/>
                <a:gd name="T5" fmla="*/ 1 h 74"/>
                <a:gd name="T6" fmla="*/ 0 w 187"/>
                <a:gd name="T7" fmla="*/ 1 h 74"/>
                <a:gd name="T8" fmla="*/ 0 w 187"/>
                <a:gd name="T9" fmla="*/ 0 h 74"/>
                <a:gd name="T10" fmla="*/ 0 60000 65536"/>
                <a:gd name="T11" fmla="*/ 0 60000 65536"/>
                <a:gd name="T12" fmla="*/ 0 60000 65536"/>
                <a:gd name="T13" fmla="*/ 0 60000 65536"/>
                <a:gd name="T14" fmla="*/ 0 60000 65536"/>
                <a:gd name="T15" fmla="*/ 0 w 187"/>
                <a:gd name="T16" fmla="*/ 0 h 74"/>
                <a:gd name="T17" fmla="*/ 187 w 187"/>
                <a:gd name="T18" fmla="*/ 74 h 74"/>
              </a:gdLst>
              <a:ahLst/>
              <a:cxnLst>
                <a:cxn ang="T10">
                  <a:pos x="T0" y="T1"/>
                </a:cxn>
                <a:cxn ang="T11">
                  <a:pos x="T2" y="T3"/>
                </a:cxn>
                <a:cxn ang="T12">
                  <a:pos x="T4" y="T5"/>
                </a:cxn>
                <a:cxn ang="T13">
                  <a:pos x="T6" y="T7"/>
                </a:cxn>
                <a:cxn ang="T14">
                  <a:pos x="T8" y="T9"/>
                </a:cxn>
              </a:cxnLst>
              <a:rect l="T15" t="T16" r="T17" b="T18"/>
              <a:pathLst>
                <a:path w="187" h="74">
                  <a:moveTo>
                    <a:pt x="187" y="0"/>
                  </a:moveTo>
                  <a:lnTo>
                    <a:pt x="3" y="0"/>
                  </a:lnTo>
                  <a:lnTo>
                    <a:pt x="0" y="74"/>
                  </a:lnTo>
                  <a:lnTo>
                    <a:pt x="186" y="74"/>
                  </a:lnTo>
                  <a:lnTo>
                    <a:pt x="18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35" name="Freeform 289">
              <a:extLst>
                <a:ext uri="{FF2B5EF4-FFF2-40B4-BE49-F238E27FC236}">
                  <a16:creationId xmlns:a16="http://schemas.microsoft.com/office/drawing/2014/main" id="{96778094-F7DC-466A-A410-328678D30BD7}"/>
                </a:ext>
              </a:extLst>
            </p:cNvPr>
            <p:cNvSpPr>
              <a:spLocks/>
            </p:cNvSpPr>
            <p:nvPr/>
          </p:nvSpPr>
          <p:spPr bwMode="auto">
            <a:xfrm>
              <a:off x="3215" y="2205"/>
              <a:ext cx="168" cy="75"/>
            </a:xfrm>
            <a:custGeom>
              <a:avLst/>
              <a:gdLst>
                <a:gd name="T0" fmla="*/ 1 w 335"/>
                <a:gd name="T1" fmla="*/ 0 h 151"/>
                <a:gd name="T2" fmla="*/ 1 w 335"/>
                <a:gd name="T3" fmla="*/ 0 h 151"/>
                <a:gd name="T4" fmla="*/ 1 w 335"/>
                <a:gd name="T5" fmla="*/ 0 h 151"/>
                <a:gd name="T6" fmla="*/ 1 w 335"/>
                <a:gd name="T7" fmla="*/ 0 h 151"/>
                <a:gd name="T8" fmla="*/ 1 w 335"/>
                <a:gd name="T9" fmla="*/ 0 h 151"/>
                <a:gd name="T10" fmla="*/ 1 w 335"/>
                <a:gd name="T11" fmla="*/ 0 h 151"/>
                <a:gd name="T12" fmla="*/ 1 w 335"/>
                <a:gd name="T13" fmla="*/ 0 h 151"/>
                <a:gd name="T14" fmla="*/ 1 w 335"/>
                <a:gd name="T15" fmla="*/ 0 h 151"/>
                <a:gd name="T16" fmla="*/ 0 w 335"/>
                <a:gd name="T17" fmla="*/ 0 h 151"/>
                <a:gd name="T18" fmla="*/ 1 w 335"/>
                <a:gd name="T19" fmla="*/ 0 h 151"/>
                <a:gd name="T20" fmla="*/ 1 w 335"/>
                <a:gd name="T21" fmla="*/ 0 h 151"/>
                <a:gd name="T22" fmla="*/ 1 w 335"/>
                <a:gd name="T23" fmla="*/ 0 h 151"/>
                <a:gd name="T24" fmla="*/ 1 w 335"/>
                <a:gd name="T25" fmla="*/ 0 h 151"/>
                <a:gd name="T26" fmla="*/ 1 w 335"/>
                <a:gd name="T27" fmla="*/ 0 h 151"/>
                <a:gd name="T28" fmla="*/ 1 w 335"/>
                <a:gd name="T29" fmla="*/ 0 h 151"/>
                <a:gd name="T30" fmla="*/ 1 w 335"/>
                <a:gd name="T31" fmla="*/ 0 h 151"/>
                <a:gd name="T32" fmla="*/ 1 w 335"/>
                <a:gd name="T33" fmla="*/ 0 h 151"/>
                <a:gd name="T34" fmla="*/ 1 w 335"/>
                <a:gd name="T35" fmla="*/ 0 h 151"/>
                <a:gd name="T36" fmla="*/ 1 w 335"/>
                <a:gd name="T37" fmla="*/ 0 h 151"/>
                <a:gd name="T38" fmla="*/ 1 w 335"/>
                <a:gd name="T39" fmla="*/ 0 h 151"/>
                <a:gd name="T40" fmla="*/ 1 w 335"/>
                <a:gd name="T41" fmla="*/ 0 h 151"/>
                <a:gd name="T42" fmla="*/ 1 w 335"/>
                <a:gd name="T43" fmla="*/ 0 h 151"/>
                <a:gd name="T44" fmla="*/ 1 w 335"/>
                <a:gd name="T45" fmla="*/ 0 h 151"/>
                <a:gd name="T46" fmla="*/ 1 w 335"/>
                <a:gd name="T47" fmla="*/ 0 h 151"/>
                <a:gd name="T48" fmla="*/ 1 w 335"/>
                <a:gd name="T49" fmla="*/ 0 h 151"/>
                <a:gd name="T50" fmla="*/ 1 w 335"/>
                <a:gd name="T51" fmla="*/ 0 h 151"/>
                <a:gd name="T52" fmla="*/ 1 w 335"/>
                <a:gd name="T53" fmla="*/ 0 h 151"/>
                <a:gd name="T54" fmla="*/ 1 w 335"/>
                <a:gd name="T55" fmla="*/ 0 h 151"/>
                <a:gd name="T56" fmla="*/ 1 w 335"/>
                <a:gd name="T57" fmla="*/ 0 h 151"/>
                <a:gd name="T58" fmla="*/ 1 w 335"/>
                <a:gd name="T59" fmla="*/ 0 h 151"/>
                <a:gd name="T60" fmla="*/ 1 w 335"/>
                <a:gd name="T61" fmla="*/ 0 h 151"/>
                <a:gd name="T62" fmla="*/ 1 w 335"/>
                <a:gd name="T63" fmla="*/ 0 h 151"/>
                <a:gd name="T64" fmla="*/ 1 w 335"/>
                <a:gd name="T65" fmla="*/ 0 h 151"/>
                <a:gd name="T66" fmla="*/ 1 w 335"/>
                <a:gd name="T67" fmla="*/ 0 h 151"/>
                <a:gd name="T68" fmla="*/ 1 w 335"/>
                <a:gd name="T69" fmla="*/ 0 h 151"/>
                <a:gd name="T70" fmla="*/ 1 w 335"/>
                <a:gd name="T71" fmla="*/ 0 h 151"/>
                <a:gd name="T72" fmla="*/ 1 w 335"/>
                <a:gd name="T73" fmla="*/ 0 h 151"/>
                <a:gd name="T74" fmla="*/ 1 w 335"/>
                <a:gd name="T75" fmla="*/ 0 h 151"/>
                <a:gd name="T76" fmla="*/ 1 w 335"/>
                <a:gd name="T77" fmla="*/ 0 h 151"/>
                <a:gd name="T78" fmla="*/ 1 w 335"/>
                <a:gd name="T79" fmla="*/ 0 h 151"/>
                <a:gd name="T80" fmla="*/ 1 w 335"/>
                <a:gd name="T81" fmla="*/ 0 h 151"/>
                <a:gd name="T82" fmla="*/ 1 w 335"/>
                <a:gd name="T83" fmla="*/ 0 h 151"/>
                <a:gd name="T84" fmla="*/ 1 w 335"/>
                <a:gd name="T85" fmla="*/ 0 h 151"/>
                <a:gd name="T86" fmla="*/ 1 w 335"/>
                <a:gd name="T87" fmla="*/ 0 h 151"/>
                <a:gd name="T88" fmla="*/ 1 w 335"/>
                <a:gd name="T89" fmla="*/ 0 h 151"/>
                <a:gd name="T90" fmla="*/ 1 w 335"/>
                <a:gd name="T91" fmla="*/ 0 h 151"/>
                <a:gd name="T92" fmla="*/ 1 w 335"/>
                <a:gd name="T93" fmla="*/ 0 h 151"/>
                <a:gd name="T94" fmla="*/ 1 w 335"/>
                <a:gd name="T95" fmla="*/ 0 h 151"/>
                <a:gd name="T96" fmla="*/ 1 w 335"/>
                <a:gd name="T97" fmla="*/ 0 h 151"/>
                <a:gd name="T98" fmla="*/ 1 w 335"/>
                <a:gd name="T99" fmla="*/ 0 h 1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35"/>
                <a:gd name="T151" fmla="*/ 0 h 151"/>
                <a:gd name="T152" fmla="*/ 335 w 335"/>
                <a:gd name="T153" fmla="*/ 151 h 1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35" h="151">
                  <a:moveTo>
                    <a:pt x="111" y="23"/>
                  </a:moveTo>
                  <a:lnTo>
                    <a:pt x="91" y="35"/>
                  </a:lnTo>
                  <a:lnTo>
                    <a:pt x="74" y="47"/>
                  </a:lnTo>
                  <a:lnTo>
                    <a:pt x="58" y="62"/>
                  </a:lnTo>
                  <a:lnTo>
                    <a:pt x="43" y="77"/>
                  </a:lnTo>
                  <a:lnTo>
                    <a:pt x="30" y="95"/>
                  </a:lnTo>
                  <a:lnTo>
                    <a:pt x="19" y="113"/>
                  </a:lnTo>
                  <a:lnTo>
                    <a:pt x="8" y="131"/>
                  </a:lnTo>
                  <a:lnTo>
                    <a:pt x="0" y="151"/>
                  </a:lnTo>
                  <a:lnTo>
                    <a:pt x="9" y="136"/>
                  </a:lnTo>
                  <a:lnTo>
                    <a:pt x="19" y="122"/>
                  </a:lnTo>
                  <a:lnTo>
                    <a:pt x="29" y="108"/>
                  </a:lnTo>
                  <a:lnTo>
                    <a:pt x="40" y="96"/>
                  </a:lnTo>
                  <a:lnTo>
                    <a:pt x="53" y="83"/>
                  </a:lnTo>
                  <a:lnTo>
                    <a:pt x="67" y="73"/>
                  </a:lnTo>
                  <a:lnTo>
                    <a:pt x="82" y="62"/>
                  </a:lnTo>
                  <a:lnTo>
                    <a:pt x="97" y="53"/>
                  </a:lnTo>
                  <a:lnTo>
                    <a:pt x="112" y="46"/>
                  </a:lnTo>
                  <a:lnTo>
                    <a:pt x="128" y="40"/>
                  </a:lnTo>
                  <a:lnTo>
                    <a:pt x="144" y="36"/>
                  </a:lnTo>
                  <a:lnTo>
                    <a:pt x="160" y="32"/>
                  </a:lnTo>
                  <a:lnTo>
                    <a:pt x="175" y="30"/>
                  </a:lnTo>
                  <a:lnTo>
                    <a:pt x="191" y="30"/>
                  </a:lnTo>
                  <a:lnTo>
                    <a:pt x="208" y="30"/>
                  </a:lnTo>
                  <a:lnTo>
                    <a:pt x="223" y="31"/>
                  </a:lnTo>
                  <a:lnTo>
                    <a:pt x="239" y="35"/>
                  </a:lnTo>
                  <a:lnTo>
                    <a:pt x="254" y="38"/>
                  </a:lnTo>
                  <a:lnTo>
                    <a:pt x="269" y="44"/>
                  </a:lnTo>
                  <a:lnTo>
                    <a:pt x="282" y="50"/>
                  </a:lnTo>
                  <a:lnTo>
                    <a:pt x="296" y="56"/>
                  </a:lnTo>
                  <a:lnTo>
                    <a:pt x="310" y="66"/>
                  </a:lnTo>
                  <a:lnTo>
                    <a:pt x="323" y="75"/>
                  </a:lnTo>
                  <a:lnTo>
                    <a:pt x="334" y="85"/>
                  </a:lnTo>
                  <a:lnTo>
                    <a:pt x="335" y="44"/>
                  </a:lnTo>
                  <a:lnTo>
                    <a:pt x="324" y="36"/>
                  </a:lnTo>
                  <a:lnTo>
                    <a:pt x="311" y="28"/>
                  </a:lnTo>
                  <a:lnTo>
                    <a:pt x="299" y="21"/>
                  </a:lnTo>
                  <a:lnTo>
                    <a:pt x="285" y="15"/>
                  </a:lnTo>
                  <a:lnTo>
                    <a:pt x="271" y="9"/>
                  </a:lnTo>
                  <a:lnTo>
                    <a:pt x="257" y="6"/>
                  </a:lnTo>
                  <a:lnTo>
                    <a:pt x="243" y="2"/>
                  </a:lnTo>
                  <a:lnTo>
                    <a:pt x="228" y="0"/>
                  </a:lnTo>
                  <a:lnTo>
                    <a:pt x="213" y="0"/>
                  </a:lnTo>
                  <a:lnTo>
                    <a:pt x="198" y="0"/>
                  </a:lnTo>
                  <a:lnTo>
                    <a:pt x="185" y="1"/>
                  </a:lnTo>
                  <a:lnTo>
                    <a:pt x="170" y="3"/>
                  </a:lnTo>
                  <a:lnTo>
                    <a:pt x="155" y="6"/>
                  </a:lnTo>
                  <a:lnTo>
                    <a:pt x="140" y="10"/>
                  </a:lnTo>
                  <a:lnTo>
                    <a:pt x="125" y="16"/>
                  </a:lnTo>
                  <a:lnTo>
                    <a:pt x="111"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36" name="Freeform 290">
              <a:extLst>
                <a:ext uri="{FF2B5EF4-FFF2-40B4-BE49-F238E27FC236}">
                  <a16:creationId xmlns:a16="http://schemas.microsoft.com/office/drawing/2014/main" id="{1933BBF6-AD8B-4E0B-885A-A64820E9A8CF}"/>
                </a:ext>
              </a:extLst>
            </p:cNvPr>
            <p:cNvSpPr>
              <a:spLocks/>
            </p:cNvSpPr>
            <p:nvPr/>
          </p:nvSpPr>
          <p:spPr bwMode="auto">
            <a:xfrm>
              <a:off x="2759" y="2248"/>
              <a:ext cx="619" cy="144"/>
            </a:xfrm>
            <a:custGeom>
              <a:avLst/>
              <a:gdLst>
                <a:gd name="T0" fmla="*/ 3 w 1238"/>
                <a:gd name="T1" fmla="*/ 0 h 289"/>
                <a:gd name="T2" fmla="*/ 3 w 1238"/>
                <a:gd name="T3" fmla="*/ 0 h 289"/>
                <a:gd name="T4" fmla="*/ 3 w 1238"/>
                <a:gd name="T5" fmla="*/ 0 h 289"/>
                <a:gd name="T6" fmla="*/ 3 w 1238"/>
                <a:gd name="T7" fmla="*/ 0 h 289"/>
                <a:gd name="T8" fmla="*/ 3 w 1238"/>
                <a:gd name="T9" fmla="*/ 0 h 289"/>
                <a:gd name="T10" fmla="*/ 3 w 1238"/>
                <a:gd name="T11" fmla="*/ 0 h 289"/>
                <a:gd name="T12" fmla="*/ 3 w 1238"/>
                <a:gd name="T13" fmla="*/ 0 h 289"/>
                <a:gd name="T14" fmla="*/ 3 w 1238"/>
                <a:gd name="T15" fmla="*/ 0 h 289"/>
                <a:gd name="T16" fmla="*/ 3 w 1238"/>
                <a:gd name="T17" fmla="*/ 0 h 289"/>
                <a:gd name="T18" fmla="*/ 3 w 1238"/>
                <a:gd name="T19" fmla="*/ 0 h 289"/>
                <a:gd name="T20" fmla="*/ 3 w 1238"/>
                <a:gd name="T21" fmla="*/ 0 h 289"/>
                <a:gd name="T22" fmla="*/ 3 w 1238"/>
                <a:gd name="T23" fmla="*/ 0 h 289"/>
                <a:gd name="T24" fmla="*/ 3 w 1238"/>
                <a:gd name="T25" fmla="*/ 0 h 289"/>
                <a:gd name="T26" fmla="*/ 3 w 1238"/>
                <a:gd name="T27" fmla="*/ 0 h 289"/>
                <a:gd name="T28" fmla="*/ 3 w 1238"/>
                <a:gd name="T29" fmla="*/ 0 h 289"/>
                <a:gd name="T30" fmla="*/ 3 w 1238"/>
                <a:gd name="T31" fmla="*/ 0 h 289"/>
                <a:gd name="T32" fmla="*/ 3 w 1238"/>
                <a:gd name="T33" fmla="*/ 0 h 289"/>
                <a:gd name="T34" fmla="*/ 2 w 1238"/>
                <a:gd name="T35" fmla="*/ 0 h 289"/>
                <a:gd name="T36" fmla="*/ 2 w 1238"/>
                <a:gd name="T37" fmla="*/ 0 h 289"/>
                <a:gd name="T38" fmla="*/ 2 w 1238"/>
                <a:gd name="T39" fmla="*/ 0 h 289"/>
                <a:gd name="T40" fmla="*/ 2 w 1238"/>
                <a:gd name="T41" fmla="*/ 0 h 289"/>
                <a:gd name="T42" fmla="*/ 2 w 1238"/>
                <a:gd name="T43" fmla="*/ 0 h 289"/>
                <a:gd name="T44" fmla="*/ 2 w 1238"/>
                <a:gd name="T45" fmla="*/ 0 h 289"/>
                <a:gd name="T46" fmla="*/ 2 w 1238"/>
                <a:gd name="T47" fmla="*/ 0 h 289"/>
                <a:gd name="T48" fmla="*/ 2 w 1238"/>
                <a:gd name="T49" fmla="*/ 0 h 289"/>
                <a:gd name="T50" fmla="*/ 0 w 1238"/>
                <a:gd name="T51" fmla="*/ 0 h 289"/>
                <a:gd name="T52" fmla="*/ 2 w 1238"/>
                <a:gd name="T53" fmla="*/ 0 h 289"/>
                <a:gd name="T54" fmla="*/ 2 w 1238"/>
                <a:gd name="T55" fmla="*/ 0 h 289"/>
                <a:gd name="T56" fmla="*/ 2 w 1238"/>
                <a:gd name="T57" fmla="*/ 0 h 289"/>
                <a:gd name="T58" fmla="*/ 2 w 1238"/>
                <a:gd name="T59" fmla="*/ 0 h 289"/>
                <a:gd name="T60" fmla="*/ 2 w 1238"/>
                <a:gd name="T61" fmla="*/ 0 h 289"/>
                <a:gd name="T62" fmla="*/ 3 w 1238"/>
                <a:gd name="T63" fmla="*/ 0 h 289"/>
                <a:gd name="T64" fmla="*/ 3 w 1238"/>
                <a:gd name="T65" fmla="*/ 0 h 289"/>
                <a:gd name="T66" fmla="*/ 3 w 1238"/>
                <a:gd name="T67" fmla="*/ 0 h 289"/>
                <a:gd name="T68" fmla="*/ 3 w 1238"/>
                <a:gd name="T69" fmla="*/ 0 h 289"/>
                <a:gd name="T70" fmla="*/ 3 w 1238"/>
                <a:gd name="T71" fmla="*/ 0 h 289"/>
                <a:gd name="T72" fmla="*/ 3 w 1238"/>
                <a:gd name="T73" fmla="*/ 0 h 289"/>
                <a:gd name="T74" fmla="*/ 3 w 1238"/>
                <a:gd name="T75" fmla="*/ 0 h 289"/>
                <a:gd name="T76" fmla="*/ 3 w 1238"/>
                <a:gd name="T77" fmla="*/ 0 h 289"/>
                <a:gd name="T78" fmla="*/ 3 w 1238"/>
                <a:gd name="T79" fmla="*/ 0 h 289"/>
                <a:gd name="T80" fmla="*/ 3 w 1238"/>
                <a:gd name="T81" fmla="*/ 0 h 289"/>
                <a:gd name="T82" fmla="*/ 3 w 1238"/>
                <a:gd name="T83" fmla="*/ 0 h 289"/>
                <a:gd name="T84" fmla="*/ 3 w 1238"/>
                <a:gd name="T85" fmla="*/ 0 h 289"/>
                <a:gd name="T86" fmla="*/ 3 w 1238"/>
                <a:gd name="T87" fmla="*/ 0 h 289"/>
                <a:gd name="T88" fmla="*/ 3 w 1238"/>
                <a:gd name="T89" fmla="*/ 0 h 289"/>
                <a:gd name="T90" fmla="*/ 3 w 1238"/>
                <a:gd name="T91" fmla="*/ 0 h 289"/>
                <a:gd name="T92" fmla="*/ 3 w 1238"/>
                <a:gd name="T93" fmla="*/ 0 h 289"/>
                <a:gd name="T94" fmla="*/ 3 w 1238"/>
                <a:gd name="T95" fmla="*/ 0 h 289"/>
                <a:gd name="T96" fmla="*/ 3 w 1238"/>
                <a:gd name="T97" fmla="*/ 0 h 289"/>
                <a:gd name="T98" fmla="*/ 3 w 1238"/>
                <a:gd name="T99" fmla="*/ 0 h 289"/>
                <a:gd name="T100" fmla="*/ 3 w 1238"/>
                <a:gd name="T101" fmla="*/ 0 h 2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38"/>
                <a:gd name="T154" fmla="*/ 0 h 289"/>
                <a:gd name="T155" fmla="*/ 1238 w 1238"/>
                <a:gd name="T156" fmla="*/ 289 h 2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38" h="289">
                  <a:moveTo>
                    <a:pt x="1169" y="19"/>
                  </a:moveTo>
                  <a:lnTo>
                    <a:pt x="1162" y="14"/>
                  </a:lnTo>
                  <a:lnTo>
                    <a:pt x="1154" y="11"/>
                  </a:lnTo>
                  <a:lnTo>
                    <a:pt x="1146" y="8"/>
                  </a:lnTo>
                  <a:lnTo>
                    <a:pt x="1138" y="5"/>
                  </a:lnTo>
                  <a:lnTo>
                    <a:pt x="1130" y="3"/>
                  </a:lnTo>
                  <a:lnTo>
                    <a:pt x="1122" y="1"/>
                  </a:lnTo>
                  <a:lnTo>
                    <a:pt x="1112" y="0"/>
                  </a:lnTo>
                  <a:lnTo>
                    <a:pt x="1104" y="0"/>
                  </a:lnTo>
                  <a:lnTo>
                    <a:pt x="1094" y="0"/>
                  </a:lnTo>
                  <a:lnTo>
                    <a:pt x="1084" y="1"/>
                  </a:lnTo>
                  <a:lnTo>
                    <a:pt x="1073" y="4"/>
                  </a:lnTo>
                  <a:lnTo>
                    <a:pt x="1064" y="7"/>
                  </a:lnTo>
                  <a:lnTo>
                    <a:pt x="1055" y="11"/>
                  </a:lnTo>
                  <a:lnTo>
                    <a:pt x="1046" y="15"/>
                  </a:lnTo>
                  <a:lnTo>
                    <a:pt x="1036" y="20"/>
                  </a:lnTo>
                  <a:lnTo>
                    <a:pt x="1028" y="26"/>
                  </a:lnTo>
                  <a:lnTo>
                    <a:pt x="1016" y="35"/>
                  </a:lnTo>
                  <a:lnTo>
                    <a:pt x="1005" y="45"/>
                  </a:lnTo>
                  <a:lnTo>
                    <a:pt x="995" y="57"/>
                  </a:lnTo>
                  <a:lnTo>
                    <a:pt x="987" y="69"/>
                  </a:lnTo>
                  <a:lnTo>
                    <a:pt x="979" y="82"/>
                  </a:lnTo>
                  <a:lnTo>
                    <a:pt x="973" y="97"/>
                  </a:lnTo>
                  <a:lnTo>
                    <a:pt x="970" y="112"/>
                  </a:lnTo>
                  <a:lnTo>
                    <a:pt x="966" y="128"/>
                  </a:lnTo>
                  <a:lnTo>
                    <a:pt x="0" y="147"/>
                  </a:lnTo>
                  <a:lnTo>
                    <a:pt x="965" y="162"/>
                  </a:lnTo>
                  <a:lnTo>
                    <a:pt x="970" y="188"/>
                  </a:lnTo>
                  <a:lnTo>
                    <a:pt x="979" y="211"/>
                  </a:lnTo>
                  <a:lnTo>
                    <a:pt x="991" y="233"/>
                  </a:lnTo>
                  <a:lnTo>
                    <a:pt x="1008" y="253"/>
                  </a:lnTo>
                  <a:lnTo>
                    <a:pt x="1026" y="268"/>
                  </a:lnTo>
                  <a:lnTo>
                    <a:pt x="1048" y="279"/>
                  </a:lnTo>
                  <a:lnTo>
                    <a:pt x="1072" y="287"/>
                  </a:lnTo>
                  <a:lnTo>
                    <a:pt x="1098" y="289"/>
                  </a:lnTo>
                  <a:lnTo>
                    <a:pt x="1125" y="286"/>
                  </a:lnTo>
                  <a:lnTo>
                    <a:pt x="1152" y="278"/>
                  </a:lnTo>
                  <a:lnTo>
                    <a:pt x="1175" y="265"/>
                  </a:lnTo>
                  <a:lnTo>
                    <a:pt x="1195" y="247"/>
                  </a:lnTo>
                  <a:lnTo>
                    <a:pt x="1213" y="226"/>
                  </a:lnTo>
                  <a:lnTo>
                    <a:pt x="1225" y="202"/>
                  </a:lnTo>
                  <a:lnTo>
                    <a:pt x="1235" y="174"/>
                  </a:lnTo>
                  <a:lnTo>
                    <a:pt x="1238" y="145"/>
                  </a:lnTo>
                  <a:lnTo>
                    <a:pt x="1237" y="126"/>
                  </a:lnTo>
                  <a:lnTo>
                    <a:pt x="1233" y="106"/>
                  </a:lnTo>
                  <a:lnTo>
                    <a:pt x="1228" y="88"/>
                  </a:lnTo>
                  <a:lnTo>
                    <a:pt x="1220" y="71"/>
                  </a:lnTo>
                  <a:lnTo>
                    <a:pt x="1210" y="56"/>
                  </a:lnTo>
                  <a:lnTo>
                    <a:pt x="1198" y="41"/>
                  </a:lnTo>
                  <a:lnTo>
                    <a:pt x="1184" y="29"/>
                  </a:lnTo>
                  <a:lnTo>
                    <a:pt x="116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37" name="Rectangle 291">
              <a:extLst>
                <a:ext uri="{FF2B5EF4-FFF2-40B4-BE49-F238E27FC236}">
                  <a16:creationId xmlns:a16="http://schemas.microsoft.com/office/drawing/2014/main" id="{ED3617C1-69E7-4437-98D9-F2435E4F0AD7}"/>
                </a:ext>
              </a:extLst>
            </p:cNvPr>
            <p:cNvSpPr>
              <a:spLocks noChangeArrowheads="1"/>
            </p:cNvSpPr>
            <p:nvPr/>
          </p:nvSpPr>
          <p:spPr bwMode="auto">
            <a:xfrm>
              <a:off x="2379" y="2010"/>
              <a:ext cx="46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8338" name="Rectangle 292">
              <a:extLst>
                <a:ext uri="{FF2B5EF4-FFF2-40B4-BE49-F238E27FC236}">
                  <a16:creationId xmlns:a16="http://schemas.microsoft.com/office/drawing/2014/main" id="{BF644515-E1BC-447A-80A6-70DCAFFC9B0B}"/>
                </a:ext>
              </a:extLst>
            </p:cNvPr>
            <p:cNvSpPr>
              <a:spLocks noChangeArrowheads="1"/>
            </p:cNvSpPr>
            <p:nvPr/>
          </p:nvSpPr>
          <p:spPr bwMode="auto">
            <a:xfrm>
              <a:off x="2421" y="2158"/>
              <a:ext cx="40"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8339" name="Freeform 293">
              <a:extLst>
                <a:ext uri="{FF2B5EF4-FFF2-40B4-BE49-F238E27FC236}">
                  <a16:creationId xmlns:a16="http://schemas.microsoft.com/office/drawing/2014/main" id="{F2BA4235-42B5-41D4-A29D-1330D27880DF}"/>
                </a:ext>
              </a:extLst>
            </p:cNvPr>
            <p:cNvSpPr>
              <a:spLocks/>
            </p:cNvSpPr>
            <p:nvPr/>
          </p:nvSpPr>
          <p:spPr bwMode="auto">
            <a:xfrm>
              <a:off x="2385" y="2203"/>
              <a:ext cx="670" cy="16"/>
            </a:xfrm>
            <a:custGeom>
              <a:avLst/>
              <a:gdLst>
                <a:gd name="T0" fmla="*/ 0 w 1339"/>
                <a:gd name="T1" fmla="*/ 1 h 32"/>
                <a:gd name="T2" fmla="*/ 0 w 1339"/>
                <a:gd name="T3" fmla="*/ 0 h 32"/>
                <a:gd name="T4" fmla="*/ 3 w 1339"/>
                <a:gd name="T5" fmla="*/ 1 h 32"/>
                <a:gd name="T6" fmla="*/ 0 w 1339"/>
                <a:gd name="T7" fmla="*/ 1 h 32"/>
                <a:gd name="T8" fmla="*/ 0 60000 65536"/>
                <a:gd name="T9" fmla="*/ 0 60000 65536"/>
                <a:gd name="T10" fmla="*/ 0 60000 65536"/>
                <a:gd name="T11" fmla="*/ 0 60000 65536"/>
                <a:gd name="T12" fmla="*/ 0 w 1339"/>
                <a:gd name="T13" fmla="*/ 0 h 32"/>
                <a:gd name="T14" fmla="*/ 1339 w 1339"/>
                <a:gd name="T15" fmla="*/ 32 h 32"/>
              </a:gdLst>
              <a:ahLst/>
              <a:cxnLst>
                <a:cxn ang="T8">
                  <a:pos x="T0" y="T1"/>
                </a:cxn>
                <a:cxn ang="T9">
                  <a:pos x="T2" y="T3"/>
                </a:cxn>
                <a:cxn ang="T10">
                  <a:pos x="T4" y="T5"/>
                </a:cxn>
                <a:cxn ang="T11">
                  <a:pos x="T6" y="T7"/>
                </a:cxn>
              </a:cxnLst>
              <a:rect l="T12" t="T13" r="T14" b="T15"/>
              <a:pathLst>
                <a:path w="1339" h="32">
                  <a:moveTo>
                    <a:pt x="0" y="32"/>
                  </a:moveTo>
                  <a:lnTo>
                    <a:pt x="0" y="0"/>
                  </a:lnTo>
                  <a:lnTo>
                    <a:pt x="1339" y="12"/>
                  </a:lnTo>
                  <a:lnTo>
                    <a:pt x="0" y="32"/>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40" name="Freeform 294">
              <a:extLst>
                <a:ext uri="{FF2B5EF4-FFF2-40B4-BE49-F238E27FC236}">
                  <a16:creationId xmlns:a16="http://schemas.microsoft.com/office/drawing/2014/main" id="{FAABE99D-10BA-4346-8869-6C885C000AA4}"/>
                </a:ext>
              </a:extLst>
            </p:cNvPr>
            <p:cNvSpPr>
              <a:spLocks/>
            </p:cNvSpPr>
            <p:nvPr/>
          </p:nvSpPr>
          <p:spPr bwMode="auto">
            <a:xfrm>
              <a:off x="2728" y="2275"/>
              <a:ext cx="492" cy="16"/>
            </a:xfrm>
            <a:custGeom>
              <a:avLst/>
              <a:gdLst>
                <a:gd name="T0" fmla="*/ 2 w 984"/>
                <a:gd name="T1" fmla="*/ 1 h 31"/>
                <a:gd name="T2" fmla="*/ 2 w 984"/>
                <a:gd name="T3" fmla="*/ 0 h 31"/>
                <a:gd name="T4" fmla="*/ 0 w 984"/>
                <a:gd name="T5" fmla="*/ 1 h 31"/>
                <a:gd name="T6" fmla="*/ 2 w 984"/>
                <a:gd name="T7" fmla="*/ 1 h 31"/>
                <a:gd name="T8" fmla="*/ 0 60000 65536"/>
                <a:gd name="T9" fmla="*/ 0 60000 65536"/>
                <a:gd name="T10" fmla="*/ 0 60000 65536"/>
                <a:gd name="T11" fmla="*/ 0 60000 65536"/>
                <a:gd name="T12" fmla="*/ 0 w 984"/>
                <a:gd name="T13" fmla="*/ 0 h 31"/>
                <a:gd name="T14" fmla="*/ 984 w 984"/>
                <a:gd name="T15" fmla="*/ 31 h 31"/>
              </a:gdLst>
              <a:ahLst/>
              <a:cxnLst>
                <a:cxn ang="T8">
                  <a:pos x="T0" y="T1"/>
                </a:cxn>
                <a:cxn ang="T9">
                  <a:pos x="T2" y="T3"/>
                </a:cxn>
                <a:cxn ang="T10">
                  <a:pos x="T4" y="T5"/>
                </a:cxn>
                <a:cxn ang="T11">
                  <a:pos x="T6" y="T7"/>
                </a:cxn>
              </a:cxnLst>
              <a:rect l="T12" t="T13" r="T14" b="T15"/>
              <a:pathLst>
                <a:path w="984" h="31">
                  <a:moveTo>
                    <a:pt x="971" y="31"/>
                  </a:moveTo>
                  <a:lnTo>
                    <a:pt x="984" y="0"/>
                  </a:lnTo>
                  <a:lnTo>
                    <a:pt x="0" y="5"/>
                  </a:lnTo>
                  <a:lnTo>
                    <a:pt x="97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41" name="Freeform 295">
              <a:extLst>
                <a:ext uri="{FF2B5EF4-FFF2-40B4-BE49-F238E27FC236}">
                  <a16:creationId xmlns:a16="http://schemas.microsoft.com/office/drawing/2014/main" id="{EF78EF45-A424-4B19-A559-80BB421E5282}"/>
                </a:ext>
              </a:extLst>
            </p:cNvPr>
            <p:cNvSpPr>
              <a:spLocks/>
            </p:cNvSpPr>
            <p:nvPr/>
          </p:nvSpPr>
          <p:spPr bwMode="auto">
            <a:xfrm>
              <a:off x="2383" y="2193"/>
              <a:ext cx="685" cy="15"/>
            </a:xfrm>
            <a:custGeom>
              <a:avLst/>
              <a:gdLst>
                <a:gd name="T0" fmla="*/ 0 w 1370"/>
                <a:gd name="T1" fmla="*/ 0 h 31"/>
                <a:gd name="T2" fmla="*/ 0 w 1370"/>
                <a:gd name="T3" fmla="*/ 0 h 31"/>
                <a:gd name="T4" fmla="*/ 3 w 1370"/>
                <a:gd name="T5" fmla="*/ 0 h 31"/>
                <a:gd name="T6" fmla="*/ 0 w 1370"/>
                <a:gd name="T7" fmla="*/ 0 h 31"/>
                <a:gd name="T8" fmla="*/ 0 60000 65536"/>
                <a:gd name="T9" fmla="*/ 0 60000 65536"/>
                <a:gd name="T10" fmla="*/ 0 60000 65536"/>
                <a:gd name="T11" fmla="*/ 0 60000 65536"/>
                <a:gd name="T12" fmla="*/ 0 w 1370"/>
                <a:gd name="T13" fmla="*/ 0 h 31"/>
                <a:gd name="T14" fmla="*/ 1370 w 1370"/>
                <a:gd name="T15" fmla="*/ 31 h 31"/>
              </a:gdLst>
              <a:ahLst/>
              <a:cxnLst>
                <a:cxn ang="T8">
                  <a:pos x="T0" y="T1"/>
                </a:cxn>
                <a:cxn ang="T9">
                  <a:pos x="T2" y="T3"/>
                </a:cxn>
                <a:cxn ang="T10">
                  <a:pos x="T4" y="T5"/>
                </a:cxn>
                <a:cxn ang="T11">
                  <a:pos x="T6" y="T7"/>
                </a:cxn>
              </a:cxnLst>
              <a:rect l="T12" t="T13" r="T14" b="T15"/>
              <a:pathLst>
                <a:path w="1370" h="31">
                  <a:moveTo>
                    <a:pt x="0" y="31"/>
                  </a:moveTo>
                  <a:lnTo>
                    <a:pt x="0" y="0"/>
                  </a:lnTo>
                  <a:lnTo>
                    <a:pt x="1370" y="13"/>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42" name="Rectangle 296">
              <a:extLst>
                <a:ext uri="{FF2B5EF4-FFF2-40B4-BE49-F238E27FC236}">
                  <a16:creationId xmlns:a16="http://schemas.microsoft.com/office/drawing/2014/main" id="{E92A47AF-0542-4FF7-BB1D-4200667763C2}"/>
                </a:ext>
              </a:extLst>
            </p:cNvPr>
            <p:cNvSpPr>
              <a:spLocks noChangeArrowheads="1"/>
            </p:cNvSpPr>
            <p:nvPr/>
          </p:nvSpPr>
          <p:spPr bwMode="auto">
            <a:xfrm>
              <a:off x="3154" y="2034"/>
              <a:ext cx="41" cy="2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8343" name="Rectangle 297">
              <a:extLst>
                <a:ext uri="{FF2B5EF4-FFF2-40B4-BE49-F238E27FC236}">
                  <a16:creationId xmlns:a16="http://schemas.microsoft.com/office/drawing/2014/main" id="{1888A037-5F0C-476C-AA86-46F8506DB6D2}"/>
                </a:ext>
              </a:extLst>
            </p:cNvPr>
            <p:cNvSpPr>
              <a:spLocks noChangeArrowheads="1"/>
            </p:cNvSpPr>
            <p:nvPr/>
          </p:nvSpPr>
          <p:spPr bwMode="auto">
            <a:xfrm>
              <a:off x="3100" y="2034"/>
              <a:ext cx="42" cy="22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8344" name="Freeform 298">
              <a:extLst>
                <a:ext uri="{FF2B5EF4-FFF2-40B4-BE49-F238E27FC236}">
                  <a16:creationId xmlns:a16="http://schemas.microsoft.com/office/drawing/2014/main" id="{6B7D4DB0-9DFE-4913-90AB-6E392F5E42FE}"/>
                </a:ext>
              </a:extLst>
            </p:cNvPr>
            <p:cNvSpPr>
              <a:spLocks/>
            </p:cNvSpPr>
            <p:nvPr/>
          </p:nvSpPr>
          <p:spPr bwMode="auto">
            <a:xfrm>
              <a:off x="2456" y="1965"/>
              <a:ext cx="980" cy="378"/>
            </a:xfrm>
            <a:custGeom>
              <a:avLst/>
              <a:gdLst>
                <a:gd name="T0" fmla="*/ 4 w 1959"/>
                <a:gd name="T1" fmla="*/ 1 h 756"/>
                <a:gd name="T2" fmla="*/ 4 w 1959"/>
                <a:gd name="T3" fmla="*/ 1 h 756"/>
                <a:gd name="T4" fmla="*/ 4 w 1959"/>
                <a:gd name="T5" fmla="*/ 1 h 756"/>
                <a:gd name="T6" fmla="*/ 4 w 1959"/>
                <a:gd name="T7" fmla="*/ 1 h 756"/>
                <a:gd name="T8" fmla="*/ 4 w 1959"/>
                <a:gd name="T9" fmla="*/ 1 h 756"/>
                <a:gd name="T10" fmla="*/ 4 w 1959"/>
                <a:gd name="T11" fmla="*/ 1 h 756"/>
                <a:gd name="T12" fmla="*/ 4 w 1959"/>
                <a:gd name="T13" fmla="*/ 1 h 756"/>
                <a:gd name="T14" fmla="*/ 4 w 1959"/>
                <a:gd name="T15" fmla="*/ 1 h 756"/>
                <a:gd name="T16" fmla="*/ 4 w 1959"/>
                <a:gd name="T17" fmla="*/ 1 h 756"/>
                <a:gd name="T18" fmla="*/ 4 w 1959"/>
                <a:gd name="T19" fmla="*/ 0 h 756"/>
                <a:gd name="T20" fmla="*/ 3 w 1959"/>
                <a:gd name="T21" fmla="*/ 1 h 756"/>
                <a:gd name="T22" fmla="*/ 4 w 1959"/>
                <a:gd name="T23" fmla="*/ 1 h 756"/>
                <a:gd name="T24" fmla="*/ 4 w 1959"/>
                <a:gd name="T25" fmla="*/ 1 h 756"/>
                <a:gd name="T26" fmla="*/ 4 w 1959"/>
                <a:gd name="T27" fmla="*/ 1 h 756"/>
                <a:gd name="T28" fmla="*/ 4 w 1959"/>
                <a:gd name="T29" fmla="*/ 1 h 756"/>
                <a:gd name="T30" fmla="*/ 4 w 1959"/>
                <a:gd name="T31" fmla="*/ 1 h 756"/>
                <a:gd name="T32" fmla="*/ 4 w 1959"/>
                <a:gd name="T33" fmla="*/ 1 h 756"/>
                <a:gd name="T34" fmla="*/ 4 w 1959"/>
                <a:gd name="T35" fmla="*/ 1 h 756"/>
                <a:gd name="T36" fmla="*/ 4 w 1959"/>
                <a:gd name="T37" fmla="*/ 1 h 756"/>
                <a:gd name="T38" fmla="*/ 4 w 1959"/>
                <a:gd name="T39" fmla="*/ 1 h 756"/>
                <a:gd name="T40" fmla="*/ 4 w 1959"/>
                <a:gd name="T41" fmla="*/ 1 h 756"/>
                <a:gd name="T42" fmla="*/ 4 w 1959"/>
                <a:gd name="T43" fmla="*/ 1 h 756"/>
                <a:gd name="T44" fmla="*/ 4 w 1959"/>
                <a:gd name="T45" fmla="*/ 1 h 756"/>
                <a:gd name="T46" fmla="*/ 4 w 1959"/>
                <a:gd name="T47" fmla="*/ 2 h 756"/>
                <a:gd name="T48" fmla="*/ 4 w 1959"/>
                <a:gd name="T49" fmla="*/ 2 h 756"/>
                <a:gd name="T50" fmla="*/ 4 w 1959"/>
                <a:gd name="T51" fmla="*/ 2 h 756"/>
                <a:gd name="T52" fmla="*/ 4 w 1959"/>
                <a:gd name="T53" fmla="*/ 2 h 756"/>
                <a:gd name="T54" fmla="*/ 4 w 1959"/>
                <a:gd name="T55" fmla="*/ 2 h 756"/>
                <a:gd name="T56" fmla="*/ 4 w 1959"/>
                <a:gd name="T57" fmla="*/ 2 h 756"/>
                <a:gd name="T58" fmla="*/ 4 w 1959"/>
                <a:gd name="T59" fmla="*/ 2 h 756"/>
                <a:gd name="T60" fmla="*/ 4 w 1959"/>
                <a:gd name="T61" fmla="*/ 2 h 756"/>
                <a:gd name="T62" fmla="*/ 4 w 1959"/>
                <a:gd name="T63" fmla="*/ 2 h 756"/>
                <a:gd name="T64" fmla="*/ 4 w 1959"/>
                <a:gd name="T65" fmla="*/ 2 h 756"/>
                <a:gd name="T66" fmla="*/ 4 w 1959"/>
                <a:gd name="T67" fmla="*/ 2 h 756"/>
                <a:gd name="T68" fmla="*/ 4 w 1959"/>
                <a:gd name="T69" fmla="*/ 2 h 756"/>
                <a:gd name="T70" fmla="*/ 4 w 1959"/>
                <a:gd name="T71" fmla="*/ 2 h 756"/>
                <a:gd name="T72" fmla="*/ 4 w 1959"/>
                <a:gd name="T73" fmla="*/ 2 h 756"/>
                <a:gd name="T74" fmla="*/ 4 w 1959"/>
                <a:gd name="T75" fmla="*/ 2 h 756"/>
                <a:gd name="T76" fmla="*/ 4 w 1959"/>
                <a:gd name="T77" fmla="*/ 2 h 756"/>
                <a:gd name="T78" fmla="*/ 4 w 1959"/>
                <a:gd name="T79" fmla="*/ 2 h 75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959"/>
                <a:gd name="T121" fmla="*/ 0 h 756"/>
                <a:gd name="T122" fmla="*/ 1959 w 1959"/>
                <a:gd name="T123" fmla="*/ 756 h 75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959" h="756">
                  <a:moveTo>
                    <a:pt x="1923" y="606"/>
                  </a:moveTo>
                  <a:lnTo>
                    <a:pt x="1928" y="402"/>
                  </a:lnTo>
                  <a:lnTo>
                    <a:pt x="1927" y="389"/>
                  </a:lnTo>
                  <a:lnTo>
                    <a:pt x="1924" y="378"/>
                  </a:lnTo>
                  <a:lnTo>
                    <a:pt x="1918" y="366"/>
                  </a:lnTo>
                  <a:lnTo>
                    <a:pt x="1911" y="357"/>
                  </a:lnTo>
                  <a:lnTo>
                    <a:pt x="1902" y="349"/>
                  </a:lnTo>
                  <a:lnTo>
                    <a:pt x="1892" y="343"/>
                  </a:lnTo>
                  <a:lnTo>
                    <a:pt x="1881" y="340"/>
                  </a:lnTo>
                  <a:lnTo>
                    <a:pt x="1868" y="338"/>
                  </a:lnTo>
                  <a:lnTo>
                    <a:pt x="1592" y="338"/>
                  </a:lnTo>
                  <a:lnTo>
                    <a:pt x="1598" y="75"/>
                  </a:lnTo>
                  <a:lnTo>
                    <a:pt x="1596" y="62"/>
                  </a:lnTo>
                  <a:lnTo>
                    <a:pt x="1594" y="48"/>
                  </a:lnTo>
                  <a:lnTo>
                    <a:pt x="1588" y="35"/>
                  </a:lnTo>
                  <a:lnTo>
                    <a:pt x="1582" y="24"/>
                  </a:lnTo>
                  <a:lnTo>
                    <a:pt x="1572" y="15"/>
                  </a:lnTo>
                  <a:lnTo>
                    <a:pt x="1562" y="7"/>
                  </a:lnTo>
                  <a:lnTo>
                    <a:pt x="1552" y="2"/>
                  </a:lnTo>
                  <a:lnTo>
                    <a:pt x="1539" y="0"/>
                  </a:lnTo>
                  <a:lnTo>
                    <a:pt x="0" y="14"/>
                  </a:lnTo>
                  <a:lnTo>
                    <a:pt x="1520" y="56"/>
                  </a:lnTo>
                  <a:lnTo>
                    <a:pt x="1532" y="58"/>
                  </a:lnTo>
                  <a:lnTo>
                    <a:pt x="1542" y="64"/>
                  </a:lnTo>
                  <a:lnTo>
                    <a:pt x="1552" y="72"/>
                  </a:lnTo>
                  <a:lnTo>
                    <a:pt x="1560" y="83"/>
                  </a:lnTo>
                  <a:lnTo>
                    <a:pt x="1567" y="94"/>
                  </a:lnTo>
                  <a:lnTo>
                    <a:pt x="1571" y="107"/>
                  </a:lnTo>
                  <a:lnTo>
                    <a:pt x="1573" y="120"/>
                  </a:lnTo>
                  <a:lnTo>
                    <a:pt x="1573" y="132"/>
                  </a:lnTo>
                  <a:lnTo>
                    <a:pt x="1572" y="143"/>
                  </a:lnTo>
                  <a:lnTo>
                    <a:pt x="1537" y="143"/>
                  </a:lnTo>
                  <a:lnTo>
                    <a:pt x="1537" y="343"/>
                  </a:lnTo>
                  <a:lnTo>
                    <a:pt x="1558" y="343"/>
                  </a:lnTo>
                  <a:lnTo>
                    <a:pt x="1555" y="383"/>
                  </a:lnTo>
                  <a:lnTo>
                    <a:pt x="1818" y="398"/>
                  </a:lnTo>
                  <a:lnTo>
                    <a:pt x="1829" y="401"/>
                  </a:lnTo>
                  <a:lnTo>
                    <a:pt x="1840" y="404"/>
                  </a:lnTo>
                  <a:lnTo>
                    <a:pt x="1850" y="411"/>
                  </a:lnTo>
                  <a:lnTo>
                    <a:pt x="1858" y="418"/>
                  </a:lnTo>
                  <a:lnTo>
                    <a:pt x="1864" y="427"/>
                  </a:lnTo>
                  <a:lnTo>
                    <a:pt x="1868" y="438"/>
                  </a:lnTo>
                  <a:lnTo>
                    <a:pt x="1872" y="449"/>
                  </a:lnTo>
                  <a:lnTo>
                    <a:pt x="1872" y="462"/>
                  </a:lnTo>
                  <a:lnTo>
                    <a:pt x="1870" y="484"/>
                  </a:lnTo>
                  <a:lnTo>
                    <a:pt x="1879" y="491"/>
                  </a:lnTo>
                  <a:lnTo>
                    <a:pt x="1887" y="502"/>
                  </a:lnTo>
                  <a:lnTo>
                    <a:pt x="1892" y="518"/>
                  </a:lnTo>
                  <a:lnTo>
                    <a:pt x="1893" y="537"/>
                  </a:lnTo>
                  <a:lnTo>
                    <a:pt x="1890" y="557"/>
                  </a:lnTo>
                  <a:lnTo>
                    <a:pt x="1883" y="574"/>
                  </a:lnTo>
                  <a:lnTo>
                    <a:pt x="1874" y="585"/>
                  </a:lnTo>
                  <a:lnTo>
                    <a:pt x="1864" y="591"/>
                  </a:lnTo>
                  <a:lnTo>
                    <a:pt x="1862" y="678"/>
                  </a:lnTo>
                  <a:lnTo>
                    <a:pt x="1832" y="678"/>
                  </a:lnTo>
                  <a:lnTo>
                    <a:pt x="1830" y="722"/>
                  </a:lnTo>
                  <a:lnTo>
                    <a:pt x="1842" y="722"/>
                  </a:lnTo>
                  <a:lnTo>
                    <a:pt x="1852" y="723"/>
                  </a:lnTo>
                  <a:lnTo>
                    <a:pt x="1859" y="724"/>
                  </a:lnTo>
                  <a:lnTo>
                    <a:pt x="1865" y="726"/>
                  </a:lnTo>
                  <a:lnTo>
                    <a:pt x="1868" y="727"/>
                  </a:lnTo>
                  <a:lnTo>
                    <a:pt x="1872" y="728"/>
                  </a:lnTo>
                  <a:lnTo>
                    <a:pt x="1874" y="728"/>
                  </a:lnTo>
                  <a:lnTo>
                    <a:pt x="1877" y="728"/>
                  </a:lnTo>
                  <a:lnTo>
                    <a:pt x="1877" y="749"/>
                  </a:lnTo>
                  <a:lnTo>
                    <a:pt x="1879" y="750"/>
                  </a:lnTo>
                  <a:lnTo>
                    <a:pt x="1886" y="751"/>
                  </a:lnTo>
                  <a:lnTo>
                    <a:pt x="1896" y="753"/>
                  </a:lnTo>
                  <a:lnTo>
                    <a:pt x="1908" y="754"/>
                  </a:lnTo>
                  <a:lnTo>
                    <a:pt x="1920" y="756"/>
                  </a:lnTo>
                  <a:lnTo>
                    <a:pt x="1932" y="756"/>
                  </a:lnTo>
                  <a:lnTo>
                    <a:pt x="1941" y="753"/>
                  </a:lnTo>
                  <a:lnTo>
                    <a:pt x="1948" y="749"/>
                  </a:lnTo>
                  <a:lnTo>
                    <a:pt x="1956" y="724"/>
                  </a:lnTo>
                  <a:lnTo>
                    <a:pt x="1959" y="686"/>
                  </a:lnTo>
                  <a:lnTo>
                    <a:pt x="1958" y="648"/>
                  </a:lnTo>
                  <a:lnTo>
                    <a:pt x="1954" y="624"/>
                  </a:lnTo>
                  <a:lnTo>
                    <a:pt x="1946" y="615"/>
                  </a:lnTo>
                  <a:lnTo>
                    <a:pt x="1935" y="609"/>
                  </a:lnTo>
                  <a:lnTo>
                    <a:pt x="1926" y="607"/>
                  </a:lnTo>
                  <a:lnTo>
                    <a:pt x="1923" y="6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45" name="Freeform 299">
              <a:extLst>
                <a:ext uri="{FF2B5EF4-FFF2-40B4-BE49-F238E27FC236}">
                  <a16:creationId xmlns:a16="http://schemas.microsoft.com/office/drawing/2014/main" id="{D8586946-4FF0-4638-9D48-B1B806179EEB}"/>
                </a:ext>
              </a:extLst>
            </p:cNvPr>
            <p:cNvSpPr>
              <a:spLocks/>
            </p:cNvSpPr>
            <p:nvPr/>
          </p:nvSpPr>
          <p:spPr bwMode="auto">
            <a:xfrm>
              <a:off x="2325" y="1972"/>
              <a:ext cx="385" cy="427"/>
            </a:xfrm>
            <a:custGeom>
              <a:avLst/>
              <a:gdLst>
                <a:gd name="T0" fmla="*/ 1 w 771"/>
                <a:gd name="T1" fmla="*/ 2 h 854"/>
                <a:gd name="T2" fmla="*/ 1 w 771"/>
                <a:gd name="T3" fmla="*/ 2 h 854"/>
                <a:gd name="T4" fmla="*/ 1 w 771"/>
                <a:gd name="T5" fmla="*/ 2 h 854"/>
                <a:gd name="T6" fmla="*/ 1 w 771"/>
                <a:gd name="T7" fmla="*/ 2 h 854"/>
                <a:gd name="T8" fmla="*/ 1 w 771"/>
                <a:gd name="T9" fmla="*/ 2 h 854"/>
                <a:gd name="T10" fmla="*/ 1 w 771"/>
                <a:gd name="T11" fmla="*/ 2 h 854"/>
                <a:gd name="T12" fmla="*/ 0 w 771"/>
                <a:gd name="T13" fmla="*/ 2 h 854"/>
                <a:gd name="T14" fmla="*/ 0 w 771"/>
                <a:gd name="T15" fmla="*/ 2 h 854"/>
                <a:gd name="T16" fmla="*/ 0 w 771"/>
                <a:gd name="T17" fmla="*/ 2 h 854"/>
                <a:gd name="T18" fmla="*/ 0 w 771"/>
                <a:gd name="T19" fmla="*/ 2 h 854"/>
                <a:gd name="T20" fmla="*/ 0 w 771"/>
                <a:gd name="T21" fmla="*/ 2 h 854"/>
                <a:gd name="T22" fmla="*/ 0 w 771"/>
                <a:gd name="T23" fmla="*/ 2 h 854"/>
                <a:gd name="T24" fmla="*/ 0 w 771"/>
                <a:gd name="T25" fmla="*/ 2 h 854"/>
                <a:gd name="T26" fmla="*/ 0 w 771"/>
                <a:gd name="T27" fmla="*/ 1 h 854"/>
                <a:gd name="T28" fmla="*/ 0 w 771"/>
                <a:gd name="T29" fmla="*/ 1 h 854"/>
                <a:gd name="T30" fmla="*/ 0 w 771"/>
                <a:gd name="T31" fmla="*/ 1 h 854"/>
                <a:gd name="T32" fmla="*/ 0 w 771"/>
                <a:gd name="T33" fmla="*/ 1 h 854"/>
                <a:gd name="T34" fmla="*/ 0 w 771"/>
                <a:gd name="T35" fmla="*/ 1 h 854"/>
                <a:gd name="T36" fmla="*/ 0 w 771"/>
                <a:gd name="T37" fmla="*/ 1 h 854"/>
                <a:gd name="T38" fmla="*/ 0 w 771"/>
                <a:gd name="T39" fmla="*/ 1 h 854"/>
                <a:gd name="T40" fmla="*/ 0 w 771"/>
                <a:gd name="T41" fmla="*/ 1 h 854"/>
                <a:gd name="T42" fmla="*/ 0 w 771"/>
                <a:gd name="T43" fmla="*/ 1 h 854"/>
                <a:gd name="T44" fmla="*/ 0 w 771"/>
                <a:gd name="T45" fmla="*/ 0 h 854"/>
                <a:gd name="T46" fmla="*/ 0 w 771"/>
                <a:gd name="T47" fmla="*/ 1 h 854"/>
                <a:gd name="T48" fmla="*/ 0 w 771"/>
                <a:gd name="T49" fmla="*/ 1 h 854"/>
                <a:gd name="T50" fmla="*/ 0 w 771"/>
                <a:gd name="T51" fmla="*/ 1 h 854"/>
                <a:gd name="T52" fmla="*/ 0 w 771"/>
                <a:gd name="T53" fmla="*/ 1 h 854"/>
                <a:gd name="T54" fmla="*/ 0 w 771"/>
                <a:gd name="T55" fmla="*/ 1 h 854"/>
                <a:gd name="T56" fmla="*/ 0 w 771"/>
                <a:gd name="T57" fmla="*/ 1 h 854"/>
                <a:gd name="T58" fmla="*/ 0 w 771"/>
                <a:gd name="T59" fmla="*/ 1 h 854"/>
                <a:gd name="T60" fmla="*/ 0 w 771"/>
                <a:gd name="T61" fmla="*/ 1 h 854"/>
                <a:gd name="T62" fmla="*/ 0 w 771"/>
                <a:gd name="T63" fmla="*/ 2 h 854"/>
                <a:gd name="T64" fmla="*/ 0 w 771"/>
                <a:gd name="T65" fmla="*/ 2 h 854"/>
                <a:gd name="T66" fmla="*/ 0 w 771"/>
                <a:gd name="T67" fmla="*/ 2 h 854"/>
                <a:gd name="T68" fmla="*/ 0 w 771"/>
                <a:gd name="T69" fmla="*/ 2 h 854"/>
                <a:gd name="T70" fmla="*/ 0 w 771"/>
                <a:gd name="T71" fmla="*/ 2 h 854"/>
                <a:gd name="T72" fmla="*/ 0 w 771"/>
                <a:gd name="T73" fmla="*/ 2 h 854"/>
                <a:gd name="T74" fmla="*/ 0 w 771"/>
                <a:gd name="T75" fmla="*/ 2 h 854"/>
                <a:gd name="T76" fmla="*/ 0 w 771"/>
                <a:gd name="T77" fmla="*/ 2 h 854"/>
                <a:gd name="T78" fmla="*/ 1 w 771"/>
                <a:gd name="T79" fmla="*/ 2 h 854"/>
                <a:gd name="T80" fmla="*/ 1 w 771"/>
                <a:gd name="T81" fmla="*/ 2 h 854"/>
                <a:gd name="T82" fmla="*/ 1 w 771"/>
                <a:gd name="T83" fmla="*/ 2 h 854"/>
                <a:gd name="T84" fmla="*/ 1 w 771"/>
                <a:gd name="T85" fmla="*/ 2 h 854"/>
                <a:gd name="T86" fmla="*/ 1 w 771"/>
                <a:gd name="T87" fmla="*/ 2 h 854"/>
                <a:gd name="T88" fmla="*/ 1 w 771"/>
                <a:gd name="T89" fmla="*/ 2 h 854"/>
                <a:gd name="T90" fmla="*/ 1 w 771"/>
                <a:gd name="T91" fmla="*/ 2 h 854"/>
                <a:gd name="T92" fmla="*/ 1 w 771"/>
                <a:gd name="T93" fmla="*/ 2 h 85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71"/>
                <a:gd name="T142" fmla="*/ 0 h 854"/>
                <a:gd name="T143" fmla="*/ 771 w 771"/>
                <a:gd name="T144" fmla="*/ 854 h 85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71" h="854">
                  <a:moveTo>
                    <a:pt x="771" y="700"/>
                  </a:moveTo>
                  <a:lnTo>
                    <a:pt x="765" y="659"/>
                  </a:lnTo>
                  <a:lnTo>
                    <a:pt x="753" y="625"/>
                  </a:lnTo>
                  <a:lnTo>
                    <a:pt x="736" y="595"/>
                  </a:lnTo>
                  <a:lnTo>
                    <a:pt x="715" y="571"/>
                  </a:lnTo>
                  <a:lnTo>
                    <a:pt x="690" y="552"/>
                  </a:lnTo>
                  <a:lnTo>
                    <a:pt x="662" y="538"/>
                  </a:lnTo>
                  <a:lnTo>
                    <a:pt x="633" y="530"/>
                  </a:lnTo>
                  <a:lnTo>
                    <a:pt x="604" y="528"/>
                  </a:lnTo>
                  <a:lnTo>
                    <a:pt x="576" y="530"/>
                  </a:lnTo>
                  <a:lnTo>
                    <a:pt x="549" y="537"/>
                  </a:lnTo>
                  <a:lnTo>
                    <a:pt x="524" y="549"/>
                  </a:lnTo>
                  <a:lnTo>
                    <a:pt x="502" y="564"/>
                  </a:lnTo>
                  <a:lnTo>
                    <a:pt x="483" y="582"/>
                  </a:lnTo>
                  <a:lnTo>
                    <a:pt x="465" y="603"/>
                  </a:lnTo>
                  <a:lnTo>
                    <a:pt x="451" y="627"/>
                  </a:lnTo>
                  <a:lnTo>
                    <a:pt x="441" y="653"/>
                  </a:lnTo>
                  <a:lnTo>
                    <a:pt x="134" y="656"/>
                  </a:lnTo>
                  <a:lnTo>
                    <a:pt x="123" y="654"/>
                  </a:lnTo>
                  <a:lnTo>
                    <a:pt x="113" y="649"/>
                  </a:lnTo>
                  <a:lnTo>
                    <a:pt x="102" y="643"/>
                  </a:lnTo>
                  <a:lnTo>
                    <a:pt x="94" y="635"/>
                  </a:lnTo>
                  <a:lnTo>
                    <a:pt x="88" y="626"/>
                  </a:lnTo>
                  <a:lnTo>
                    <a:pt x="84" y="616"/>
                  </a:lnTo>
                  <a:lnTo>
                    <a:pt x="80" y="604"/>
                  </a:lnTo>
                  <a:lnTo>
                    <a:pt x="80" y="591"/>
                  </a:lnTo>
                  <a:lnTo>
                    <a:pt x="99" y="345"/>
                  </a:lnTo>
                  <a:lnTo>
                    <a:pt x="101" y="346"/>
                  </a:lnTo>
                  <a:lnTo>
                    <a:pt x="103" y="346"/>
                  </a:lnTo>
                  <a:lnTo>
                    <a:pt x="105" y="346"/>
                  </a:lnTo>
                  <a:lnTo>
                    <a:pt x="107" y="346"/>
                  </a:lnTo>
                  <a:lnTo>
                    <a:pt x="116" y="344"/>
                  </a:lnTo>
                  <a:lnTo>
                    <a:pt x="124" y="339"/>
                  </a:lnTo>
                  <a:lnTo>
                    <a:pt x="129" y="332"/>
                  </a:lnTo>
                  <a:lnTo>
                    <a:pt x="131" y="323"/>
                  </a:lnTo>
                  <a:lnTo>
                    <a:pt x="131" y="166"/>
                  </a:lnTo>
                  <a:lnTo>
                    <a:pt x="130" y="158"/>
                  </a:lnTo>
                  <a:lnTo>
                    <a:pt x="126" y="152"/>
                  </a:lnTo>
                  <a:lnTo>
                    <a:pt x="121" y="147"/>
                  </a:lnTo>
                  <a:lnTo>
                    <a:pt x="114" y="143"/>
                  </a:lnTo>
                  <a:lnTo>
                    <a:pt x="122" y="28"/>
                  </a:lnTo>
                  <a:lnTo>
                    <a:pt x="123" y="20"/>
                  </a:lnTo>
                  <a:lnTo>
                    <a:pt x="125" y="13"/>
                  </a:lnTo>
                  <a:lnTo>
                    <a:pt x="128" y="6"/>
                  </a:lnTo>
                  <a:lnTo>
                    <a:pt x="131" y="0"/>
                  </a:lnTo>
                  <a:lnTo>
                    <a:pt x="124" y="0"/>
                  </a:lnTo>
                  <a:lnTo>
                    <a:pt x="111" y="2"/>
                  </a:lnTo>
                  <a:lnTo>
                    <a:pt x="100" y="5"/>
                  </a:lnTo>
                  <a:lnTo>
                    <a:pt x="90" y="11"/>
                  </a:lnTo>
                  <a:lnTo>
                    <a:pt x="80" y="19"/>
                  </a:lnTo>
                  <a:lnTo>
                    <a:pt x="72" y="28"/>
                  </a:lnTo>
                  <a:lnTo>
                    <a:pt x="66" y="38"/>
                  </a:lnTo>
                  <a:lnTo>
                    <a:pt x="63" y="50"/>
                  </a:lnTo>
                  <a:lnTo>
                    <a:pt x="62" y="63"/>
                  </a:lnTo>
                  <a:lnTo>
                    <a:pt x="55" y="359"/>
                  </a:lnTo>
                  <a:lnTo>
                    <a:pt x="46" y="366"/>
                  </a:lnTo>
                  <a:lnTo>
                    <a:pt x="39" y="377"/>
                  </a:lnTo>
                  <a:lnTo>
                    <a:pt x="33" y="392"/>
                  </a:lnTo>
                  <a:lnTo>
                    <a:pt x="31" y="411"/>
                  </a:lnTo>
                  <a:lnTo>
                    <a:pt x="32" y="429"/>
                  </a:lnTo>
                  <a:lnTo>
                    <a:pt x="37" y="444"/>
                  </a:lnTo>
                  <a:lnTo>
                    <a:pt x="43" y="457"/>
                  </a:lnTo>
                  <a:lnTo>
                    <a:pt x="53" y="464"/>
                  </a:lnTo>
                  <a:lnTo>
                    <a:pt x="49" y="575"/>
                  </a:lnTo>
                  <a:lnTo>
                    <a:pt x="3" y="575"/>
                  </a:lnTo>
                  <a:lnTo>
                    <a:pt x="0" y="732"/>
                  </a:lnTo>
                  <a:lnTo>
                    <a:pt x="100" y="730"/>
                  </a:lnTo>
                  <a:lnTo>
                    <a:pt x="100" y="709"/>
                  </a:lnTo>
                  <a:lnTo>
                    <a:pt x="469" y="700"/>
                  </a:lnTo>
                  <a:lnTo>
                    <a:pt x="471" y="696"/>
                  </a:lnTo>
                  <a:lnTo>
                    <a:pt x="471" y="700"/>
                  </a:lnTo>
                  <a:lnTo>
                    <a:pt x="471" y="703"/>
                  </a:lnTo>
                  <a:lnTo>
                    <a:pt x="471" y="707"/>
                  </a:lnTo>
                  <a:lnTo>
                    <a:pt x="471" y="710"/>
                  </a:lnTo>
                  <a:lnTo>
                    <a:pt x="473" y="739"/>
                  </a:lnTo>
                  <a:lnTo>
                    <a:pt x="480" y="767"/>
                  </a:lnTo>
                  <a:lnTo>
                    <a:pt x="492" y="791"/>
                  </a:lnTo>
                  <a:lnTo>
                    <a:pt x="509" y="812"/>
                  </a:lnTo>
                  <a:lnTo>
                    <a:pt x="529" y="830"/>
                  </a:lnTo>
                  <a:lnTo>
                    <a:pt x="552" y="843"/>
                  </a:lnTo>
                  <a:lnTo>
                    <a:pt x="577" y="851"/>
                  </a:lnTo>
                  <a:lnTo>
                    <a:pt x="605" y="854"/>
                  </a:lnTo>
                  <a:lnTo>
                    <a:pt x="632" y="852"/>
                  </a:lnTo>
                  <a:lnTo>
                    <a:pt x="658" y="844"/>
                  </a:lnTo>
                  <a:lnTo>
                    <a:pt x="681" y="831"/>
                  </a:lnTo>
                  <a:lnTo>
                    <a:pt x="701" y="814"/>
                  </a:lnTo>
                  <a:lnTo>
                    <a:pt x="719" y="794"/>
                  </a:lnTo>
                  <a:lnTo>
                    <a:pt x="731" y="770"/>
                  </a:lnTo>
                  <a:lnTo>
                    <a:pt x="740" y="744"/>
                  </a:lnTo>
                  <a:lnTo>
                    <a:pt x="743" y="715"/>
                  </a:lnTo>
                  <a:lnTo>
                    <a:pt x="743" y="711"/>
                  </a:lnTo>
                  <a:lnTo>
                    <a:pt x="743" y="708"/>
                  </a:lnTo>
                  <a:lnTo>
                    <a:pt x="743" y="704"/>
                  </a:lnTo>
                  <a:lnTo>
                    <a:pt x="743" y="701"/>
                  </a:lnTo>
                  <a:lnTo>
                    <a:pt x="771" y="7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46" name="Freeform 300">
              <a:extLst>
                <a:ext uri="{FF2B5EF4-FFF2-40B4-BE49-F238E27FC236}">
                  <a16:creationId xmlns:a16="http://schemas.microsoft.com/office/drawing/2014/main" id="{6585B45C-28CB-4325-9131-0BD992C6D009}"/>
                </a:ext>
              </a:extLst>
            </p:cNvPr>
            <p:cNvSpPr>
              <a:spLocks/>
            </p:cNvSpPr>
            <p:nvPr/>
          </p:nvSpPr>
          <p:spPr bwMode="auto">
            <a:xfrm>
              <a:off x="2599" y="2295"/>
              <a:ext cx="58" cy="59"/>
            </a:xfrm>
            <a:custGeom>
              <a:avLst/>
              <a:gdLst>
                <a:gd name="T0" fmla="*/ 0 w 118"/>
                <a:gd name="T1" fmla="*/ 1 h 117"/>
                <a:gd name="T2" fmla="*/ 0 w 118"/>
                <a:gd name="T3" fmla="*/ 1 h 117"/>
                <a:gd name="T4" fmla="*/ 0 w 118"/>
                <a:gd name="T5" fmla="*/ 1 h 117"/>
                <a:gd name="T6" fmla="*/ 0 w 118"/>
                <a:gd name="T7" fmla="*/ 1 h 117"/>
                <a:gd name="T8" fmla="*/ 0 w 118"/>
                <a:gd name="T9" fmla="*/ 1 h 117"/>
                <a:gd name="T10" fmla="*/ 0 w 118"/>
                <a:gd name="T11" fmla="*/ 1 h 117"/>
                <a:gd name="T12" fmla="*/ 0 w 118"/>
                <a:gd name="T13" fmla="*/ 1 h 117"/>
                <a:gd name="T14" fmla="*/ 0 w 118"/>
                <a:gd name="T15" fmla="*/ 1 h 117"/>
                <a:gd name="T16" fmla="*/ 0 w 118"/>
                <a:gd name="T17" fmla="*/ 1 h 117"/>
                <a:gd name="T18" fmla="*/ 0 w 118"/>
                <a:gd name="T19" fmla="*/ 1 h 117"/>
                <a:gd name="T20" fmla="*/ 0 w 118"/>
                <a:gd name="T21" fmla="*/ 1 h 117"/>
                <a:gd name="T22" fmla="*/ 0 w 118"/>
                <a:gd name="T23" fmla="*/ 1 h 117"/>
                <a:gd name="T24" fmla="*/ 0 w 118"/>
                <a:gd name="T25" fmla="*/ 1 h 117"/>
                <a:gd name="T26" fmla="*/ 0 w 118"/>
                <a:gd name="T27" fmla="*/ 1 h 117"/>
                <a:gd name="T28" fmla="*/ 0 w 118"/>
                <a:gd name="T29" fmla="*/ 1 h 117"/>
                <a:gd name="T30" fmla="*/ 0 w 118"/>
                <a:gd name="T31" fmla="*/ 1 h 117"/>
                <a:gd name="T32" fmla="*/ 0 w 118"/>
                <a:gd name="T33" fmla="*/ 0 h 117"/>
                <a:gd name="T34" fmla="*/ 0 w 118"/>
                <a:gd name="T35" fmla="*/ 1 h 117"/>
                <a:gd name="T36" fmla="*/ 0 w 118"/>
                <a:gd name="T37" fmla="*/ 1 h 117"/>
                <a:gd name="T38" fmla="*/ 0 w 118"/>
                <a:gd name="T39" fmla="*/ 1 h 117"/>
                <a:gd name="T40" fmla="*/ 0 w 118"/>
                <a:gd name="T41" fmla="*/ 1 h 117"/>
                <a:gd name="T42" fmla="*/ 0 w 118"/>
                <a:gd name="T43" fmla="*/ 1 h 117"/>
                <a:gd name="T44" fmla="*/ 0 w 118"/>
                <a:gd name="T45" fmla="*/ 1 h 117"/>
                <a:gd name="T46" fmla="*/ 0 w 118"/>
                <a:gd name="T47" fmla="*/ 1 h 117"/>
                <a:gd name="T48" fmla="*/ 0 w 118"/>
                <a:gd name="T49" fmla="*/ 1 h 117"/>
                <a:gd name="T50" fmla="*/ 0 w 118"/>
                <a:gd name="T51" fmla="*/ 1 h 117"/>
                <a:gd name="T52" fmla="*/ 0 w 118"/>
                <a:gd name="T53" fmla="*/ 1 h 117"/>
                <a:gd name="T54" fmla="*/ 0 w 118"/>
                <a:gd name="T55" fmla="*/ 1 h 117"/>
                <a:gd name="T56" fmla="*/ 0 w 118"/>
                <a:gd name="T57" fmla="*/ 1 h 117"/>
                <a:gd name="T58" fmla="*/ 0 w 118"/>
                <a:gd name="T59" fmla="*/ 1 h 117"/>
                <a:gd name="T60" fmla="*/ 0 w 118"/>
                <a:gd name="T61" fmla="*/ 1 h 117"/>
                <a:gd name="T62" fmla="*/ 0 w 118"/>
                <a:gd name="T63" fmla="*/ 1 h 117"/>
                <a:gd name="T64" fmla="*/ 0 w 118"/>
                <a:gd name="T65" fmla="*/ 1 h 1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8"/>
                <a:gd name="T100" fmla="*/ 0 h 117"/>
                <a:gd name="T101" fmla="*/ 118 w 118"/>
                <a:gd name="T102" fmla="*/ 117 h 1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8" h="117">
                  <a:moveTo>
                    <a:pt x="59" y="117"/>
                  </a:moveTo>
                  <a:lnTo>
                    <a:pt x="70" y="116"/>
                  </a:lnTo>
                  <a:lnTo>
                    <a:pt x="82" y="113"/>
                  </a:lnTo>
                  <a:lnTo>
                    <a:pt x="91" y="107"/>
                  </a:lnTo>
                  <a:lnTo>
                    <a:pt x="100" y="100"/>
                  </a:lnTo>
                  <a:lnTo>
                    <a:pt x="107" y="91"/>
                  </a:lnTo>
                  <a:lnTo>
                    <a:pt x="113" y="82"/>
                  </a:lnTo>
                  <a:lnTo>
                    <a:pt x="116" y="70"/>
                  </a:lnTo>
                  <a:lnTo>
                    <a:pt x="118" y="59"/>
                  </a:lnTo>
                  <a:lnTo>
                    <a:pt x="116" y="47"/>
                  </a:lnTo>
                  <a:lnTo>
                    <a:pt x="113" y="36"/>
                  </a:lnTo>
                  <a:lnTo>
                    <a:pt x="107" y="26"/>
                  </a:lnTo>
                  <a:lnTo>
                    <a:pt x="100" y="17"/>
                  </a:lnTo>
                  <a:lnTo>
                    <a:pt x="91" y="10"/>
                  </a:lnTo>
                  <a:lnTo>
                    <a:pt x="82" y="5"/>
                  </a:lnTo>
                  <a:lnTo>
                    <a:pt x="70" y="1"/>
                  </a:lnTo>
                  <a:lnTo>
                    <a:pt x="59" y="0"/>
                  </a:lnTo>
                  <a:lnTo>
                    <a:pt x="47" y="1"/>
                  </a:lnTo>
                  <a:lnTo>
                    <a:pt x="36" y="5"/>
                  </a:lnTo>
                  <a:lnTo>
                    <a:pt x="27" y="10"/>
                  </a:lnTo>
                  <a:lnTo>
                    <a:pt x="17" y="17"/>
                  </a:lnTo>
                  <a:lnTo>
                    <a:pt x="10" y="26"/>
                  </a:lnTo>
                  <a:lnTo>
                    <a:pt x="5" y="36"/>
                  </a:lnTo>
                  <a:lnTo>
                    <a:pt x="1" y="47"/>
                  </a:lnTo>
                  <a:lnTo>
                    <a:pt x="0" y="59"/>
                  </a:lnTo>
                  <a:lnTo>
                    <a:pt x="1" y="70"/>
                  </a:lnTo>
                  <a:lnTo>
                    <a:pt x="5" y="82"/>
                  </a:lnTo>
                  <a:lnTo>
                    <a:pt x="10" y="91"/>
                  </a:lnTo>
                  <a:lnTo>
                    <a:pt x="17" y="100"/>
                  </a:lnTo>
                  <a:lnTo>
                    <a:pt x="27" y="107"/>
                  </a:lnTo>
                  <a:lnTo>
                    <a:pt x="36" y="113"/>
                  </a:lnTo>
                  <a:lnTo>
                    <a:pt x="47" y="116"/>
                  </a:lnTo>
                  <a:lnTo>
                    <a:pt x="59" y="117"/>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47" name="Freeform 301">
              <a:extLst>
                <a:ext uri="{FF2B5EF4-FFF2-40B4-BE49-F238E27FC236}">
                  <a16:creationId xmlns:a16="http://schemas.microsoft.com/office/drawing/2014/main" id="{2C84FFA8-DB23-4F3D-9B57-F3431BAC2CE3}"/>
                </a:ext>
              </a:extLst>
            </p:cNvPr>
            <p:cNvSpPr>
              <a:spLocks/>
            </p:cNvSpPr>
            <p:nvPr/>
          </p:nvSpPr>
          <p:spPr bwMode="auto">
            <a:xfrm>
              <a:off x="2615" y="2304"/>
              <a:ext cx="34" cy="40"/>
            </a:xfrm>
            <a:custGeom>
              <a:avLst/>
              <a:gdLst>
                <a:gd name="T0" fmla="*/ 1 w 68"/>
                <a:gd name="T1" fmla="*/ 0 h 81"/>
                <a:gd name="T2" fmla="*/ 1 w 68"/>
                <a:gd name="T3" fmla="*/ 0 h 81"/>
                <a:gd name="T4" fmla="*/ 1 w 68"/>
                <a:gd name="T5" fmla="*/ 0 h 81"/>
                <a:gd name="T6" fmla="*/ 1 w 68"/>
                <a:gd name="T7" fmla="*/ 0 h 81"/>
                <a:gd name="T8" fmla="*/ 1 w 68"/>
                <a:gd name="T9" fmla="*/ 0 h 81"/>
                <a:gd name="T10" fmla="*/ 1 w 68"/>
                <a:gd name="T11" fmla="*/ 0 h 81"/>
                <a:gd name="T12" fmla="*/ 1 w 68"/>
                <a:gd name="T13" fmla="*/ 0 h 81"/>
                <a:gd name="T14" fmla="*/ 1 w 68"/>
                <a:gd name="T15" fmla="*/ 0 h 81"/>
                <a:gd name="T16" fmla="*/ 1 w 68"/>
                <a:gd name="T17" fmla="*/ 0 h 81"/>
                <a:gd name="T18" fmla="*/ 1 w 68"/>
                <a:gd name="T19" fmla="*/ 0 h 81"/>
                <a:gd name="T20" fmla="*/ 1 w 68"/>
                <a:gd name="T21" fmla="*/ 0 h 81"/>
                <a:gd name="T22" fmla="*/ 1 w 68"/>
                <a:gd name="T23" fmla="*/ 0 h 81"/>
                <a:gd name="T24" fmla="*/ 0 w 68"/>
                <a:gd name="T25" fmla="*/ 0 h 81"/>
                <a:gd name="T26" fmla="*/ 1 w 68"/>
                <a:gd name="T27" fmla="*/ 0 h 81"/>
                <a:gd name="T28" fmla="*/ 1 w 68"/>
                <a:gd name="T29" fmla="*/ 0 h 81"/>
                <a:gd name="T30" fmla="*/ 1 w 68"/>
                <a:gd name="T31" fmla="*/ 0 h 81"/>
                <a:gd name="T32" fmla="*/ 1 w 68"/>
                <a:gd name="T33" fmla="*/ 0 h 81"/>
                <a:gd name="T34" fmla="*/ 1 w 68"/>
                <a:gd name="T35" fmla="*/ 0 h 81"/>
                <a:gd name="T36" fmla="*/ 1 w 68"/>
                <a:gd name="T37" fmla="*/ 0 h 81"/>
                <a:gd name="T38" fmla="*/ 1 w 68"/>
                <a:gd name="T39" fmla="*/ 0 h 81"/>
                <a:gd name="T40" fmla="*/ 1 w 68"/>
                <a:gd name="T41" fmla="*/ 0 h 81"/>
                <a:gd name="T42" fmla="*/ 1 w 68"/>
                <a:gd name="T43" fmla="*/ 0 h 81"/>
                <a:gd name="T44" fmla="*/ 1 w 68"/>
                <a:gd name="T45" fmla="*/ 0 h 81"/>
                <a:gd name="T46" fmla="*/ 1 w 68"/>
                <a:gd name="T47" fmla="*/ 0 h 81"/>
                <a:gd name="T48" fmla="*/ 1 w 68"/>
                <a:gd name="T49" fmla="*/ 0 h 81"/>
                <a:gd name="T50" fmla="*/ 1 w 68"/>
                <a:gd name="T51" fmla="*/ 0 h 81"/>
                <a:gd name="T52" fmla="*/ 1 w 68"/>
                <a:gd name="T53" fmla="*/ 0 h 81"/>
                <a:gd name="T54" fmla="*/ 1 w 68"/>
                <a:gd name="T55" fmla="*/ 0 h 81"/>
                <a:gd name="T56" fmla="*/ 1 w 68"/>
                <a:gd name="T57" fmla="*/ 0 h 81"/>
                <a:gd name="T58" fmla="*/ 1 w 68"/>
                <a:gd name="T59" fmla="*/ 0 h 81"/>
                <a:gd name="T60" fmla="*/ 1 w 68"/>
                <a:gd name="T61" fmla="*/ 0 h 81"/>
                <a:gd name="T62" fmla="*/ 1 w 68"/>
                <a:gd name="T63" fmla="*/ 0 h 81"/>
                <a:gd name="T64" fmla="*/ 1 w 68"/>
                <a:gd name="T65" fmla="*/ 0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81"/>
                <a:gd name="T101" fmla="*/ 68 w 68"/>
                <a:gd name="T102" fmla="*/ 81 h 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81">
                  <a:moveTo>
                    <a:pt x="68" y="42"/>
                  </a:moveTo>
                  <a:lnTo>
                    <a:pt x="67" y="34"/>
                  </a:lnTo>
                  <a:lnTo>
                    <a:pt x="65" y="26"/>
                  </a:lnTo>
                  <a:lnTo>
                    <a:pt x="62" y="19"/>
                  </a:lnTo>
                  <a:lnTo>
                    <a:pt x="56" y="12"/>
                  </a:lnTo>
                  <a:lnTo>
                    <a:pt x="49" y="7"/>
                  </a:lnTo>
                  <a:lnTo>
                    <a:pt x="42" y="4"/>
                  </a:lnTo>
                  <a:lnTo>
                    <a:pt x="34" y="1"/>
                  </a:lnTo>
                  <a:lnTo>
                    <a:pt x="26" y="0"/>
                  </a:lnTo>
                  <a:lnTo>
                    <a:pt x="19" y="0"/>
                  </a:lnTo>
                  <a:lnTo>
                    <a:pt x="12" y="3"/>
                  </a:lnTo>
                  <a:lnTo>
                    <a:pt x="6" y="5"/>
                  </a:lnTo>
                  <a:lnTo>
                    <a:pt x="0" y="8"/>
                  </a:lnTo>
                  <a:lnTo>
                    <a:pt x="2" y="8"/>
                  </a:lnTo>
                  <a:lnTo>
                    <a:pt x="4" y="8"/>
                  </a:lnTo>
                  <a:lnTo>
                    <a:pt x="5" y="8"/>
                  </a:lnTo>
                  <a:lnTo>
                    <a:pt x="6" y="8"/>
                  </a:lnTo>
                  <a:lnTo>
                    <a:pt x="15" y="9"/>
                  </a:lnTo>
                  <a:lnTo>
                    <a:pt x="24" y="12"/>
                  </a:lnTo>
                  <a:lnTo>
                    <a:pt x="32" y="16"/>
                  </a:lnTo>
                  <a:lnTo>
                    <a:pt x="38" y="21"/>
                  </a:lnTo>
                  <a:lnTo>
                    <a:pt x="43" y="28"/>
                  </a:lnTo>
                  <a:lnTo>
                    <a:pt x="48" y="36"/>
                  </a:lnTo>
                  <a:lnTo>
                    <a:pt x="50" y="44"/>
                  </a:lnTo>
                  <a:lnTo>
                    <a:pt x="51" y="53"/>
                  </a:lnTo>
                  <a:lnTo>
                    <a:pt x="50" y="61"/>
                  </a:lnTo>
                  <a:lnTo>
                    <a:pt x="49" y="68"/>
                  </a:lnTo>
                  <a:lnTo>
                    <a:pt x="45" y="75"/>
                  </a:lnTo>
                  <a:lnTo>
                    <a:pt x="42" y="81"/>
                  </a:lnTo>
                  <a:lnTo>
                    <a:pt x="52" y="74"/>
                  </a:lnTo>
                  <a:lnTo>
                    <a:pt x="60" y="65"/>
                  </a:lnTo>
                  <a:lnTo>
                    <a:pt x="66" y="54"/>
                  </a:lnTo>
                  <a:lnTo>
                    <a:pt x="68" y="42"/>
                  </a:lnTo>
                  <a:close/>
                </a:path>
              </a:pathLst>
            </a:custGeom>
            <a:solidFill>
              <a:srgbClr val="F2E2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48" name="Freeform 302">
              <a:extLst>
                <a:ext uri="{FF2B5EF4-FFF2-40B4-BE49-F238E27FC236}">
                  <a16:creationId xmlns:a16="http://schemas.microsoft.com/office/drawing/2014/main" id="{D5054E22-C21D-434D-BBA6-D06B726CD2AC}"/>
                </a:ext>
              </a:extLst>
            </p:cNvPr>
            <p:cNvSpPr>
              <a:spLocks/>
            </p:cNvSpPr>
            <p:nvPr/>
          </p:nvSpPr>
          <p:spPr bwMode="auto">
            <a:xfrm>
              <a:off x="3280" y="2290"/>
              <a:ext cx="59" cy="58"/>
            </a:xfrm>
            <a:custGeom>
              <a:avLst/>
              <a:gdLst>
                <a:gd name="T0" fmla="*/ 1 w 118"/>
                <a:gd name="T1" fmla="*/ 1 h 116"/>
                <a:gd name="T2" fmla="*/ 1 w 118"/>
                <a:gd name="T3" fmla="*/ 1 h 116"/>
                <a:gd name="T4" fmla="*/ 1 w 118"/>
                <a:gd name="T5" fmla="*/ 1 h 116"/>
                <a:gd name="T6" fmla="*/ 1 w 118"/>
                <a:gd name="T7" fmla="*/ 1 h 116"/>
                <a:gd name="T8" fmla="*/ 1 w 118"/>
                <a:gd name="T9" fmla="*/ 1 h 116"/>
                <a:gd name="T10" fmla="*/ 1 w 118"/>
                <a:gd name="T11" fmla="*/ 1 h 116"/>
                <a:gd name="T12" fmla="*/ 1 w 118"/>
                <a:gd name="T13" fmla="*/ 1 h 116"/>
                <a:gd name="T14" fmla="*/ 1 w 118"/>
                <a:gd name="T15" fmla="*/ 1 h 116"/>
                <a:gd name="T16" fmla="*/ 1 w 118"/>
                <a:gd name="T17" fmla="*/ 1 h 116"/>
                <a:gd name="T18" fmla="*/ 1 w 118"/>
                <a:gd name="T19" fmla="*/ 1 h 116"/>
                <a:gd name="T20" fmla="*/ 1 w 118"/>
                <a:gd name="T21" fmla="*/ 1 h 116"/>
                <a:gd name="T22" fmla="*/ 1 w 118"/>
                <a:gd name="T23" fmla="*/ 1 h 116"/>
                <a:gd name="T24" fmla="*/ 1 w 118"/>
                <a:gd name="T25" fmla="*/ 1 h 116"/>
                <a:gd name="T26" fmla="*/ 1 w 118"/>
                <a:gd name="T27" fmla="*/ 1 h 116"/>
                <a:gd name="T28" fmla="*/ 1 w 118"/>
                <a:gd name="T29" fmla="*/ 1 h 116"/>
                <a:gd name="T30" fmla="*/ 1 w 118"/>
                <a:gd name="T31" fmla="*/ 1 h 116"/>
                <a:gd name="T32" fmla="*/ 1 w 118"/>
                <a:gd name="T33" fmla="*/ 0 h 116"/>
                <a:gd name="T34" fmla="*/ 1 w 118"/>
                <a:gd name="T35" fmla="*/ 1 h 116"/>
                <a:gd name="T36" fmla="*/ 1 w 118"/>
                <a:gd name="T37" fmla="*/ 1 h 116"/>
                <a:gd name="T38" fmla="*/ 1 w 118"/>
                <a:gd name="T39" fmla="*/ 1 h 116"/>
                <a:gd name="T40" fmla="*/ 1 w 118"/>
                <a:gd name="T41" fmla="*/ 1 h 116"/>
                <a:gd name="T42" fmla="*/ 1 w 118"/>
                <a:gd name="T43" fmla="*/ 1 h 116"/>
                <a:gd name="T44" fmla="*/ 1 w 118"/>
                <a:gd name="T45" fmla="*/ 1 h 116"/>
                <a:gd name="T46" fmla="*/ 1 w 118"/>
                <a:gd name="T47" fmla="*/ 1 h 116"/>
                <a:gd name="T48" fmla="*/ 0 w 118"/>
                <a:gd name="T49" fmla="*/ 1 h 116"/>
                <a:gd name="T50" fmla="*/ 1 w 118"/>
                <a:gd name="T51" fmla="*/ 1 h 116"/>
                <a:gd name="T52" fmla="*/ 1 w 118"/>
                <a:gd name="T53" fmla="*/ 1 h 116"/>
                <a:gd name="T54" fmla="*/ 1 w 118"/>
                <a:gd name="T55" fmla="*/ 1 h 116"/>
                <a:gd name="T56" fmla="*/ 1 w 118"/>
                <a:gd name="T57" fmla="*/ 1 h 116"/>
                <a:gd name="T58" fmla="*/ 1 w 118"/>
                <a:gd name="T59" fmla="*/ 1 h 116"/>
                <a:gd name="T60" fmla="*/ 1 w 118"/>
                <a:gd name="T61" fmla="*/ 1 h 116"/>
                <a:gd name="T62" fmla="*/ 1 w 118"/>
                <a:gd name="T63" fmla="*/ 1 h 116"/>
                <a:gd name="T64" fmla="*/ 1 w 118"/>
                <a:gd name="T65" fmla="*/ 1 h 1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8"/>
                <a:gd name="T100" fmla="*/ 0 h 116"/>
                <a:gd name="T101" fmla="*/ 118 w 118"/>
                <a:gd name="T102" fmla="*/ 116 h 1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8" h="116">
                  <a:moveTo>
                    <a:pt x="59" y="116"/>
                  </a:moveTo>
                  <a:lnTo>
                    <a:pt x="71" y="115"/>
                  </a:lnTo>
                  <a:lnTo>
                    <a:pt x="82" y="111"/>
                  </a:lnTo>
                  <a:lnTo>
                    <a:pt x="91" y="107"/>
                  </a:lnTo>
                  <a:lnTo>
                    <a:pt x="101" y="99"/>
                  </a:lnTo>
                  <a:lnTo>
                    <a:pt x="108" y="91"/>
                  </a:lnTo>
                  <a:lnTo>
                    <a:pt x="113" y="81"/>
                  </a:lnTo>
                  <a:lnTo>
                    <a:pt x="117" y="70"/>
                  </a:lnTo>
                  <a:lnTo>
                    <a:pt x="118" y="58"/>
                  </a:lnTo>
                  <a:lnTo>
                    <a:pt x="117" y="47"/>
                  </a:lnTo>
                  <a:lnTo>
                    <a:pt x="113" y="35"/>
                  </a:lnTo>
                  <a:lnTo>
                    <a:pt x="108" y="26"/>
                  </a:lnTo>
                  <a:lnTo>
                    <a:pt x="101" y="17"/>
                  </a:lnTo>
                  <a:lnTo>
                    <a:pt x="91" y="10"/>
                  </a:lnTo>
                  <a:lnTo>
                    <a:pt x="82" y="4"/>
                  </a:lnTo>
                  <a:lnTo>
                    <a:pt x="71" y="1"/>
                  </a:lnTo>
                  <a:lnTo>
                    <a:pt x="59" y="0"/>
                  </a:lnTo>
                  <a:lnTo>
                    <a:pt x="48" y="1"/>
                  </a:lnTo>
                  <a:lnTo>
                    <a:pt x="36" y="4"/>
                  </a:lnTo>
                  <a:lnTo>
                    <a:pt x="27" y="10"/>
                  </a:lnTo>
                  <a:lnTo>
                    <a:pt x="18" y="17"/>
                  </a:lnTo>
                  <a:lnTo>
                    <a:pt x="11" y="26"/>
                  </a:lnTo>
                  <a:lnTo>
                    <a:pt x="5" y="35"/>
                  </a:lnTo>
                  <a:lnTo>
                    <a:pt x="1" y="47"/>
                  </a:lnTo>
                  <a:lnTo>
                    <a:pt x="0" y="58"/>
                  </a:lnTo>
                  <a:lnTo>
                    <a:pt x="1" y="70"/>
                  </a:lnTo>
                  <a:lnTo>
                    <a:pt x="5" y="81"/>
                  </a:lnTo>
                  <a:lnTo>
                    <a:pt x="11" y="91"/>
                  </a:lnTo>
                  <a:lnTo>
                    <a:pt x="18" y="99"/>
                  </a:lnTo>
                  <a:lnTo>
                    <a:pt x="27" y="107"/>
                  </a:lnTo>
                  <a:lnTo>
                    <a:pt x="36" y="111"/>
                  </a:lnTo>
                  <a:lnTo>
                    <a:pt x="48" y="115"/>
                  </a:lnTo>
                  <a:lnTo>
                    <a:pt x="59" y="116"/>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49" name="Freeform 303">
              <a:extLst>
                <a:ext uri="{FF2B5EF4-FFF2-40B4-BE49-F238E27FC236}">
                  <a16:creationId xmlns:a16="http://schemas.microsoft.com/office/drawing/2014/main" id="{52F48579-B0AA-4102-BF98-1FD8B1A5A1A7}"/>
                </a:ext>
              </a:extLst>
            </p:cNvPr>
            <p:cNvSpPr>
              <a:spLocks/>
            </p:cNvSpPr>
            <p:nvPr/>
          </p:nvSpPr>
          <p:spPr bwMode="auto">
            <a:xfrm>
              <a:off x="3297" y="2298"/>
              <a:ext cx="34" cy="41"/>
            </a:xfrm>
            <a:custGeom>
              <a:avLst/>
              <a:gdLst>
                <a:gd name="T0" fmla="*/ 1 w 68"/>
                <a:gd name="T1" fmla="*/ 1 h 81"/>
                <a:gd name="T2" fmla="*/ 1 w 68"/>
                <a:gd name="T3" fmla="*/ 1 h 81"/>
                <a:gd name="T4" fmla="*/ 1 w 68"/>
                <a:gd name="T5" fmla="*/ 1 h 81"/>
                <a:gd name="T6" fmla="*/ 1 w 68"/>
                <a:gd name="T7" fmla="*/ 1 h 81"/>
                <a:gd name="T8" fmla="*/ 1 w 68"/>
                <a:gd name="T9" fmla="*/ 1 h 81"/>
                <a:gd name="T10" fmla="*/ 1 w 68"/>
                <a:gd name="T11" fmla="*/ 1 h 81"/>
                <a:gd name="T12" fmla="*/ 1 w 68"/>
                <a:gd name="T13" fmla="*/ 1 h 81"/>
                <a:gd name="T14" fmla="*/ 1 w 68"/>
                <a:gd name="T15" fmla="*/ 1 h 81"/>
                <a:gd name="T16" fmla="*/ 1 w 68"/>
                <a:gd name="T17" fmla="*/ 0 h 81"/>
                <a:gd name="T18" fmla="*/ 1 w 68"/>
                <a:gd name="T19" fmla="*/ 1 h 81"/>
                <a:gd name="T20" fmla="*/ 1 w 68"/>
                <a:gd name="T21" fmla="*/ 1 h 81"/>
                <a:gd name="T22" fmla="*/ 1 w 68"/>
                <a:gd name="T23" fmla="*/ 1 h 81"/>
                <a:gd name="T24" fmla="*/ 0 w 68"/>
                <a:gd name="T25" fmla="*/ 1 h 81"/>
                <a:gd name="T26" fmla="*/ 1 w 68"/>
                <a:gd name="T27" fmla="*/ 1 h 81"/>
                <a:gd name="T28" fmla="*/ 1 w 68"/>
                <a:gd name="T29" fmla="*/ 1 h 81"/>
                <a:gd name="T30" fmla="*/ 1 w 68"/>
                <a:gd name="T31" fmla="*/ 1 h 81"/>
                <a:gd name="T32" fmla="*/ 1 w 68"/>
                <a:gd name="T33" fmla="*/ 1 h 81"/>
                <a:gd name="T34" fmla="*/ 1 w 68"/>
                <a:gd name="T35" fmla="*/ 1 h 81"/>
                <a:gd name="T36" fmla="*/ 1 w 68"/>
                <a:gd name="T37" fmla="*/ 1 h 81"/>
                <a:gd name="T38" fmla="*/ 1 w 68"/>
                <a:gd name="T39" fmla="*/ 1 h 81"/>
                <a:gd name="T40" fmla="*/ 1 w 68"/>
                <a:gd name="T41" fmla="*/ 1 h 81"/>
                <a:gd name="T42" fmla="*/ 1 w 68"/>
                <a:gd name="T43" fmla="*/ 1 h 81"/>
                <a:gd name="T44" fmla="*/ 1 w 68"/>
                <a:gd name="T45" fmla="*/ 1 h 81"/>
                <a:gd name="T46" fmla="*/ 1 w 68"/>
                <a:gd name="T47" fmla="*/ 1 h 81"/>
                <a:gd name="T48" fmla="*/ 1 w 68"/>
                <a:gd name="T49" fmla="*/ 1 h 81"/>
                <a:gd name="T50" fmla="*/ 1 w 68"/>
                <a:gd name="T51" fmla="*/ 1 h 81"/>
                <a:gd name="T52" fmla="*/ 1 w 68"/>
                <a:gd name="T53" fmla="*/ 1 h 81"/>
                <a:gd name="T54" fmla="*/ 1 w 68"/>
                <a:gd name="T55" fmla="*/ 1 h 81"/>
                <a:gd name="T56" fmla="*/ 1 w 68"/>
                <a:gd name="T57" fmla="*/ 1 h 81"/>
                <a:gd name="T58" fmla="*/ 1 w 68"/>
                <a:gd name="T59" fmla="*/ 1 h 81"/>
                <a:gd name="T60" fmla="*/ 1 w 68"/>
                <a:gd name="T61" fmla="*/ 1 h 81"/>
                <a:gd name="T62" fmla="*/ 1 w 68"/>
                <a:gd name="T63" fmla="*/ 1 h 81"/>
                <a:gd name="T64" fmla="*/ 1 w 68"/>
                <a:gd name="T65" fmla="*/ 1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81"/>
                <a:gd name="T101" fmla="*/ 68 w 68"/>
                <a:gd name="T102" fmla="*/ 81 h 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81">
                  <a:moveTo>
                    <a:pt x="68" y="42"/>
                  </a:moveTo>
                  <a:lnTo>
                    <a:pt x="67" y="33"/>
                  </a:lnTo>
                  <a:lnTo>
                    <a:pt x="64" y="25"/>
                  </a:lnTo>
                  <a:lnTo>
                    <a:pt x="61" y="18"/>
                  </a:lnTo>
                  <a:lnTo>
                    <a:pt x="55" y="12"/>
                  </a:lnTo>
                  <a:lnTo>
                    <a:pt x="48" y="6"/>
                  </a:lnTo>
                  <a:lnTo>
                    <a:pt x="41" y="3"/>
                  </a:lnTo>
                  <a:lnTo>
                    <a:pt x="33" y="1"/>
                  </a:lnTo>
                  <a:lnTo>
                    <a:pt x="25" y="0"/>
                  </a:lnTo>
                  <a:lnTo>
                    <a:pt x="18" y="1"/>
                  </a:lnTo>
                  <a:lnTo>
                    <a:pt x="11" y="2"/>
                  </a:lnTo>
                  <a:lnTo>
                    <a:pt x="6" y="5"/>
                  </a:lnTo>
                  <a:lnTo>
                    <a:pt x="0" y="9"/>
                  </a:lnTo>
                  <a:lnTo>
                    <a:pt x="1" y="9"/>
                  </a:lnTo>
                  <a:lnTo>
                    <a:pt x="3" y="8"/>
                  </a:lnTo>
                  <a:lnTo>
                    <a:pt x="4" y="8"/>
                  </a:lnTo>
                  <a:lnTo>
                    <a:pt x="6" y="8"/>
                  </a:lnTo>
                  <a:lnTo>
                    <a:pt x="15" y="9"/>
                  </a:lnTo>
                  <a:lnTo>
                    <a:pt x="23" y="11"/>
                  </a:lnTo>
                  <a:lnTo>
                    <a:pt x="31" y="16"/>
                  </a:lnTo>
                  <a:lnTo>
                    <a:pt x="38" y="21"/>
                  </a:lnTo>
                  <a:lnTo>
                    <a:pt x="42" y="27"/>
                  </a:lnTo>
                  <a:lnTo>
                    <a:pt x="47" y="35"/>
                  </a:lnTo>
                  <a:lnTo>
                    <a:pt x="49" y="43"/>
                  </a:lnTo>
                  <a:lnTo>
                    <a:pt x="50" y="53"/>
                  </a:lnTo>
                  <a:lnTo>
                    <a:pt x="49" y="61"/>
                  </a:lnTo>
                  <a:lnTo>
                    <a:pt x="48" y="69"/>
                  </a:lnTo>
                  <a:lnTo>
                    <a:pt x="45" y="76"/>
                  </a:lnTo>
                  <a:lnTo>
                    <a:pt x="41" y="81"/>
                  </a:lnTo>
                  <a:lnTo>
                    <a:pt x="52" y="74"/>
                  </a:lnTo>
                  <a:lnTo>
                    <a:pt x="60" y="65"/>
                  </a:lnTo>
                  <a:lnTo>
                    <a:pt x="65" y="55"/>
                  </a:lnTo>
                  <a:lnTo>
                    <a:pt x="68" y="42"/>
                  </a:lnTo>
                  <a:close/>
                </a:path>
              </a:pathLst>
            </a:custGeom>
            <a:solidFill>
              <a:srgbClr val="F2E2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23" name="Group 304">
            <a:extLst>
              <a:ext uri="{FF2B5EF4-FFF2-40B4-BE49-F238E27FC236}">
                <a16:creationId xmlns:a16="http://schemas.microsoft.com/office/drawing/2014/main" id="{60E130B9-E577-438C-B47E-B9337D6EB22A}"/>
              </a:ext>
            </a:extLst>
          </p:cNvPr>
          <p:cNvGrpSpPr>
            <a:grpSpLocks/>
          </p:cNvGrpSpPr>
          <p:nvPr/>
        </p:nvGrpSpPr>
        <p:grpSpPr bwMode="auto">
          <a:xfrm>
            <a:off x="6127750" y="4854575"/>
            <a:ext cx="838200" cy="692150"/>
            <a:chOff x="4176" y="2723"/>
            <a:chExt cx="1135" cy="937"/>
          </a:xfrm>
        </p:grpSpPr>
        <p:sp>
          <p:nvSpPr>
            <p:cNvPr id="28214" name="Freeform 305">
              <a:extLst>
                <a:ext uri="{FF2B5EF4-FFF2-40B4-BE49-F238E27FC236}">
                  <a16:creationId xmlns:a16="http://schemas.microsoft.com/office/drawing/2014/main" id="{E5A747F1-FEF8-433A-9985-E9790E4A7824}"/>
                </a:ext>
              </a:extLst>
            </p:cNvPr>
            <p:cNvSpPr>
              <a:spLocks/>
            </p:cNvSpPr>
            <p:nvPr/>
          </p:nvSpPr>
          <p:spPr bwMode="auto">
            <a:xfrm>
              <a:off x="4701" y="2783"/>
              <a:ext cx="45" cy="21"/>
            </a:xfrm>
            <a:custGeom>
              <a:avLst/>
              <a:gdLst>
                <a:gd name="T0" fmla="*/ 1 w 89"/>
                <a:gd name="T1" fmla="*/ 1 h 42"/>
                <a:gd name="T2" fmla="*/ 0 w 89"/>
                <a:gd name="T3" fmla="*/ 0 h 42"/>
                <a:gd name="T4" fmla="*/ 0 w 89"/>
                <a:gd name="T5" fmla="*/ 1 h 42"/>
                <a:gd name="T6" fmla="*/ 0 w 89"/>
                <a:gd name="T7" fmla="*/ 1 h 42"/>
                <a:gd name="T8" fmla="*/ 0 w 89"/>
                <a:gd name="T9" fmla="*/ 1 h 42"/>
                <a:gd name="T10" fmla="*/ 0 w 89"/>
                <a:gd name="T11" fmla="*/ 1 h 42"/>
                <a:gd name="T12" fmla="*/ 0 w 89"/>
                <a:gd name="T13" fmla="*/ 1 h 42"/>
                <a:gd name="T14" fmla="*/ 1 w 89"/>
                <a:gd name="T15" fmla="*/ 1 h 42"/>
                <a:gd name="T16" fmla="*/ 1 w 89"/>
                <a:gd name="T17" fmla="*/ 1 h 42"/>
                <a:gd name="T18" fmla="*/ 1 w 89"/>
                <a:gd name="T19" fmla="*/ 1 h 42"/>
                <a:gd name="T20" fmla="*/ 1 w 89"/>
                <a:gd name="T21" fmla="*/ 1 h 42"/>
                <a:gd name="T22" fmla="*/ 1 w 89"/>
                <a:gd name="T23" fmla="*/ 1 h 42"/>
                <a:gd name="T24" fmla="*/ 1 w 89"/>
                <a:gd name="T25" fmla="*/ 1 h 42"/>
                <a:gd name="T26" fmla="*/ 1 w 89"/>
                <a:gd name="T27" fmla="*/ 1 h 42"/>
                <a:gd name="T28" fmla="*/ 1 w 89"/>
                <a:gd name="T29" fmla="*/ 1 h 42"/>
                <a:gd name="T30" fmla="*/ 1 w 89"/>
                <a:gd name="T31" fmla="*/ 1 h 42"/>
                <a:gd name="T32" fmla="*/ 1 w 89"/>
                <a:gd name="T33" fmla="*/ 1 h 42"/>
                <a:gd name="T34" fmla="*/ 1 w 89"/>
                <a:gd name="T35" fmla="*/ 1 h 42"/>
                <a:gd name="T36" fmla="*/ 1 w 89"/>
                <a:gd name="T37" fmla="*/ 1 h 42"/>
                <a:gd name="T38" fmla="*/ 1 w 89"/>
                <a:gd name="T39" fmla="*/ 1 h 42"/>
                <a:gd name="T40" fmla="*/ 1 w 89"/>
                <a:gd name="T41" fmla="*/ 1 h 4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9"/>
                <a:gd name="T64" fmla="*/ 0 h 42"/>
                <a:gd name="T65" fmla="*/ 89 w 89"/>
                <a:gd name="T66" fmla="*/ 42 h 4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9" h="42">
                  <a:moveTo>
                    <a:pt x="89" y="25"/>
                  </a:moveTo>
                  <a:lnTo>
                    <a:pt x="0" y="0"/>
                  </a:lnTo>
                  <a:lnTo>
                    <a:pt x="0" y="2"/>
                  </a:lnTo>
                  <a:lnTo>
                    <a:pt x="0" y="4"/>
                  </a:lnTo>
                  <a:lnTo>
                    <a:pt x="0" y="8"/>
                  </a:lnTo>
                  <a:lnTo>
                    <a:pt x="0" y="15"/>
                  </a:lnTo>
                  <a:lnTo>
                    <a:pt x="0" y="21"/>
                  </a:lnTo>
                  <a:lnTo>
                    <a:pt x="2" y="27"/>
                  </a:lnTo>
                  <a:lnTo>
                    <a:pt x="4" y="30"/>
                  </a:lnTo>
                  <a:lnTo>
                    <a:pt x="6" y="34"/>
                  </a:lnTo>
                  <a:lnTo>
                    <a:pt x="8" y="36"/>
                  </a:lnTo>
                  <a:lnTo>
                    <a:pt x="13" y="36"/>
                  </a:lnTo>
                  <a:lnTo>
                    <a:pt x="21" y="38"/>
                  </a:lnTo>
                  <a:lnTo>
                    <a:pt x="27" y="40"/>
                  </a:lnTo>
                  <a:lnTo>
                    <a:pt x="34" y="42"/>
                  </a:lnTo>
                  <a:lnTo>
                    <a:pt x="40" y="42"/>
                  </a:lnTo>
                  <a:lnTo>
                    <a:pt x="44" y="42"/>
                  </a:lnTo>
                  <a:lnTo>
                    <a:pt x="46" y="42"/>
                  </a:lnTo>
                  <a:lnTo>
                    <a:pt x="89" y="42"/>
                  </a:lnTo>
                  <a:lnTo>
                    <a:pt x="89" y="25"/>
                  </a:lnTo>
                  <a:close/>
                </a:path>
              </a:pathLst>
            </a:custGeom>
            <a:solidFill>
              <a:srgbClr val="F5DB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5" name="Freeform 306">
              <a:extLst>
                <a:ext uri="{FF2B5EF4-FFF2-40B4-BE49-F238E27FC236}">
                  <a16:creationId xmlns:a16="http://schemas.microsoft.com/office/drawing/2014/main" id="{03276190-08D4-4943-BB70-6454D8D386CF}"/>
                </a:ext>
              </a:extLst>
            </p:cNvPr>
            <p:cNvSpPr>
              <a:spLocks/>
            </p:cNvSpPr>
            <p:nvPr/>
          </p:nvSpPr>
          <p:spPr bwMode="auto">
            <a:xfrm>
              <a:off x="4316" y="3392"/>
              <a:ext cx="95" cy="105"/>
            </a:xfrm>
            <a:custGeom>
              <a:avLst/>
              <a:gdLst>
                <a:gd name="T0" fmla="*/ 1 w 190"/>
                <a:gd name="T1" fmla="*/ 0 h 211"/>
                <a:gd name="T2" fmla="*/ 1 w 190"/>
                <a:gd name="T3" fmla="*/ 0 h 211"/>
                <a:gd name="T4" fmla="*/ 1 w 190"/>
                <a:gd name="T5" fmla="*/ 0 h 211"/>
                <a:gd name="T6" fmla="*/ 1 w 190"/>
                <a:gd name="T7" fmla="*/ 0 h 211"/>
                <a:gd name="T8" fmla="*/ 1 w 190"/>
                <a:gd name="T9" fmla="*/ 0 h 211"/>
                <a:gd name="T10" fmla="*/ 1 w 190"/>
                <a:gd name="T11" fmla="*/ 0 h 211"/>
                <a:gd name="T12" fmla="*/ 1 w 190"/>
                <a:gd name="T13" fmla="*/ 0 h 211"/>
                <a:gd name="T14" fmla="*/ 1 w 190"/>
                <a:gd name="T15" fmla="*/ 0 h 211"/>
                <a:gd name="T16" fmla="*/ 1 w 190"/>
                <a:gd name="T17" fmla="*/ 0 h 211"/>
                <a:gd name="T18" fmla="*/ 1 w 190"/>
                <a:gd name="T19" fmla="*/ 0 h 211"/>
                <a:gd name="T20" fmla="*/ 1 w 190"/>
                <a:gd name="T21" fmla="*/ 0 h 211"/>
                <a:gd name="T22" fmla="*/ 1 w 190"/>
                <a:gd name="T23" fmla="*/ 0 h 211"/>
                <a:gd name="T24" fmla="*/ 1 w 190"/>
                <a:gd name="T25" fmla="*/ 0 h 211"/>
                <a:gd name="T26" fmla="*/ 1 w 190"/>
                <a:gd name="T27" fmla="*/ 0 h 211"/>
                <a:gd name="T28" fmla="*/ 1 w 190"/>
                <a:gd name="T29" fmla="*/ 0 h 211"/>
                <a:gd name="T30" fmla="*/ 1 w 190"/>
                <a:gd name="T31" fmla="*/ 0 h 211"/>
                <a:gd name="T32" fmla="*/ 1 w 190"/>
                <a:gd name="T33" fmla="*/ 0 h 211"/>
                <a:gd name="T34" fmla="*/ 1 w 190"/>
                <a:gd name="T35" fmla="*/ 0 h 211"/>
                <a:gd name="T36" fmla="*/ 0 w 190"/>
                <a:gd name="T37" fmla="*/ 0 h 211"/>
                <a:gd name="T38" fmla="*/ 0 w 190"/>
                <a:gd name="T39" fmla="*/ 0 h 211"/>
                <a:gd name="T40" fmla="*/ 0 w 190"/>
                <a:gd name="T41" fmla="*/ 0 h 211"/>
                <a:gd name="T42" fmla="*/ 0 w 190"/>
                <a:gd name="T43" fmla="*/ 0 h 211"/>
                <a:gd name="T44" fmla="*/ 1 w 190"/>
                <a:gd name="T45" fmla="*/ 0 h 211"/>
                <a:gd name="T46" fmla="*/ 1 w 190"/>
                <a:gd name="T47" fmla="*/ 0 h 211"/>
                <a:gd name="T48" fmla="*/ 1 w 190"/>
                <a:gd name="T49" fmla="*/ 0 h 211"/>
                <a:gd name="T50" fmla="*/ 1 w 190"/>
                <a:gd name="T51" fmla="*/ 0 h 211"/>
                <a:gd name="T52" fmla="*/ 1 w 190"/>
                <a:gd name="T53" fmla="*/ 0 h 211"/>
                <a:gd name="T54" fmla="*/ 1 w 190"/>
                <a:gd name="T55" fmla="*/ 0 h 211"/>
                <a:gd name="T56" fmla="*/ 1 w 190"/>
                <a:gd name="T57" fmla="*/ 0 h 211"/>
                <a:gd name="T58" fmla="*/ 1 w 190"/>
                <a:gd name="T59" fmla="*/ 0 h 211"/>
                <a:gd name="T60" fmla="*/ 1 w 190"/>
                <a:gd name="T61" fmla="*/ 0 h 211"/>
                <a:gd name="T62" fmla="*/ 1 w 190"/>
                <a:gd name="T63" fmla="*/ 0 h 211"/>
                <a:gd name="T64" fmla="*/ 1 w 190"/>
                <a:gd name="T65" fmla="*/ 0 h 211"/>
                <a:gd name="T66" fmla="*/ 1 w 190"/>
                <a:gd name="T67" fmla="*/ 0 h 211"/>
                <a:gd name="T68" fmla="*/ 1 w 190"/>
                <a:gd name="T69" fmla="*/ 0 h 211"/>
                <a:gd name="T70" fmla="*/ 1 w 190"/>
                <a:gd name="T71" fmla="*/ 0 h 211"/>
                <a:gd name="T72" fmla="*/ 1 w 190"/>
                <a:gd name="T73" fmla="*/ 0 h 211"/>
                <a:gd name="T74" fmla="*/ 1 w 190"/>
                <a:gd name="T75" fmla="*/ 0 h 211"/>
                <a:gd name="T76" fmla="*/ 1 w 190"/>
                <a:gd name="T77" fmla="*/ 0 h 211"/>
                <a:gd name="T78" fmla="*/ 1 w 190"/>
                <a:gd name="T79" fmla="*/ 0 h 21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90"/>
                <a:gd name="T121" fmla="*/ 0 h 211"/>
                <a:gd name="T122" fmla="*/ 190 w 190"/>
                <a:gd name="T123" fmla="*/ 211 h 21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90" h="211">
                  <a:moveTo>
                    <a:pt x="181" y="44"/>
                  </a:moveTo>
                  <a:lnTo>
                    <a:pt x="179" y="42"/>
                  </a:lnTo>
                  <a:lnTo>
                    <a:pt x="177" y="40"/>
                  </a:lnTo>
                  <a:lnTo>
                    <a:pt x="175" y="36"/>
                  </a:lnTo>
                  <a:lnTo>
                    <a:pt x="169" y="34"/>
                  </a:lnTo>
                  <a:lnTo>
                    <a:pt x="164" y="31"/>
                  </a:lnTo>
                  <a:lnTo>
                    <a:pt x="158" y="25"/>
                  </a:lnTo>
                  <a:lnTo>
                    <a:pt x="150" y="21"/>
                  </a:lnTo>
                  <a:lnTo>
                    <a:pt x="145" y="17"/>
                  </a:lnTo>
                  <a:lnTo>
                    <a:pt x="135" y="12"/>
                  </a:lnTo>
                  <a:lnTo>
                    <a:pt x="128" y="8"/>
                  </a:lnTo>
                  <a:lnTo>
                    <a:pt x="122" y="6"/>
                  </a:lnTo>
                  <a:lnTo>
                    <a:pt x="118" y="6"/>
                  </a:lnTo>
                  <a:lnTo>
                    <a:pt x="112" y="4"/>
                  </a:lnTo>
                  <a:lnTo>
                    <a:pt x="109" y="4"/>
                  </a:lnTo>
                  <a:lnTo>
                    <a:pt x="103" y="2"/>
                  </a:lnTo>
                  <a:lnTo>
                    <a:pt x="99" y="0"/>
                  </a:lnTo>
                  <a:lnTo>
                    <a:pt x="93" y="0"/>
                  </a:lnTo>
                  <a:lnTo>
                    <a:pt x="88" y="2"/>
                  </a:lnTo>
                  <a:lnTo>
                    <a:pt x="84" y="2"/>
                  </a:lnTo>
                  <a:lnTo>
                    <a:pt x="78" y="2"/>
                  </a:lnTo>
                  <a:lnTo>
                    <a:pt x="74" y="4"/>
                  </a:lnTo>
                  <a:lnTo>
                    <a:pt x="71" y="6"/>
                  </a:lnTo>
                  <a:lnTo>
                    <a:pt x="65" y="8"/>
                  </a:lnTo>
                  <a:lnTo>
                    <a:pt x="59" y="8"/>
                  </a:lnTo>
                  <a:lnTo>
                    <a:pt x="55" y="10"/>
                  </a:lnTo>
                  <a:lnTo>
                    <a:pt x="52" y="13"/>
                  </a:lnTo>
                  <a:lnTo>
                    <a:pt x="44" y="15"/>
                  </a:lnTo>
                  <a:lnTo>
                    <a:pt x="38" y="21"/>
                  </a:lnTo>
                  <a:lnTo>
                    <a:pt x="31" y="25"/>
                  </a:lnTo>
                  <a:lnTo>
                    <a:pt x="27" y="31"/>
                  </a:lnTo>
                  <a:lnTo>
                    <a:pt x="21" y="34"/>
                  </a:lnTo>
                  <a:lnTo>
                    <a:pt x="17" y="38"/>
                  </a:lnTo>
                  <a:lnTo>
                    <a:pt x="12" y="46"/>
                  </a:lnTo>
                  <a:lnTo>
                    <a:pt x="8" y="53"/>
                  </a:lnTo>
                  <a:lnTo>
                    <a:pt x="4" y="61"/>
                  </a:lnTo>
                  <a:lnTo>
                    <a:pt x="2" y="67"/>
                  </a:lnTo>
                  <a:lnTo>
                    <a:pt x="0" y="69"/>
                  </a:lnTo>
                  <a:lnTo>
                    <a:pt x="0" y="72"/>
                  </a:lnTo>
                  <a:lnTo>
                    <a:pt x="0" y="78"/>
                  </a:lnTo>
                  <a:lnTo>
                    <a:pt x="0" y="84"/>
                  </a:lnTo>
                  <a:lnTo>
                    <a:pt x="0" y="88"/>
                  </a:lnTo>
                  <a:lnTo>
                    <a:pt x="0" y="95"/>
                  </a:lnTo>
                  <a:lnTo>
                    <a:pt x="0" y="101"/>
                  </a:lnTo>
                  <a:lnTo>
                    <a:pt x="2" y="108"/>
                  </a:lnTo>
                  <a:lnTo>
                    <a:pt x="2" y="114"/>
                  </a:lnTo>
                  <a:lnTo>
                    <a:pt x="2" y="120"/>
                  </a:lnTo>
                  <a:lnTo>
                    <a:pt x="2" y="126"/>
                  </a:lnTo>
                  <a:lnTo>
                    <a:pt x="4" y="131"/>
                  </a:lnTo>
                  <a:lnTo>
                    <a:pt x="4" y="137"/>
                  </a:lnTo>
                  <a:lnTo>
                    <a:pt x="6" y="141"/>
                  </a:lnTo>
                  <a:lnTo>
                    <a:pt x="36" y="185"/>
                  </a:lnTo>
                  <a:lnTo>
                    <a:pt x="71" y="211"/>
                  </a:lnTo>
                  <a:lnTo>
                    <a:pt x="71" y="209"/>
                  </a:lnTo>
                  <a:lnTo>
                    <a:pt x="76" y="209"/>
                  </a:lnTo>
                  <a:lnTo>
                    <a:pt x="82" y="209"/>
                  </a:lnTo>
                  <a:lnTo>
                    <a:pt x="90" y="209"/>
                  </a:lnTo>
                  <a:lnTo>
                    <a:pt x="99" y="209"/>
                  </a:lnTo>
                  <a:lnTo>
                    <a:pt x="107" y="209"/>
                  </a:lnTo>
                  <a:lnTo>
                    <a:pt x="116" y="207"/>
                  </a:lnTo>
                  <a:lnTo>
                    <a:pt x="124" y="207"/>
                  </a:lnTo>
                  <a:lnTo>
                    <a:pt x="130" y="205"/>
                  </a:lnTo>
                  <a:lnTo>
                    <a:pt x="135" y="204"/>
                  </a:lnTo>
                  <a:lnTo>
                    <a:pt x="137" y="202"/>
                  </a:lnTo>
                  <a:lnTo>
                    <a:pt x="143" y="198"/>
                  </a:lnTo>
                  <a:lnTo>
                    <a:pt x="145" y="196"/>
                  </a:lnTo>
                  <a:lnTo>
                    <a:pt x="149" y="192"/>
                  </a:lnTo>
                  <a:lnTo>
                    <a:pt x="152" y="188"/>
                  </a:lnTo>
                  <a:lnTo>
                    <a:pt x="156" y="185"/>
                  </a:lnTo>
                  <a:lnTo>
                    <a:pt x="162" y="177"/>
                  </a:lnTo>
                  <a:lnTo>
                    <a:pt x="166" y="169"/>
                  </a:lnTo>
                  <a:lnTo>
                    <a:pt x="169" y="162"/>
                  </a:lnTo>
                  <a:lnTo>
                    <a:pt x="171" y="154"/>
                  </a:lnTo>
                  <a:lnTo>
                    <a:pt x="173" y="147"/>
                  </a:lnTo>
                  <a:lnTo>
                    <a:pt x="177" y="141"/>
                  </a:lnTo>
                  <a:lnTo>
                    <a:pt x="177" y="139"/>
                  </a:lnTo>
                  <a:lnTo>
                    <a:pt x="179" y="137"/>
                  </a:lnTo>
                  <a:lnTo>
                    <a:pt x="190" y="86"/>
                  </a:lnTo>
                  <a:lnTo>
                    <a:pt x="181" y="44"/>
                  </a:lnTo>
                  <a:close/>
                </a:path>
              </a:pathLst>
            </a:custGeom>
            <a:solidFill>
              <a:srgbClr val="FAD9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6" name="Freeform 307">
              <a:extLst>
                <a:ext uri="{FF2B5EF4-FFF2-40B4-BE49-F238E27FC236}">
                  <a16:creationId xmlns:a16="http://schemas.microsoft.com/office/drawing/2014/main" id="{46A65ADB-B9E4-4492-9452-75668D132EC3}"/>
                </a:ext>
              </a:extLst>
            </p:cNvPr>
            <p:cNvSpPr>
              <a:spLocks/>
            </p:cNvSpPr>
            <p:nvPr/>
          </p:nvSpPr>
          <p:spPr bwMode="auto">
            <a:xfrm>
              <a:off x="4470" y="3417"/>
              <a:ext cx="37" cy="111"/>
            </a:xfrm>
            <a:custGeom>
              <a:avLst/>
              <a:gdLst>
                <a:gd name="T0" fmla="*/ 1 w 74"/>
                <a:gd name="T1" fmla="*/ 0 h 223"/>
                <a:gd name="T2" fmla="*/ 1 w 74"/>
                <a:gd name="T3" fmla="*/ 0 h 223"/>
                <a:gd name="T4" fmla="*/ 1 w 74"/>
                <a:gd name="T5" fmla="*/ 0 h 223"/>
                <a:gd name="T6" fmla="*/ 1 w 74"/>
                <a:gd name="T7" fmla="*/ 0 h 223"/>
                <a:gd name="T8" fmla="*/ 1 w 74"/>
                <a:gd name="T9" fmla="*/ 0 h 223"/>
                <a:gd name="T10" fmla="*/ 1 w 74"/>
                <a:gd name="T11" fmla="*/ 0 h 223"/>
                <a:gd name="T12" fmla="*/ 1 w 74"/>
                <a:gd name="T13" fmla="*/ 0 h 223"/>
                <a:gd name="T14" fmla="*/ 1 w 74"/>
                <a:gd name="T15" fmla="*/ 0 h 223"/>
                <a:gd name="T16" fmla="*/ 1 w 74"/>
                <a:gd name="T17" fmla="*/ 0 h 223"/>
                <a:gd name="T18" fmla="*/ 1 w 74"/>
                <a:gd name="T19" fmla="*/ 0 h 223"/>
                <a:gd name="T20" fmla="*/ 1 w 74"/>
                <a:gd name="T21" fmla="*/ 0 h 223"/>
                <a:gd name="T22" fmla="*/ 1 w 74"/>
                <a:gd name="T23" fmla="*/ 0 h 223"/>
                <a:gd name="T24" fmla="*/ 1 w 74"/>
                <a:gd name="T25" fmla="*/ 0 h 223"/>
                <a:gd name="T26" fmla="*/ 1 w 74"/>
                <a:gd name="T27" fmla="*/ 0 h 223"/>
                <a:gd name="T28" fmla="*/ 1 w 74"/>
                <a:gd name="T29" fmla="*/ 0 h 223"/>
                <a:gd name="T30" fmla="*/ 1 w 74"/>
                <a:gd name="T31" fmla="*/ 0 h 223"/>
                <a:gd name="T32" fmla="*/ 1 w 74"/>
                <a:gd name="T33" fmla="*/ 0 h 223"/>
                <a:gd name="T34" fmla="*/ 1 w 74"/>
                <a:gd name="T35" fmla="*/ 0 h 223"/>
                <a:gd name="T36" fmla="*/ 1 w 74"/>
                <a:gd name="T37" fmla="*/ 0 h 223"/>
                <a:gd name="T38" fmla="*/ 1 w 74"/>
                <a:gd name="T39" fmla="*/ 0 h 223"/>
                <a:gd name="T40" fmla="*/ 1 w 74"/>
                <a:gd name="T41" fmla="*/ 0 h 223"/>
                <a:gd name="T42" fmla="*/ 1 w 74"/>
                <a:gd name="T43" fmla="*/ 0 h 223"/>
                <a:gd name="T44" fmla="*/ 1 w 74"/>
                <a:gd name="T45" fmla="*/ 0 h 223"/>
                <a:gd name="T46" fmla="*/ 1 w 74"/>
                <a:gd name="T47" fmla="*/ 0 h 223"/>
                <a:gd name="T48" fmla="*/ 1 w 74"/>
                <a:gd name="T49" fmla="*/ 0 h 223"/>
                <a:gd name="T50" fmla="*/ 1 w 74"/>
                <a:gd name="T51" fmla="*/ 0 h 223"/>
                <a:gd name="T52" fmla="*/ 1 w 74"/>
                <a:gd name="T53" fmla="*/ 0 h 223"/>
                <a:gd name="T54" fmla="*/ 1 w 74"/>
                <a:gd name="T55" fmla="*/ 0 h 223"/>
                <a:gd name="T56" fmla="*/ 1 w 74"/>
                <a:gd name="T57" fmla="*/ 0 h 223"/>
                <a:gd name="T58" fmla="*/ 1 w 74"/>
                <a:gd name="T59" fmla="*/ 0 h 223"/>
                <a:gd name="T60" fmla="*/ 1 w 74"/>
                <a:gd name="T61" fmla="*/ 0 h 223"/>
                <a:gd name="T62" fmla="*/ 0 w 74"/>
                <a:gd name="T63" fmla="*/ 0 h 22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223"/>
                <a:gd name="T98" fmla="*/ 74 w 74"/>
                <a:gd name="T99" fmla="*/ 223 h 22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223">
                  <a:moveTo>
                    <a:pt x="0" y="38"/>
                  </a:moveTo>
                  <a:lnTo>
                    <a:pt x="8" y="109"/>
                  </a:lnTo>
                  <a:lnTo>
                    <a:pt x="12" y="168"/>
                  </a:lnTo>
                  <a:lnTo>
                    <a:pt x="10" y="170"/>
                  </a:lnTo>
                  <a:lnTo>
                    <a:pt x="8" y="177"/>
                  </a:lnTo>
                  <a:lnTo>
                    <a:pt x="8" y="181"/>
                  </a:lnTo>
                  <a:lnTo>
                    <a:pt x="8" y="185"/>
                  </a:lnTo>
                  <a:lnTo>
                    <a:pt x="6" y="191"/>
                  </a:lnTo>
                  <a:lnTo>
                    <a:pt x="6" y="196"/>
                  </a:lnTo>
                  <a:lnTo>
                    <a:pt x="6" y="200"/>
                  </a:lnTo>
                  <a:lnTo>
                    <a:pt x="6" y="204"/>
                  </a:lnTo>
                  <a:lnTo>
                    <a:pt x="6" y="210"/>
                  </a:lnTo>
                  <a:lnTo>
                    <a:pt x="6" y="213"/>
                  </a:lnTo>
                  <a:lnTo>
                    <a:pt x="8" y="219"/>
                  </a:lnTo>
                  <a:lnTo>
                    <a:pt x="12" y="223"/>
                  </a:lnTo>
                  <a:lnTo>
                    <a:pt x="15" y="223"/>
                  </a:lnTo>
                  <a:lnTo>
                    <a:pt x="25" y="221"/>
                  </a:lnTo>
                  <a:lnTo>
                    <a:pt x="29" y="221"/>
                  </a:lnTo>
                  <a:lnTo>
                    <a:pt x="34" y="221"/>
                  </a:lnTo>
                  <a:lnTo>
                    <a:pt x="40" y="219"/>
                  </a:lnTo>
                  <a:lnTo>
                    <a:pt x="46" y="219"/>
                  </a:lnTo>
                  <a:lnTo>
                    <a:pt x="50" y="219"/>
                  </a:lnTo>
                  <a:lnTo>
                    <a:pt x="55" y="217"/>
                  </a:lnTo>
                  <a:lnTo>
                    <a:pt x="59" y="217"/>
                  </a:lnTo>
                  <a:lnTo>
                    <a:pt x="65" y="217"/>
                  </a:lnTo>
                  <a:lnTo>
                    <a:pt x="72" y="217"/>
                  </a:lnTo>
                  <a:lnTo>
                    <a:pt x="74" y="217"/>
                  </a:lnTo>
                  <a:lnTo>
                    <a:pt x="74" y="215"/>
                  </a:lnTo>
                  <a:lnTo>
                    <a:pt x="74" y="213"/>
                  </a:lnTo>
                  <a:lnTo>
                    <a:pt x="74" y="210"/>
                  </a:lnTo>
                  <a:lnTo>
                    <a:pt x="74" y="206"/>
                  </a:lnTo>
                  <a:lnTo>
                    <a:pt x="74" y="200"/>
                  </a:lnTo>
                  <a:lnTo>
                    <a:pt x="74" y="192"/>
                  </a:lnTo>
                  <a:lnTo>
                    <a:pt x="74" y="185"/>
                  </a:lnTo>
                  <a:lnTo>
                    <a:pt x="74" y="179"/>
                  </a:lnTo>
                  <a:lnTo>
                    <a:pt x="74" y="170"/>
                  </a:lnTo>
                  <a:lnTo>
                    <a:pt x="74" y="162"/>
                  </a:lnTo>
                  <a:lnTo>
                    <a:pt x="74" y="153"/>
                  </a:lnTo>
                  <a:lnTo>
                    <a:pt x="74" y="145"/>
                  </a:lnTo>
                  <a:lnTo>
                    <a:pt x="72" y="135"/>
                  </a:lnTo>
                  <a:lnTo>
                    <a:pt x="72" y="128"/>
                  </a:lnTo>
                  <a:lnTo>
                    <a:pt x="72" y="120"/>
                  </a:lnTo>
                  <a:lnTo>
                    <a:pt x="72" y="115"/>
                  </a:lnTo>
                  <a:lnTo>
                    <a:pt x="71" y="105"/>
                  </a:lnTo>
                  <a:lnTo>
                    <a:pt x="69" y="97"/>
                  </a:lnTo>
                  <a:lnTo>
                    <a:pt x="65" y="90"/>
                  </a:lnTo>
                  <a:lnTo>
                    <a:pt x="65" y="80"/>
                  </a:lnTo>
                  <a:lnTo>
                    <a:pt x="63" y="77"/>
                  </a:lnTo>
                  <a:lnTo>
                    <a:pt x="61" y="71"/>
                  </a:lnTo>
                  <a:lnTo>
                    <a:pt x="61" y="65"/>
                  </a:lnTo>
                  <a:lnTo>
                    <a:pt x="59" y="61"/>
                  </a:lnTo>
                  <a:lnTo>
                    <a:pt x="57" y="52"/>
                  </a:lnTo>
                  <a:lnTo>
                    <a:pt x="57" y="44"/>
                  </a:lnTo>
                  <a:lnTo>
                    <a:pt x="55" y="38"/>
                  </a:lnTo>
                  <a:lnTo>
                    <a:pt x="53" y="35"/>
                  </a:lnTo>
                  <a:lnTo>
                    <a:pt x="52" y="29"/>
                  </a:lnTo>
                  <a:lnTo>
                    <a:pt x="52" y="27"/>
                  </a:lnTo>
                  <a:lnTo>
                    <a:pt x="50" y="19"/>
                  </a:lnTo>
                  <a:lnTo>
                    <a:pt x="50" y="14"/>
                  </a:lnTo>
                  <a:lnTo>
                    <a:pt x="48" y="6"/>
                  </a:lnTo>
                  <a:lnTo>
                    <a:pt x="46" y="4"/>
                  </a:lnTo>
                  <a:lnTo>
                    <a:pt x="46" y="0"/>
                  </a:lnTo>
                  <a:lnTo>
                    <a:pt x="0" y="38"/>
                  </a:lnTo>
                  <a:close/>
                </a:path>
              </a:pathLst>
            </a:custGeom>
            <a:solidFill>
              <a:srgbClr val="FAAD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7" name="Freeform 308">
              <a:extLst>
                <a:ext uri="{FF2B5EF4-FFF2-40B4-BE49-F238E27FC236}">
                  <a16:creationId xmlns:a16="http://schemas.microsoft.com/office/drawing/2014/main" id="{78100964-7531-4099-A8C3-CA49D3B7B479}"/>
                </a:ext>
              </a:extLst>
            </p:cNvPr>
            <p:cNvSpPr>
              <a:spLocks/>
            </p:cNvSpPr>
            <p:nvPr/>
          </p:nvSpPr>
          <p:spPr bwMode="auto">
            <a:xfrm>
              <a:off x="4184" y="3303"/>
              <a:ext cx="326" cy="351"/>
            </a:xfrm>
            <a:custGeom>
              <a:avLst/>
              <a:gdLst>
                <a:gd name="T0" fmla="*/ 1 w 652"/>
                <a:gd name="T1" fmla="*/ 1 h 702"/>
                <a:gd name="T2" fmla="*/ 1 w 652"/>
                <a:gd name="T3" fmla="*/ 1 h 702"/>
                <a:gd name="T4" fmla="*/ 1 w 652"/>
                <a:gd name="T5" fmla="*/ 1 h 702"/>
                <a:gd name="T6" fmla="*/ 0 w 652"/>
                <a:gd name="T7" fmla="*/ 1 h 702"/>
                <a:gd name="T8" fmla="*/ 0 w 652"/>
                <a:gd name="T9" fmla="*/ 1 h 702"/>
                <a:gd name="T10" fmla="*/ 1 w 652"/>
                <a:gd name="T11" fmla="*/ 1 h 702"/>
                <a:gd name="T12" fmla="*/ 1 w 652"/>
                <a:gd name="T13" fmla="*/ 1 h 702"/>
                <a:gd name="T14" fmla="*/ 1 w 652"/>
                <a:gd name="T15" fmla="*/ 2 h 702"/>
                <a:gd name="T16" fmla="*/ 1 w 652"/>
                <a:gd name="T17" fmla="*/ 2 h 702"/>
                <a:gd name="T18" fmla="*/ 1 w 652"/>
                <a:gd name="T19" fmla="*/ 2 h 702"/>
                <a:gd name="T20" fmla="*/ 1 w 652"/>
                <a:gd name="T21" fmla="*/ 2 h 702"/>
                <a:gd name="T22" fmla="*/ 1 w 652"/>
                <a:gd name="T23" fmla="*/ 2 h 702"/>
                <a:gd name="T24" fmla="*/ 1 w 652"/>
                <a:gd name="T25" fmla="*/ 2 h 702"/>
                <a:gd name="T26" fmla="*/ 1 w 652"/>
                <a:gd name="T27" fmla="*/ 2 h 702"/>
                <a:gd name="T28" fmla="*/ 1 w 652"/>
                <a:gd name="T29" fmla="*/ 2 h 702"/>
                <a:gd name="T30" fmla="*/ 2 w 652"/>
                <a:gd name="T31" fmla="*/ 2 h 702"/>
                <a:gd name="T32" fmla="*/ 2 w 652"/>
                <a:gd name="T33" fmla="*/ 2 h 702"/>
                <a:gd name="T34" fmla="*/ 2 w 652"/>
                <a:gd name="T35" fmla="*/ 1 h 702"/>
                <a:gd name="T36" fmla="*/ 2 w 652"/>
                <a:gd name="T37" fmla="*/ 1 h 702"/>
                <a:gd name="T38" fmla="*/ 2 w 652"/>
                <a:gd name="T39" fmla="*/ 2 h 702"/>
                <a:gd name="T40" fmla="*/ 1 w 652"/>
                <a:gd name="T41" fmla="*/ 2 h 702"/>
                <a:gd name="T42" fmla="*/ 1 w 652"/>
                <a:gd name="T43" fmla="*/ 2 h 702"/>
                <a:gd name="T44" fmla="*/ 1 w 652"/>
                <a:gd name="T45" fmla="*/ 2 h 702"/>
                <a:gd name="T46" fmla="*/ 1 w 652"/>
                <a:gd name="T47" fmla="*/ 2 h 702"/>
                <a:gd name="T48" fmla="*/ 1 w 652"/>
                <a:gd name="T49" fmla="*/ 2 h 702"/>
                <a:gd name="T50" fmla="*/ 1 w 652"/>
                <a:gd name="T51" fmla="*/ 2 h 702"/>
                <a:gd name="T52" fmla="*/ 1 w 652"/>
                <a:gd name="T53" fmla="*/ 2 h 702"/>
                <a:gd name="T54" fmla="*/ 1 w 652"/>
                <a:gd name="T55" fmla="*/ 2 h 702"/>
                <a:gd name="T56" fmla="*/ 1 w 652"/>
                <a:gd name="T57" fmla="*/ 1 h 702"/>
                <a:gd name="T58" fmla="*/ 1 w 652"/>
                <a:gd name="T59" fmla="*/ 1 h 702"/>
                <a:gd name="T60" fmla="*/ 1 w 652"/>
                <a:gd name="T61" fmla="*/ 1 h 702"/>
                <a:gd name="T62" fmla="*/ 1 w 652"/>
                <a:gd name="T63" fmla="*/ 1 h 702"/>
                <a:gd name="T64" fmla="*/ 1 w 652"/>
                <a:gd name="T65" fmla="*/ 1 h 702"/>
                <a:gd name="T66" fmla="*/ 1 w 652"/>
                <a:gd name="T67" fmla="*/ 1 h 702"/>
                <a:gd name="T68" fmla="*/ 1 w 652"/>
                <a:gd name="T69" fmla="*/ 1 h 702"/>
                <a:gd name="T70" fmla="*/ 1 w 652"/>
                <a:gd name="T71" fmla="*/ 1 h 702"/>
                <a:gd name="T72" fmla="*/ 1 w 652"/>
                <a:gd name="T73" fmla="*/ 1 h 702"/>
                <a:gd name="T74" fmla="*/ 1 w 652"/>
                <a:gd name="T75" fmla="*/ 1 h 702"/>
                <a:gd name="T76" fmla="*/ 1 w 652"/>
                <a:gd name="T77" fmla="*/ 1 h 702"/>
                <a:gd name="T78" fmla="*/ 1 w 652"/>
                <a:gd name="T79" fmla="*/ 1 h 702"/>
                <a:gd name="T80" fmla="*/ 2 w 652"/>
                <a:gd name="T81" fmla="*/ 1 h 702"/>
                <a:gd name="T82" fmla="*/ 2 w 652"/>
                <a:gd name="T83" fmla="*/ 1 h 702"/>
                <a:gd name="T84" fmla="*/ 2 w 652"/>
                <a:gd name="T85" fmla="*/ 1 h 702"/>
                <a:gd name="T86" fmla="*/ 2 w 652"/>
                <a:gd name="T87" fmla="*/ 1 h 702"/>
                <a:gd name="T88" fmla="*/ 2 w 652"/>
                <a:gd name="T89" fmla="*/ 1 h 702"/>
                <a:gd name="T90" fmla="*/ 1 w 652"/>
                <a:gd name="T91" fmla="*/ 1 h 702"/>
                <a:gd name="T92" fmla="*/ 1 w 652"/>
                <a:gd name="T93" fmla="*/ 1 h 702"/>
                <a:gd name="T94" fmla="*/ 1 w 652"/>
                <a:gd name="T95" fmla="*/ 1 h 702"/>
                <a:gd name="T96" fmla="*/ 1 w 652"/>
                <a:gd name="T97" fmla="*/ 1 h 702"/>
                <a:gd name="T98" fmla="*/ 1 w 652"/>
                <a:gd name="T99" fmla="*/ 0 h 702"/>
                <a:gd name="T100" fmla="*/ 1 w 652"/>
                <a:gd name="T101" fmla="*/ 1 h 702"/>
                <a:gd name="T102" fmla="*/ 1 w 652"/>
                <a:gd name="T103" fmla="*/ 1 h 702"/>
                <a:gd name="T104" fmla="*/ 1 w 652"/>
                <a:gd name="T105" fmla="*/ 1 h 702"/>
                <a:gd name="T106" fmla="*/ 1 w 652"/>
                <a:gd name="T107" fmla="*/ 1 h 702"/>
                <a:gd name="T108" fmla="*/ 1 w 652"/>
                <a:gd name="T109" fmla="*/ 1 h 702"/>
                <a:gd name="T110" fmla="*/ 1 w 652"/>
                <a:gd name="T111" fmla="*/ 1 h 70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52"/>
                <a:gd name="T169" fmla="*/ 0 h 702"/>
                <a:gd name="T170" fmla="*/ 652 w 652"/>
                <a:gd name="T171" fmla="*/ 702 h 70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52" h="702">
                  <a:moveTo>
                    <a:pt x="57" y="132"/>
                  </a:moveTo>
                  <a:lnTo>
                    <a:pt x="55" y="132"/>
                  </a:lnTo>
                  <a:lnTo>
                    <a:pt x="53" y="135"/>
                  </a:lnTo>
                  <a:lnTo>
                    <a:pt x="51" y="139"/>
                  </a:lnTo>
                  <a:lnTo>
                    <a:pt x="48" y="147"/>
                  </a:lnTo>
                  <a:lnTo>
                    <a:pt x="46" y="151"/>
                  </a:lnTo>
                  <a:lnTo>
                    <a:pt x="44" y="154"/>
                  </a:lnTo>
                  <a:lnTo>
                    <a:pt x="42" y="160"/>
                  </a:lnTo>
                  <a:lnTo>
                    <a:pt x="40" y="164"/>
                  </a:lnTo>
                  <a:lnTo>
                    <a:pt x="38" y="170"/>
                  </a:lnTo>
                  <a:lnTo>
                    <a:pt x="34" y="175"/>
                  </a:lnTo>
                  <a:lnTo>
                    <a:pt x="32" y="181"/>
                  </a:lnTo>
                  <a:lnTo>
                    <a:pt x="31" y="189"/>
                  </a:lnTo>
                  <a:lnTo>
                    <a:pt x="29" y="194"/>
                  </a:lnTo>
                  <a:lnTo>
                    <a:pt x="25" y="202"/>
                  </a:lnTo>
                  <a:lnTo>
                    <a:pt x="23" y="209"/>
                  </a:lnTo>
                  <a:lnTo>
                    <a:pt x="21" y="217"/>
                  </a:lnTo>
                  <a:lnTo>
                    <a:pt x="17" y="225"/>
                  </a:lnTo>
                  <a:lnTo>
                    <a:pt x="15" y="232"/>
                  </a:lnTo>
                  <a:lnTo>
                    <a:pt x="13" y="240"/>
                  </a:lnTo>
                  <a:lnTo>
                    <a:pt x="12" y="247"/>
                  </a:lnTo>
                  <a:lnTo>
                    <a:pt x="10" y="255"/>
                  </a:lnTo>
                  <a:lnTo>
                    <a:pt x="8" y="265"/>
                  </a:lnTo>
                  <a:lnTo>
                    <a:pt x="6" y="272"/>
                  </a:lnTo>
                  <a:lnTo>
                    <a:pt x="4" y="282"/>
                  </a:lnTo>
                  <a:lnTo>
                    <a:pt x="2" y="291"/>
                  </a:lnTo>
                  <a:lnTo>
                    <a:pt x="2" y="299"/>
                  </a:lnTo>
                  <a:lnTo>
                    <a:pt x="2" y="305"/>
                  </a:lnTo>
                  <a:lnTo>
                    <a:pt x="2" y="308"/>
                  </a:lnTo>
                  <a:lnTo>
                    <a:pt x="2" y="312"/>
                  </a:lnTo>
                  <a:lnTo>
                    <a:pt x="2" y="318"/>
                  </a:lnTo>
                  <a:lnTo>
                    <a:pt x="0" y="325"/>
                  </a:lnTo>
                  <a:lnTo>
                    <a:pt x="0" y="335"/>
                  </a:lnTo>
                  <a:lnTo>
                    <a:pt x="0" y="343"/>
                  </a:lnTo>
                  <a:lnTo>
                    <a:pt x="0" y="352"/>
                  </a:lnTo>
                  <a:lnTo>
                    <a:pt x="0" y="360"/>
                  </a:lnTo>
                  <a:lnTo>
                    <a:pt x="0" y="367"/>
                  </a:lnTo>
                  <a:lnTo>
                    <a:pt x="0" y="375"/>
                  </a:lnTo>
                  <a:lnTo>
                    <a:pt x="0" y="382"/>
                  </a:lnTo>
                  <a:lnTo>
                    <a:pt x="0" y="390"/>
                  </a:lnTo>
                  <a:lnTo>
                    <a:pt x="2" y="398"/>
                  </a:lnTo>
                  <a:lnTo>
                    <a:pt x="2" y="403"/>
                  </a:lnTo>
                  <a:lnTo>
                    <a:pt x="2" y="411"/>
                  </a:lnTo>
                  <a:lnTo>
                    <a:pt x="2" y="419"/>
                  </a:lnTo>
                  <a:lnTo>
                    <a:pt x="4" y="424"/>
                  </a:lnTo>
                  <a:lnTo>
                    <a:pt x="4" y="432"/>
                  </a:lnTo>
                  <a:lnTo>
                    <a:pt x="6" y="438"/>
                  </a:lnTo>
                  <a:lnTo>
                    <a:pt x="6" y="443"/>
                  </a:lnTo>
                  <a:lnTo>
                    <a:pt x="8" y="447"/>
                  </a:lnTo>
                  <a:lnTo>
                    <a:pt x="8" y="453"/>
                  </a:lnTo>
                  <a:lnTo>
                    <a:pt x="10" y="458"/>
                  </a:lnTo>
                  <a:lnTo>
                    <a:pt x="10" y="466"/>
                  </a:lnTo>
                  <a:lnTo>
                    <a:pt x="12" y="474"/>
                  </a:lnTo>
                  <a:lnTo>
                    <a:pt x="13" y="479"/>
                  </a:lnTo>
                  <a:lnTo>
                    <a:pt x="15" y="483"/>
                  </a:lnTo>
                  <a:lnTo>
                    <a:pt x="15" y="487"/>
                  </a:lnTo>
                  <a:lnTo>
                    <a:pt x="15" y="489"/>
                  </a:lnTo>
                  <a:lnTo>
                    <a:pt x="17" y="491"/>
                  </a:lnTo>
                  <a:lnTo>
                    <a:pt x="19" y="495"/>
                  </a:lnTo>
                  <a:lnTo>
                    <a:pt x="21" y="500"/>
                  </a:lnTo>
                  <a:lnTo>
                    <a:pt x="23" y="504"/>
                  </a:lnTo>
                  <a:lnTo>
                    <a:pt x="29" y="512"/>
                  </a:lnTo>
                  <a:lnTo>
                    <a:pt x="32" y="519"/>
                  </a:lnTo>
                  <a:lnTo>
                    <a:pt x="38" y="529"/>
                  </a:lnTo>
                  <a:lnTo>
                    <a:pt x="42" y="536"/>
                  </a:lnTo>
                  <a:lnTo>
                    <a:pt x="48" y="546"/>
                  </a:lnTo>
                  <a:lnTo>
                    <a:pt x="51" y="552"/>
                  </a:lnTo>
                  <a:lnTo>
                    <a:pt x="53" y="555"/>
                  </a:lnTo>
                  <a:lnTo>
                    <a:pt x="57" y="561"/>
                  </a:lnTo>
                  <a:lnTo>
                    <a:pt x="61" y="567"/>
                  </a:lnTo>
                  <a:lnTo>
                    <a:pt x="65" y="571"/>
                  </a:lnTo>
                  <a:lnTo>
                    <a:pt x="69" y="574"/>
                  </a:lnTo>
                  <a:lnTo>
                    <a:pt x="72" y="580"/>
                  </a:lnTo>
                  <a:lnTo>
                    <a:pt x="76" y="586"/>
                  </a:lnTo>
                  <a:lnTo>
                    <a:pt x="80" y="590"/>
                  </a:lnTo>
                  <a:lnTo>
                    <a:pt x="84" y="593"/>
                  </a:lnTo>
                  <a:lnTo>
                    <a:pt x="88" y="599"/>
                  </a:lnTo>
                  <a:lnTo>
                    <a:pt x="93" y="603"/>
                  </a:lnTo>
                  <a:lnTo>
                    <a:pt x="101" y="610"/>
                  </a:lnTo>
                  <a:lnTo>
                    <a:pt x="110" y="620"/>
                  </a:lnTo>
                  <a:lnTo>
                    <a:pt x="114" y="622"/>
                  </a:lnTo>
                  <a:lnTo>
                    <a:pt x="120" y="628"/>
                  </a:lnTo>
                  <a:lnTo>
                    <a:pt x="124" y="629"/>
                  </a:lnTo>
                  <a:lnTo>
                    <a:pt x="129" y="635"/>
                  </a:lnTo>
                  <a:lnTo>
                    <a:pt x="133" y="637"/>
                  </a:lnTo>
                  <a:lnTo>
                    <a:pt x="139" y="641"/>
                  </a:lnTo>
                  <a:lnTo>
                    <a:pt x="143" y="645"/>
                  </a:lnTo>
                  <a:lnTo>
                    <a:pt x="148" y="648"/>
                  </a:lnTo>
                  <a:lnTo>
                    <a:pt x="156" y="654"/>
                  </a:lnTo>
                  <a:lnTo>
                    <a:pt x="165" y="660"/>
                  </a:lnTo>
                  <a:lnTo>
                    <a:pt x="173" y="664"/>
                  </a:lnTo>
                  <a:lnTo>
                    <a:pt x="181" y="669"/>
                  </a:lnTo>
                  <a:lnTo>
                    <a:pt x="188" y="673"/>
                  </a:lnTo>
                  <a:lnTo>
                    <a:pt x="194" y="677"/>
                  </a:lnTo>
                  <a:lnTo>
                    <a:pt x="198" y="677"/>
                  </a:lnTo>
                  <a:lnTo>
                    <a:pt x="202" y="681"/>
                  </a:lnTo>
                  <a:lnTo>
                    <a:pt x="203" y="683"/>
                  </a:lnTo>
                  <a:lnTo>
                    <a:pt x="205" y="683"/>
                  </a:lnTo>
                  <a:lnTo>
                    <a:pt x="306" y="702"/>
                  </a:lnTo>
                  <a:lnTo>
                    <a:pt x="403" y="696"/>
                  </a:lnTo>
                  <a:lnTo>
                    <a:pt x="403" y="694"/>
                  </a:lnTo>
                  <a:lnTo>
                    <a:pt x="405" y="694"/>
                  </a:lnTo>
                  <a:lnTo>
                    <a:pt x="407" y="692"/>
                  </a:lnTo>
                  <a:lnTo>
                    <a:pt x="413" y="692"/>
                  </a:lnTo>
                  <a:lnTo>
                    <a:pt x="418" y="690"/>
                  </a:lnTo>
                  <a:lnTo>
                    <a:pt x="426" y="688"/>
                  </a:lnTo>
                  <a:lnTo>
                    <a:pt x="432" y="685"/>
                  </a:lnTo>
                  <a:lnTo>
                    <a:pt x="441" y="685"/>
                  </a:lnTo>
                  <a:lnTo>
                    <a:pt x="445" y="681"/>
                  </a:lnTo>
                  <a:lnTo>
                    <a:pt x="449" y="679"/>
                  </a:lnTo>
                  <a:lnTo>
                    <a:pt x="454" y="677"/>
                  </a:lnTo>
                  <a:lnTo>
                    <a:pt x="458" y="677"/>
                  </a:lnTo>
                  <a:lnTo>
                    <a:pt x="464" y="673"/>
                  </a:lnTo>
                  <a:lnTo>
                    <a:pt x="470" y="671"/>
                  </a:lnTo>
                  <a:lnTo>
                    <a:pt x="473" y="671"/>
                  </a:lnTo>
                  <a:lnTo>
                    <a:pt x="479" y="669"/>
                  </a:lnTo>
                  <a:lnTo>
                    <a:pt x="483" y="666"/>
                  </a:lnTo>
                  <a:lnTo>
                    <a:pt x="489" y="664"/>
                  </a:lnTo>
                  <a:lnTo>
                    <a:pt x="494" y="662"/>
                  </a:lnTo>
                  <a:lnTo>
                    <a:pt x="498" y="660"/>
                  </a:lnTo>
                  <a:lnTo>
                    <a:pt x="504" y="656"/>
                  </a:lnTo>
                  <a:lnTo>
                    <a:pt x="509" y="654"/>
                  </a:lnTo>
                  <a:lnTo>
                    <a:pt x="513" y="652"/>
                  </a:lnTo>
                  <a:lnTo>
                    <a:pt x="519" y="650"/>
                  </a:lnTo>
                  <a:lnTo>
                    <a:pt x="523" y="645"/>
                  </a:lnTo>
                  <a:lnTo>
                    <a:pt x="528" y="643"/>
                  </a:lnTo>
                  <a:lnTo>
                    <a:pt x="532" y="639"/>
                  </a:lnTo>
                  <a:lnTo>
                    <a:pt x="538" y="637"/>
                  </a:lnTo>
                  <a:lnTo>
                    <a:pt x="546" y="629"/>
                  </a:lnTo>
                  <a:lnTo>
                    <a:pt x="555" y="622"/>
                  </a:lnTo>
                  <a:lnTo>
                    <a:pt x="563" y="614"/>
                  </a:lnTo>
                  <a:lnTo>
                    <a:pt x="570" y="607"/>
                  </a:lnTo>
                  <a:lnTo>
                    <a:pt x="578" y="599"/>
                  </a:lnTo>
                  <a:lnTo>
                    <a:pt x="585" y="593"/>
                  </a:lnTo>
                  <a:lnTo>
                    <a:pt x="589" y="586"/>
                  </a:lnTo>
                  <a:lnTo>
                    <a:pt x="595" y="578"/>
                  </a:lnTo>
                  <a:lnTo>
                    <a:pt x="601" y="572"/>
                  </a:lnTo>
                  <a:lnTo>
                    <a:pt x="604" y="569"/>
                  </a:lnTo>
                  <a:lnTo>
                    <a:pt x="610" y="561"/>
                  </a:lnTo>
                  <a:lnTo>
                    <a:pt x="612" y="559"/>
                  </a:lnTo>
                  <a:lnTo>
                    <a:pt x="644" y="496"/>
                  </a:lnTo>
                  <a:lnTo>
                    <a:pt x="652" y="430"/>
                  </a:lnTo>
                  <a:lnTo>
                    <a:pt x="584" y="426"/>
                  </a:lnTo>
                  <a:lnTo>
                    <a:pt x="582" y="428"/>
                  </a:lnTo>
                  <a:lnTo>
                    <a:pt x="580" y="432"/>
                  </a:lnTo>
                  <a:lnTo>
                    <a:pt x="578" y="438"/>
                  </a:lnTo>
                  <a:lnTo>
                    <a:pt x="576" y="445"/>
                  </a:lnTo>
                  <a:lnTo>
                    <a:pt x="574" y="449"/>
                  </a:lnTo>
                  <a:lnTo>
                    <a:pt x="570" y="455"/>
                  </a:lnTo>
                  <a:lnTo>
                    <a:pt x="568" y="460"/>
                  </a:lnTo>
                  <a:lnTo>
                    <a:pt x="566" y="466"/>
                  </a:lnTo>
                  <a:lnTo>
                    <a:pt x="563" y="472"/>
                  </a:lnTo>
                  <a:lnTo>
                    <a:pt x="561" y="477"/>
                  </a:lnTo>
                  <a:lnTo>
                    <a:pt x="557" y="483"/>
                  </a:lnTo>
                  <a:lnTo>
                    <a:pt x="553" y="491"/>
                  </a:lnTo>
                  <a:lnTo>
                    <a:pt x="549" y="496"/>
                  </a:lnTo>
                  <a:lnTo>
                    <a:pt x="546" y="504"/>
                  </a:lnTo>
                  <a:lnTo>
                    <a:pt x="542" y="510"/>
                  </a:lnTo>
                  <a:lnTo>
                    <a:pt x="538" y="517"/>
                  </a:lnTo>
                  <a:lnTo>
                    <a:pt x="532" y="523"/>
                  </a:lnTo>
                  <a:lnTo>
                    <a:pt x="527" y="531"/>
                  </a:lnTo>
                  <a:lnTo>
                    <a:pt x="523" y="536"/>
                  </a:lnTo>
                  <a:lnTo>
                    <a:pt x="517" y="544"/>
                  </a:lnTo>
                  <a:lnTo>
                    <a:pt x="511" y="550"/>
                  </a:lnTo>
                  <a:lnTo>
                    <a:pt x="508" y="555"/>
                  </a:lnTo>
                  <a:lnTo>
                    <a:pt x="502" y="561"/>
                  </a:lnTo>
                  <a:lnTo>
                    <a:pt x="496" y="567"/>
                  </a:lnTo>
                  <a:lnTo>
                    <a:pt x="489" y="571"/>
                  </a:lnTo>
                  <a:lnTo>
                    <a:pt x="483" y="576"/>
                  </a:lnTo>
                  <a:lnTo>
                    <a:pt x="477" y="580"/>
                  </a:lnTo>
                  <a:lnTo>
                    <a:pt x="470" y="586"/>
                  </a:lnTo>
                  <a:lnTo>
                    <a:pt x="462" y="588"/>
                  </a:lnTo>
                  <a:lnTo>
                    <a:pt x="456" y="591"/>
                  </a:lnTo>
                  <a:lnTo>
                    <a:pt x="449" y="593"/>
                  </a:lnTo>
                  <a:lnTo>
                    <a:pt x="443" y="597"/>
                  </a:lnTo>
                  <a:lnTo>
                    <a:pt x="435" y="599"/>
                  </a:lnTo>
                  <a:lnTo>
                    <a:pt x="430" y="601"/>
                  </a:lnTo>
                  <a:lnTo>
                    <a:pt x="422" y="603"/>
                  </a:lnTo>
                  <a:lnTo>
                    <a:pt x="418" y="607"/>
                  </a:lnTo>
                  <a:lnTo>
                    <a:pt x="411" y="607"/>
                  </a:lnTo>
                  <a:lnTo>
                    <a:pt x="405" y="609"/>
                  </a:lnTo>
                  <a:lnTo>
                    <a:pt x="399" y="610"/>
                  </a:lnTo>
                  <a:lnTo>
                    <a:pt x="394" y="612"/>
                  </a:lnTo>
                  <a:lnTo>
                    <a:pt x="388" y="612"/>
                  </a:lnTo>
                  <a:lnTo>
                    <a:pt x="384" y="614"/>
                  </a:lnTo>
                  <a:lnTo>
                    <a:pt x="378" y="614"/>
                  </a:lnTo>
                  <a:lnTo>
                    <a:pt x="375" y="616"/>
                  </a:lnTo>
                  <a:lnTo>
                    <a:pt x="369" y="616"/>
                  </a:lnTo>
                  <a:lnTo>
                    <a:pt x="365" y="616"/>
                  </a:lnTo>
                  <a:lnTo>
                    <a:pt x="359" y="616"/>
                  </a:lnTo>
                  <a:lnTo>
                    <a:pt x="357" y="616"/>
                  </a:lnTo>
                  <a:lnTo>
                    <a:pt x="350" y="618"/>
                  </a:lnTo>
                  <a:lnTo>
                    <a:pt x="344" y="618"/>
                  </a:lnTo>
                  <a:lnTo>
                    <a:pt x="338" y="618"/>
                  </a:lnTo>
                  <a:lnTo>
                    <a:pt x="337" y="618"/>
                  </a:lnTo>
                  <a:lnTo>
                    <a:pt x="335" y="618"/>
                  </a:lnTo>
                  <a:lnTo>
                    <a:pt x="333" y="618"/>
                  </a:lnTo>
                  <a:lnTo>
                    <a:pt x="329" y="616"/>
                  </a:lnTo>
                  <a:lnTo>
                    <a:pt x="325" y="616"/>
                  </a:lnTo>
                  <a:lnTo>
                    <a:pt x="319" y="614"/>
                  </a:lnTo>
                  <a:lnTo>
                    <a:pt x="312" y="612"/>
                  </a:lnTo>
                  <a:lnTo>
                    <a:pt x="304" y="610"/>
                  </a:lnTo>
                  <a:lnTo>
                    <a:pt x="295" y="609"/>
                  </a:lnTo>
                  <a:lnTo>
                    <a:pt x="287" y="607"/>
                  </a:lnTo>
                  <a:lnTo>
                    <a:pt x="281" y="607"/>
                  </a:lnTo>
                  <a:lnTo>
                    <a:pt x="278" y="605"/>
                  </a:lnTo>
                  <a:lnTo>
                    <a:pt x="272" y="603"/>
                  </a:lnTo>
                  <a:lnTo>
                    <a:pt x="268" y="603"/>
                  </a:lnTo>
                  <a:lnTo>
                    <a:pt x="262" y="601"/>
                  </a:lnTo>
                  <a:lnTo>
                    <a:pt x="259" y="601"/>
                  </a:lnTo>
                  <a:lnTo>
                    <a:pt x="253" y="599"/>
                  </a:lnTo>
                  <a:lnTo>
                    <a:pt x="249" y="597"/>
                  </a:lnTo>
                  <a:lnTo>
                    <a:pt x="240" y="595"/>
                  </a:lnTo>
                  <a:lnTo>
                    <a:pt x="232" y="593"/>
                  </a:lnTo>
                  <a:lnTo>
                    <a:pt x="226" y="590"/>
                  </a:lnTo>
                  <a:lnTo>
                    <a:pt x="221" y="588"/>
                  </a:lnTo>
                  <a:lnTo>
                    <a:pt x="213" y="586"/>
                  </a:lnTo>
                  <a:lnTo>
                    <a:pt x="207" y="580"/>
                  </a:lnTo>
                  <a:lnTo>
                    <a:pt x="202" y="576"/>
                  </a:lnTo>
                  <a:lnTo>
                    <a:pt x="194" y="572"/>
                  </a:lnTo>
                  <a:lnTo>
                    <a:pt x="186" y="565"/>
                  </a:lnTo>
                  <a:lnTo>
                    <a:pt x="179" y="559"/>
                  </a:lnTo>
                  <a:lnTo>
                    <a:pt x="171" y="552"/>
                  </a:lnTo>
                  <a:lnTo>
                    <a:pt x="164" y="546"/>
                  </a:lnTo>
                  <a:lnTo>
                    <a:pt x="156" y="538"/>
                  </a:lnTo>
                  <a:lnTo>
                    <a:pt x="148" y="531"/>
                  </a:lnTo>
                  <a:lnTo>
                    <a:pt x="141" y="523"/>
                  </a:lnTo>
                  <a:lnTo>
                    <a:pt x="133" y="515"/>
                  </a:lnTo>
                  <a:lnTo>
                    <a:pt x="126" y="508"/>
                  </a:lnTo>
                  <a:lnTo>
                    <a:pt x="122" y="500"/>
                  </a:lnTo>
                  <a:lnTo>
                    <a:pt x="114" y="495"/>
                  </a:lnTo>
                  <a:lnTo>
                    <a:pt x="112" y="489"/>
                  </a:lnTo>
                  <a:lnTo>
                    <a:pt x="107" y="481"/>
                  </a:lnTo>
                  <a:lnTo>
                    <a:pt x="103" y="474"/>
                  </a:lnTo>
                  <a:lnTo>
                    <a:pt x="99" y="466"/>
                  </a:lnTo>
                  <a:lnTo>
                    <a:pt x="95" y="458"/>
                  </a:lnTo>
                  <a:lnTo>
                    <a:pt x="91" y="451"/>
                  </a:lnTo>
                  <a:lnTo>
                    <a:pt x="88" y="441"/>
                  </a:lnTo>
                  <a:lnTo>
                    <a:pt x="84" y="434"/>
                  </a:lnTo>
                  <a:lnTo>
                    <a:pt x="82" y="428"/>
                  </a:lnTo>
                  <a:lnTo>
                    <a:pt x="78" y="420"/>
                  </a:lnTo>
                  <a:lnTo>
                    <a:pt x="76" y="413"/>
                  </a:lnTo>
                  <a:lnTo>
                    <a:pt x="72" y="407"/>
                  </a:lnTo>
                  <a:lnTo>
                    <a:pt x="72" y="403"/>
                  </a:lnTo>
                  <a:lnTo>
                    <a:pt x="69" y="396"/>
                  </a:lnTo>
                  <a:lnTo>
                    <a:pt x="69" y="394"/>
                  </a:lnTo>
                  <a:lnTo>
                    <a:pt x="69" y="392"/>
                  </a:lnTo>
                  <a:lnTo>
                    <a:pt x="69" y="388"/>
                  </a:lnTo>
                  <a:lnTo>
                    <a:pt x="69" y="384"/>
                  </a:lnTo>
                  <a:lnTo>
                    <a:pt x="69" y="379"/>
                  </a:lnTo>
                  <a:lnTo>
                    <a:pt x="67" y="375"/>
                  </a:lnTo>
                  <a:lnTo>
                    <a:pt x="67" y="369"/>
                  </a:lnTo>
                  <a:lnTo>
                    <a:pt x="67" y="365"/>
                  </a:lnTo>
                  <a:lnTo>
                    <a:pt x="67" y="362"/>
                  </a:lnTo>
                  <a:lnTo>
                    <a:pt x="67" y="356"/>
                  </a:lnTo>
                  <a:lnTo>
                    <a:pt x="67" y="352"/>
                  </a:lnTo>
                  <a:lnTo>
                    <a:pt x="67" y="348"/>
                  </a:lnTo>
                  <a:lnTo>
                    <a:pt x="67" y="343"/>
                  </a:lnTo>
                  <a:lnTo>
                    <a:pt x="67" y="337"/>
                  </a:lnTo>
                  <a:lnTo>
                    <a:pt x="67" y="333"/>
                  </a:lnTo>
                  <a:lnTo>
                    <a:pt x="67" y="327"/>
                  </a:lnTo>
                  <a:lnTo>
                    <a:pt x="67" y="322"/>
                  </a:lnTo>
                  <a:lnTo>
                    <a:pt x="67" y="318"/>
                  </a:lnTo>
                  <a:lnTo>
                    <a:pt x="67" y="312"/>
                  </a:lnTo>
                  <a:lnTo>
                    <a:pt x="67" y="306"/>
                  </a:lnTo>
                  <a:lnTo>
                    <a:pt x="67" y="303"/>
                  </a:lnTo>
                  <a:lnTo>
                    <a:pt x="67" y="293"/>
                  </a:lnTo>
                  <a:lnTo>
                    <a:pt x="67" y="285"/>
                  </a:lnTo>
                  <a:lnTo>
                    <a:pt x="69" y="280"/>
                  </a:lnTo>
                  <a:lnTo>
                    <a:pt x="69" y="276"/>
                  </a:lnTo>
                  <a:lnTo>
                    <a:pt x="69" y="268"/>
                  </a:lnTo>
                  <a:lnTo>
                    <a:pt x="72" y="263"/>
                  </a:lnTo>
                  <a:lnTo>
                    <a:pt x="74" y="253"/>
                  </a:lnTo>
                  <a:lnTo>
                    <a:pt x="78" y="246"/>
                  </a:lnTo>
                  <a:lnTo>
                    <a:pt x="80" y="242"/>
                  </a:lnTo>
                  <a:lnTo>
                    <a:pt x="82" y="236"/>
                  </a:lnTo>
                  <a:lnTo>
                    <a:pt x="84" y="230"/>
                  </a:lnTo>
                  <a:lnTo>
                    <a:pt x="86" y="227"/>
                  </a:lnTo>
                  <a:lnTo>
                    <a:pt x="89" y="221"/>
                  </a:lnTo>
                  <a:lnTo>
                    <a:pt x="91" y="215"/>
                  </a:lnTo>
                  <a:lnTo>
                    <a:pt x="93" y="211"/>
                  </a:lnTo>
                  <a:lnTo>
                    <a:pt x="97" y="208"/>
                  </a:lnTo>
                  <a:lnTo>
                    <a:pt x="99" y="202"/>
                  </a:lnTo>
                  <a:lnTo>
                    <a:pt x="101" y="196"/>
                  </a:lnTo>
                  <a:lnTo>
                    <a:pt x="105" y="192"/>
                  </a:lnTo>
                  <a:lnTo>
                    <a:pt x="107" y="187"/>
                  </a:lnTo>
                  <a:lnTo>
                    <a:pt x="110" y="177"/>
                  </a:lnTo>
                  <a:lnTo>
                    <a:pt x="116" y="171"/>
                  </a:lnTo>
                  <a:lnTo>
                    <a:pt x="118" y="164"/>
                  </a:lnTo>
                  <a:lnTo>
                    <a:pt x="122" y="160"/>
                  </a:lnTo>
                  <a:lnTo>
                    <a:pt x="124" y="158"/>
                  </a:lnTo>
                  <a:lnTo>
                    <a:pt x="126" y="154"/>
                  </a:lnTo>
                  <a:lnTo>
                    <a:pt x="133" y="149"/>
                  </a:lnTo>
                  <a:lnTo>
                    <a:pt x="137" y="145"/>
                  </a:lnTo>
                  <a:lnTo>
                    <a:pt x="143" y="141"/>
                  </a:lnTo>
                  <a:lnTo>
                    <a:pt x="150" y="135"/>
                  </a:lnTo>
                  <a:lnTo>
                    <a:pt x="158" y="132"/>
                  </a:lnTo>
                  <a:lnTo>
                    <a:pt x="164" y="126"/>
                  </a:lnTo>
                  <a:lnTo>
                    <a:pt x="171" y="120"/>
                  </a:lnTo>
                  <a:lnTo>
                    <a:pt x="181" y="114"/>
                  </a:lnTo>
                  <a:lnTo>
                    <a:pt x="190" y="109"/>
                  </a:lnTo>
                  <a:lnTo>
                    <a:pt x="198" y="103"/>
                  </a:lnTo>
                  <a:lnTo>
                    <a:pt x="205" y="97"/>
                  </a:lnTo>
                  <a:lnTo>
                    <a:pt x="215" y="94"/>
                  </a:lnTo>
                  <a:lnTo>
                    <a:pt x="224" y="90"/>
                  </a:lnTo>
                  <a:lnTo>
                    <a:pt x="232" y="84"/>
                  </a:lnTo>
                  <a:lnTo>
                    <a:pt x="240" y="80"/>
                  </a:lnTo>
                  <a:lnTo>
                    <a:pt x="247" y="78"/>
                  </a:lnTo>
                  <a:lnTo>
                    <a:pt x="257" y="76"/>
                  </a:lnTo>
                  <a:lnTo>
                    <a:pt x="266" y="75"/>
                  </a:lnTo>
                  <a:lnTo>
                    <a:pt x="274" y="73"/>
                  </a:lnTo>
                  <a:lnTo>
                    <a:pt x="281" y="71"/>
                  </a:lnTo>
                  <a:lnTo>
                    <a:pt x="291" y="71"/>
                  </a:lnTo>
                  <a:lnTo>
                    <a:pt x="299" y="69"/>
                  </a:lnTo>
                  <a:lnTo>
                    <a:pt x="304" y="67"/>
                  </a:lnTo>
                  <a:lnTo>
                    <a:pt x="310" y="67"/>
                  </a:lnTo>
                  <a:lnTo>
                    <a:pt x="316" y="67"/>
                  </a:lnTo>
                  <a:lnTo>
                    <a:pt x="321" y="67"/>
                  </a:lnTo>
                  <a:lnTo>
                    <a:pt x="323" y="67"/>
                  </a:lnTo>
                  <a:lnTo>
                    <a:pt x="325" y="67"/>
                  </a:lnTo>
                  <a:lnTo>
                    <a:pt x="327" y="67"/>
                  </a:lnTo>
                  <a:lnTo>
                    <a:pt x="397" y="75"/>
                  </a:lnTo>
                  <a:lnTo>
                    <a:pt x="445" y="95"/>
                  </a:lnTo>
                  <a:lnTo>
                    <a:pt x="513" y="145"/>
                  </a:lnTo>
                  <a:lnTo>
                    <a:pt x="513" y="147"/>
                  </a:lnTo>
                  <a:lnTo>
                    <a:pt x="515" y="154"/>
                  </a:lnTo>
                  <a:lnTo>
                    <a:pt x="515" y="158"/>
                  </a:lnTo>
                  <a:lnTo>
                    <a:pt x="517" y="162"/>
                  </a:lnTo>
                  <a:lnTo>
                    <a:pt x="519" y="168"/>
                  </a:lnTo>
                  <a:lnTo>
                    <a:pt x="521" y="173"/>
                  </a:lnTo>
                  <a:lnTo>
                    <a:pt x="523" y="179"/>
                  </a:lnTo>
                  <a:lnTo>
                    <a:pt x="525" y="185"/>
                  </a:lnTo>
                  <a:lnTo>
                    <a:pt x="528" y="189"/>
                  </a:lnTo>
                  <a:lnTo>
                    <a:pt x="530" y="194"/>
                  </a:lnTo>
                  <a:lnTo>
                    <a:pt x="536" y="200"/>
                  </a:lnTo>
                  <a:lnTo>
                    <a:pt x="544" y="202"/>
                  </a:lnTo>
                  <a:lnTo>
                    <a:pt x="546" y="200"/>
                  </a:lnTo>
                  <a:lnTo>
                    <a:pt x="551" y="200"/>
                  </a:lnTo>
                  <a:lnTo>
                    <a:pt x="557" y="196"/>
                  </a:lnTo>
                  <a:lnTo>
                    <a:pt x="561" y="194"/>
                  </a:lnTo>
                  <a:lnTo>
                    <a:pt x="566" y="192"/>
                  </a:lnTo>
                  <a:lnTo>
                    <a:pt x="572" y="189"/>
                  </a:lnTo>
                  <a:lnTo>
                    <a:pt x="578" y="185"/>
                  </a:lnTo>
                  <a:lnTo>
                    <a:pt x="584" y="183"/>
                  </a:lnTo>
                  <a:lnTo>
                    <a:pt x="587" y="179"/>
                  </a:lnTo>
                  <a:lnTo>
                    <a:pt x="593" y="177"/>
                  </a:lnTo>
                  <a:lnTo>
                    <a:pt x="597" y="175"/>
                  </a:lnTo>
                  <a:lnTo>
                    <a:pt x="601" y="171"/>
                  </a:lnTo>
                  <a:lnTo>
                    <a:pt x="606" y="170"/>
                  </a:lnTo>
                  <a:lnTo>
                    <a:pt x="608" y="168"/>
                  </a:lnTo>
                  <a:lnTo>
                    <a:pt x="606" y="166"/>
                  </a:lnTo>
                  <a:lnTo>
                    <a:pt x="603" y="160"/>
                  </a:lnTo>
                  <a:lnTo>
                    <a:pt x="599" y="156"/>
                  </a:lnTo>
                  <a:lnTo>
                    <a:pt x="595" y="152"/>
                  </a:lnTo>
                  <a:lnTo>
                    <a:pt x="589" y="147"/>
                  </a:lnTo>
                  <a:lnTo>
                    <a:pt x="585" y="143"/>
                  </a:lnTo>
                  <a:lnTo>
                    <a:pt x="578" y="135"/>
                  </a:lnTo>
                  <a:lnTo>
                    <a:pt x="572" y="130"/>
                  </a:lnTo>
                  <a:lnTo>
                    <a:pt x="565" y="122"/>
                  </a:lnTo>
                  <a:lnTo>
                    <a:pt x="559" y="114"/>
                  </a:lnTo>
                  <a:lnTo>
                    <a:pt x="549" y="107"/>
                  </a:lnTo>
                  <a:lnTo>
                    <a:pt x="542" y="101"/>
                  </a:lnTo>
                  <a:lnTo>
                    <a:pt x="532" y="94"/>
                  </a:lnTo>
                  <a:lnTo>
                    <a:pt x="525" y="86"/>
                  </a:lnTo>
                  <a:lnTo>
                    <a:pt x="519" y="80"/>
                  </a:lnTo>
                  <a:lnTo>
                    <a:pt x="513" y="76"/>
                  </a:lnTo>
                  <a:lnTo>
                    <a:pt x="509" y="73"/>
                  </a:lnTo>
                  <a:lnTo>
                    <a:pt x="504" y="69"/>
                  </a:lnTo>
                  <a:lnTo>
                    <a:pt x="498" y="65"/>
                  </a:lnTo>
                  <a:lnTo>
                    <a:pt x="494" y="61"/>
                  </a:lnTo>
                  <a:lnTo>
                    <a:pt x="489" y="57"/>
                  </a:lnTo>
                  <a:lnTo>
                    <a:pt x="483" y="54"/>
                  </a:lnTo>
                  <a:lnTo>
                    <a:pt x="477" y="50"/>
                  </a:lnTo>
                  <a:lnTo>
                    <a:pt x="473" y="46"/>
                  </a:lnTo>
                  <a:lnTo>
                    <a:pt x="468" y="42"/>
                  </a:lnTo>
                  <a:lnTo>
                    <a:pt x="462" y="38"/>
                  </a:lnTo>
                  <a:lnTo>
                    <a:pt x="456" y="37"/>
                  </a:lnTo>
                  <a:lnTo>
                    <a:pt x="451" y="33"/>
                  </a:lnTo>
                  <a:lnTo>
                    <a:pt x="445" y="31"/>
                  </a:lnTo>
                  <a:lnTo>
                    <a:pt x="441" y="27"/>
                  </a:lnTo>
                  <a:lnTo>
                    <a:pt x="433" y="23"/>
                  </a:lnTo>
                  <a:lnTo>
                    <a:pt x="428" y="21"/>
                  </a:lnTo>
                  <a:lnTo>
                    <a:pt x="422" y="19"/>
                  </a:lnTo>
                  <a:lnTo>
                    <a:pt x="416" y="18"/>
                  </a:lnTo>
                  <a:lnTo>
                    <a:pt x="411" y="14"/>
                  </a:lnTo>
                  <a:lnTo>
                    <a:pt x="405" y="12"/>
                  </a:lnTo>
                  <a:lnTo>
                    <a:pt x="399" y="10"/>
                  </a:lnTo>
                  <a:lnTo>
                    <a:pt x="394" y="8"/>
                  </a:lnTo>
                  <a:lnTo>
                    <a:pt x="388" y="6"/>
                  </a:lnTo>
                  <a:lnTo>
                    <a:pt x="382" y="4"/>
                  </a:lnTo>
                  <a:lnTo>
                    <a:pt x="376" y="2"/>
                  </a:lnTo>
                  <a:lnTo>
                    <a:pt x="371" y="2"/>
                  </a:lnTo>
                  <a:lnTo>
                    <a:pt x="365" y="2"/>
                  </a:lnTo>
                  <a:lnTo>
                    <a:pt x="359" y="0"/>
                  </a:lnTo>
                  <a:lnTo>
                    <a:pt x="354" y="0"/>
                  </a:lnTo>
                  <a:lnTo>
                    <a:pt x="350" y="0"/>
                  </a:lnTo>
                  <a:lnTo>
                    <a:pt x="342" y="0"/>
                  </a:lnTo>
                  <a:lnTo>
                    <a:pt x="337" y="0"/>
                  </a:lnTo>
                  <a:lnTo>
                    <a:pt x="331" y="0"/>
                  </a:lnTo>
                  <a:lnTo>
                    <a:pt x="325" y="0"/>
                  </a:lnTo>
                  <a:lnTo>
                    <a:pt x="319" y="0"/>
                  </a:lnTo>
                  <a:lnTo>
                    <a:pt x="314" y="0"/>
                  </a:lnTo>
                  <a:lnTo>
                    <a:pt x="310" y="0"/>
                  </a:lnTo>
                  <a:lnTo>
                    <a:pt x="304" y="2"/>
                  </a:lnTo>
                  <a:lnTo>
                    <a:pt x="299" y="2"/>
                  </a:lnTo>
                  <a:lnTo>
                    <a:pt x="293" y="2"/>
                  </a:lnTo>
                  <a:lnTo>
                    <a:pt x="287" y="2"/>
                  </a:lnTo>
                  <a:lnTo>
                    <a:pt x="283" y="2"/>
                  </a:lnTo>
                  <a:lnTo>
                    <a:pt x="278" y="2"/>
                  </a:lnTo>
                  <a:lnTo>
                    <a:pt x="274" y="4"/>
                  </a:lnTo>
                  <a:lnTo>
                    <a:pt x="268" y="4"/>
                  </a:lnTo>
                  <a:lnTo>
                    <a:pt x="264" y="6"/>
                  </a:lnTo>
                  <a:lnTo>
                    <a:pt x="259" y="6"/>
                  </a:lnTo>
                  <a:lnTo>
                    <a:pt x="253" y="8"/>
                  </a:lnTo>
                  <a:lnTo>
                    <a:pt x="249" y="8"/>
                  </a:lnTo>
                  <a:lnTo>
                    <a:pt x="245" y="10"/>
                  </a:lnTo>
                  <a:lnTo>
                    <a:pt x="236" y="10"/>
                  </a:lnTo>
                  <a:lnTo>
                    <a:pt x="228" y="14"/>
                  </a:lnTo>
                  <a:lnTo>
                    <a:pt x="219" y="16"/>
                  </a:lnTo>
                  <a:lnTo>
                    <a:pt x="211" y="18"/>
                  </a:lnTo>
                  <a:lnTo>
                    <a:pt x="205" y="21"/>
                  </a:lnTo>
                  <a:lnTo>
                    <a:pt x="198" y="23"/>
                  </a:lnTo>
                  <a:lnTo>
                    <a:pt x="190" y="25"/>
                  </a:lnTo>
                  <a:lnTo>
                    <a:pt x="184" y="27"/>
                  </a:lnTo>
                  <a:lnTo>
                    <a:pt x="177" y="29"/>
                  </a:lnTo>
                  <a:lnTo>
                    <a:pt x="173" y="31"/>
                  </a:lnTo>
                  <a:lnTo>
                    <a:pt x="167" y="33"/>
                  </a:lnTo>
                  <a:lnTo>
                    <a:pt x="162" y="37"/>
                  </a:lnTo>
                  <a:lnTo>
                    <a:pt x="158" y="38"/>
                  </a:lnTo>
                  <a:lnTo>
                    <a:pt x="154" y="40"/>
                  </a:lnTo>
                  <a:lnTo>
                    <a:pt x="146" y="44"/>
                  </a:lnTo>
                  <a:lnTo>
                    <a:pt x="143" y="46"/>
                  </a:lnTo>
                  <a:lnTo>
                    <a:pt x="139" y="48"/>
                  </a:lnTo>
                  <a:lnTo>
                    <a:pt x="139" y="50"/>
                  </a:lnTo>
                  <a:lnTo>
                    <a:pt x="137" y="50"/>
                  </a:lnTo>
                  <a:lnTo>
                    <a:pt x="135" y="52"/>
                  </a:lnTo>
                  <a:lnTo>
                    <a:pt x="129" y="56"/>
                  </a:lnTo>
                  <a:lnTo>
                    <a:pt x="126" y="61"/>
                  </a:lnTo>
                  <a:lnTo>
                    <a:pt x="120" y="67"/>
                  </a:lnTo>
                  <a:lnTo>
                    <a:pt x="112" y="75"/>
                  </a:lnTo>
                  <a:lnTo>
                    <a:pt x="105" y="82"/>
                  </a:lnTo>
                  <a:lnTo>
                    <a:pt x="97" y="90"/>
                  </a:lnTo>
                  <a:lnTo>
                    <a:pt x="89" y="97"/>
                  </a:lnTo>
                  <a:lnTo>
                    <a:pt x="82" y="105"/>
                  </a:lnTo>
                  <a:lnTo>
                    <a:pt x="74" y="113"/>
                  </a:lnTo>
                  <a:lnTo>
                    <a:pt x="69" y="118"/>
                  </a:lnTo>
                  <a:lnTo>
                    <a:pt x="63" y="122"/>
                  </a:lnTo>
                  <a:lnTo>
                    <a:pt x="59" y="128"/>
                  </a:lnTo>
                  <a:lnTo>
                    <a:pt x="57" y="130"/>
                  </a:lnTo>
                  <a:lnTo>
                    <a:pt x="57" y="132"/>
                  </a:lnTo>
                  <a:close/>
                </a:path>
              </a:pathLst>
            </a:custGeom>
            <a:solidFill>
              <a:srgbClr val="FAAD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8" name="Freeform 309">
              <a:extLst>
                <a:ext uri="{FF2B5EF4-FFF2-40B4-BE49-F238E27FC236}">
                  <a16:creationId xmlns:a16="http://schemas.microsoft.com/office/drawing/2014/main" id="{41B85680-21D7-4A05-914A-FE7CB6B5E0D1}"/>
                </a:ext>
              </a:extLst>
            </p:cNvPr>
            <p:cNvSpPr>
              <a:spLocks/>
            </p:cNvSpPr>
            <p:nvPr/>
          </p:nvSpPr>
          <p:spPr bwMode="auto">
            <a:xfrm>
              <a:off x="4822" y="3259"/>
              <a:ext cx="105" cy="102"/>
            </a:xfrm>
            <a:custGeom>
              <a:avLst/>
              <a:gdLst>
                <a:gd name="T0" fmla="*/ 0 w 211"/>
                <a:gd name="T1" fmla="*/ 0 h 205"/>
                <a:gd name="T2" fmla="*/ 0 w 211"/>
                <a:gd name="T3" fmla="*/ 0 h 205"/>
                <a:gd name="T4" fmla="*/ 0 w 211"/>
                <a:gd name="T5" fmla="*/ 0 h 205"/>
                <a:gd name="T6" fmla="*/ 0 w 211"/>
                <a:gd name="T7" fmla="*/ 0 h 205"/>
                <a:gd name="T8" fmla="*/ 0 w 211"/>
                <a:gd name="T9" fmla="*/ 0 h 205"/>
                <a:gd name="T10" fmla="*/ 0 w 211"/>
                <a:gd name="T11" fmla="*/ 0 h 205"/>
                <a:gd name="T12" fmla="*/ 0 w 211"/>
                <a:gd name="T13" fmla="*/ 0 h 205"/>
                <a:gd name="T14" fmla="*/ 0 w 211"/>
                <a:gd name="T15" fmla="*/ 0 h 205"/>
                <a:gd name="T16" fmla="*/ 0 w 211"/>
                <a:gd name="T17" fmla="*/ 0 h 205"/>
                <a:gd name="T18" fmla="*/ 0 w 211"/>
                <a:gd name="T19" fmla="*/ 0 h 205"/>
                <a:gd name="T20" fmla="*/ 0 w 211"/>
                <a:gd name="T21" fmla="*/ 0 h 205"/>
                <a:gd name="T22" fmla="*/ 0 w 211"/>
                <a:gd name="T23" fmla="*/ 0 h 205"/>
                <a:gd name="T24" fmla="*/ 0 w 211"/>
                <a:gd name="T25" fmla="*/ 0 h 205"/>
                <a:gd name="T26" fmla="*/ 0 w 211"/>
                <a:gd name="T27" fmla="*/ 0 h 205"/>
                <a:gd name="T28" fmla="*/ 0 w 211"/>
                <a:gd name="T29" fmla="*/ 0 h 205"/>
                <a:gd name="T30" fmla="*/ 0 w 211"/>
                <a:gd name="T31" fmla="*/ 0 h 205"/>
                <a:gd name="T32" fmla="*/ 0 w 211"/>
                <a:gd name="T33" fmla="*/ 0 h 205"/>
                <a:gd name="T34" fmla="*/ 0 w 211"/>
                <a:gd name="T35" fmla="*/ 0 h 205"/>
                <a:gd name="T36" fmla="*/ 0 w 211"/>
                <a:gd name="T37" fmla="*/ 0 h 205"/>
                <a:gd name="T38" fmla="*/ 0 w 211"/>
                <a:gd name="T39" fmla="*/ 0 h 205"/>
                <a:gd name="T40" fmla="*/ 0 w 211"/>
                <a:gd name="T41" fmla="*/ 0 h 205"/>
                <a:gd name="T42" fmla="*/ 0 w 211"/>
                <a:gd name="T43" fmla="*/ 0 h 20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1"/>
                <a:gd name="T67" fmla="*/ 0 h 205"/>
                <a:gd name="T68" fmla="*/ 211 w 211"/>
                <a:gd name="T69" fmla="*/ 205 h 20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1" h="205">
                  <a:moveTo>
                    <a:pt x="211" y="156"/>
                  </a:moveTo>
                  <a:lnTo>
                    <a:pt x="44" y="12"/>
                  </a:lnTo>
                  <a:lnTo>
                    <a:pt x="42" y="10"/>
                  </a:lnTo>
                  <a:lnTo>
                    <a:pt x="38" y="8"/>
                  </a:lnTo>
                  <a:lnTo>
                    <a:pt x="33" y="6"/>
                  </a:lnTo>
                  <a:lnTo>
                    <a:pt x="27" y="2"/>
                  </a:lnTo>
                  <a:lnTo>
                    <a:pt x="21" y="0"/>
                  </a:lnTo>
                  <a:lnTo>
                    <a:pt x="16" y="0"/>
                  </a:lnTo>
                  <a:lnTo>
                    <a:pt x="10" y="0"/>
                  </a:lnTo>
                  <a:lnTo>
                    <a:pt x="8" y="6"/>
                  </a:lnTo>
                  <a:lnTo>
                    <a:pt x="4" y="10"/>
                  </a:lnTo>
                  <a:lnTo>
                    <a:pt x="2" y="17"/>
                  </a:lnTo>
                  <a:lnTo>
                    <a:pt x="0" y="23"/>
                  </a:lnTo>
                  <a:lnTo>
                    <a:pt x="0" y="32"/>
                  </a:lnTo>
                  <a:lnTo>
                    <a:pt x="0" y="38"/>
                  </a:lnTo>
                  <a:lnTo>
                    <a:pt x="0" y="44"/>
                  </a:lnTo>
                  <a:lnTo>
                    <a:pt x="0" y="48"/>
                  </a:lnTo>
                  <a:lnTo>
                    <a:pt x="0" y="50"/>
                  </a:lnTo>
                  <a:lnTo>
                    <a:pt x="29" y="69"/>
                  </a:lnTo>
                  <a:lnTo>
                    <a:pt x="192" y="205"/>
                  </a:lnTo>
                  <a:lnTo>
                    <a:pt x="211" y="156"/>
                  </a:lnTo>
                  <a:close/>
                </a:path>
              </a:pathLst>
            </a:custGeom>
            <a:solidFill>
              <a:srgbClr val="EDDE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9" name="Freeform 310">
              <a:extLst>
                <a:ext uri="{FF2B5EF4-FFF2-40B4-BE49-F238E27FC236}">
                  <a16:creationId xmlns:a16="http://schemas.microsoft.com/office/drawing/2014/main" id="{3F191EC3-2591-4DDE-82EB-901F3D571EC6}"/>
                </a:ext>
              </a:extLst>
            </p:cNvPr>
            <p:cNvSpPr>
              <a:spLocks/>
            </p:cNvSpPr>
            <p:nvPr/>
          </p:nvSpPr>
          <p:spPr bwMode="auto">
            <a:xfrm>
              <a:off x="4343" y="3418"/>
              <a:ext cx="51" cy="55"/>
            </a:xfrm>
            <a:custGeom>
              <a:avLst/>
              <a:gdLst>
                <a:gd name="T0" fmla="*/ 1 w 102"/>
                <a:gd name="T1" fmla="*/ 0 h 111"/>
                <a:gd name="T2" fmla="*/ 1 w 102"/>
                <a:gd name="T3" fmla="*/ 0 h 111"/>
                <a:gd name="T4" fmla="*/ 1 w 102"/>
                <a:gd name="T5" fmla="*/ 0 h 111"/>
                <a:gd name="T6" fmla="*/ 1 w 102"/>
                <a:gd name="T7" fmla="*/ 0 h 111"/>
                <a:gd name="T8" fmla="*/ 1 w 102"/>
                <a:gd name="T9" fmla="*/ 0 h 111"/>
                <a:gd name="T10" fmla="*/ 1 w 102"/>
                <a:gd name="T11" fmla="*/ 0 h 111"/>
                <a:gd name="T12" fmla="*/ 1 w 102"/>
                <a:gd name="T13" fmla="*/ 0 h 111"/>
                <a:gd name="T14" fmla="*/ 1 w 102"/>
                <a:gd name="T15" fmla="*/ 0 h 111"/>
                <a:gd name="T16" fmla="*/ 1 w 102"/>
                <a:gd name="T17" fmla="*/ 0 h 111"/>
                <a:gd name="T18" fmla="*/ 1 w 102"/>
                <a:gd name="T19" fmla="*/ 0 h 111"/>
                <a:gd name="T20" fmla="*/ 1 w 102"/>
                <a:gd name="T21" fmla="*/ 0 h 111"/>
                <a:gd name="T22" fmla="*/ 1 w 102"/>
                <a:gd name="T23" fmla="*/ 0 h 111"/>
                <a:gd name="T24" fmla="*/ 1 w 102"/>
                <a:gd name="T25" fmla="*/ 0 h 111"/>
                <a:gd name="T26" fmla="*/ 1 w 102"/>
                <a:gd name="T27" fmla="*/ 0 h 111"/>
                <a:gd name="T28" fmla="*/ 1 w 102"/>
                <a:gd name="T29" fmla="*/ 0 h 111"/>
                <a:gd name="T30" fmla="*/ 1 w 102"/>
                <a:gd name="T31" fmla="*/ 0 h 111"/>
                <a:gd name="T32" fmla="*/ 1 w 102"/>
                <a:gd name="T33" fmla="*/ 0 h 111"/>
                <a:gd name="T34" fmla="*/ 1 w 102"/>
                <a:gd name="T35" fmla="*/ 0 h 111"/>
                <a:gd name="T36" fmla="*/ 1 w 102"/>
                <a:gd name="T37" fmla="*/ 0 h 111"/>
                <a:gd name="T38" fmla="*/ 1 w 102"/>
                <a:gd name="T39" fmla="*/ 0 h 111"/>
                <a:gd name="T40" fmla="*/ 1 w 102"/>
                <a:gd name="T41" fmla="*/ 0 h 111"/>
                <a:gd name="T42" fmla="*/ 1 w 102"/>
                <a:gd name="T43" fmla="*/ 0 h 111"/>
                <a:gd name="T44" fmla="*/ 0 w 102"/>
                <a:gd name="T45" fmla="*/ 0 h 111"/>
                <a:gd name="T46" fmla="*/ 0 w 102"/>
                <a:gd name="T47" fmla="*/ 0 h 111"/>
                <a:gd name="T48" fmla="*/ 0 w 102"/>
                <a:gd name="T49" fmla="*/ 0 h 111"/>
                <a:gd name="T50" fmla="*/ 0 w 102"/>
                <a:gd name="T51" fmla="*/ 0 h 111"/>
                <a:gd name="T52" fmla="*/ 0 w 102"/>
                <a:gd name="T53" fmla="*/ 0 h 111"/>
                <a:gd name="T54" fmla="*/ 0 w 102"/>
                <a:gd name="T55" fmla="*/ 0 h 111"/>
                <a:gd name="T56" fmla="*/ 1 w 102"/>
                <a:gd name="T57" fmla="*/ 0 h 111"/>
                <a:gd name="T58" fmla="*/ 1 w 102"/>
                <a:gd name="T59" fmla="*/ 0 h 111"/>
                <a:gd name="T60" fmla="*/ 1 w 102"/>
                <a:gd name="T61" fmla="*/ 0 h 111"/>
                <a:gd name="T62" fmla="*/ 1 w 102"/>
                <a:gd name="T63" fmla="*/ 0 h 111"/>
                <a:gd name="T64" fmla="*/ 1 w 102"/>
                <a:gd name="T65" fmla="*/ 0 h 111"/>
                <a:gd name="T66" fmla="*/ 1 w 102"/>
                <a:gd name="T67" fmla="*/ 0 h 111"/>
                <a:gd name="T68" fmla="*/ 1 w 102"/>
                <a:gd name="T69" fmla="*/ 0 h 111"/>
                <a:gd name="T70" fmla="*/ 1 w 102"/>
                <a:gd name="T71" fmla="*/ 0 h 111"/>
                <a:gd name="T72" fmla="*/ 1 w 102"/>
                <a:gd name="T73" fmla="*/ 0 h 111"/>
                <a:gd name="T74" fmla="*/ 1 w 102"/>
                <a:gd name="T75" fmla="*/ 0 h 111"/>
                <a:gd name="T76" fmla="*/ 1 w 102"/>
                <a:gd name="T77" fmla="*/ 0 h 111"/>
                <a:gd name="T78" fmla="*/ 1 w 102"/>
                <a:gd name="T79" fmla="*/ 0 h 111"/>
                <a:gd name="T80" fmla="*/ 1 w 102"/>
                <a:gd name="T81" fmla="*/ 0 h 111"/>
                <a:gd name="T82" fmla="*/ 1 w 102"/>
                <a:gd name="T83" fmla="*/ 0 h 111"/>
                <a:gd name="T84" fmla="*/ 1 w 102"/>
                <a:gd name="T85" fmla="*/ 0 h 111"/>
                <a:gd name="T86" fmla="*/ 1 w 102"/>
                <a:gd name="T87" fmla="*/ 0 h 111"/>
                <a:gd name="T88" fmla="*/ 1 w 102"/>
                <a:gd name="T89" fmla="*/ 0 h 111"/>
                <a:gd name="T90" fmla="*/ 1 w 102"/>
                <a:gd name="T91" fmla="*/ 0 h 111"/>
                <a:gd name="T92" fmla="*/ 1 w 102"/>
                <a:gd name="T93" fmla="*/ 0 h 111"/>
                <a:gd name="T94" fmla="*/ 1 w 102"/>
                <a:gd name="T95" fmla="*/ 0 h 111"/>
                <a:gd name="T96" fmla="*/ 1 w 102"/>
                <a:gd name="T97" fmla="*/ 0 h 111"/>
                <a:gd name="T98" fmla="*/ 1 w 102"/>
                <a:gd name="T99" fmla="*/ 0 h 11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2"/>
                <a:gd name="T151" fmla="*/ 0 h 111"/>
                <a:gd name="T152" fmla="*/ 102 w 102"/>
                <a:gd name="T153" fmla="*/ 111 h 11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2" h="111">
                  <a:moveTo>
                    <a:pt x="95" y="27"/>
                  </a:moveTo>
                  <a:lnTo>
                    <a:pt x="91" y="25"/>
                  </a:lnTo>
                  <a:lnTo>
                    <a:pt x="87" y="19"/>
                  </a:lnTo>
                  <a:lnTo>
                    <a:pt x="81" y="17"/>
                  </a:lnTo>
                  <a:lnTo>
                    <a:pt x="79" y="14"/>
                  </a:lnTo>
                  <a:lnTo>
                    <a:pt x="74" y="12"/>
                  </a:lnTo>
                  <a:lnTo>
                    <a:pt x="70" y="10"/>
                  </a:lnTo>
                  <a:lnTo>
                    <a:pt x="64" y="6"/>
                  </a:lnTo>
                  <a:lnTo>
                    <a:pt x="58" y="4"/>
                  </a:lnTo>
                  <a:lnTo>
                    <a:pt x="53" y="2"/>
                  </a:lnTo>
                  <a:lnTo>
                    <a:pt x="47" y="2"/>
                  </a:lnTo>
                  <a:lnTo>
                    <a:pt x="41" y="0"/>
                  </a:lnTo>
                  <a:lnTo>
                    <a:pt x="36" y="2"/>
                  </a:lnTo>
                  <a:lnTo>
                    <a:pt x="32" y="4"/>
                  </a:lnTo>
                  <a:lnTo>
                    <a:pt x="26" y="6"/>
                  </a:lnTo>
                  <a:lnTo>
                    <a:pt x="20" y="10"/>
                  </a:lnTo>
                  <a:lnTo>
                    <a:pt x="17" y="12"/>
                  </a:lnTo>
                  <a:lnTo>
                    <a:pt x="13" y="16"/>
                  </a:lnTo>
                  <a:lnTo>
                    <a:pt x="11" y="19"/>
                  </a:lnTo>
                  <a:lnTo>
                    <a:pt x="5" y="27"/>
                  </a:lnTo>
                  <a:lnTo>
                    <a:pt x="3" y="35"/>
                  </a:lnTo>
                  <a:lnTo>
                    <a:pt x="1" y="40"/>
                  </a:lnTo>
                  <a:lnTo>
                    <a:pt x="0" y="44"/>
                  </a:lnTo>
                  <a:lnTo>
                    <a:pt x="0" y="48"/>
                  </a:lnTo>
                  <a:lnTo>
                    <a:pt x="0" y="54"/>
                  </a:lnTo>
                  <a:lnTo>
                    <a:pt x="0" y="57"/>
                  </a:lnTo>
                  <a:lnTo>
                    <a:pt x="0" y="63"/>
                  </a:lnTo>
                  <a:lnTo>
                    <a:pt x="0" y="69"/>
                  </a:lnTo>
                  <a:lnTo>
                    <a:pt x="1" y="75"/>
                  </a:lnTo>
                  <a:lnTo>
                    <a:pt x="1" y="78"/>
                  </a:lnTo>
                  <a:lnTo>
                    <a:pt x="3" y="84"/>
                  </a:lnTo>
                  <a:lnTo>
                    <a:pt x="5" y="88"/>
                  </a:lnTo>
                  <a:lnTo>
                    <a:pt x="7" y="92"/>
                  </a:lnTo>
                  <a:lnTo>
                    <a:pt x="11" y="97"/>
                  </a:lnTo>
                  <a:lnTo>
                    <a:pt x="19" y="103"/>
                  </a:lnTo>
                  <a:lnTo>
                    <a:pt x="22" y="107"/>
                  </a:lnTo>
                  <a:lnTo>
                    <a:pt x="30" y="109"/>
                  </a:lnTo>
                  <a:lnTo>
                    <a:pt x="36" y="111"/>
                  </a:lnTo>
                  <a:lnTo>
                    <a:pt x="43" y="111"/>
                  </a:lnTo>
                  <a:lnTo>
                    <a:pt x="51" y="111"/>
                  </a:lnTo>
                  <a:lnTo>
                    <a:pt x="58" y="109"/>
                  </a:lnTo>
                  <a:lnTo>
                    <a:pt x="66" y="105"/>
                  </a:lnTo>
                  <a:lnTo>
                    <a:pt x="76" y="101"/>
                  </a:lnTo>
                  <a:lnTo>
                    <a:pt x="81" y="97"/>
                  </a:lnTo>
                  <a:lnTo>
                    <a:pt x="89" y="94"/>
                  </a:lnTo>
                  <a:lnTo>
                    <a:pt x="93" y="92"/>
                  </a:lnTo>
                  <a:lnTo>
                    <a:pt x="95" y="92"/>
                  </a:lnTo>
                  <a:lnTo>
                    <a:pt x="102" y="65"/>
                  </a:lnTo>
                  <a:lnTo>
                    <a:pt x="95" y="27"/>
                  </a:lnTo>
                  <a:close/>
                </a:path>
              </a:pathLst>
            </a:custGeom>
            <a:solidFill>
              <a:srgbClr val="B3B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0" name="Freeform 311">
              <a:extLst>
                <a:ext uri="{FF2B5EF4-FFF2-40B4-BE49-F238E27FC236}">
                  <a16:creationId xmlns:a16="http://schemas.microsoft.com/office/drawing/2014/main" id="{AF727E3D-E8BA-42E7-A250-A4B0AD49D626}"/>
                </a:ext>
              </a:extLst>
            </p:cNvPr>
            <p:cNvSpPr>
              <a:spLocks/>
            </p:cNvSpPr>
            <p:nvPr/>
          </p:nvSpPr>
          <p:spPr bwMode="auto">
            <a:xfrm>
              <a:off x="4916" y="3249"/>
              <a:ext cx="174" cy="142"/>
            </a:xfrm>
            <a:custGeom>
              <a:avLst/>
              <a:gdLst>
                <a:gd name="T0" fmla="*/ 1 w 347"/>
                <a:gd name="T1" fmla="*/ 1 h 283"/>
                <a:gd name="T2" fmla="*/ 1 w 347"/>
                <a:gd name="T3" fmla="*/ 1 h 283"/>
                <a:gd name="T4" fmla="*/ 1 w 347"/>
                <a:gd name="T5" fmla="*/ 1 h 283"/>
                <a:gd name="T6" fmla="*/ 1 w 347"/>
                <a:gd name="T7" fmla="*/ 1 h 283"/>
                <a:gd name="T8" fmla="*/ 1 w 347"/>
                <a:gd name="T9" fmla="*/ 1 h 283"/>
                <a:gd name="T10" fmla="*/ 1 w 347"/>
                <a:gd name="T11" fmla="*/ 1 h 283"/>
                <a:gd name="T12" fmla="*/ 1 w 347"/>
                <a:gd name="T13" fmla="*/ 1 h 283"/>
                <a:gd name="T14" fmla="*/ 1 w 347"/>
                <a:gd name="T15" fmla="*/ 1 h 283"/>
                <a:gd name="T16" fmla="*/ 0 w 347"/>
                <a:gd name="T17" fmla="*/ 1 h 283"/>
                <a:gd name="T18" fmla="*/ 0 w 347"/>
                <a:gd name="T19" fmla="*/ 1 h 283"/>
                <a:gd name="T20" fmla="*/ 1 w 347"/>
                <a:gd name="T21" fmla="*/ 1 h 283"/>
                <a:gd name="T22" fmla="*/ 1 w 347"/>
                <a:gd name="T23" fmla="*/ 1 h 283"/>
                <a:gd name="T24" fmla="*/ 1 w 347"/>
                <a:gd name="T25" fmla="*/ 1 h 283"/>
                <a:gd name="T26" fmla="*/ 1 w 347"/>
                <a:gd name="T27" fmla="*/ 1 h 283"/>
                <a:gd name="T28" fmla="*/ 1 w 347"/>
                <a:gd name="T29" fmla="*/ 1 h 283"/>
                <a:gd name="T30" fmla="*/ 1 w 347"/>
                <a:gd name="T31" fmla="*/ 1 h 283"/>
                <a:gd name="T32" fmla="*/ 1 w 347"/>
                <a:gd name="T33" fmla="*/ 1 h 283"/>
                <a:gd name="T34" fmla="*/ 1 w 347"/>
                <a:gd name="T35" fmla="*/ 1 h 283"/>
                <a:gd name="T36" fmla="*/ 1 w 347"/>
                <a:gd name="T37" fmla="*/ 1 h 283"/>
                <a:gd name="T38" fmla="*/ 1 w 347"/>
                <a:gd name="T39" fmla="*/ 1 h 283"/>
                <a:gd name="T40" fmla="*/ 1 w 347"/>
                <a:gd name="T41" fmla="*/ 1 h 283"/>
                <a:gd name="T42" fmla="*/ 1 w 347"/>
                <a:gd name="T43" fmla="*/ 1 h 283"/>
                <a:gd name="T44" fmla="*/ 1 w 347"/>
                <a:gd name="T45" fmla="*/ 1 h 283"/>
                <a:gd name="T46" fmla="*/ 1 w 347"/>
                <a:gd name="T47" fmla="*/ 1 h 283"/>
                <a:gd name="T48" fmla="*/ 1 w 347"/>
                <a:gd name="T49" fmla="*/ 1 h 283"/>
                <a:gd name="T50" fmla="*/ 1 w 347"/>
                <a:gd name="T51" fmla="*/ 1 h 283"/>
                <a:gd name="T52" fmla="*/ 1 w 347"/>
                <a:gd name="T53" fmla="*/ 1 h 283"/>
                <a:gd name="T54" fmla="*/ 1 w 347"/>
                <a:gd name="T55" fmla="*/ 1 h 283"/>
                <a:gd name="T56" fmla="*/ 1 w 347"/>
                <a:gd name="T57" fmla="*/ 1 h 283"/>
                <a:gd name="T58" fmla="*/ 1 w 347"/>
                <a:gd name="T59" fmla="*/ 1 h 283"/>
                <a:gd name="T60" fmla="*/ 1 w 347"/>
                <a:gd name="T61" fmla="*/ 1 h 283"/>
                <a:gd name="T62" fmla="*/ 1 w 347"/>
                <a:gd name="T63" fmla="*/ 1 h 283"/>
                <a:gd name="T64" fmla="*/ 1 w 347"/>
                <a:gd name="T65" fmla="*/ 1 h 283"/>
                <a:gd name="T66" fmla="*/ 1 w 347"/>
                <a:gd name="T67" fmla="*/ 1 h 283"/>
                <a:gd name="T68" fmla="*/ 1 w 347"/>
                <a:gd name="T69" fmla="*/ 1 h 283"/>
                <a:gd name="T70" fmla="*/ 1 w 347"/>
                <a:gd name="T71" fmla="*/ 1 h 283"/>
                <a:gd name="T72" fmla="*/ 1 w 347"/>
                <a:gd name="T73" fmla="*/ 1 h 283"/>
                <a:gd name="T74" fmla="*/ 1 w 347"/>
                <a:gd name="T75" fmla="*/ 1 h 283"/>
                <a:gd name="T76" fmla="*/ 1 w 347"/>
                <a:gd name="T77" fmla="*/ 1 h 283"/>
                <a:gd name="T78" fmla="*/ 1 w 347"/>
                <a:gd name="T79" fmla="*/ 1 h 283"/>
                <a:gd name="T80" fmla="*/ 1 w 347"/>
                <a:gd name="T81" fmla="*/ 1 h 283"/>
                <a:gd name="T82" fmla="*/ 1 w 347"/>
                <a:gd name="T83" fmla="*/ 1 h 283"/>
                <a:gd name="T84" fmla="*/ 1 w 347"/>
                <a:gd name="T85" fmla="*/ 1 h 283"/>
                <a:gd name="T86" fmla="*/ 1 w 347"/>
                <a:gd name="T87" fmla="*/ 1 h 283"/>
                <a:gd name="T88" fmla="*/ 1 w 347"/>
                <a:gd name="T89" fmla="*/ 1 h 283"/>
                <a:gd name="T90" fmla="*/ 1 w 347"/>
                <a:gd name="T91" fmla="*/ 1 h 283"/>
                <a:gd name="T92" fmla="*/ 1 w 347"/>
                <a:gd name="T93" fmla="*/ 1 h 283"/>
                <a:gd name="T94" fmla="*/ 1 w 347"/>
                <a:gd name="T95" fmla="*/ 1 h 283"/>
                <a:gd name="T96" fmla="*/ 1 w 347"/>
                <a:gd name="T97" fmla="*/ 1 h 283"/>
                <a:gd name="T98" fmla="*/ 1 w 347"/>
                <a:gd name="T99" fmla="*/ 1 h 283"/>
                <a:gd name="T100" fmla="*/ 1 w 347"/>
                <a:gd name="T101" fmla="*/ 1 h 283"/>
                <a:gd name="T102" fmla="*/ 1 w 347"/>
                <a:gd name="T103" fmla="*/ 0 h 283"/>
                <a:gd name="T104" fmla="*/ 1 w 347"/>
                <a:gd name="T105" fmla="*/ 0 h 28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47"/>
                <a:gd name="T160" fmla="*/ 0 h 283"/>
                <a:gd name="T161" fmla="*/ 347 w 347"/>
                <a:gd name="T162" fmla="*/ 283 h 28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47" h="283">
                  <a:moveTo>
                    <a:pt x="296" y="0"/>
                  </a:moveTo>
                  <a:lnTo>
                    <a:pt x="285" y="61"/>
                  </a:lnTo>
                  <a:lnTo>
                    <a:pt x="134" y="143"/>
                  </a:lnTo>
                  <a:lnTo>
                    <a:pt x="77" y="133"/>
                  </a:lnTo>
                  <a:lnTo>
                    <a:pt x="34" y="143"/>
                  </a:lnTo>
                  <a:lnTo>
                    <a:pt x="32" y="145"/>
                  </a:lnTo>
                  <a:lnTo>
                    <a:pt x="30" y="148"/>
                  </a:lnTo>
                  <a:lnTo>
                    <a:pt x="26" y="152"/>
                  </a:lnTo>
                  <a:lnTo>
                    <a:pt x="22" y="158"/>
                  </a:lnTo>
                  <a:lnTo>
                    <a:pt x="19" y="165"/>
                  </a:lnTo>
                  <a:lnTo>
                    <a:pt x="15" y="173"/>
                  </a:lnTo>
                  <a:lnTo>
                    <a:pt x="13" y="181"/>
                  </a:lnTo>
                  <a:lnTo>
                    <a:pt x="7" y="188"/>
                  </a:lnTo>
                  <a:lnTo>
                    <a:pt x="5" y="196"/>
                  </a:lnTo>
                  <a:lnTo>
                    <a:pt x="1" y="203"/>
                  </a:lnTo>
                  <a:lnTo>
                    <a:pt x="1" y="211"/>
                  </a:lnTo>
                  <a:lnTo>
                    <a:pt x="0" y="219"/>
                  </a:lnTo>
                  <a:lnTo>
                    <a:pt x="0" y="226"/>
                  </a:lnTo>
                  <a:lnTo>
                    <a:pt x="0" y="232"/>
                  </a:lnTo>
                  <a:lnTo>
                    <a:pt x="3" y="238"/>
                  </a:lnTo>
                  <a:lnTo>
                    <a:pt x="9" y="245"/>
                  </a:lnTo>
                  <a:lnTo>
                    <a:pt x="17" y="255"/>
                  </a:lnTo>
                  <a:lnTo>
                    <a:pt x="24" y="260"/>
                  </a:lnTo>
                  <a:lnTo>
                    <a:pt x="34" y="268"/>
                  </a:lnTo>
                  <a:lnTo>
                    <a:pt x="39" y="274"/>
                  </a:lnTo>
                  <a:lnTo>
                    <a:pt x="47" y="278"/>
                  </a:lnTo>
                  <a:lnTo>
                    <a:pt x="51" y="279"/>
                  </a:lnTo>
                  <a:lnTo>
                    <a:pt x="53" y="281"/>
                  </a:lnTo>
                  <a:lnTo>
                    <a:pt x="55" y="281"/>
                  </a:lnTo>
                  <a:lnTo>
                    <a:pt x="58" y="281"/>
                  </a:lnTo>
                  <a:lnTo>
                    <a:pt x="60" y="281"/>
                  </a:lnTo>
                  <a:lnTo>
                    <a:pt x="64" y="283"/>
                  </a:lnTo>
                  <a:lnTo>
                    <a:pt x="70" y="283"/>
                  </a:lnTo>
                  <a:lnTo>
                    <a:pt x="76" y="283"/>
                  </a:lnTo>
                  <a:lnTo>
                    <a:pt x="79" y="283"/>
                  </a:lnTo>
                  <a:lnTo>
                    <a:pt x="83" y="283"/>
                  </a:lnTo>
                  <a:lnTo>
                    <a:pt x="89" y="281"/>
                  </a:lnTo>
                  <a:lnTo>
                    <a:pt x="93" y="281"/>
                  </a:lnTo>
                  <a:lnTo>
                    <a:pt x="100" y="279"/>
                  </a:lnTo>
                  <a:lnTo>
                    <a:pt x="108" y="279"/>
                  </a:lnTo>
                  <a:lnTo>
                    <a:pt x="112" y="274"/>
                  </a:lnTo>
                  <a:lnTo>
                    <a:pt x="117" y="270"/>
                  </a:lnTo>
                  <a:lnTo>
                    <a:pt x="123" y="266"/>
                  </a:lnTo>
                  <a:lnTo>
                    <a:pt x="127" y="264"/>
                  </a:lnTo>
                  <a:lnTo>
                    <a:pt x="133" y="260"/>
                  </a:lnTo>
                  <a:lnTo>
                    <a:pt x="136" y="259"/>
                  </a:lnTo>
                  <a:lnTo>
                    <a:pt x="138" y="257"/>
                  </a:lnTo>
                  <a:lnTo>
                    <a:pt x="140" y="257"/>
                  </a:lnTo>
                  <a:lnTo>
                    <a:pt x="155" y="222"/>
                  </a:lnTo>
                  <a:lnTo>
                    <a:pt x="153" y="221"/>
                  </a:lnTo>
                  <a:lnTo>
                    <a:pt x="153" y="215"/>
                  </a:lnTo>
                  <a:lnTo>
                    <a:pt x="150" y="209"/>
                  </a:lnTo>
                  <a:lnTo>
                    <a:pt x="148" y="203"/>
                  </a:lnTo>
                  <a:lnTo>
                    <a:pt x="146" y="196"/>
                  </a:lnTo>
                  <a:lnTo>
                    <a:pt x="146" y="190"/>
                  </a:lnTo>
                  <a:lnTo>
                    <a:pt x="146" y="186"/>
                  </a:lnTo>
                  <a:lnTo>
                    <a:pt x="148" y="184"/>
                  </a:lnTo>
                  <a:lnTo>
                    <a:pt x="152" y="183"/>
                  </a:lnTo>
                  <a:lnTo>
                    <a:pt x="159" y="181"/>
                  </a:lnTo>
                  <a:lnTo>
                    <a:pt x="161" y="177"/>
                  </a:lnTo>
                  <a:lnTo>
                    <a:pt x="167" y="175"/>
                  </a:lnTo>
                  <a:lnTo>
                    <a:pt x="172" y="171"/>
                  </a:lnTo>
                  <a:lnTo>
                    <a:pt x="178" y="169"/>
                  </a:lnTo>
                  <a:lnTo>
                    <a:pt x="184" y="165"/>
                  </a:lnTo>
                  <a:lnTo>
                    <a:pt x="190" y="160"/>
                  </a:lnTo>
                  <a:lnTo>
                    <a:pt x="197" y="156"/>
                  </a:lnTo>
                  <a:lnTo>
                    <a:pt x="205" y="152"/>
                  </a:lnTo>
                  <a:lnTo>
                    <a:pt x="212" y="148"/>
                  </a:lnTo>
                  <a:lnTo>
                    <a:pt x="220" y="145"/>
                  </a:lnTo>
                  <a:lnTo>
                    <a:pt x="228" y="139"/>
                  </a:lnTo>
                  <a:lnTo>
                    <a:pt x="235" y="135"/>
                  </a:lnTo>
                  <a:lnTo>
                    <a:pt x="241" y="129"/>
                  </a:lnTo>
                  <a:lnTo>
                    <a:pt x="249" y="126"/>
                  </a:lnTo>
                  <a:lnTo>
                    <a:pt x="254" y="120"/>
                  </a:lnTo>
                  <a:lnTo>
                    <a:pt x="262" y="116"/>
                  </a:lnTo>
                  <a:lnTo>
                    <a:pt x="268" y="110"/>
                  </a:lnTo>
                  <a:lnTo>
                    <a:pt x="275" y="107"/>
                  </a:lnTo>
                  <a:lnTo>
                    <a:pt x="281" y="103"/>
                  </a:lnTo>
                  <a:lnTo>
                    <a:pt x="287" y="99"/>
                  </a:lnTo>
                  <a:lnTo>
                    <a:pt x="292" y="95"/>
                  </a:lnTo>
                  <a:lnTo>
                    <a:pt x="296" y="93"/>
                  </a:lnTo>
                  <a:lnTo>
                    <a:pt x="300" y="89"/>
                  </a:lnTo>
                  <a:lnTo>
                    <a:pt x="304" y="88"/>
                  </a:lnTo>
                  <a:lnTo>
                    <a:pt x="309" y="84"/>
                  </a:lnTo>
                  <a:lnTo>
                    <a:pt x="311" y="84"/>
                  </a:lnTo>
                  <a:lnTo>
                    <a:pt x="347" y="89"/>
                  </a:lnTo>
                  <a:lnTo>
                    <a:pt x="345" y="88"/>
                  </a:lnTo>
                  <a:lnTo>
                    <a:pt x="345" y="84"/>
                  </a:lnTo>
                  <a:lnTo>
                    <a:pt x="344" y="76"/>
                  </a:lnTo>
                  <a:lnTo>
                    <a:pt x="342" y="69"/>
                  </a:lnTo>
                  <a:lnTo>
                    <a:pt x="342" y="63"/>
                  </a:lnTo>
                  <a:lnTo>
                    <a:pt x="342" y="59"/>
                  </a:lnTo>
                  <a:lnTo>
                    <a:pt x="340" y="53"/>
                  </a:lnTo>
                  <a:lnTo>
                    <a:pt x="340" y="50"/>
                  </a:lnTo>
                  <a:lnTo>
                    <a:pt x="340" y="40"/>
                  </a:lnTo>
                  <a:lnTo>
                    <a:pt x="340" y="34"/>
                  </a:lnTo>
                  <a:lnTo>
                    <a:pt x="336" y="27"/>
                  </a:lnTo>
                  <a:lnTo>
                    <a:pt x="332" y="19"/>
                  </a:lnTo>
                  <a:lnTo>
                    <a:pt x="325" y="13"/>
                  </a:lnTo>
                  <a:lnTo>
                    <a:pt x="317" y="10"/>
                  </a:lnTo>
                  <a:lnTo>
                    <a:pt x="309" y="4"/>
                  </a:lnTo>
                  <a:lnTo>
                    <a:pt x="302" y="2"/>
                  </a:lnTo>
                  <a:lnTo>
                    <a:pt x="298" y="0"/>
                  </a:lnTo>
                  <a:lnTo>
                    <a:pt x="296" y="0"/>
                  </a:lnTo>
                  <a:close/>
                </a:path>
              </a:pathLst>
            </a:custGeom>
            <a:solidFill>
              <a:srgbClr val="EDDE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1" name="Freeform 312">
              <a:extLst>
                <a:ext uri="{FF2B5EF4-FFF2-40B4-BE49-F238E27FC236}">
                  <a16:creationId xmlns:a16="http://schemas.microsoft.com/office/drawing/2014/main" id="{654A07EC-104C-4CB8-A07D-D3CF9C1504CA}"/>
                </a:ext>
              </a:extLst>
            </p:cNvPr>
            <p:cNvSpPr>
              <a:spLocks/>
            </p:cNvSpPr>
            <p:nvPr/>
          </p:nvSpPr>
          <p:spPr bwMode="auto">
            <a:xfrm>
              <a:off x="4963" y="2972"/>
              <a:ext cx="341" cy="588"/>
            </a:xfrm>
            <a:custGeom>
              <a:avLst/>
              <a:gdLst>
                <a:gd name="T0" fmla="*/ 1 w 682"/>
                <a:gd name="T1" fmla="*/ 0 h 1177"/>
                <a:gd name="T2" fmla="*/ 1 w 682"/>
                <a:gd name="T3" fmla="*/ 0 h 1177"/>
                <a:gd name="T4" fmla="*/ 1 w 682"/>
                <a:gd name="T5" fmla="*/ 0 h 1177"/>
                <a:gd name="T6" fmla="*/ 1 w 682"/>
                <a:gd name="T7" fmla="*/ 0 h 1177"/>
                <a:gd name="T8" fmla="*/ 1 w 682"/>
                <a:gd name="T9" fmla="*/ 0 h 1177"/>
                <a:gd name="T10" fmla="*/ 1 w 682"/>
                <a:gd name="T11" fmla="*/ 0 h 1177"/>
                <a:gd name="T12" fmla="*/ 1 w 682"/>
                <a:gd name="T13" fmla="*/ 0 h 1177"/>
                <a:gd name="T14" fmla="*/ 1 w 682"/>
                <a:gd name="T15" fmla="*/ 0 h 1177"/>
                <a:gd name="T16" fmla="*/ 1 w 682"/>
                <a:gd name="T17" fmla="*/ 0 h 1177"/>
                <a:gd name="T18" fmla="*/ 1 w 682"/>
                <a:gd name="T19" fmla="*/ 0 h 1177"/>
                <a:gd name="T20" fmla="*/ 1 w 682"/>
                <a:gd name="T21" fmla="*/ 0 h 1177"/>
                <a:gd name="T22" fmla="*/ 1 w 682"/>
                <a:gd name="T23" fmla="*/ 0 h 1177"/>
                <a:gd name="T24" fmla="*/ 2 w 682"/>
                <a:gd name="T25" fmla="*/ 0 h 1177"/>
                <a:gd name="T26" fmla="*/ 2 w 682"/>
                <a:gd name="T27" fmla="*/ 0 h 1177"/>
                <a:gd name="T28" fmla="*/ 2 w 682"/>
                <a:gd name="T29" fmla="*/ 0 h 1177"/>
                <a:gd name="T30" fmla="*/ 2 w 682"/>
                <a:gd name="T31" fmla="*/ 0 h 1177"/>
                <a:gd name="T32" fmla="*/ 2 w 682"/>
                <a:gd name="T33" fmla="*/ 1 h 1177"/>
                <a:gd name="T34" fmla="*/ 2 w 682"/>
                <a:gd name="T35" fmla="*/ 1 h 1177"/>
                <a:gd name="T36" fmla="*/ 2 w 682"/>
                <a:gd name="T37" fmla="*/ 1 h 1177"/>
                <a:gd name="T38" fmla="*/ 2 w 682"/>
                <a:gd name="T39" fmla="*/ 1 h 1177"/>
                <a:gd name="T40" fmla="*/ 2 w 682"/>
                <a:gd name="T41" fmla="*/ 1 h 1177"/>
                <a:gd name="T42" fmla="*/ 2 w 682"/>
                <a:gd name="T43" fmla="*/ 1 h 1177"/>
                <a:gd name="T44" fmla="*/ 2 w 682"/>
                <a:gd name="T45" fmla="*/ 1 h 1177"/>
                <a:gd name="T46" fmla="*/ 2 w 682"/>
                <a:gd name="T47" fmla="*/ 1 h 1177"/>
                <a:gd name="T48" fmla="*/ 2 w 682"/>
                <a:gd name="T49" fmla="*/ 1 h 1177"/>
                <a:gd name="T50" fmla="*/ 2 w 682"/>
                <a:gd name="T51" fmla="*/ 1 h 1177"/>
                <a:gd name="T52" fmla="*/ 2 w 682"/>
                <a:gd name="T53" fmla="*/ 1 h 1177"/>
                <a:gd name="T54" fmla="*/ 2 w 682"/>
                <a:gd name="T55" fmla="*/ 1 h 1177"/>
                <a:gd name="T56" fmla="*/ 2 w 682"/>
                <a:gd name="T57" fmla="*/ 2 h 1177"/>
                <a:gd name="T58" fmla="*/ 1 w 682"/>
                <a:gd name="T59" fmla="*/ 2 h 1177"/>
                <a:gd name="T60" fmla="*/ 2 w 682"/>
                <a:gd name="T61" fmla="*/ 2 h 1177"/>
                <a:gd name="T62" fmla="*/ 2 w 682"/>
                <a:gd name="T63" fmla="*/ 2 h 1177"/>
                <a:gd name="T64" fmla="*/ 2 w 682"/>
                <a:gd name="T65" fmla="*/ 2 h 1177"/>
                <a:gd name="T66" fmla="*/ 2 w 682"/>
                <a:gd name="T67" fmla="*/ 1 h 1177"/>
                <a:gd name="T68" fmla="*/ 2 w 682"/>
                <a:gd name="T69" fmla="*/ 1 h 1177"/>
                <a:gd name="T70" fmla="*/ 2 w 682"/>
                <a:gd name="T71" fmla="*/ 1 h 1177"/>
                <a:gd name="T72" fmla="*/ 2 w 682"/>
                <a:gd name="T73" fmla="*/ 1 h 1177"/>
                <a:gd name="T74" fmla="*/ 2 w 682"/>
                <a:gd name="T75" fmla="*/ 1 h 1177"/>
                <a:gd name="T76" fmla="*/ 2 w 682"/>
                <a:gd name="T77" fmla="*/ 1 h 1177"/>
                <a:gd name="T78" fmla="*/ 2 w 682"/>
                <a:gd name="T79" fmla="*/ 1 h 1177"/>
                <a:gd name="T80" fmla="*/ 2 w 682"/>
                <a:gd name="T81" fmla="*/ 1 h 1177"/>
                <a:gd name="T82" fmla="*/ 2 w 682"/>
                <a:gd name="T83" fmla="*/ 1 h 1177"/>
                <a:gd name="T84" fmla="*/ 2 w 682"/>
                <a:gd name="T85" fmla="*/ 1 h 1177"/>
                <a:gd name="T86" fmla="*/ 2 w 682"/>
                <a:gd name="T87" fmla="*/ 1 h 1177"/>
                <a:gd name="T88" fmla="*/ 2 w 682"/>
                <a:gd name="T89" fmla="*/ 1 h 1177"/>
                <a:gd name="T90" fmla="*/ 2 w 682"/>
                <a:gd name="T91" fmla="*/ 0 h 1177"/>
                <a:gd name="T92" fmla="*/ 2 w 682"/>
                <a:gd name="T93" fmla="*/ 0 h 1177"/>
                <a:gd name="T94" fmla="*/ 2 w 682"/>
                <a:gd name="T95" fmla="*/ 0 h 1177"/>
                <a:gd name="T96" fmla="*/ 2 w 682"/>
                <a:gd name="T97" fmla="*/ 0 h 1177"/>
                <a:gd name="T98" fmla="*/ 2 w 682"/>
                <a:gd name="T99" fmla="*/ 0 h 1177"/>
                <a:gd name="T100" fmla="*/ 2 w 682"/>
                <a:gd name="T101" fmla="*/ 0 h 1177"/>
                <a:gd name="T102" fmla="*/ 1 w 682"/>
                <a:gd name="T103" fmla="*/ 0 h 1177"/>
                <a:gd name="T104" fmla="*/ 1 w 682"/>
                <a:gd name="T105" fmla="*/ 0 h 1177"/>
                <a:gd name="T106" fmla="*/ 1 w 682"/>
                <a:gd name="T107" fmla="*/ 0 h 1177"/>
                <a:gd name="T108" fmla="*/ 1 w 682"/>
                <a:gd name="T109" fmla="*/ 0 h 11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82"/>
                <a:gd name="T166" fmla="*/ 0 h 1177"/>
                <a:gd name="T167" fmla="*/ 682 w 682"/>
                <a:gd name="T168" fmla="*/ 1177 h 11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82" h="1177">
                  <a:moveTo>
                    <a:pt x="17" y="80"/>
                  </a:moveTo>
                  <a:lnTo>
                    <a:pt x="17" y="80"/>
                  </a:lnTo>
                  <a:lnTo>
                    <a:pt x="20" y="80"/>
                  </a:lnTo>
                  <a:lnTo>
                    <a:pt x="24" y="80"/>
                  </a:lnTo>
                  <a:lnTo>
                    <a:pt x="26" y="80"/>
                  </a:lnTo>
                  <a:lnTo>
                    <a:pt x="32" y="80"/>
                  </a:lnTo>
                  <a:lnTo>
                    <a:pt x="36" y="80"/>
                  </a:lnTo>
                  <a:lnTo>
                    <a:pt x="39" y="80"/>
                  </a:lnTo>
                  <a:lnTo>
                    <a:pt x="45" y="80"/>
                  </a:lnTo>
                  <a:lnTo>
                    <a:pt x="51" y="80"/>
                  </a:lnTo>
                  <a:lnTo>
                    <a:pt x="58" y="80"/>
                  </a:lnTo>
                  <a:lnTo>
                    <a:pt x="62" y="80"/>
                  </a:lnTo>
                  <a:lnTo>
                    <a:pt x="70" y="80"/>
                  </a:lnTo>
                  <a:lnTo>
                    <a:pt x="77" y="80"/>
                  </a:lnTo>
                  <a:lnTo>
                    <a:pt x="85" y="82"/>
                  </a:lnTo>
                  <a:lnTo>
                    <a:pt x="91" y="82"/>
                  </a:lnTo>
                  <a:lnTo>
                    <a:pt x="98" y="82"/>
                  </a:lnTo>
                  <a:lnTo>
                    <a:pt x="106" y="82"/>
                  </a:lnTo>
                  <a:lnTo>
                    <a:pt x="114" y="82"/>
                  </a:lnTo>
                  <a:lnTo>
                    <a:pt x="121" y="82"/>
                  </a:lnTo>
                  <a:lnTo>
                    <a:pt x="129" y="84"/>
                  </a:lnTo>
                  <a:lnTo>
                    <a:pt x="136" y="86"/>
                  </a:lnTo>
                  <a:lnTo>
                    <a:pt x="144" y="88"/>
                  </a:lnTo>
                  <a:lnTo>
                    <a:pt x="152" y="88"/>
                  </a:lnTo>
                  <a:lnTo>
                    <a:pt x="159" y="90"/>
                  </a:lnTo>
                  <a:lnTo>
                    <a:pt x="165" y="90"/>
                  </a:lnTo>
                  <a:lnTo>
                    <a:pt x="173" y="91"/>
                  </a:lnTo>
                  <a:lnTo>
                    <a:pt x="178" y="91"/>
                  </a:lnTo>
                  <a:lnTo>
                    <a:pt x="186" y="93"/>
                  </a:lnTo>
                  <a:lnTo>
                    <a:pt x="192" y="95"/>
                  </a:lnTo>
                  <a:lnTo>
                    <a:pt x="199" y="97"/>
                  </a:lnTo>
                  <a:lnTo>
                    <a:pt x="203" y="99"/>
                  </a:lnTo>
                  <a:lnTo>
                    <a:pt x="209" y="101"/>
                  </a:lnTo>
                  <a:lnTo>
                    <a:pt x="212" y="103"/>
                  </a:lnTo>
                  <a:lnTo>
                    <a:pt x="218" y="105"/>
                  </a:lnTo>
                  <a:lnTo>
                    <a:pt x="224" y="107"/>
                  </a:lnTo>
                  <a:lnTo>
                    <a:pt x="228" y="109"/>
                  </a:lnTo>
                  <a:lnTo>
                    <a:pt x="233" y="110"/>
                  </a:lnTo>
                  <a:lnTo>
                    <a:pt x="239" y="114"/>
                  </a:lnTo>
                  <a:lnTo>
                    <a:pt x="243" y="116"/>
                  </a:lnTo>
                  <a:lnTo>
                    <a:pt x="247" y="118"/>
                  </a:lnTo>
                  <a:lnTo>
                    <a:pt x="252" y="120"/>
                  </a:lnTo>
                  <a:lnTo>
                    <a:pt x="256" y="124"/>
                  </a:lnTo>
                  <a:lnTo>
                    <a:pt x="266" y="128"/>
                  </a:lnTo>
                  <a:lnTo>
                    <a:pt x="275" y="131"/>
                  </a:lnTo>
                  <a:lnTo>
                    <a:pt x="281" y="135"/>
                  </a:lnTo>
                  <a:lnTo>
                    <a:pt x="288" y="139"/>
                  </a:lnTo>
                  <a:lnTo>
                    <a:pt x="294" y="143"/>
                  </a:lnTo>
                  <a:lnTo>
                    <a:pt x="300" y="147"/>
                  </a:lnTo>
                  <a:lnTo>
                    <a:pt x="306" y="150"/>
                  </a:lnTo>
                  <a:lnTo>
                    <a:pt x="309" y="152"/>
                  </a:lnTo>
                  <a:lnTo>
                    <a:pt x="309" y="154"/>
                  </a:lnTo>
                  <a:lnTo>
                    <a:pt x="315" y="158"/>
                  </a:lnTo>
                  <a:lnTo>
                    <a:pt x="317" y="160"/>
                  </a:lnTo>
                  <a:lnTo>
                    <a:pt x="323" y="162"/>
                  </a:lnTo>
                  <a:lnTo>
                    <a:pt x="326" y="166"/>
                  </a:lnTo>
                  <a:lnTo>
                    <a:pt x="330" y="169"/>
                  </a:lnTo>
                  <a:lnTo>
                    <a:pt x="336" y="173"/>
                  </a:lnTo>
                  <a:lnTo>
                    <a:pt x="342" y="179"/>
                  </a:lnTo>
                  <a:lnTo>
                    <a:pt x="347" y="183"/>
                  </a:lnTo>
                  <a:lnTo>
                    <a:pt x="353" y="188"/>
                  </a:lnTo>
                  <a:lnTo>
                    <a:pt x="361" y="194"/>
                  </a:lnTo>
                  <a:lnTo>
                    <a:pt x="366" y="200"/>
                  </a:lnTo>
                  <a:lnTo>
                    <a:pt x="374" y="205"/>
                  </a:lnTo>
                  <a:lnTo>
                    <a:pt x="382" y="211"/>
                  </a:lnTo>
                  <a:lnTo>
                    <a:pt x="389" y="217"/>
                  </a:lnTo>
                  <a:lnTo>
                    <a:pt x="397" y="223"/>
                  </a:lnTo>
                  <a:lnTo>
                    <a:pt x="402" y="230"/>
                  </a:lnTo>
                  <a:lnTo>
                    <a:pt x="410" y="236"/>
                  </a:lnTo>
                  <a:lnTo>
                    <a:pt x="418" y="242"/>
                  </a:lnTo>
                  <a:lnTo>
                    <a:pt x="425" y="247"/>
                  </a:lnTo>
                  <a:lnTo>
                    <a:pt x="431" y="253"/>
                  </a:lnTo>
                  <a:lnTo>
                    <a:pt x="439" y="261"/>
                  </a:lnTo>
                  <a:lnTo>
                    <a:pt x="444" y="264"/>
                  </a:lnTo>
                  <a:lnTo>
                    <a:pt x="450" y="270"/>
                  </a:lnTo>
                  <a:lnTo>
                    <a:pt x="456" y="276"/>
                  </a:lnTo>
                  <a:lnTo>
                    <a:pt x="463" y="281"/>
                  </a:lnTo>
                  <a:lnTo>
                    <a:pt x="467" y="285"/>
                  </a:lnTo>
                  <a:lnTo>
                    <a:pt x="473" y="291"/>
                  </a:lnTo>
                  <a:lnTo>
                    <a:pt x="477" y="295"/>
                  </a:lnTo>
                  <a:lnTo>
                    <a:pt x="480" y="299"/>
                  </a:lnTo>
                  <a:lnTo>
                    <a:pt x="486" y="306"/>
                  </a:lnTo>
                  <a:lnTo>
                    <a:pt x="492" y="314"/>
                  </a:lnTo>
                  <a:lnTo>
                    <a:pt x="494" y="318"/>
                  </a:lnTo>
                  <a:lnTo>
                    <a:pt x="498" y="321"/>
                  </a:lnTo>
                  <a:lnTo>
                    <a:pt x="501" y="327"/>
                  </a:lnTo>
                  <a:lnTo>
                    <a:pt x="505" y="331"/>
                  </a:lnTo>
                  <a:lnTo>
                    <a:pt x="509" y="340"/>
                  </a:lnTo>
                  <a:lnTo>
                    <a:pt x="515" y="348"/>
                  </a:lnTo>
                  <a:lnTo>
                    <a:pt x="518" y="354"/>
                  </a:lnTo>
                  <a:lnTo>
                    <a:pt x="520" y="357"/>
                  </a:lnTo>
                  <a:lnTo>
                    <a:pt x="522" y="363"/>
                  </a:lnTo>
                  <a:lnTo>
                    <a:pt x="526" y="367"/>
                  </a:lnTo>
                  <a:lnTo>
                    <a:pt x="530" y="375"/>
                  </a:lnTo>
                  <a:lnTo>
                    <a:pt x="534" y="384"/>
                  </a:lnTo>
                  <a:lnTo>
                    <a:pt x="537" y="390"/>
                  </a:lnTo>
                  <a:lnTo>
                    <a:pt x="541" y="397"/>
                  </a:lnTo>
                  <a:lnTo>
                    <a:pt x="543" y="401"/>
                  </a:lnTo>
                  <a:lnTo>
                    <a:pt x="545" y="405"/>
                  </a:lnTo>
                  <a:lnTo>
                    <a:pt x="547" y="407"/>
                  </a:lnTo>
                  <a:lnTo>
                    <a:pt x="547" y="409"/>
                  </a:lnTo>
                  <a:lnTo>
                    <a:pt x="547" y="411"/>
                  </a:lnTo>
                  <a:lnTo>
                    <a:pt x="549" y="413"/>
                  </a:lnTo>
                  <a:lnTo>
                    <a:pt x="551" y="418"/>
                  </a:lnTo>
                  <a:lnTo>
                    <a:pt x="555" y="428"/>
                  </a:lnTo>
                  <a:lnTo>
                    <a:pt x="556" y="432"/>
                  </a:lnTo>
                  <a:lnTo>
                    <a:pt x="558" y="437"/>
                  </a:lnTo>
                  <a:lnTo>
                    <a:pt x="560" y="443"/>
                  </a:lnTo>
                  <a:lnTo>
                    <a:pt x="564" y="449"/>
                  </a:lnTo>
                  <a:lnTo>
                    <a:pt x="566" y="454"/>
                  </a:lnTo>
                  <a:lnTo>
                    <a:pt x="570" y="462"/>
                  </a:lnTo>
                  <a:lnTo>
                    <a:pt x="572" y="470"/>
                  </a:lnTo>
                  <a:lnTo>
                    <a:pt x="575" y="475"/>
                  </a:lnTo>
                  <a:lnTo>
                    <a:pt x="577" y="483"/>
                  </a:lnTo>
                  <a:lnTo>
                    <a:pt x="581" y="491"/>
                  </a:lnTo>
                  <a:lnTo>
                    <a:pt x="583" y="498"/>
                  </a:lnTo>
                  <a:lnTo>
                    <a:pt x="585" y="506"/>
                  </a:lnTo>
                  <a:lnTo>
                    <a:pt x="589" y="513"/>
                  </a:lnTo>
                  <a:lnTo>
                    <a:pt x="591" y="521"/>
                  </a:lnTo>
                  <a:lnTo>
                    <a:pt x="593" y="530"/>
                  </a:lnTo>
                  <a:lnTo>
                    <a:pt x="594" y="538"/>
                  </a:lnTo>
                  <a:lnTo>
                    <a:pt x="596" y="546"/>
                  </a:lnTo>
                  <a:lnTo>
                    <a:pt x="600" y="553"/>
                  </a:lnTo>
                  <a:lnTo>
                    <a:pt x="602" y="561"/>
                  </a:lnTo>
                  <a:lnTo>
                    <a:pt x="604" y="570"/>
                  </a:lnTo>
                  <a:lnTo>
                    <a:pt x="604" y="578"/>
                  </a:lnTo>
                  <a:lnTo>
                    <a:pt x="606" y="586"/>
                  </a:lnTo>
                  <a:lnTo>
                    <a:pt x="608" y="593"/>
                  </a:lnTo>
                  <a:lnTo>
                    <a:pt x="610" y="601"/>
                  </a:lnTo>
                  <a:lnTo>
                    <a:pt x="610" y="608"/>
                  </a:lnTo>
                  <a:lnTo>
                    <a:pt x="610" y="614"/>
                  </a:lnTo>
                  <a:lnTo>
                    <a:pt x="610" y="622"/>
                  </a:lnTo>
                  <a:lnTo>
                    <a:pt x="610" y="629"/>
                  </a:lnTo>
                  <a:lnTo>
                    <a:pt x="610" y="635"/>
                  </a:lnTo>
                  <a:lnTo>
                    <a:pt x="610" y="643"/>
                  </a:lnTo>
                  <a:lnTo>
                    <a:pt x="612" y="650"/>
                  </a:lnTo>
                  <a:lnTo>
                    <a:pt x="612" y="658"/>
                  </a:lnTo>
                  <a:lnTo>
                    <a:pt x="612" y="663"/>
                  </a:lnTo>
                  <a:lnTo>
                    <a:pt x="612" y="671"/>
                  </a:lnTo>
                  <a:lnTo>
                    <a:pt x="613" y="677"/>
                  </a:lnTo>
                  <a:lnTo>
                    <a:pt x="613" y="684"/>
                  </a:lnTo>
                  <a:lnTo>
                    <a:pt x="613" y="690"/>
                  </a:lnTo>
                  <a:lnTo>
                    <a:pt x="613" y="696"/>
                  </a:lnTo>
                  <a:lnTo>
                    <a:pt x="615" y="701"/>
                  </a:lnTo>
                  <a:lnTo>
                    <a:pt x="615" y="709"/>
                  </a:lnTo>
                  <a:lnTo>
                    <a:pt x="615" y="715"/>
                  </a:lnTo>
                  <a:lnTo>
                    <a:pt x="615" y="719"/>
                  </a:lnTo>
                  <a:lnTo>
                    <a:pt x="615" y="724"/>
                  </a:lnTo>
                  <a:lnTo>
                    <a:pt x="617" y="730"/>
                  </a:lnTo>
                  <a:lnTo>
                    <a:pt x="617" y="738"/>
                  </a:lnTo>
                  <a:lnTo>
                    <a:pt x="617" y="747"/>
                  </a:lnTo>
                  <a:lnTo>
                    <a:pt x="617" y="753"/>
                  </a:lnTo>
                  <a:lnTo>
                    <a:pt x="617" y="757"/>
                  </a:lnTo>
                  <a:lnTo>
                    <a:pt x="617" y="760"/>
                  </a:lnTo>
                  <a:lnTo>
                    <a:pt x="617" y="762"/>
                  </a:lnTo>
                  <a:lnTo>
                    <a:pt x="617" y="766"/>
                  </a:lnTo>
                  <a:lnTo>
                    <a:pt x="615" y="772"/>
                  </a:lnTo>
                  <a:lnTo>
                    <a:pt x="613" y="779"/>
                  </a:lnTo>
                  <a:lnTo>
                    <a:pt x="612" y="783"/>
                  </a:lnTo>
                  <a:lnTo>
                    <a:pt x="610" y="789"/>
                  </a:lnTo>
                  <a:lnTo>
                    <a:pt x="610" y="793"/>
                  </a:lnTo>
                  <a:lnTo>
                    <a:pt x="608" y="800"/>
                  </a:lnTo>
                  <a:lnTo>
                    <a:pt x="606" y="804"/>
                  </a:lnTo>
                  <a:lnTo>
                    <a:pt x="606" y="812"/>
                  </a:lnTo>
                  <a:lnTo>
                    <a:pt x="604" y="817"/>
                  </a:lnTo>
                  <a:lnTo>
                    <a:pt x="602" y="823"/>
                  </a:lnTo>
                  <a:lnTo>
                    <a:pt x="600" y="829"/>
                  </a:lnTo>
                  <a:lnTo>
                    <a:pt x="598" y="836"/>
                  </a:lnTo>
                  <a:lnTo>
                    <a:pt x="596" y="842"/>
                  </a:lnTo>
                  <a:lnTo>
                    <a:pt x="594" y="848"/>
                  </a:lnTo>
                  <a:lnTo>
                    <a:pt x="594" y="855"/>
                  </a:lnTo>
                  <a:lnTo>
                    <a:pt x="593" y="861"/>
                  </a:lnTo>
                  <a:lnTo>
                    <a:pt x="591" y="867"/>
                  </a:lnTo>
                  <a:lnTo>
                    <a:pt x="589" y="874"/>
                  </a:lnTo>
                  <a:lnTo>
                    <a:pt x="587" y="878"/>
                  </a:lnTo>
                  <a:lnTo>
                    <a:pt x="585" y="884"/>
                  </a:lnTo>
                  <a:lnTo>
                    <a:pt x="583" y="890"/>
                  </a:lnTo>
                  <a:lnTo>
                    <a:pt x="581" y="895"/>
                  </a:lnTo>
                  <a:lnTo>
                    <a:pt x="579" y="899"/>
                  </a:lnTo>
                  <a:lnTo>
                    <a:pt x="577" y="905"/>
                  </a:lnTo>
                  <a:lnTo>
                    <a:pt x="575" y="909"/>
                  </a:lnTo>
                  <a:lnTo>
                    <a:pt x="574" y="912"/>
                  </a:lnTo>
                  <a:lnTo>
                    <a:pt x="570" y="920"/>
                  </a:lnTo>
                  <a:lnTo>
                    <a:pt x="566" y="929"/>
                  </a:lnTo>
                  <a:lnTo>
                    <a:pt x="562" y="933"/>
                  </a:lnTo>
                  <a:lnTo>
                    <a:pt x="560" y="939"/>
                  </a:lnTo>
                  <a:lnTo>
                    <a:pt x="556" y="945"/>
                  </a:lnTo>
                  <a:lnTo>
                    <a:pt x="555" y="950"/>
                  </a:lnTo>
                  <a:lnTo>
                    <a:pt x="551" y="954"/>
                  </a:lnTo>
                  <a:lnTo>
                    <a:pt x="547" y="962"/>
                  </a:lnTo>
                  <a:lnTo>
                    <a:pt x="545" y="968"/>
                  </a:lnTo>
                  <a:lnTo>
                    <a:pt x="541" y="973"/>
                  </a:lnTo>
                  <a:lnTo>
                    <a:pt x="539" y="979"/>
                  </a:lnTo>
                  <a:lnTo>
                    <a:pt x="536" y="985"/>
                  </a:lnTo>
                  <a:lnTo>
                    <a:pt x="534" y="990"/>
                  </a:lnTo>
                  <a:lnTo>
                    <a:pt x="530" y="996"/>
                  </a:lnTo>
                  <a:lnTo>
                    <a:pt x="526" y="1002"/>
                  </a:lnTo>
                  <a:lnTo>
                    <a:pt x="524" y="1007"/>
                  </a:lnTo>
                  <a:lnTo>
                    <a:pt x="520" y="1011"/>
                  </a:lnTo>
                  <a:lnTo>
                    <a:pt x="518" y="1019"/>
                  </a:lnTo>
                  <a:lnTo>
                    <a:pt x="515" y="1023"/>
                  </a:lnTo>
                  <a:lnTo>
                    <a:pt x="513" y="1026"/>
                  </a:lnTo>
                  <a:lnTo>
                    <a:pt x="511" y="1032"/>
                  </a:lnTo>
                  <a:lnTo>
                    <a:pt x="509" y="1036"/>
                  </a:lnTo>
                  <a:lnTo>
                    <a:pt x="505" y="1044"/>
                  </a:lnTo>
                  <a:lnTo>
                    <a:pt x="503" y="1047"/>
                  </a:lnTo>
                  <a:lnTo>
                    <a:pt x="501" y="1051"/>
                  </a:lnTo>
                  <a:lnTo>
                    <a:pt x="501" y="1053"/>
                  </a:lnTo>
                  <a:lnTo>
                    <a:pt x="444" y="1137"/>
                  </a:lnTo>
                  <a:lnTo>
                    <a:pt x="490" y="1177"/>
                  </a:lnTo>
                  <a:lnTo>
                    <a:pt x="490" y="1175"/>
                  </a:lnTo>
                  <a:lnTo>
                    <a:pt x="494" y="1171"/>
                  </a:lnTo>
                  <a:lnTo>
                    <a:pt x="498" y="1163"/>
                  </a:lnTo>
                  <a:lnTo>
                    <a:pt x="505" y="1156"/>
                  </a:lnTo>
                  <a:lnTo>
                    <a:pt x="509" y="1150"/>
                  </a:lnTo>
                  <a:lnTo>
                    <a:pt x="515" y="1144"/>
                  </a:lnTo>
                  <a:lnTo>
                    <a:pt x="518" y="1137"/>
                  </a:lnTo>
                  <a:lnTo>
                    <a:pt x="524" y="1131"/>
                  </a:lnTo>
                  <a:lnTo>
                    <a:pt x="530" y="1125"/>
                  </a:lnTo>
                  <a:lnTo>
                    <a:pt x="534" y="1118"/>
                  </a:lnTo>
                  <a:lnTo>
                    <a:pt x="539" y="1110"/>
                  </a:lnTo>
                  <a:lnTo>
                    <a:pt x="547" y="1104"/>
                  </a:lnTo>
                  <a:lnTo>
                    <a:pt x="551" y="1095"/>
                  </a:lnTo>
                  <a:lnTo>
                    <a:pt x="556" y="1087"/>
                  </a:lnTo>
                  <a:lnTo>
                    <a:pt x="562" y="1080"/>
                  </a:lnTo>
                  <a:lnTo>
                    <a:pt x="568" y="1072"/>
                  </a:lnTo>
                  <a:lnTo>
                    <a:pt x="574" y="1063"/>
                  </a:lnTo>
                  <a:lnTo>
                    <a:pt x="581" y="1053"/>
                  </a:lnTo>
                  <a:lnTo>
                    <a:pt x="587" y="1045"/>
                  </a:lnTo>
                  <a:lnTo>
                    <a:pt x="593" y="1038"/>
                  </a:lnTo>
                  <a:lnTo>
                    <a:pt x="596" y="1028"/>
                  </a:lnTo>
                  <a:lnTo>
                    <a:pt x="602" y="1019"/>
                  </a:lnTo>
                  <a:lnTo>
                    <a:pt x="606" y="1011"/>
                  </a:lnTo>
                  <a:lnTo>
                    <a:pt x="612" y="1004"/>
                  </a:lnTo>
                  <a:lnTo>
                    <a:pt x="615" y="994"/>
                  </a:lnTo>
                  <a:lnTo>
                    <a:pt x="619" y="987"/>
                  </a:lnTo>
                  <a:lnTo>
                    <a:pt x="623" y="979"/>
                  </a:lnTo>
                  <a:lnTo>
                    <a:pt x="627" y="971"/>
                  </a:lnTo>
                  <a:lnTo>
                    <a:pt x="631" y="962"/>
                  </a:lnTo>
                  <a:lnTo>
                    <a:pt x="632" y="954"/>
                  </a:lnTo>
                  <a:lnTo>
                    <a:pt x="632" y="948"/>
                  </a:lnTo>
                  <a:lnTo>
                    <a:pt x="634" y="945"/>
                  </a:lnTo>
                  <a:lnTo>
                    <a:pt x="636" y="941"/>
                  </a:lnTo>
                  <a:lnTo>
                    <a:pt x="638" y="935"/>
                  </a:lnTo>
                  <a:lnTo>
                    <a:pt x="638" y="931"/>
                  </a:lnTo>
                  <a:lnTo>
                    <a:pt x="640" y="926"/>
                  </a:lnTo>
                  <a:lnTo>
                    <a:pt x="642" y="920"/>
                  </a:lnTo>
                  <a:lnTo>
                    <a:pt x="644" y="916"/>
                  </a:lnTo>
                  <a:lnTo>
                    <a:pt x="644" y="910"/>
                  </a:lnTo>
                  <a:lnTo>
                    <a:pt x="646" y="905"/>
                  </a:lnTo>
                  <a:lnTo>
                    <a:pt x="648" y="899"/>
                  </a:lnTo>
                  <a:lnTo>
                    <a:pt x="650" y="895"/>
                  </a:lnTo>
                  <a:lnTo>
                    <a:pt x="650" y="890"/>
                  </a:lnTo>
                  <a:lnTo>
                    <a:pt x="650" y="884"/>
                  </a:lnTo>
                  <a:lnTo>
                    <a:pt x="651" y="878"/>
                  </a:lnTo>
                  <a:lnTo>
                    <a:pt x="653" y="872"/>
                  </a:lnTo>
                  <a:lnTo>
                    <a:pt x="653" y="867"/>
                  </a:lnTo>
                  <a:lnTo>
                    <a:pt x="655" y="861"/>
                  </a:lnTo>
                  <a:lnTo>
                    <a:pt x="657" y="855"/>
                  </a:lnTo>
                  <a:lnTo>
                    <a:pt x="657" y="850"/>
                  </a:lnTo>
                  <a:lnTo>
                    <a:pt x="659" y="842"/>
                  </a:lnTo>
                  <a:lnTo>
                    <a:pt x="661" y="838"/>
                  </a:lnTo>
                  <a:lnTo>
                    <a:pt x="661" y="831"/>
                  </a:lnTo>
                  <a:lnTo>
                    <a:pt x="663" y="827"/>
                  </a:lnTo>
                  <a:lnTo>
                    <a:pt x="665" y="819"/>
                  </a:lnTo>
                  <a:lnTo>
                    <a:pt x="665" y="814"/>
                  </a:lnTo>
                  <a:lnTo>
                    <a:pt x="667" y="808"/>
                  </a:lnTo>
                  <a:lnTo>
                    <a:pt x="669" y="802"/>
                  </a:lnTo>
                  <a:lnTo>
                    <a:pt x="669" y="796"/>
                  </a:lnTo>
                  <a:lnTo>
                    <a:pt x="669" y="791"/>
                  </a:lnTo>
                  <a:lnTo>
                    <a:pt x="670" y="785"/>
                  </a:lnTo>
                  <a:lnTo>
                    <a:pt x="672" y="777"/>
                  </a:lnTo>
                  <a:lnTo>
                    <a:pt x="672" y="772"/>
                  </a:lnTo>
                  <a:lnTo>
                    <a:pt x="672" y="766"/>
                  </a:lnTo>
                  <a:lnTo>
                    <a:pt x="672" y="760"/>
                  </a:lnTo>
                  <a:lnTo>
                    <a:pt x="674" y="757"/>
                  </a:lnTo>
                  <a:lnTo>
                    <a:pt x="674" y="751"/>
                  </a:lnTo>
                  <a:lnTo>
                    <a:pt x="676" y="743"/>
                  </a:lnTo>
                  <a:lnTo>
                    <a:pt x="676" y="738"/>
                  </a:lnTo>
                  <a:lnTo>
                    <a:pt x="678" y="734"/>
                  </a:lnTo>
                  <a:lnTo>
                    <a:pt x="678" y="728"/>
                  </a:lnTo>
                  <a:lnTo>
                    <a:pt x="678" y="722"/>
                  </a:lnTo>
                  <a:lnTo>
                    <a:pt x="678" y="717"/>
                  </a:lnTo>
                  <a:lnTo>
                    <a:pt x="680" y="713"/>
                  </a:lnTo>
                  <a:lnTo>
                    <a:pt x="680" y="707"/>
                  </a:lnTo>
                  <a:lnTo>
                    <a:pt x="680" y="701"/>
                  </a:lnTo>
                  <a:lnTo>
                    <a:pt x="680" y="696"/>
                  </a:lnTo>
                  <a:lnTo>
                    <a:pt x="680" y="692"/>
                  </a:lnTo>
                  <a:lnTo>
                    <a:pt x="680" y="686"/>
                  </a:lnTo>
                  <a:lnTo>
                    <a:pt x="680" y="682"/>
                  </a:lnTo>
                  <a:lnTo>
                    <a:pt x="680" y="677"/>
                  </a:lnTo>
                  <a:lnTo>
                    <a:pt x="682" y="673"/>
                  </a:lnTo>
                  <a:lnTo>
                    <a:pt x="680" y="663"/>
                  </a:lnTo>
                  <a:lnTo>
                    <a:pt x="680" y="656"/>
                  </a:lnTo>
                  <a:lnTo>
                    <a:pt x="680" y="648"/>
                  </a:lnTo>
                  <a:lnTo>
                    <a:pt x="680" y="643"/>
                  </a:lnTo>
                  <a:lnTo>
                    <a:pt x="678" y="633"/>
                  </a:lnTo>
                  <a:lnTo>
                    <a:pt x="678" y="625"/>
                  </a:lnTo>
                  <a:lnTo>
                    <a:pt x="676" y="616"/>
                  </a:lnTo>
                  <a:lnTo>
                    <a:pt x="674" y="608"/>
                  </a:lnTo>
                  <a:lnTo>
                    <a:pt x="672" y="603"/>
                  </a:lnTo>
                  <a:lnTo>
                    <a:pt x="672" y="599"/>
                  </a:lnTo>
                  <a:lnTo>
                    <a:pt x="670" y="593"/>
                  </a:lnTo>
                  <a:lnTo>
                    <a:pt x="670" y="589"/>
                  </a:lnTo>
                  <a:lnTo>
                    <a:pt x="669" y="582"/>
                  </a:lnTo>
                  <a:lnTo>
                    <a:pt x="667" y="578"/>
                  </a:lnTo>
                  <a:lnTo>
                    <a:pt x="667" y="572"/>
                  </a:lnTo>
                  <a:lnTo>
                    <a:pt x="665" y="567"/>
                  </a:lnTo>
                  <a:lnTo>
                    <a:pt x="663" y="559"/>
                  </a:lnTo>
                  <a:lnTo>
                    <a:pt x="663" y="553"/>
                  </a:lnTo>
                  <a:lnTo>
                    <a:pt x="659" y="548"/>
                  </a:lnTo>
                  <a:lnTo>
                    <a:pt x="659" y="542"/>
                  </a:lnTo>
                  <a:lnTo>
                    <a:pt x="657" y="536"/>
                  </a:lnTo>
                  <a:lnTo>
                    <a:pt x="655" y="530"/>
                  </a:lnTo>
                  <a:lnTo>
                    <a:pt x="653" y="525"/>
                  </a:lnTo>
                  <a:lnTo>
                    <a:pt x="653" y="519"/>
                  </a:lnTo>
                  <a:lnTo>
                    <a:pt x="650" y="511"/>
                  </a:lnTo>
                  <a:lnTo>
                    <a:pt x="650" y="504"/>
                  </a:lnTo>
                  <a:lnTo>
                    <a:pt x="648" y="498"/>
                  </a:lnTo>
                  <a:lnTo>
                    <a:pt x="646" y="492"/>
                  </a:lnTo>
                  <a:lnTo>
                    <a:pt x="644" y="485"/>
                  </a:lnTo>
                  <a:lnTo>
                    <a:pt x="642" y="479"/>
                  </a:lnTo>
                  <a:lnTo>
                    <a:pt x="640" y="473"/>
                  </a:lnTo>
                  <a:lnTo>
                    <a:pt x="638" y="468"/>
                  </a:lnTo>
                  <a:lnTo>
                    <a:pt x="636" y="460"/>
                  </a:lnTo>
                  <a:lnTo>
                    <a:pt x="634" y="454"/>
                  </a:lnTo>
                  <a:lnTo>
                    <a:pt x="631" y="447"/>
                  </a:lnTo>
                  <a:lnTo>
                    <a:pt x="631" y="441"/>
                  </a:lnTo>
                  <a:lnTo>
                    <a:pt x="627" y="434"/>
                  </a:lnTo>
                  <a:lnTo>
                    <a:pt x="625" y="426"/>
                  </a:lnTo>
                  <a:lnTo>
                    <a:pt x="623" y="420"/>
                  </a:lnTo>
                  <a:lnTo>
                    <a:pt x="621" y="414"/>
                  </a:lnTo>
                  <a:lnTo>
                    <a:pt x="619" y="407"/>
                  </a:lnTo>
                  <a:lnTo>
                    <a:pt x="617" y="401"/>
                  </a:lnTo>
                  <a:lnTo>
                    <a:pt x="613" y="395"/>
                  </a:lnTo>
                  <a:lnTo>
                    <a:pt x="612" y="390"/>
                  </a:lnTo>
                  <a:lnTo>
                    <a:pt x="610" y="382"/>
                  </a:lnTo>
                  <a:lnTo>
                    <a:pt x="608" y="376"/>
                  </a:lnTo>
                  <a:lnTo>
                    <a:pt x="606" y="371"/>
                  </a:lnTo>
                  <a:lnTo>
                    <a:pt x="604" y="365"/>
                  </a:lnTo>
                  <a:lnTo>
                    <a:pt x="602" y="359"/>
                  </a:lnTo>
                  <a:lnTo>
                    <a:pt x="598" y="354"/>
                  </a:lnTo>
                  <a:lnTo>
                    <a:pt x="596" y="348"/>
                  </a:lnTo>
                  <a:lnTo>
                    <a:pt x="594" y="342"/>
                  </a:lnTo>
                  <a:lnTo>
                    <a:pt x="591" y="337"/>
                  </a:lnTo>
                  <a:lnTo>
                    <a:pt x="589" y="333"/>
                  </a:lnTo>
                  <a:lnTo>
                    <a:pt x="587" y="327"/>
                  </a:lnTo>
                  <a:lnTo>
                    <a:pt x="585" y="321"/>
                  </a:lnTo>
                  <a:lnTo>
                    <a:pt x="581" y="318"/>
                  </a:lnTo>
                  <a:lnTo>
                    <a:pt x="579" y="312"/>
                  </a:lnTo>
                  <a:lnTo>
                    <a:pt x="577" y="308"/>
                  </a:lnTo>
                  <a:lnTo>
                    <a:pt x="574" y="304"/>
                  </a:lnTo>
                  <a:lnTo>
                    <a:pt x="570" y="297"/>
                  </a:lnTo>
                  <a:lnTo>
                    <a:pt x="566" y="289"/>
                  </a:lnTo>
                  <a:lnTo>
                    <a:pt x="560" y="281"/>
                  </a:lnTo>
                  <a:lnTo>
                    <a:pt x="553" y="274"/>
                  </a:lnTo>
                  <a:lnTo>
                    <a:pt x="547" y="266"/>
                  </a:lnTo>
                  <a:lnTo>
                    <a:pt x="541" y="261"/>
                  </a:lnTo>
                  <a:lnTo>
                    <a:pt x="536" y="253"/>
                  </a:lnTo>
                  <a:lnTo>
                    <a:pt x="528" y="245"/>
                  </a:lnTo>
                  <a:lnTo>
                    <a:pt x="522" y="238"/>
                  </a:lnTo>
                  <a:lnTo>
                    <a:pt x="517" y="230"/>
                  </a:lnTo>
                  <a:lnTo>
                    <a:pt x="509" y="223"/>
                  </a:lnTo>
                  <a:lnTo>
                    <a:pt x="501" y="215"/>
                  </a:lnTo>
                  <a:lnTo>
                    <a:pt x="494" y="209"/>
                  </a:lnTo>
                  <a:lnTo>
                    <a:pt x="488" y="204"/>
                  </a:lnTo>
                  <a:lnTo>
                    <a:pt x="480" y="196"/>
                  </a:lnTo>
                  <a:lnTo>
                    <a:pt x="473" y="190"/>
                  </a:lnTo>
                  <a:lnTo>
                    <a:pt x="465" y="183"/>
                  </a:lnTo>
                  <a:lnTo>
                    <a:pt x="459" y="179"/>
                  </a:lnTo>
                  <a:lnTo>
                    <a:pt x="452" y="171"/>
                  </a:lnTo>
                  <a:lnTo>
                    <a:pt x="444" y="166"/>
                  </a:lnTo>
                  <a:lnTo>
                    <a:pt x="439" y="160"/>
                  </a:lnTo>
                  <a:lnTo>
                    <a:pt x="433" y="156"/>
                  </a:lnTo>
                  <a:lnTo>
                    <a:pt x="427" y="152"/>
                  </a:lnTo>
                  <a:lnTo>
                    <a:pt x="421" y="147"/>
                  </a:lnTo>
                  <a:lnTo>
                    <a:pt x="416" y="143"/>
                  </a:lnTo>
                  <a:lnTo>
                    <a:pt x="412" y="139"/>
                  </a:lnTo>
                  <a:lnTo>
                    <a:pt x="402" y="133"/>
                  </a:lnTo>
                  <a:lnTo>
                    <a:pt x="397" y="129"/>
                  </a:lnTo>
                  <a:lnTo>
                    <a:pt x="393" y="126"/>
                  </a:lnTo>
                  <a:lnTo>
                    <a:pt x="231" y="46"/>
                  </a:lnTo>
                  <a:lnTo>
                    <a:pt x="51" y="8"/>
                  </a:lnTo>
                  <a:lnTo>
                    <a:pt x="0" y="0"/>
                  </a:lnTo>
                  <a:lnTo>
                    <a:pt x="17" y="80"/>
                  </a:lnTo>
                  <a:close/>
                </a:path>
              </a:pathLst>
            </a:custGeom>
            <a:solidFill>
              <a:srgbClr val="D48A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2" name="Freeform 313">
              <a:extLst>
                <a:ext uri="{FF2B5EF4-FFF2-40B4-BE49-F238E27FC236}">
                  <a16:creationId xmlns:a16="http://schemas.microsoft.com/office/drawing/2014/main" id="{61483A5D-5DC9-4D09-B08C-EEABC42870C0}"/>
                </a:ext>
              </a:extLst>
            </p:cNvPr>
            <p:cNvSpPr>
              <a:spLocks/>
            </p:cNvSpPr>
            <p:nvPr/>
          </p:nvSpPr>
          <p:spPr bwMode="auto">
            <a:xfrm>
              <a:off x="4647" y="2971"/>
              <a:ext cx="563" cy="682"/>
            </a:xfrm>
            <a:custGeom>
              <a:avLst/>
              <a:gdLst>
                <a:gd name="T0" fmla="*/ 0 w 1127"/>
                <a:gd name="T1" fmla="*/ 0 h 1365"/>
                <a:gd name="T2" fmla="*/ 0 w 1127"/>
                <a:gd name="T3" fmla="*/ 0 h 1365"/>
                <a:gd name="T4" fmla="*/ 0 w 1127"/>
                <a:gd name="T5" fmla="*/ 0 h 1365"/>
                <a:gd name="T6" fmla="*/ 0 w 1127"/>
                <a:gd name="T7" fmla="*/ 0 h 1365"/>
                <a:gd name="T8" fmla="*/ 0 w 1127"/>
                <a:gd name="T9" fmla="*/ 0 h 1365"/>
                <a:gd name="T10" fmla="*/ 0 w 1127"/>
                <a:gd name="T11" fmla="*/ 0 h 1365"/>
                <a:gd name="T12" fmla="*/ 0 w 1127"/>
                <a:gd name="T13" fmla="*/ 1 h 1365"/>
                <a:gd name="T14" fmla="*/ 0 w 1127"/>
                <a:gd name="T15" fmla="*/ 1 h 1365"/>
                <a:gd name="T16" fmla="*/ 0 w 1127"/>
                <a:gd name="T17" fmla="*/ 1 h 1365"/>
                <a:gd name="T18" fmla="*/ 0 w 1127"/>
                <a:gd name="T19" fmla="*/ 1 h 1365"/>
                <a:gd name="T20" fmla="*/ 0 w 1127"/>
                <a:gd name="T21" fmla="*/ 1 h 1365"/>
                <a:gd name="T22" fmla="*/ 0 w 1127"/>
                <a:gd name="T23" fmla="*/ 1 h 1365"/>
                <a:gd name="T24" fmla="*/ 0 w 1127"/>
                <a:gd name="T25" fmla="*/ 1 h 1365"/>
                <a:gd name="T26" fmla="*/ 0 w 1127"/>
                <a:gd name="T27" fmla="*/ 1 h 1365"/>
                <a:gd name="T28" fmla="*/ 0 w 1127"/>
                <a:gd name="T29" fmla="*/ 1 h 1365"/>
                <a:gd name="T30" fmla="*/ 0 w 1127"/>
                <a:gd name="T31" fmla="*/ 2 h 1365"/>
                <a:gd name="T32" fmla="*/ 0 w 1127"/>
                <a:gd name="T33" fmla="*/ 2 h 1365"/>
                <a:gd name="T34" fmla="*/ 0 w 1127"/>
                <a:gd name="T35" fmla="*/ 2 h 1365"/>
                <a:gd name="T36" fmla="*/ 0 w 1127"/>
                <a:gd name="T37" fmla="*/ 2 h 1365"/>
                <a:gd name="T38" fmla="*/ 0 w 1127"/>
                <a:gd name="T39" fmla="*/ 2 h 1365"/>
                <a:gd name="T40" fmla="*/ 0 w 1127"/>
                <a:gd name="T41" fmla="*/ 2 h 1365"/>
                <a:gd name="T42" fmla="*/ 0 w 1127"/>
                <a:gd name="T43" fmla="*/ 2 h 1365"/>
                <a:gd name="T44" fmla="*/ 1 w 1127"/>
                <a:gd name="T45" fmla="*/ 2 h 1365"/>
                <a:gd name="T46" fmla="*/ 1 w 1127"/>
                <a:gd name="T47" fmla="*/ 2 h 1365"/>
                <a:gd name="T48" fmla="*/ 1 w 1127"/>
                <a:gd name="T49" fmla="*/ 2 h 1365"/>
                <a:gd name="T50" fmla="*/ 1 w 1127"/>
                <a:gd name="T51" fmla="*/ 2 h 1365"/>
                <a:gd name="T52" fmla="*/ 1 w 1127"/>
                <a:gd name="T53" fmla="*/ 2 h 1365"/>
                <a:gd name="T54" fmla="*/ 1 w 1127"/>
                <a:gd name="T55" fmla="*/ 2 h 1365"/>
                <a:gd name="T56" fmla="*/ 1 w 1127"/>
                <a:gd name="T57" fmla="*/ 2 h 1365"/>
                <a:gd name="T58" fmla="*/ 2 w 1127"/>
                <a:gd name="T59" fmla="*/ 2 h 1365"/>
                <a:gd name="T60" fmla="*/ 1 w 1127"/>
                <a:gd name="T61" fmla="*/ 2 h 1365"/>
                <a:gd name="T62" fmla="*/ 1 w 1127"/>
                <a:gd name="T63" fmla="*/ 2 h 1365"/>
                <a:gd name="T64" fmla="*/ 1 w 1127"/>
                <a:gd name="T65" fmla="*/ 2 h 1365"/>
                <a:gd name="T66" fmla="*/ 1 w 1127"/>
                <a:gd name="T67" fmla="*/ 2 h 1365"/>
                <a:gd name="T68" fmla="*/ 1 w 1127"/>
                <a:gd name="T69" fmla="*/ 2 h 1365"/>
                <a:gd name="T70" fmla="*/ 1 w 1127"/>
                <a:gd name="T71" fmla="*/ 2 h 1365"/>
                <a:gd name="T72" fmla="*/ 1 w 1127"/>
                <a:gd name="T73" fmla="*/ 2 h 1365"/>
                <a:gd name="T74" fmla="*/ 1 w 1127"/>
                <a:gd name="T75" fmla="*/ 2 h 1365"/>
                <a:gd name="T76" fmla="*/ 0 w 1127"/>
                <a:gd name="T77" fmla="*/ 2 h 1365"/>
                <a:gd name="T78" fmla="*/ 0 w 1127"/>
                <a:gd name="T79" fmla="*/ 2 h 1365"/>
                <a:gd name="T80" fmla="*/ 0 w 1127"/>
                <a:gd name="T81" fmla="*/ 2 h 1365"/>
                <a:gd name="T82" fmla="*/ 0 w 1127"/>
                <a:gd name="T83" fmla="*/ 2 h 1365"/>
                <a:gd name="T84" fmla="*/ 0 w 1127"/>
                <a:gd name="T85" fmla="*/ 2 h 1365"/>
                <a:gd name="T86" fmla="*/ 0 w 1127"/>
                <a:gd name="T87" fmla="*/ 2 h 1365"/>
                <a:gd name="T88" fmla="*/ 0 w 1127"/>
                <a:gd name="T89" fmla="*/ 1 h 1365"/>
                <a:gd name="T90" fmla="*/ 0 w 1127"/>
                <a:gd name="T91" fmla="*/ 1 h 1365"/>
                <a:gd name="T92" fmla="*/ 0 w 1127"/>
                <a:gd name="T93" fmla="*/ 1 h 1365"/>
                <a:gd name="T94" fmla="*/ 0 w 1127"/>
                <a:gd name="T95" fmla="*/ 1 h 1365"/>
                <a:gd name="T96" fmla="*/ 0 w 1127"/>
                <a:gd name="T97" fmla="*/ 1 h 1365"/>
                <a:gd name="T98" fmla="*/ 0 w 1127"/>
                <a:gd name="T99" fmla="*/ 1 h 1365"/>
                <a:gd name="T100" fmla="*/ 0 w 1127"/>
                <a:gd name="T101" fmla="*/ 1 h 1365"/>
                <a:gd name="T102" fmla="*/ 0 w 1127"/>
                <a:gd name="T103" fmla="*/ 0 h 1365"/>
                <a:gd name="T104" fmla="*/ 0 w 1127"/>
                <a:gd name="T105" fmla="*/ 0 h 1365"/>
                <a:gd name="T106" fmla="*/ 0 w 1127"/>
                <a:gd name="T107" fmla="*/ 0 h 1365"/>
                <a:gd name="T108" fmla="*/ 0 w 1127"/>
                <a:gd name="T109" fmla="*/ 0 h 1365"/>
                <a:gd name="T110" fmla="*/ 0 w 1127"/>
                <a:gd name="T111" fmla="*/ 0 h 1365"/>
                <a:gd name="T112" fmla="*/ 0 w 1127"/>
                <a:gd name="T113" fmla="*/ 0 h 1365"/>
                <a:gd name="T114" fmla="*/ 0 w 1127"/>
                <a:gd name="T115" fmla="*/ 0 h 1365"/>
                <a:gd name="T116" fmla="*/ 1 w 1127"/>
                <a:gd name="T117" fmla="*/ 0 h 1365"/>
                <a:gd name="T118" fmla="*/ 0 w 1127"/>
                <a:gd name="T119" fmla="*/ 0 h 1365"/>
                <a:gd name="T120" fmla="*/ 0 w 1127"/>
                <a:gd name="T121" fmla="*/ 0 h 1365"/>
                <a:gd name="T122" fmla="*/ 0 w 1127"/>
                <a:gd name="T123" fmla="*/ 0 h 136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27"/>
                <a:gd name="T187" fmla="*/ 0 h 1365"/>
                <a:gd name="T188" fmla="*/ 1127 w 1127"/>
                <a:gd name="T189" fmla="*/ 1365 h 136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27" h="1365">
                  <a:moveTo>
                    <a:pt x="239" y="145"/>
                  </a:moveTo>
                  <a:lnTo>
                    <a:pt x="237" y="145"/>
                  </a:lnTo>
                  <a:lnTo>
                    <a:pt x="233" y="149"/>
                  </a:lnTo>
                  <a:lnTo>
                    <a:pt x="230" y="152"/>
                  </a:lnTo>
                  <a:lnTo>
                    <a:pt x="226" y="156"/>
                  </a:lnTo>
                  <a:lnTo>
                    <a:pt x="222" y="160"/>
                  </a:lnTo>
                  <a:lnTo>
                    <a:pt x="218" y="166"/>
                  </a:lnTo>
                  <a:lnTo>
                    <a:pt x="213" y="171"/>
                  </a:lnTo>
                  <a:lnTo>
                    <a:pt x="209" y="175"/>
                  </a:lnTo>
                  <a:lnTo>
                    <a:pt x="203" y="183"/>
                  </a:lnTo>
                  <a:lnTo>
                    <a:pt x="197" y="190"/>
                  </a:lnTo>
                  <a:lnTo>
                    <a:pt x="190" y="196"/>
                  </a:lnTo>
                  <a:lnTo>
                    <a:pt x="184" y="204"/>
                  </a:lnTo>
                  <a:lnTo>
                    <a:pt x="178" y="211"/>
                  </a:lnTo>
                  <a:lnTo>
                    <a:pt x="173" y="221"/>
                  </a:lnTo>
                  <a:lnTo>
                    <a:pt x="165" y="228"/>
                  </a:lnTo>
                  <a:lnTo>
                    <a:pt x="159" y="238"/>
                  </a:lnTo>
                  <a:lnTo>
                    <a:pt x="156" y="242"/>
                  </a:lnTo>
                  <a:lnTo>
                    <a:pt x="152" y="245"/>
                  </a:lnTo>
                  <a:lnTo>
                    <a:pt x="148" y="251"/>
                  </a:lnTo>
                  <a:lnTo>
                    <a:pt x="146" y="257"/>
                  </a:lnTo>
                  <a:lnTo>
                    <a:pt x="142" y="261"/>
                  </a:lnTo>
                  <a:lnTo>
                    <a:pt x="138" y="266"/>
                  </a:lnTo>
                  <a:lnTo>
                    <a:pt x="135" y="270"/>
                  </a:lnTo>
                  <a:lnTo>
                    <a:pt x="131" y="274"/>
                  </a:lnTo>
                  <a:lnTo>
                    <a:pt x="129" y="280"/>
                  </a:lnTo>
                  <a:lnTo>
                    <a:pt x="125" y="283"/>
                  </a:lnTo>
                  <a:lnTo>
                    <a:pt x="121" y="289"/>
                  </a:lnTo>
                  <a:lnTo>
                    <a:pt x="119" y="295"/>
                  </a:lnTo>
                  <a:lnTo>
                    <a:pt x="114" y="299"/>
                  </a:lnTo>
                  <a:lnTo>
                    <a:pt x="112" y="302"/>
                  </a:lnTo>
                  <a:lnTo>
                    <a:pt x="108" y="308"/>
                  </a:lnTo>
                  <a:lnTo>
                    <a:pt x="106" y="314"/>
                  </a:lnTo>
                  <a:lnTo>
                    <a:pt x="102" y="318"/>
                  </a:lnTo>
                  <a:lnTo>
                    <a:pt x="99" y="323"/>
                  </a:lnTo>
                  <a:lnTo>
                    <a:pt x="97" y="327"/>
                  </a:lnTo>
                  <a:lnTo>
                    <a:pt x="93" y="333"/>
                  </a:lnTo>
                  <a:lnTo>
                    <a:pt x="91" y="337"/>
                  </a:lnTo>
                  <a:lnTo>
                    <a:pt x="87" y="342"/>
                  </a:lnTo>
                  <a:lnTo>
                    <a:pt x="85" y="346"/>
                  </a:lnTo>
                  <a:lnTo>
                    <a:pt x="83" y="350"/>
                  </a:lnTo>
                  <a:lnTo>
                    <a:pt x="80" y="356"/>
                  </a:lnTo>
                  <a:lnTo>
                    <a:pt x="78" y="359"/>
                  </a:lnTo>
                  <a:lnTo>
                    <a:pt x="76" y="365"/>
                  </a:lnTo>
                  <a:lnTo>
                    <a:pt x="74" y="369"/>
                  </a:lnTo>
                  <a:lnTo>
                    <a:pt x="70" y="378"/>
                  </a:lnTo>
                  <a:lnTo>
                    <a:pt x="66" y="386"/>
                  </a:lnTo>
                  <a:lnTo>
                    <a:pt x="62" y="392"/>
                  </a:lnTo>
                  <a:lnTo>
                    <a:pt x="61" y="396"/>
                  </a:lnTo>
                  <a:lnTo>
                    <a:pt x="59" y="401"/>
                  </a:lnTo>
                  <a:lnTo>
                    <a:pt x="59" y="407"/>
                  </a:lnTo>
                  <a:lnTo>
                    <a:pt x="55" y="411"/>
                  </a:lnTo>
                  <a:lnTo>
                    <a:pt x="53" y="415"/>
                  </a:lnTo>
                  <a:lnTo>
                    <a:pt x="51" y="420"/>
                  </a:lnTo>
                  <a:lnTo>
                    <a:pt x="49" y="426"/>
                  </a:lnTo>
                  <a:lnTo>
                    <a:pt x="47" y="430"/>
                  </a:lnTo>
                  <a:lnTo>
                    <a:pt x="45" y="436"/>
                  </a:lnTo>
                  <a:lnTo>
                    <a:pt x="45" y="441"/>
                  </a:lnTo>
                  <a:lnTo>
                    <a:pt x="43" y="445"/>
                  </a:lnTo>
                  <a:lnTo>
                    <a:pt x="41" y="451"/>
                  </a:lnTo>
                  <a:lnTo>
                    <a:pt x="40" y="455"/>
                  </a:lnTo>
                  <a:lnTo>
                    <a:pt x="38" y="460"/>
                  </a:lnTo>
                  <a:lnTo>
                    <a:pt x="36" y="464"/>
                  </a:lnTo>
                  <a:lnTo>
                    <a:pt x="34" y="470"/>
                  </a:lnTo>
                  <a:lnTo>
                    <a:pt x="34" y="475"/>
                  </a:lnTo>
                  <a:lnTo>
                    <a:pt x="32" y="479"/>
                  </a:lnTo>
                  <a:lnTo>
                    <a:pt x="30" y="485"/>
                  </a:lnTo>
                  <a:lnTo>
                    <a:pt x="28" y="489"/>
                  </a:lnTo>
                  <a:lnTo>
                    <a:pt x="28" y="494"/>
                  </a:lnTo>
                  <a:lnTo>
                    <a:pt x="26" y="498"/>
                  </a:lnTo>
                  <a:lnTo>
                    <a:pt x="24" y="504"/>
                  </a:lnTo>
                  <a:lnTo>
                    <a:pt x="22" y="508"/>
                  </a:lnTo>
                  <a:lnTo>
                    <a:pt x="22" y="513"/>
                  </a:lnTo>
                  <a:lnTo>
                    <a:pt x="21" y="519"/>
                  </a:lnTo>
                  <a:lnTo>
                    <a:pt x="21" y="523"/>
                  </a:lnTo>
                  <a:lnTo>
                    <a:pt x="19" y="532"/>
                  </a:lnTo>
                  <a:lnTo>
                    <a:pt x="17" y="540"/>
                  </a:lnTo>
                  <a:lnTo>
                    <a:pt x="15" y="548"/>
                  </a:lnTo>
                  <a:lnTo>
                    <a:pt x="13" y="555"/>
                  </a:lnTo>
                  <a:lnTo>
                    <a:pt x="9" y="563"/>
                  </a:lnTo>
                  <a:lnTo>
                    <a:pt x="9" y="570"/>
                  </a:lnTo>
                  <a:lnTo>
                    <a:pt x="7" y="576"/>
                  </a:lnTo>
                  <a:lnTo>
                    <a:pt x="7" y="584"/>
                  </a:lnTo>
                  <a:lnTo>
                    <a:pt x="5" y="588"/>
                  </a:lnTo>
                  <a:lnTo>
                    <a:pt x="5" y="593"/>
                  </a:lnTo>
                  <a:lnTo>
                    <a:pt x="3" y="597"/>
                  </a:lnTo>
                  <a:lnTo>
                    <a:pt x="3" y="601"/>
                  </a:lnTo>
                  <a:lnTo>
                    <a:pt x="3" y="605"/>
                  </a:lnTo>
                  <a:lnTo>
                    <a:pt x="3" y="607"/>
                  </a:lnTo>
                  <a:lnTo>
                    <a:pt x="2" y="608"/>
                  </a:lnTo>
                  <a:lnTo>
                    <a:pt x="2" y="616"/>
                  </a:lnTo>
                  <a:lnTo>
                    <a:pt x="2" y="620"/>
                  </a:lnTo>
                  <a:lnTo>
                    <a:pt x="2" y="626"/>
                  </a:lnTo>
                  <a:lnTo>
                    <a:pt x="2" y="631"/>
                  </a:lnTo>
                  <a:lnTo>
                    <a:pt x="2" y="639"/>
                  </a:lnTo>
                  <a:lnTo>
                    <a:pt x="2" y="646"/>
                  </a:lnTo>
                  <a:lnTo>
                    <a:pt x="2" y="654"/>
                  </a:lnTo>
                  <a:lnTo>
                    <a:pt x="2" y="660"/>
                  </a:lnTo>
                  <a:lnTo>
                    <a:pt x="2" y="664"/>
                  </a:lnTo>
                  <a:lnTo>
                    <a:pt x="2" y="667"/>
                  </a:lnTo>
                  <a:lnTo>
                    <a:pt x="2" y="673"/>
                  </a:lnTo>
                  <a:lnTo>
                    <a:pt x="2" y="677"/>
                  </a:lnTo>
                  <a:lnTo>
                    <a:pt x="2" y="683"/>
                  </a:lnTo>
                  <a:lnTo>
                    <a:pt x="2" y="688"/>
                  </a:lnTo>
                  <a:lnTo>
                    <a:pt x="2" y="692"/>
                  </a:lnTo>
                  <a:lnTo>
                    <a:pt x="2" y="698"/>
                  </a:lnTo>
                  <a:lnTo>
                    <a:pt x="2" y="703"/>
                  </a:lnTo>
                  <a:lnTo>
                    <a:pt x="2" y="709"/>
                  </a:lnTo>
                  <a:lnTo>
                    <a:pt x="2" y="715"/>
                  </a:lnTo>
                  <a:lnTo>
                    <a:pt x="0" y="719"/>
                  </a:lnTo>
                  <a:lnTo>
                    <a:pt x="0" y="724"/>
                  </a:lnTo>
                  <a:lnTo>
                    <a:pt x="0" y="730"/>
                  </a:lnTo>
                  <a:lnTo>
                    <a:pt x="0" y="734"/>
                  </a:lnTo>
                  <a:lnTo>
                    <a:pt x="0" y="740"/>
                  </a:lnTo>
                  <a:lnTo>
                    <a:pt x="0" y="745"/>
                  </a:lnTo>
                  <a:lnTo>
                    <a:pt x="0" y="751"/>
                  </a:lnTo>
                  <a:lnTo>
                    <a:pt x="0" y="757"/>
                  </a:lnTo>
                  <a:lnTo>
                    <a:pt x="0" y="760"/>
                  </a:lnTo>
                  <a:lnTo>
                    <a:pt x="0" y="766"/>
                  </a:lnTo>
                  <a:lnTo>
                    <a:pt x="0" y="770"/>
                  </a:lnTo>
                  <a:lnTo>
                    <a:pt x="0" y="776"/>
                  </a:lnTo>
                  <a:lnTo>
                    <a:pt x="0" y="779"/>
                  </a:lnTo>
                  <a:lnTo>
                    <a:pt x="0" y="785"/>
                  </a:lnTo>
                  <a:lnTo>
                    <a:pt x="0" y="791"/>
                  </a:lnTo>
                  <a:lnTo>
                    <a:pt x="0" y="795"/>
                  </a:lnTo>
                  <a:lnTo>
                    <a:pt x="0" y="804"/>
                  </a:lnTo>
                  <a:lnTo>
                    <a:pt x="0" y="812"/>
                  </a:lnTo>
                  <a:lnTo>
                    <a:pt x="0" y="819"/>
                  </a:lnTo>
                  <a:lnTo>
                    <a:pt x="0" y="827"/>
                  </a:lnTo>
                  <a:lnTo>
                    <a:pt x="0" y="833"/>
                  </a:lnTo>
                  <a:lnTo>
                    <a:pt x="0" y="838"/>
                  </a:lnTo>
                  <a:lnTo>
                    <a:pt x="0" y="842"/>
                  </a:lnTo>
                  <a:lnTo>
                    <a:pt x="2" y="848"/>
                  </a:lnTo>
                  <a:lnTo>
                    <a:pt x="2" y="855"/>
                  </a:lnTo>
                  <a:lnTo>
                    <a:pt x="2" y="863"/>
                  </a:lnTo>
                  <a:lnTo>
                    <a:pt x="3" y="869"/>
                  </a:lnTo>
                  <a:lnTo>
                    <a:pt x="5" y="873"/>
                  </a:lnTo>
                  <a:lnTo>
                    <a:pt x="5" y="878"/>
                  </a:lnTo>
                  <a:lnTo>
                    <a:pt x="9" y="884"/>
                  </a:lnTo>
                  <a:lnTo>
                    <a:pt x="9" y="890"/>
                  </a:lnTo>
                  <a:lnTo>
                    <a:pt x="11" y="895"/>
                  </a:lnTo>
                  <a:lnTo>
                    <a:pt x="13" y="901"/>
                  </a:lnTo>
                  <a:lnTo>
                    <a:pt x="15" y="907"/>
                  </a:lnTo>
                  <a:lnTo>
                    <a:pt x="17" y="912"/>
                  </a:lnTo>
                  <a:lnTo>
                    <a:pt x="19" y="918"/>
                  </a:lnTo>
                  <a:lnTo>
                    <a:pt x="22" y="924"/>
                  </a:lnTo>
                  <a:lnTo>
                    <a:pt x="24" y="931"/>
                  </a:lnTo>
                  <a:lnTo>
                    <a:pt x="26" y="935"/>
                  </a:lnTo>
                  <a:lnTo>
                    <a:pt x="28" y="941"/>
                  </a:lnTo>
                  <a:lnTo>
                    <a:pt x="30" y="947"/>
                  </a:lnTo>
                  <a:lnTo>
                    <a:pt x="32" y="952"/>
                  </a:lnTo>
                  <a:lnTo>
                    <a:pt x="34" y="956"/>
                  </a:lnTo>
                  <a:lnTo>
                    <a:pt x="36" y="962"/>
                  </a:lnTo>
                  <a:lnTo>
                    <a:pt x="38" y="966"/>
                  </a:lnTo>
                  <a:lnTo>
                    <a:pt x="40" y="970"/>
                  </a:lnTo>
                  <a:lnTo>
                    <a:pt x="41" y="977"/>
                  </a:lnTo>
                  <a:lnTo>
                    <a:pt x="45" y="983"/>
                  </a:lnTo>
                  <a:lnTo>
                    <a:pt x="45" y="987"/>
                  </a:lnTo>
                  <a:lnTo>
                    <a:pt x="47" y="989"/>
                  </a:lnTo>
                  <a:lnTo>
                    <a:pt x="49" y="992"/>
                  </a:lnTo>
                  <a:lnTo>
                    <a:pt x="51" y="998"/>
                  </a:lnTo>
                  <a:lnTo>
                    <a:pt x="57" y="1006"/>
                  </a:lnTo>
                  <a:lnTo>
                    <a:pt x="59" y="1009"/>
                  </a:lnTo>
                  <a:lnTo>
                    <a:pt x="62" y="1015"/>
                  </a:lnTo>
                  <a:lnTo>
                    <a:pt x="64" y="1021"/>
                  </a:lnTo>
                  <a:lnTo>
                    <a:pt x="68" y="1027"/>
                  </a:lnTo>
                  <a:lnTo>
                    <a:pt x="72" y="1030"/>
                  </a:lnTo>
                  <a:lnTo>
                    <a:pt x="76" y="1038"/>
                  </a:lnTo>
                  <a:lnTo>
                    <a:pt x="80" y="1044"/>
                  </a:lnTo>
                  <a:lnTo>
                    <a:pt x="83" y="1051"/>
                  </a:lnTo>
                  <a:lnTo>
                    <a:pt x="87" y="1057"/>
                  </a:lnTo>
                  <a:lnTo>
                    <a:pt x="91" y="1063"/>
                  </a:lnTo>
                  <a:lnTo>
                    <a:pt x="97" y="1068"/>
                  </a:lnTo>
                  <a:lnTo>
                    <a:pt x="100" y="1076"/>
                  </a:lnTo>
                  <a:lnTo>
                    <a:pt x="106" y="1084"/>
                  </a:lnTo>
                  <a:lnTo>
                    <a:pt x="112" y="1091"/>
                  </a:lnTo>
                  <a:lnTo>
                    <a:pt x="116" y="1097"/>
                  </a:lnTo>
                  <a:lnTo>
                    <a:pt x="121" y="1104"/>
                  </a:lnTo>
                  <a:lnTo>
                    <a:pt x="127" y="1110"/>
                  </a:lnTo>
                  <a:lnTo>
                    <a:pt x="131" y="1118"/>
                  </a:lnTo>
                  <a:lnTo>
                    <a:pt x="137" y="1123"/>
                  </a:lnTo>
                  <a:lnTo>
                    <a:pt x="142" y="1129"/>
                  </a:lnTo>
                  <a:lnTo>
                    <a:pt x="146" y="1135"/>
                  </a:lnTo>
                  <a:lnTo>
                    <a:pt x="152" y="1141"/>
                  </a:lnTo>
                  <a:lnTo>
                    <a:pt x="157" y="1146"/>
                  </a:lnTo>
                  <a:lnTo>
                    <a:pt x="163" y="1152"/>
                  </a:lnTo>
                  <a:lnTo>
                    <a:pt x="169" y="1156"/>
                  </a:lnTo>
                  <a:lnTo>
                    <a:pt x="173" y="1161"/>
                  </a:lnTo>
                  <a:lnTo>
                    <a:pt x="178" y="1167"/>
                  </a:lnTo>
                  <a:lnTo>
                    <a:pt x="186" y="1173"/>
                  </a:lnTo>
                  <a:lnTo>
                    <a:pt x="192" y="1177"/>
                  </a:lnTo>
                  <a:lnTo>
                    <a:pt x="199" y="1182"/>
                  </a:lnTo>
                  <a:lnTo>
                    <a:pt x="207" y="1188"/>
                  </a:lnTo>
                  <a:lnTo>
                    <a:pt x="214" y="1196"/>
                  </a:lnTo>
                  <a:lnTo>
                    <a:pt x="220" y="1199"/>
                  </a:lnTo>
                  <a:lnTo>
                    <a:pt x="228" y="1205"/>
                  </a:lnTo>
                  <a:lnTo>
                    <a:pt x="235" y="1211"/>
                  </a:lnTo>
                  <a:lnTo>
                    <a:pt x="243" y="1217"/>
                  </a:lnTo>
                  <a:lnTo>
                    <a:pt x="251" y="1222"/>
                  </a:lnTo>
                  <a:lnTo>
                    <a:pt x="258" y="1228"/>
                  </a:lnTo>
                  <a:lnTo>
                    <a:pt x="266" y="1234"/>
                  </a:lnTo>
                  <a:lnTo>
                    <a:pt x="273" y="1239"/>
                  </a:lnTo>
                  <a:lnTo>
                    <a:pt x="279" y="1245"/>
                  </a:lnTo>
                  <a:lnTo>
                    <a:pt x="287" y="1249"/>
                  </a:lnTo>
                  <a:lnTo>
                    <a:pt x="292" y="1255"/>
                  </a:lnTo>
                  <a:lnTo>
                    <a:pt x="300" y="1258"/>
                  </a:lnTo>
                  <a:lnTo>
                    <a:pt x="304" y="1264"/>
                  </a:lnTo>
                  <a:lnTo>
                    <a:pt x="309" y="1268"/>
                  </a:lnTo>
                  <a:lnTo>
                    <a:pt x="315" y="1272"/>
                  </a:lnTo>
                  <a:lnTo>
                    <a:pt x="321" y="1275"/>
                  </a:lnTo>
                  <a:lnTo>
                    <a:pt x="328" y="1281"/>
                  </a:lnTo>
                  <a:lnTo>
                    <a:pt x="336" y="1287"/>
                  </a:lnTo>
                  <a:lnTo>
                    <a:pt x="340" y="1289"/>
                  </a:lnTo>
                  <a:lnTo>
                    <a:pt x="342" y="1291"/>
                  </a:lnTo>
                  <a:lnTo>
                    <a:pt x="344" y="1291"/>
                  </a:lnTo>
                  <a:lnTo>
                    <a:pt x="347" y="1293"/>
                  </a:lnTo>
                  <a:lnTo>
                    <a:pt x="349" y="1293"/>
                  </a:lnTo>
                  <a:lnTo>
                    <a:pt x="355" y="1294"/>
                  </a:lnTo>
                  <a:lnTo>
                    <a:pt x="359" y="1294"/>
                  </a:lnTo>
                  <a:lnTo>
                    <a:pt x="365" y="1298"/>
                  </a:lnTo>
                  <a:lnTo>
                    <a:pt x="368" y="1300"/>
                  </a:lnTo>
                  <a:lnTo>
                    <a:pt x="372" y="1302"/>
                  </a:lnTo>
                  <a:lnTo>
                    <a:pt x="378" y="1302"/>
                  </a:lnTo>
                  <a:lnTo>
                    <a:pt x="385" y="1306"/>
                  </a:lnTo>
                  <a:lnTo>
                    <a:pt x="393" y="1308"/>
                  </a:lnTo>
                  <a:lnTo>
                    <a:pt x="399" y="1310"/>
                  </a:lnTo>
                  <a:lnTo>
                    <a:pt x="406" y="1313"/>
                  </a:lnTo>
                  <a:lnTo>
                    <a:pt x="414" y="1315"/>
                  </a:lnTo>
                  <a:lnTo>
                    <a:pt x="420" y="1317"/>
                  </a:lnTo>
                  <a:lnTo>
                    <a:pt x="427" y="1319"/>
                  </a:lnTo>
                  <a:lnTo>
                    <a:pt x="433" y="1321"/>
                  </a:lnTo>
                  <a:lnTo>
                    <a:pt x="441" y="1325"/>
                  </a:lnTo>
                  <a:lnTo>
                    <a:pt x="446" y="1327"/>
                  </a:lnTo>
                  <a:lnTo>
                    <a:pt x="452" y="1329"/>
                  </a:lnTo>
                  <a:lnTo>
                    <a:pt x="458" y="1331"/>
                  </a:lnTo>
                  <a:lnTo>
                    <a:pt x="465" y="1334"/>
                  </a:lnTo>
                  <a:lnTo>
                    <a:pt x="469" y="1336"/>
                  </a:lnTo>
                  <a:lnTo>
                    <a:pt x="475" y="1336"/>
                  </a:lnTo>
                  <a:lnTo>
                    <a:pt x="479" y="1338"/>
                  </a:lnTo>
                  <a:lnTo>
                    <a:pt x="484" y="1342"/>
                  </a:lnTo>
                  <a:lnTo>
                    <a:pt x="490" y="1344"/>
                  </a:lnTo>
                  <a:lnTo>
                    <a:pt x="494" y="1346"/>
                  </a:lnTo>
                  <a:lnTo>
                    <a:pt x="498" y="1348"/>
                  </a:lnTo>
                  <a:lnTo>
                    <a:pt x="503" y="1350"/>
                  </a:lnTo>
                  <a:lnTo>
                    <a:pt x="509" y="1350"/>
                  </a:lnTo>
                  <a:lnTo>
                    <a:pt x="513" y="1350"/>
                  </a:lnTo>
                  <a:lnTo>
                    <a:pt x="519" y="1350"/>
                  </a:lnTo>
                  <a:lnTo>
                    <a:pt x="526" y="1351"/>
                  </a:lnTo>
                  <a:lnTo>
                    <a:pt x="532" y="1351"/>
                  </a:lnTo>
                  <a:lnTo>
                    <a:pt x="539" y="1353"/>
                  </a:lnTo>
                  <a:lnTo>
                    <a:pt x="547" y="1353"/>
                  </a:lnTo>
                  <a:lnTo>
                    <a:pt x="555" y="1355"/>
                  </a:lnTo>
                  <a:lnTo>
                    <a:pt x="562" y="1355"/>
                  </a:lnTo>
                  <a:lnTo>
                    <a:pt x="572" y="1357"/>
                  </a:lnTo>
                  <a:lnTo>
                    <a:pt x="576" y="1357"/>
                  </a:lnTo>
                  <a:lnTo>
                    <a:pt x="581" y="1357"/>
                  </a:lnTo>
                  <a:lnTo>
                    <a:pt x="585" y="1357"/>
                  </a:lnTo>
                  <a:lnTo>
                    <a:pt x="591" y="1359"/>
                  </a:lnTo>
                  <a:lnTo>
                    <a:pt x="598" y="1359"/>
                  </a:lnTo>
                  <a:lnTo>
                    <a:pt x="608" y="1359"/>
                  </a:lnTo>
                  <a:lnTo>
                    <a:pt x="612" y="1359"/>
                  </a:lnTo>
                  <a:lnTo>
                    <a:pt x="617" y="1359"/>
                  </a:lnTo>
                  <a:lnTo>
                    <a:pt x="621" y="1359"/>
                  </a:lnTo>
                  <a:lnTo>
                    <a:pt x="627" y="1361"/>
                  </a:lnTo>
                  <a:lnTo>
                    <a:pt x="634" y="1361"/>
                  </a:lnTo>
                  <a:lnTo>
                    <a:pt x="644" y="1361"/>
                  </a:lnTo>
                  <a:lnTo>
                    <a:pt x="648" y="1361"/>
                  </a:lnTo>
                  <a:lnTo>
                    <a:pt x="653" y="1363"/>
                  </a:lnTo>
                  <a:lnTo>
                    <a:pt x="657" y="1363"/>
                  </a:lnTo>
                  <a:lnTo>
                    <a:pt x="663" y="1363"/>
                  </a:lnTo>
                  <a:lnTo>
                    <a:pt x="671" y="1363"/>
                  </a:lnTo>
                  <a:lnTo>
                    <a:pt x="678" y="1363"/>
                  </a:lnTo>
                  <a:lnTo>
                    <a:pt x="686" y="1363"/>
                  </a:lnTo>
                  <a:lnTo>
                    <a:pt x="693" y="1365"/>
                  </a:lnTo>
                  <a:lnTo>
                    <a:pt x="701" y="1365"/>
                  </a:lnTo>
                  <a:lnTo>
                    <a:pt x="707" y="1365"/>
                  </a:lnTo>
                  <a:lnTo>
                    <a:pt x="712" y="1365"/>
                  </a:lnTo>
                  <a:lnTo>
                    <a:pt x="720" y="1365"/>
                  </a:lnTo>
                  <a:lnTo>
                    <a:pt x="724" y="1365"/>
                  </a:lnTo>
                  <a:lnTo>
                    <a:pt x="729" y="1363"/>
                  </a:lnTo>
                  <a:lnTo>
                    <a:pt x="733" y="1363"/>
                  </a:lnTo>
                  <a:lnTo>
                    <a:pt x="739" y="1363"/>
                  </a:lnTo>
                  <a:lnTo>
                    <a:pt x="745" y="1361"/>
                  </a:lnTo>
                  <a:lnTo>
                    <a:pt x="750" y="1361"/>
                  </a:lnTo>
                  <a:lnTo>
                    <a:pt x="756" y="1359"/>
                  </a:lnTo>
                  <a:lnTo>
                    <a:pt x="762" y="1359"/>
                  </a:lnTo>
                  <a:lnTo>
                    <a:pt x="768" y="1357"/>
                  </a:lnTo>
                  <a:lnTo>
                    <a:pt x="773" y="1357"/>
                  </a:lnTo>
                  <a:lnTo>
                    <a:pt x="777" y="1357"/>
                  </a:lnTo>
                  <a:lnTo>
                    <a:pt x="783" y="1357"/>
                  </a:lnTo>
                  <a:lnTo>
                    <a:pt x="788" y="1355"/>
                  </a:lnTo>
                  <a:lnTo>
                    <a:pt x="794" y="1355"/>
                  </a:lnTo>
                  <a:lnTo>
                    <a:pt x="800" y="1353"/>
                  </a:lnTo>
                  <a:lnTo>
                    <a:pt x="806" y="1353"/>
                  </a:lnTo>
                  <a:lnTo>
                    <a:pt x="809" y="1351"/>
                  </a:lnTo>
                  <a:lnTo>
                    <a:pt x="815" y="1350"/>
                  </a:lnTo>
                  <a:lnTo>
                    <a:pt x="819" y="1350"/>
                  </a:lnTo>
                  <a:lnTo>
                    <a:pt x="825" y="1350"/>
                  </a:lnTo>
                  <a:lnTo>
                    <a:pt x="828" y="1348"/>
                  </a:lnTo>
                  <a:lnTo>
                    <a:pt x="832" y="1348"/>
                  </a:lnTo>
                  <a:lnTo>
                    <a:pt x="836" y="1346"/>
                  </a:lnTo>
                  <a:lnTo>
                    <a:pt x="840" y="1346"/>
                  </a:lnTo>
                  <a:lnTo>
                    <a:pt x="847" y="1344"/>
                  </a:lnTo>
                  <a:lnTo>
                    <a:pt x="851" y="1344"/>
                  </a:lnTo>
                  <a:lnTo>
                    <a:pt x="857" y="1344"/>
                  </a:lnTo>
                  <a:lnTo>
                    <a:pt x="859" y="1344"/>
                  </a:lnTo>
                  <a:lnTo>
                    <a:pt x="861" y="1342"/>
                  </a:lnTo>
                  <a:lnTo>
                    <a:pt x="864" y="1342"/>
                  </a:lnTo>
                  <a:lnTo>
                    <a:pt x="868" y="1342"/>
                  </a:lnTo>
                  <a:lnTo>
                    <a:pt x="874" y="1340"/>
                  </a:lnTo>
                  <a:lnTo>
                    <a:pt x="880" y="1338"/>
                  </a:lnTo>
                  <a:lnTo>
                    <a:pt x="885" y="1336"/>
                  </a:lnTo>
                  <a:lnTo>
                    <a:pt x="891" y="1336"/>
                  </a:lnTo>
                  <a:lnTo>
                    <a:pt x="899" y="1334"/>
                  </a:lnTo>
                  <a:lnTo>
                    <a:pt x="902" y="1331"/>
                  </a:lnTo>
                  <a:lnTo>
                    <a:pt x="908" y="1329"/>
                  </a:lnTo>
                  <a:lnTo>
                    <a:pt x="914" y="1329"/>
                  </a:lnTo>
                  <a:lnTo>
                    <a:pt x="920" y="1327"/>
                  </a:lnTo>
                  <a:lnTo>
                    <a:pt x="925" y="1323"/>
                  </a:lnTo>
                  <a:lnTo>
                    <a:pt x="929" y="1323"/>
                  </a:lnTo>
                  <a:lnTo>
                    <a:pt x="1034" y="1258"/>
                  </a:lnTo>
                  <a:lnTo>
                    <a:pt x="1127" y="1169"/>
                  </a:lnTo>
                  <a:lnTo>
                    <a:pt x="1092" y="1125"/>
                  </a:lnTo>
                  <a:lnTo>
                    <a:pt x="1091" y="1125"/>
                  </a:lnTo>
                  <a:lnTo>
                    <a:pt x="1085" y="1131"/>
                  </a:lnTo>
                  <a:lnTo>
                    <a:pt x="1081" y="1133"/>
                  </a:lnTo>
                  <a:lnTo>
                    <a:pt x="1075" y="1137"/>
                  </a:lnTo>
                  <a:lnTo>
                    <a:pt x="1070" y="1141"/>
                  </a:lnTo>
                  <a:lnTo>
                    <a:pt x="1066" y="1146"/>
                  </a:lnTo>
                  <a:lnTo>
                    <a:pt x="1058" y="1150"/>
                  </a:lnTo>
                  <a:lnTo>
                    <a:pt x="1051" y="1156"/>
                  </a:lnTo>
                  <a:lnTo>
                    <a:pt x="1041" y="1161"/>
                  </a:lnTo>
                  <a:lnTo>
                    <a:pt x="1034" y="1167"/>
                  </a:lnTo>
                  <a:lnTo>
                    <a:pt x="1028" y="1171"/>
                  </a:lnTo>
                  <a:lnTo>
                    <a:pt x="1024" y="1175"/>
                  </a:lnTo>
                  <a:lnTo>
                    <a:pt x="1018" y="1177"/>
                  </a:lnTo>
                  <a:lnTo>
                    <a:pt x="1013" y="1180"/>
                  </a:lnTo>
                  <a:lnTo>
                    <a:pt x="1009" y="1184"/>
                  </a:lnTo>
                  <a:lnTo>
                    <a:pt x="1003" y="1188"/>
                  </a:lnTo>
                  <a:lnTo>
                    <a:pt x="999" y="1190"/>
                  </a:lnTo>
                  <a:lnTo>
                    <a:pt x="994" y="1196"/>
                  </a:lnTo>
                  <a:lnTo>
                    <a:pt x="986" y="1198"/>
                  </a:lnTo>
                  <a:lnTo>
                    <a:pt x="982" y="1201"/>
                  </a:lnTo>
                  <a:lnTo>
                    <a:pt x="975" y="1203"/>
                  </a:lnTo>
                  <a:lnTo>
                    <a:pt x="971" y="1207"/>
                  </a:lnTo>
                  <a:lnTo>
                    <a:pt x="963" y="1209"/>
                  </a:lnTo>
                  <a:lnTo>
                    <a:pt x="958" y="1215"/>
                  </a:lnTo>
                  <a:lnTo>
                    <a:pt x="952" y="1217"/>
                  </a:lnTo>
                  <a:lnTo>
                    <a:pt x="946" y="1220"/>
                  </a:lnTo>
                  <a:lnTo>
                    <a:pt x="939" y="1224"/>
                  </a:lnTo>
                  <a:lnTo>
                    <a:pt x="933" y="1226"/>
                  </a:lnTo>
                  <a:lnTo>
                    <a:pt x="925" y="1230"/>
                  </a:lnTo>
                  <a:lnTo>
                    <a:pt x="920" y="1234"/>
                  </a:lnTo>
                  <a:lnTo>
                    <a:pt x="912" y="1236"/>
                  </a:lnTo>
                  <a:lnTo>
                    <a:pt x="906" y="1239"/>
                  </a:lnTo>
                  <a:lnTo>
                    <a:pt x="899" y="1243"/>
                  </a:lnTo>
                  <a:lnTo>
                    <a:pt x="893" y="1245"/>
                  </a:lnTo>
                  <a:lnTo>
                    <a:pt x="885" y="1249"/>
                  </a:lnTo>
                  <a:lnTo>
                    <a:pt x="880" y="1251"/>
                  </a:lnTo>
                  <a:lnTo>
                    <a:pt x="872" y="1253"/>
                  </a:lnTo>
                  <a:lnTo>
                    <a:pt x="864" y="1256"/>
                  </a:lnTo>
                  <a:lnTo>
                    <a:pt x="857" y="1258"/>
                  </a:lnTo>
                  <a:lnTo>
                    <a:pt x="851" y="1260"/>
                  </a:lnTo>
                  <a:lnTo>
                    <a:pt x="844" y="1262"/>
                  </a:lnTo>
                  <a:lnTo>
                    <a:pt x="836" y="1264"/>
                  </a:lnTo>
                  <a:lnTo>
                    <a:pt x="828" y="1266"/>
                  </a:lnTo>
                  <a:lnTo>
                    <a:pt x="823" y="1268"/>
                  </a:lnTo>
                  <a:lnTo>
                    <a:pt x="815" y="1270"/>
                  </a:lnTo>
                  <a:lnTo>
                    <a:pt x="807" y="1272"/>
                  </a:lnTo>
                  <a:lnTo>
                    <a:pt x="800" y="1272"/>
                  </a:lnTo>
                  <a:lnTo>
                    <a:pt x="794" y="1274"/>
                  </a:lnTo>
                  <a:lnTo>
                    <a:pt x="787" y="1274"/>
                  </a:lnTo>
                  <a:lnTo>
                    <a:pt x="781" y="1275"/>
                  </a:lnTo>
                  <a:lnTo>
                    <a:pt x="773" y="1275"/>
                  </a:lnTo>
                  <a:lnTo>
                    <a:pt x="766" y="1277"/>
                  </a:lnTo>
                  <a:lnTo>
                    <a:pt x="758" y="1277"/>
                  </a:lnTo>
                  <a:lnTo>
                    <a:pt x="750" y="1277"/>
                  </a:lnTo>
                  <a:lnTo>
                    <a:pt x="743" y="1277"/>
                  </a:lnTo>
                  <a:lnTo>
                    <a:pt x="737" y="1279"/>
                  </a:lnTo>
                  <a:lnTo>
                    <a:pt x="731" y="1279"/>
                  </a:lnTo>
                  <a:lnTo>
                    <a:pt x="726" y="1279"/>
                  </a:lnTo>
                  <a:lnTo>
                    <a:pt x="718" y="1279"/>
                  </a:lnTo>
                  <a:lnTo>
                    <a:pt x="712" y="1279"/>
                  </a:lnTo>
                  <a:lnTo>
                    <a:pt x="705" y="1279"/>
                  </a:lnTo>
                  <a:lnTo>
                    <a:pt x="699" y="1281"/>
                  </a:lnTo>
                  <a:lnTo>
                    <a:pt x="693" y="1281"/>
                  </a:lnTo>
                  <a:lnTo>
                    <a:pt x="688" y="1281"/>
                  </a:lnTo>
                  <a:lnTo>
                    <a:pt x="682" y="1281"/>
                  </a:lnTo>
                  <a:lnTo>
                    <a:pt x="678" y="1283"/>
                  </a:lnTo>
                  <a:lnTo>
                    <a:pt x="671" y="1283"/>
                  </a:lnTo>
                  <a:lnTo>
                    <a:pt x="665" y="1283"/>
                  </a:lnTo>
                  <a:lnTo>
                    <a:pt x="661" y="1283"/>
                  </a:lnTo>
                  <a:lnTo>
                    <a:pt x="655" y="1283"/>
                  </a:lnTo>
                  <a:lnTo>
                    <a:pt x="652" y="1283"/>
                  </a:lnTo>
                  <a:lnTo>
                    <a:pt x="646" y="1283"/>
                  </a:lnTo>
                  <a:lnTo>
                    <a:pt x="640" y="1283"/>
                  </a:lnTo>
                  <a:lnTo>
                    <a:pt x="636" y="1283"/>
                  </a:lnTo>
                  <a:lnTo>
                    <a:pt x="627" y="1283"/>
                  </a:lnTo>
                  <a:lnTo>
                    <a:pt x="619" y="1283"/>
                  </a:lnTo>
                  <a:lnTo>
                    <a:pt x="612" y="1283"/>
                  </a:lnTo>
                  <a:lnTo>
                    <a:pt x="604" y="1283"/>
                  </a:lnTo>
                  <a:lnTo>
                    <a:pt x="596" y="1283"/>
                  </a:lnTo>
                  <a:lnTo>
                    <a:pt x="589" y="1283"/>
                  </a:lnTo>
                  <a:lnTo>
                    <a:pt x="581" y="1283"/>
                  </a:lnTo>
                  <a:lnTo>
                    <a:pt x="577" y="1283"/>
                  </a:lnTo>
                  <a:lnTo>
                    <a:pt x="572" y="1281"/>
                  </a:lnTo>
                  <a:lnTo>
                    <a:pt x="566" y="1281"/>
                  </a:lnTo>
                  <a:lnTo>
                    <a:pt x="562" y="1281"/>
                  </a:lnTo>
                  <a:lnTo>
                    <a:pt x="558" y="1281"/>
                  </a:lnTo>
                  <a:lnTo>
                    <a:pt x="553" y="1281"/>
                  </a:lnTo>
                  <a:lnTo>
                    <a:pt x="547" y="1281"/>
                  </a:lnTo>
                  <a:lnTo>
                    <a:pt x="545" y="1281"/>
                  </a:lnTo>
                  <a:lnTo>
                    <a:pt x="541" y="1279"/>
                  </a:lnTo>
                  <a:lnTo>
                    <a:pt x="538" y="1277"/>
                  </a:lnTo>
                  <a:lnTo>
                    <a:pt x="532" y="1275"/>
                  </a:lnTo>
                  <a:lnTo>
                    <a:pt x="530" y="1274"/>
                  </a:lnTo>
                  <a:lnTo>
                    <a:pt x="524" y="1272"/>
                  </a:lnTo>
                  <a:lnTo>
                    <a:pt x="519" y="1272"/>
                  </a:lnTo>
                  <a:lnTo>
                    <a:pt x="513" y="1268"/>
                  </a:lnTo>
                  <a:lnTo>
                    <a:pt x="507" y="1266"/>
                  </a:lnTo>
                  <a:lnTo>
                    <a:pt x="500" y="1262"/>
                  </a:lnTo>
                  <a:lnTo>
                    <a:pt x="492" y="1260"/>
                  </a:lnTo>
                  <a:lnTo>
                    <a:pt x="484" y="1256"/>
                  </a:lnTo>
                  <a:lnTo>
                    <a:pt x="477" y="1253"/>
                  </a:lnTo>
                  <a:lnTo>
                    <a:pt x="469" y="1251"/>
                  </a:lnTo>
                  <a:lnTo>
                    <a:pt x="460" y="1247"/>
                  </a:lnTo>
                  <a:lnTo>
                    <a:pt x="456" y="1245"/>
                  </a:lnTo>
                  <a:lnTo>
                    <a:pt x="450" y="1243"/>
                  </a:lnTo>
                  <a:lnTo>
                    <a:pt x="446" y="1239"/>
                  </a:lnTo>
                  <a:lnTo>
                    <a:pt x="441" y="1237"/>
                  </a:lnTo>
                  <a:lnTo>
                    <a:pt x="437" y="1236"/>
                  </a:lnTo>
                  <a:lnTo>
                    <a:pt x="433" y="1234"/>
                  </a:lnTo>
                  <a:lnTo>
                    <a:pt x="427" y="1232"/>
                  </a:lnTo>
                  <a:lnTo>
                    <a:pt x="424" y="1230"/>
                  </a:lnTo>
                  <a:lnTo>
                    <a:pt x="418" y="1228"/>
                  </a:lnTo>
                  <a:lnTo>
                    <a:pt x="414" y="1224"/>
                  </a:lnTo>
                  <a:lnTo>
                    <a:pt x="408" y="1222"/>
                  </a:lnTo>
                  <a:lnTo>
                    <a:pt x="405" y="1220"/>
                  </a:lnTo>
                  <a:lnTo>
                    <a:pt x="399" y="1218"/>
                  </a:lnTo>
                  <a:lnTo>
                    <a:pt x="395" y="1217"/>
                  </a:lnTo>
                  <a:lnTo>
                    <a:pt x="389" y="1215"/>
                  </a:lnTo>
                  <a:lnTo>
                    <a:pt x="385" y="1213"/>
                  </a:lnTo>
                  <a:lnTo>
                    <a:pt x="380" y="1209"/>
                  </a:lnTo>
                  <a:lnTo>
                    <a:pt x="376" y="1207"/>
                  </a:lnTo>
                  <a:lnTo>
                    <a:pt x="372" y="1205"/>
                  </a:lnTo>
                  <a:lnTo>
                    <a:pt x="366" y="1203"/>
                  </a:lnTo>
                  <a:lnTo>
                    <a:pt x="357" y="1198"/>
                  </a:lnTo>
                  <a:lnTo>
                    <a:pt x="349" y="1194"/>
                  </a:lnTo>
                  <a:lnTo>
                    <a:pt x="342" y="1188"/>
                  </a:lnTo>
                  <a:lnTo>
                    <a:pt x="334" y="1184"/>
                  </a:lnTo>
                  <a:lnTo>
                    <a:pt x="327" y="1180"/>
                  </a:lnTo>
                  <a:lnTo>
                    <a:pt x="319" y="1177"/>
                  </a:lnTo>
                  <a:lnTo>
                    <a:pt x="311" y="1171"/>
                  </a:lnTo>
                  <a:lnTo>
                    <a:pt x="304" y="1167"/>
                  </a:lnTo>
                  <a:lnTo>
                    <a:pt x="298" y="1161"/>
                  </a:lnTo>
                  <a:lnTo>
                    <a:pt x="292" y="1158"/>
                  </a:lnTo>
                  <a:lnTo>
                    <a:pt x="285" y="1154"/>
                  </a:lnTo>
                  <a:lnTo>
                    <a:pt x="279" y="1148"/>
                  </a:lnTo>
                  <a:lnTo>
                    <a:pt x="271" y="1144"/>
                  </a:lnTo>
                  <a:lnTo>
                    <a:pt x="266" y="1141"/>
                  </a:lnTo>
                  <a:lnTo>
                    <a:pt x="260" y="1135"/>
                  </a:lnTo>
                  <a:lnTo>
                    <a:pt x="254" y="1131"/>
                  </a:lnTo>
                  <a:lnTo>
                    <a:pt x="249" y="1127"/>
                  </a:lnTo>
                  <a:lnTo>
                    <a:pt x="245" y="1123"/>
                  </a:lnTo>
                  <a:lnTo>
                    <a:pt x="239" y="1120"/>
                  </a:lnTo>
                  <a:lnTo>
                    <a:pt x="233" y="1116"/>
                  </a:lnTo>
                  <a:lnTo>
                    <a:pt x="230" y="1112"/>
                  </a:lnTo>
                  <a:lnTo>
                    <a:pt x="226" y="1110"/>
                  </a:lnTo>
                  <a:lnTo>
                    <a:pt x="216" y="1103"/>
                  </a:lnTo>
                  <a:lnTo>
                    <a:pt x="209" y="1097"/>
                  </a:lnTo>
                  <a:lnTo>
                    <a:pt x="201" y="1091"/>
                  </a:lnTo>
                  <a:lnTo>
                    <a:pt x="197" y="1087"/>
                  </a:lnTo>
                  <a:lnTo>
                    <a:pt x="192" y="1084"/>
                  </a:lnTo>
                  <a:lnTo>
                    <a:pt x="190" y="1080"/>
                  </a:lnTo>
                  <a:lnTo>
                    <a:pt x="188" y="1078"/>
                  </a:lnTo>
                  <a:lnTo>
                    <a:pt x="186" y="1076"/>
                  </a:lnTo>
                  <a:lnTo>
                    <a:pt x="182" y="1072"/>
                  </a:lnTo>
                  <a:lnTo>
                    <a:pt x="180" y="1068"/>
                  </a:lnTo>
                  <a:lnTo>
                    <a:pt x="176" y="1065"/>
                  </a:lnTo>
                  <a:lnTo>
                    <a:pt x="175" y="1061"/>
                  </a:lnTo>
                  <a:lnTo>
                    <a:pt x="171" y="1057"/>
                  </a:lnTo>
                  <a:lnTo>
                    <a:pt x="167" y="1051"/>
                  </a:lnTo>
                  <a:lnTo>
                    <a:pt x="163" y="1046"/>
                  </a:lnTo>
                  <a:lnTo>
                    <a:pt x="157" y="1040"/>
                  </a:lnTo>
                  <a:lnTo>
                    <a:pt x="154" y="1034"/>
                  </a:lnTo>
                  <a:lnTo>
                    <a:pt x="150" y="1027"/>
                  </a:lnTo>
                  <a:lnTo>
                    <a:pt x="144" y="1019"/>
                  </a:lnTo>
                  <a:lnTo>
                    <a:pt x="140" y="1011"/>
                  </a:lnTo>
                  <a:lnTo>
                    <a:pt x="135" y="1006"/>
                  </a:lnTo>
                  <a:lnTo>
                    <a:pt x="129" y="996"/>
                  </a:lnTo>
                  <a:lnTo>
                    <a:pt x="125" y="989"/>
                  </a:lnTo>
                  <a:lnTo>
                    <a:pt x="119" y="979"/>
                  </a:lnTo>
                  <a:lnTo>
                    <a:pt x="114" y="971"/>
                  </a:lnTo>
                  <a:lnTo>
                    <a:pt x="110" y="962"/>
                  </a:lnTo>
                  <a:lnTo>
                    <a:pt x="106" y="954"/>
                  </a:lnTo>
                  <a:lnTo>
                    <a:pt x="100" y="945"/>
                  </a:lnTo>
                  <a:lnTo>
                    <a:pt x="97" y="937"/>
                  </a:lnTo>
                  <a:lnTo>
                    <a:pt x="93" y="928"/>
                  </a:lnTo>
                  <a:lnTo>
                    <a:pt x="89" y="920"/>
                  </a:lnTo>
                  <a:lnTo>
                    <a:pt x="85" y="911"/>
                  </a:lnTo>
                  <a:lnTo>
                    <a:pt x="83" y="903"/>
                  </a:lnTo>
                  <a:lnTo>
                    <a:pt x="81" y="893"/>
                  </a:lnTo>
                  <a:lnTo>
                    <a:pt x="80" y="886"/>
                  </a:lnTo>
                  <a:lnTo>
                    <a:pt x="78" y="878"/>
                  </a:lnTo>
                  <a:lnTo>
                    <a:pt x="78" y="871"/>
                  </a:lnTo>
                  <a:lnTo>
                    <a:pt x="76" y="863"/>
                  </a:lnTo>
                  <a:lnTo>
                    <a:pt x="74" y="854"/>
                  </a:lnTo>
                  <a:lnTo>
                    <a:pt x="72" y="846"/>
                  </a:lnTo>
                  <a:lnTo>
                    <a:pt x="72" y="838"/>
                  </a:lnTo>
                  <a:lnTo>
                    <a:pt x="72" y="829"/>
                  </a:lnTo>
                  <a:lnTo>
                    <a:pt x="70" y="823"/>
                  </a:lnTo>
                  <a:lnTo>
                    <a:pt x="70" y="814"/>
                  </a:lnTo>
                  <a:lnTo>
                    <a:pt x="70" y="806"/>
                  </a:lnTo>
                  <a:lnTo>
                    <a:pt x="68" y="798"/>
                  </a:lnTo>
                  <a:lnTo>
                    <a:pt x="68" y="791"/>
                  </a:lnTo>
                  <a:lnTo>
                    <a:pt x="66" y="783"/>
                  </a:lnTo>
                  <a:lnTo>
                    <a:pt x="66" y="776"/>
                  </a:lnTo>
                  <a:lnTo>
                    <a:pt x="66" y="768"/>
                  </a:lnTo>
                  <a:lnTo>
                    <a:pt x="66" y="760"/>
                  </a:lnTo>
                  <a:lnTo>
                    <a:pt x="66" y="753"/>
                  </a:lnTo>
                  <a:lnTo>
                    <a:pt x="66" y="747"/>
                  </a:lnTo>
                  <a:lnTo>
                    <a:pt x="64" y="740"/>
                  </a:lnTo>
                  <a:lnTo>
                    <a:pt x="64" y="732"/>
                  </a:lnTo>
                  <a:lnTo>
                    <a:pt x="62" y="726"/>
                  </a:lnTo>
                  <a:lnTo>
                    <a:pt x="62" y="721"/>
                  </a:lnTo>
                  <a:lnTo>
                    <a:pt x="62" y="715"/>
                  </a:lnTo>
                  <a:lnTo>
                    <a:pt x="62" y="709"/>
                  </a:lnTo>
                  <a:lnTo>
                    <a:pt x="62" y="705"/>
                  </a:lnTo>
                  <a:lnTo>
                    <a:pt x="62" y="702"/>
                  </a:lnTo>
                  <a:lnTo>
                    <a:pt x="62" y="694"/>
                  </a:lnTo>
                  <a:lnTo>
                    <a:pt x="62" y="688"/>
                  </a:lnTo>
                  <a:lnTo>
                    <a:pt x="62" y="684"/>
                  </a:lnTo>
                  <a:lnTo>
                    <a:pt x="62" y="683"/>
                  </a:lnTo>
                  <a:lnTo>
                    <a:pt x="62" y="681"/>
                  </a:lnTo>
                  <a:lnTo>
                    <a:pt x="62" y="677"/>
                  </a:lnTo>
                  <a:lnTo>
                    <a:pt x="64" y="673"/>
                  </a:lnTo>
                  <a:lnTo>
                    <a:pt x="64" y="667"/>
                  </a:lnTo>
                  <a:lnTo>
                    <a:pt x="66" y="662"/>
                  </a:lnTo>
                  <a:lnTo>
                    <a:pt x="66" y="652"/>
                  </a:lnTo>
                  <a:lnTo>
                    <a:pt x="68" y="645"/>
                  </a:lnTo>
                  <a:lnTo>
                    <a:pt x="68" y="639"/>
                  </a:lnTo>
                  <a:lnTo>
                    <a:pt x="70" y="635"/>
                  </a:lnTo>
                  <a:lnTo>
                    <a:pt x="70" y="629"/>
                  </a:lnTo>
                  <a:lnTo>
                    <a:pt x="72" y="626"/>
                  </a:lnTo>
                  <a:lnTo>
                    <a:pt x="72" y="620"/>
                  </a:lnTo>
                  <a:lnTo>
                    <a:pt x="74" y="614"/>
                  </a:lnTo>
                  <a:lnTo>
                    <a:pt x="76" y="608"/>
                  </a:lnTo>
                  <a:lnTo>
                    <a:pt x="78" y="605"/>
                  </a:lnTo>
                  <a:lnTo>
                    <a:pt x="78" y="597"/>
                  </a:lnTo>
                  <a:lnTo>
                    <a:pt x="80" y="591"/>
                  </a:lnTo>
                  <a:lnTo>
                    <a:pt x="80" y="586"/>
                  </a:lnTo>
                  <a:lnTo>
                    <a:pt x="81" y="580"/>
                  </a:lnTo>
                  <a:lnTo>
                    <a:pt x="83" y="572"/>
                  </a:lnTo>
                  <a:lnTo>
                    <a:pt x="85" y="567"/>
                  </a:lnTo>
                  <a:lnTo>
                    <a:pt x="85" y="561"/>
                  </a:lnTo>
                  <a:lnTo>
                    <a:pt x="89" y="555"/>
                  </a:lnTo>
                  <a:lnTo>
                    <a:pt x="89" y="548"/>
                  </a:lnTo>
                  <a:lnTo>
                    <a:pt x="91" y="542"/>
                  </a:lnTo>
                  <a:lnTo>
                    <a:pt x="93" y="534"/>
                  </a:lnTo>
                  <a:lnTo>
                    <a:pt x="95" y="529"/>
                  </a:lnTo>
                  <a:lnTo>
                    <a:pt x="95" y="521"/>
                  </a:lnTo>
                  <a:lnTo>
                    <a:pt x="99" y="515"/>
                  </a:lnTo>
                  <a:lnTo>
                    <a:pt x="99" y="508"/>
                  </a:lnTo>
                  <a:lnTo>
                    <a:pt x="100" y="502"/>
                  </a:lnTo>
                  <a:lnTo>
                    <a:pt x="102" y="494"/>
                  </a:lnTo>
                  <a:lnTo>
                    <a:pt x="104" y="489"/>
                  </a:lnTo>
                  <a:lnTo>
                    <a:pt x="106" y="481"/>
                  </a:lnTo>
                  <a:lnTo>
                    <a:pt x="108" y="475"/>
                  </a:lnTo>
                  <a:lnTo>
                    <a:pt x="110" y="470"/>
                  </a:lnTo>
                  <a:lnTo>
                    <a:pt x="112" y="464"/>
                  </a:lnTo>
                  <a:lnTo>
                    <a:pt x="114" y="456"/>
                  </a:lnTo>
                  <a:lnTo>
                    <a:pt x="118" y="451"/>
                  </a:lnTo>
                  <a:lnTo>
                    <a:pt x="119" y="445"/>
                  </a:lnTo>
                  <a:lnTo>
                    <a:pt x="121" y="439"/>
                  </a:lnTo>
                  <a:lnTo>
                    <a:pt x="121" y="432"/>
                  </a:lnTo>
                  <a:lnTo>
                    <a:pt x="125" y="428"/>
                  </a:lnTo>
                  <a:lnTo>
                    <a:pt x="127" y="420"/>
                  </a:lnTo>
                  <a:lnTo>
                    <a:pt x="129" y="416"/>
                  </a:lnTo>
                  <a:lnTo>
                    <a:pt x="131" y="411"/>
                  </a:lnTo>
                  <a:lnTo>
                    <a:pt x="135" y="407"/>
                  </a:lnTo>
                  <a:lnTo>
                    <a:pt x="135" y="401"/>
                  </a:lnTo>
                  <a:lnTo>
                    <a:pt x="138" y="396"/>
                  </a:lnTo>
                  <a:lnTo>
                    <a:pt x="140" y="392"/>
                  </a:lnTo>
                  <a:lnTo>
                    <a:pt x="142" y="386"/>
                  </a:lnTo>
                  <a:lnTo>
                    <a:pt x="148" y="380"/>
                  </a:lnTo>
                  <a:lnTo>
                    <a:pt x="152" y="373"/>
                  </a:lnTo>
                  <a:lnTo>
                    <a:pt x="156" y="365"/>
                  </a:lnTo>
                  <a:lnTo>
                    <a:pt x="161" y="358"/>
                  </a:lnTo>
                  <a:lnTo>
                    <a:pt x="167" y="350"/>
                  </a:lnTo>
                  <a:lnTo>
                    <a:pt x="171" y="342"/>
                  </a:lnTo>
                  <a:lnTo>
                    <a:pt x="176" y="335"/>
                  </a:lnTo>
                  <a:lnTo>
                    <a:pt x="182" y="325"/>
                  </a:lnTo>
                  <a:lnTo>
                    <a:pt x="190" y="318"/>
                  </a:lnTo>
                  <a:lnTo>
                    <a:pt x="195" y="310"/>
                  </a:lnTo>
                  <a:lnTo>
                    <a:pt x="201" y="301"/>
                  </a:lnTo>
                  <a:lnTo>
                    <a:pt x="209" y="293"/>
                  </a:lnTo>
                  <a:lnTo>
                    <a:pt x="214" y="283"/>
                  </a:lnTo>
                  <a:lnTo>
                    <a:pt x="220" y="276"/>
                  </a:lnTo>
                  <a:lnTo>
                    <a:pt x="226" y="266"/>
                  </a:lnTo>
                  <a:lnTo>
                    <a:pt x="233" y="259"/>
                  </a:lnTo>
                  <a:lnTo>
                    <a:pt x="239" y="251"/>
                  </a:lnTo>
                  <a:lnTo>
                    <a:pt x="247" y="244"/>
                  </a:lnTo>
                  <a:lnTo>
                    <a:pt x="252" y="234"/>
                  </a:lnTo>
                  <a:lnTo>
                    <a:pt x="260" y="226"/>
                  </a:lnTo>
                  <a:lnTo>
                    <a:pt x="266" y="219"/>
                  </a:lnTo>
                  <a:lnTo>
                    <a:pt x="271" y="211"/>
                  </a:lnTo>
                  <a:lnTo>
                    <a:pt x="277" y="204"/>
                  </a:lnTo>
                  <a:lnTo>
                    <a:pt x="283" y="196"/>
                  </a:lnTo>
                  <a:lnTo>
                    <a:pt x="289" y="190"/>
                  </a:lnTo>
                  <a:lnTo>
                    <a:pt x="294" y="185"/>
                  </a:lnTo>
                  <a:lnTo>
                    <a:pt x="298" y="179"/>
                  </a:lnTo>
                  <a:lnTo>
                    <a:pt x="304" y="173"/>
                  </a:lnTo>
                  <a:lnTo>
                    <a:pt x="308" y="168"/>
                  </a:lnTo>
                  <a:lnTo>
                    <a:pt x="313" y="164"/>
                  </a:lnTo>
                  <a:lnTo>
                    <a:pt x="321" y="156"/>
                  </a:lnTo>
                  <a:lnTo>
                    <a:pt x="327" y="152"/>
                  </a:lnTo>
                  <a:lnTo>
                    <a:pt x="332" y="147"/>
                  </a:lnTo>
                  <a:lnTo>
                    <a:pt x="338" y="141"/>
                  </a:lnTo>
                  <a:lnTo>
                    <a:pt x="346" y="137"/>
                  </a:lnTo>
                  <a:lnTo>
                    <a:pt x="355" y="133"/>
                  </a:lnTo>
                  <a:lnTo>
                    <a:pt x="359" y="130"/>
                  </a:lnTo>
                  <a:lnTo>
                    <a:pt x="365" y="128"/>
                  </a:lnTo>
                  <a:lnTo>
                    <a:pt x="368" y="126"/>
                  </a:lnTo>
                  <a:lnTo>
                    <a:pt x="374" y="122"/>
                  </a:lnTo>
                  <a:lnTo>
                    <a:pt x="378" y="120"/>
                  </a:lnTo>
                  <a:lnTo>
                    <a:pt x="384" y="118"/>
                  </a:lnTo>
                  <a:lnTo>
                    <a:pt x="387" y="116"/>
                  </a:lnTo>
                  <a:lnTo>
                    <a:pt x="393" y="114"/>
                  </a:lnTo>
                  <a:lnTo>
                    <a:pt x="401" y="109"/>
                  </a:lnTo>
                  <a:lnTo>
                    <a:pt x="410" y="105"/>
                  </a:lnTo>
                  <a:lnTo>
                    <a:pt x="418" y="101"/>
                  </a:lnTo>
                  <a:lnTo>
                    <a:pt x="425" y="99"/>
                  </a:lnTo>
                  <a:lnTo>
                    <a:pt x="429" y="97"/>
                  </a:lnTo>
                  <a:lnTo>
                    <a:pt x="435" y="95"/>
                  </a:lnTo>
                  <a:lnTo>
                    <a:pt x="437" y="93"/>
                  </a:lnTo>
                  <a:lnTo>
                    <a:pt x="439" y="93"/>
                  </a:lnTo>
                  <a:lnTo>
                    <a:pt x="564" y="82"/>
                  </a:lnTo>
                  <a:lnTo>
                    <a:pt x="557" y="0"/>
                  </a:lnTo>
                  <a:lnTo>
                    <a:pt x="555" y="0"/>
                  </a:lnTo>
                  <a:lnTo>
                    <a:pt x="549" y="0"/>
                  </a:lnTo>
                  <a:lnTo>
                    <a:pt x="545" y="0"/>
                  </a:lnTo>
                  <a:lnTo>
                    <a:pt x="541" y="0"/>
                  </a:lnTo>
                  <a:lnTo>
                    <a:pt x="538" y="2"/>
                  </a:lnTo>
                  <a:lnTo>
                    <a:pt x="532" y="4"/>
                  </a:lnTo>
                  <a:lnTo>
                    <a:pt x="526" y="4"/>
                  </a:lnTo>
                  <a:lnTo>
                    <a:pt x="520" y="6"/>
                  </a:lnTo>
                  <a:lnTo>
                    <a:pt x="513" y="6"/>
                  </a:lnTo>
                  <a:lnTo>
                    <a:pt x="507" y="8"/>
                  </a:lnTo>
                  <a:lnTo>
                    <a:pt x="500" y="8"/>
                  </a:lnTo>
                  <a:lnTo>
                    <a:pt x="492" y="10"/>
                  </a:lnTo>
                  <a:lnTo>
                    <a:pt x="484" y="12"/>
                  </a:lnTo>
                  <a:lnTo>
                    <a:pt x="477" y="14"/>
                  </a:lnTo>
                  <a:lnTo>
                    <a:pt x="467" y="16"/>
                  </a:lnTo>
                  <a:lnTo>
                    <a:pt x="460" y="17"/>
                  </a:lnTo>
                  <a:lnTo>
                    <a:pt x="450" y="19"/>
                  </a:lnTo>
                  <a:lnTo>
                    <a:pt x="443" y="21"/>
                  </a:lnTo>
                  <a:lnTo>
                    <a:pt x="435" y="23"/>
                  </a:lnTo>
                  <a:lnTo>
                    <a:pt x="427" y="25"/>
                  </a:lnTo>
                  <a:lnTo>
                    <a:pt x="420" y="27"/>
                  </a:lnTo>
                  <a:lnTo>
                    <a:pt x="412" y="31"/>
                  </a:lnTo>
                  <a:lnTo>
                    <a:pt x="403" y="33"/>
                  </a:lnTo>
                  <a:lnTo>
                    <a:pt x="395" y="35"/>
                  </a:lnTo>
                  <a:lnTo>
                    <a:pt x="389" y="36"/>
                  </a:lnTo>
                  <a:lnTo>
                    <a:pt x="384" y="40"/>
                  </a:lnTo>
                  <a:lnTo>
                    <a:pt x="376" y="42"/>
                  </a:lnTo>
                  <a:lnTo>
                    <a:pt x="372" y="44"/>
                  </a:lnTo>
                  <a:lnTo>
                    <a:pt x="365" y="48"/>
                  </a:lnTo>
                  <a:lnTo>
                    <a:pt x="363" y="50"/>
                  </a:lnTo>
                  <a:lnTo>
                    <a:pt x="353" y="55"/>
                  </a:lnTo>
                  <a:lnTo>
                    <a:pt x="344" y="61"/>
                  </a:lnTo>
                  <a:lnTo>
                    <a:pt x="336" y="65"/>
                  </a:lnTo>
                  <a:lnTo>
                    <a:pt x="328" y="71"/>
                  </a:lnTo>
                  <a:lnTo>
                    <a:pt x="321" y="76"/>
                  </a:lnTo>
                  <a:lnTo>
                    <a:pt x="313" y="82"/>
                  </a:lnTo>
                  <a:lnTo>
                    <a:pt x="308" y="86"/>
                  </a:lnTo>
                  <a:lnTo>
                    <a:pt x="302" y="92"/>
                  </a:lnTo>
                  <a:lnTo>
                    <a:pt x="294" y="95"/>
                  </a:lnTo>
                  <a:lnTo>
                    <a:pt x="289" y="99"/>
                  </a:lnTo>
                  <a:lnTo>
                    <a:pt x="285" y="103"/>
                  </a:lnTo>
                  <a:lnTo>
                    <a:pt x="281" y="107"/>
                  </a:lnTo>
                  <a:lnTo>
                    <a:pt x="275" y="111"/>
                  </a:lnTo>
                  <a:lnTo>
                    <a:pt x="273" y="112"/>
                  </a:lnTo>
                  <a:lnTo>
                    <a:pt x="239" y="145"/>
                  </a:lnTo>
                  <a:close/>
                </a:path>
              </a:pathLst>
            </a:custGeom>
            <a:solidFill>
              <a:srgbClr val="D48A2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3" name="Freeform 314">
              <a:extLst>
                <a:ext uri="{FF2B5EF4-FFF2-40B4-BE49-F238E27FC236}">
                  <a16:creationId xmlns:a16="http://schemas.microsoft.com/office/drawing/2014/main" id="{CB1F80C1-602C-4FB7-AA71-87DCC55C6FFB}"/>
                </a:ext>
              </a:extLst>
            </p:cNvPr>
            <p:cNvSpPr>
              <a:spLocks/>
            </p:cNvSpPr>
            <p:nvPr/>
          </p:nvSpPr>
          <p:spPr bwMode="auto">
            <a:xfrm>
              <a:off x="4931" y="2740"/>
              <a:ext cx="62" cy="44"/>
            </a:xfrm>
            <a:custGeom>
              <a:avLst/>
              <a:gdLst>
                <a:gd name="T0" fmla="*/ 1 w 123"/>
                <a:gd name="T1" fmla="*/ 0 h 89"/>
                <a:gd name="T2" fmla="*/ 1 w 123"/>
                <a:gd name="T3" fmla="*/ 0 h 89"/>
                <a:gd name="T4" fmla="*/ 1 w 123"/>
                <a:gd name="T5" fmla="*/ 0 h 89"/>
                <a:gd name="T6" fmla="*/ 1 w 123"/>
                <a:gd name="T7" fmla="*/ 0 h 89"/>
                <a:gd name="T8" fmla="*/ 1 w 123"/>
                <a:gd name="T9" fmla="*/ 0 h 89"/>
                <a:gd name="T10" fmla="*/ 1 w 123"/>
                <a:gd name="T11" fmla="*/ 0 h 89"/>
                <a:gd name="T12" fmla="*/ 1 w 123"/>
                <a:gd name="T13" fmla="*/ 0 h 89"/>
                <a:gd name="T14" fmla="*/ 1 w 123"/>
                <a:gd name="T15" fmla="*/ 0 h 89"/>
                <a:gd name="T16" fmla="*/ 1 w 123"/>
                <a:gd name="T17" fmla="*/ 0 h 89"/>
                <a:gd name="T18" fmla="*/ 1 w 123"/>
                <a:gd name="T19" fmla="*/ 0 h 89"/>
                <a:gd name="T20" fmla="*/ 1 w 123"/>
                <a:gd name="T21" fmla="*/ 0 h 89"/>
                <a:gd name="T22" fmla="*/ 1 w 123"/>
                <a:gd name="T23" fmla="*/ 0 h 89"/>
                <a:gd name="T24" fmla="*/ 1 w 123"/>
                <a:gd name="T25" fmla="*/ 0 h 89"/>
                <a:gd name="T26" fmla="*/ 1 w 123"/>
                <a:gd name="T27" fmla="*/ 0 h 89"/>
                <a:gd name="T28" fmla="*/ 1 w 123"/>
                <a:gd name="T29" fmla="*/ 0 h 89"/>
                <a:gd name="T30" fmla="*/ 1 w 123"/>
                <a:gd name="T31" fmla="*/ 0 h 89"/>
                <a:gd name="T32" fmla="*/ 1 w 123"/>
                <a:gd name="T33" fmla="*/ 0 h 89"/>
                <a:gd name="T34" fmla="*/ 1 w 123"/>
                <a:gd name="T35" fmla="*/ 0 h 89"/>
                <a:gd name="T36" fmla="*/ 1 w 123"/>
                <a:gd name="T37" fmla="*/ 0 h 89"/>
                <a:gd name="T38" fmla="*/ 1 w 123"/>
                <a:gd name="T39" fmla="*/ 0 h 89"/>
                <a:gd name="T40" fmla="*/ 1 w 123"/>
                <a:gd name="T41" fmla="*/ 0 h 89"/>
                <a:gd name="T42" fmla="*/ 1 w 123"/>
                <a:gd name="T43" fmla="*/ 0 h 89"/>
                <a:gd name="T44" fmla="*/ 1 w 123"/>
                <a:gd name="T45" fmla="*/ 0 h 89"/>
                <a:gd name="T46" fmla="*/ 1 w 123"/>
                <a:gd name="T47" fmla="*/ 0 h 89"/>
                <a:gd name="T48" fmla="*/ 1 w 123"/>
                <a:gd name="T49" fmla="*/ 0 h 89"/>
                <a:gd name="T50" fmla="*/ 1 w 123"/>
                <a:gd name="T51" fmla="*/ 0 h 89"/>
                <a:gd name="T52" fmla="*/ 1 w 123"/>
                <a:gd name="T53" fmla="*/ 0 h 89"/>
                <a:gd name="T54" fmla="*/ 1 w 123"/>
                <a:gd name="T55" fmla="*/ 0 h 89"/>
                <a:gd name="T56" fmla="*/ 1 w 123"/>
                <a:gd name="T57" fmla="*/ 0 h 89"/>
                <a:gd name="T58" fmla="*/ 1 w 123"/>
                <a:gd name="T59" fmla="*/ 0 h 89"/>
                <a:gd name="T60" fmla="*/ 1 w 123"/>
                <a:gd name="T61" fmla="*/ 0 h 89"/>
                <a:gd name="T62" fmla="*/ 1 w 123"/>
                <a:gd name="T63" fmla="*/ 0 h 89"/>
                <a:gd name="T64" fmla="*/ 1 w 123"/>
                <a:gd name="T65" fmla="*/ 0 h 89"/>
                <a:gd name="T66" fmla="*/ 1 w 123"/>
                <a:gd name="T67" fmla="*/ 0 h 89"/>
                <a:gd name="T68" fmla="*/ 1 w 123"/>
                <a:gd name="T69" fmla="*/ 0 h 89"/>
                <a:gd name="T70" fmla="*/ 1 w 123"/>
                <a:gd name="T71" fmla="*/ 0 h 89"/>
                <a:gd name="T72" fmla="*/ 1 w 123"/>
                <a:gd name="T73" fmla="*/ 0 h 89"/>
                <a:gd name="T74" fmla="*/ 1 w 123"/>
                <a:gd name="T75" fmla="*/ 0 h 89"/>
                <a:gd name="T76" fmla="*/ 1 w 123"/>
                <a:gd name="T77" fmla="*/ 0 h 89"/>
                <a:gd name="T78" fmla="*/ 1 w 123"/>
                <a:gd name="T79" fmla="*/ 0 h 89"/>
                <a:gd name="T80" fmla="*/ 1 w 123"/>
                <a:gd name="T81" fmla="*/ 0 h 89"/>
                <a:gd name="T82" fmla="*/ 1 w 123"/>
                <a:gd name="T83" fmla="*/ 0 h 89"/>
                <a:gd name="T84" fmla="*/ 1 w 123"/>
                <a:gd name="T85" fmla="*/ 0 h 89"/>
                <a:gd name="T86" fmla="*/ 1 w 123"/>
                <a:gd name="T87" fmla="*/ 0 h 89"/>
                <a:gd name="T88" fmla="*/ 0 w 123"/>
                <a:gd name="T89" fmla="*/ 0 h 89"/>
                <a:gd name="T90" fmla="*/ 1 w 123"/>
                <a:gd name="T91" fmla="*/ 0 h 89"/>
                <a:gd name="T92" fmla="*/ 1 w 123"/>
                <a:gd name="T93" fmla="*/ 0 h 8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23"/>
                <a:gd name="T142" fmla="*/ 0 h 89"/>
                <a:gd name="T143" fmla="*/ 123 w 123"/>
                <a:gd name="T144" fmla="*/ 89 h 8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23" h="89">
                  <a:moveTo>
                    <a:pt x="2" y="77"/>
                  </a:moveTo>
                  <a:lnTo>
                    <a:pt x="2" y="76"/>
                  </a:lnTo>
                  <a:lnTo>
                    <a:pt x="2" y="70"/>
                  </a:lnTo>
                  <a:lnTo>
                    <a:pt x="2" y="66"/>
                  </a:lnTo>
                  <a:lnTo>
                    <a:pt x="2" y="60"/>
                  </a:lnTo>
                  <a:lnTo>
                    <a:pt x="2" y="57"/>
                  </a:lnTo>
                  <a:lnTo>
                    <a:pt x="2" y="53"/>
                  </a:lnTo>
                  <a:lnTo>
                    <a:pt x="2" y="45"/>
                  </a:lnTo>
                  <a:lnTo>
                    <a:pt x="2" y="41"/>
                  </a:lnTo>
                  <a:lnTo>
                    <a:pt x="2" y="36"/>
                  </a:lnTo>
                  <a:lnTo>
                    <a:pt x="2" y="32"/>
                  </a:lnTo>
                  <a:lnTo>
                    <a:pt x="6" y="24"/>
                  </a:lnTo>
                  <a:lnTo>
                    <a:pt x="8" y="20"/>
                  </a:lnTo>
                  <a:lnTo>
                    <a:pt x="11" y="19"/>
                  </a:lnTo>
                  <a:lnTo>
                    <a:pt x="15" y="17"/>
                  </a:lnTo>
                  <a:lnTo>
                    <a:pt x="19" y="17"/>
                  </a:lnTo>
                  <a:lnTo>
                    <a:pt x="25" y="17"/>
                  </a:lnTo>
                  <a:lnTo>
                    <a:pt x="32" y="17"/>
                  </a:lnTo>
                  <a:lnTo>
                    <a:pt x="36" y="19"/>
                  </a:lnTo>
                  <a:lnTo>
                    <a:pt x="51" y="22"/>
                  </a:lnTo>
                  <a:lnTo>
                    <a:pt x="66" y="22"/>
                  </a:lnTo>
                  <a:lnTo>
                    <a:pt x="68" y="19"/>
                  </a:lnTo>
                  <a:lnTo>
                    <a:pt x="72" y="11"/>
                  </a:lnTo>
                  <a:lnTo>
                    <a:pt x="76" y="5"/>
                  </a:lnTo>
                  <a:lnTo>
                    <a:pt x="80" y="3"/>
                  </a:lnTo>
                  <a:lnTo>
                    <a:pt x="84" y="0"/>
                  </a:lnTo>
                  <a:lnTo>
                    <a:pt x="89" y="0"/>
                  </a:lnTo>
                  <a:lnTo>
                    <a:pt x="95" y="0"/>
                  </a:lnTo>
                  <a:lnTo>
                    <a:pt x="99" y="0"/>
                  </a:lnTo>
                  <a:lnTo>
                    <a:pt x="101" y="1"/>
                  </a:lnTo>
                  <a:lnTo>
                    <a:pt x="104" y="3"/>
                  </a:lnTo>
                  <a:lnTo>
                    <a:pt x="110" y="9"/>
                  </a:lnTo>
                  <a:lnTo>
                    <a:pt x="114" y="15"/>
                  </a:lnTo>
                  <a:lnTo>
                    <a:pt x="118" y="20"/>
                  </a:lnTo>
                  <a:lnTo>
                    <a:pt x="123" y="28"/>
                  </a:lnTo>
                  <a:lnTo>
                    <a:pt x="123" y="36"/>
                  </a:lnTo>
                  <a:lnTo>
                    <a:pt x="118" y="43"/>
                  </a:lnTo>
                  <a:lnTo>
                    <a:pt x="110" y="49"/>
                  </a:lnTo>
                  <a:lnTo>
                    <a:pt x="103" y="53"/>
                  </a:lnTo>
                  <a:lnTo>
                    <a:pt x="97" y="53"/>
                  </a:lnTo>
                  <a:lnTo>
                    <a:pt x="95" y="55"/>
                  </a:lnTo>
                  <a:lnTo>
                    <a:pt x="76" y="43"/>
                  </a:lnTo>
                  <a:lnTo>
                    <a:pt x="47" y="43"/>
                  </a:lnTo>
                  <a:lnTo>
                    <a:pt x="46" y="83"/>
                  </a:lnTo>
                  <a:lnTo>
                    <a:pt x="0" y="89"/>
                  </a:lnTo>
                  <a:lnTo>
                    <a:pt x="2" y="77"/>
                  </a:lnTo>
                  <a:close/>
                </a:path>
              </a:pathLst>
            </a:custGeom>
            <a:solidFill>
              <a:srgbClr val="FFFF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4" name="Freeform 315">
              <a:extLst>
                <a:ext uri="{FF2B5EF4-FFF2-40B4-BE49-F238E27FC236}">
                  <a16:creationId xmlns:a16="http://schemas.microsoft.com/office/drawing/2014/main" id="{95C8E9AB-74D3-468B-8B7E-F79D8338A847}"/>
                </a:ext>
              </a:extLst>
            </p:cNvPr>
            <p:cNvSpPr>
              <a:spLocks/>
            </p:cNvSpPr>
            <p:nvPr/>
          </p:nvSpPr>
          <p:spPr bwMode="auto">
            <a:xfrm>
              <a:off x="4773" y="2810"/>
              <a:ext cx="148" cy="121"/>
            </a:xfrm>
            <a:custGeom>
              <a:avLst/>
              <a:gdLst>
                <a:gd name="T0" fmla="*/ 1 w 295"/>
                <a:gd name="T1" fmla="*/ 1 h 242"/>
                <a:gd name="T2" fmla="*/ 1 w 295"/>
                <a:gd name="T3" fmla="*/ 1 h 242"/>
                <a:gd name="T4" fmla="*/ 1 w 295"/>
                <a:gd name="T5" fmla="*/ 1 h 242"/>
                <a:gd name="T6" fmla="*/ 1 w 295"/>
                <a:gd name="T7" fmla="*/ 1 h 242"/>
                <a:gd name="T8" fmla="*/ 1 w 295"/>
                <a:gd name="T9" fmla="*/ 1 h 242"/>
                <a:gd name="T10" fmla="*/ 1 w 295"/>
                <a:gd name="T11" fmla="*/ 1 h 242"/>
                <a:gd name="T12" fmla="*/ 1 w 295"/>
                <a:gd name="T13" fmla="*/ 1 h 242"/>
                <a:gd name="T14" fmla="*/ 1 w 295"/>
                <a:gd name="T15" fmla="*/ 1 h 242"/>
                <a:gd name="T16" fmla="*/ 1 w 295"/>
                <a:gd name="T17" fmla="*/ 1 h 242"/>
                <a:gd name="T18" fmla="*/ 1 w 295"/>
                <a:gd name="T19" fmla="*/ 1 h 242"/>
                <a:gd name="T20" fmla="*/ 1 w 295"/>
                <a:gd name="T21" fmla="*/ 1 h 242"/>
                <a:gd name="T22" fmla="*/ 1 w 295"/>
                <a:gd name="T23" fmla="*/ 1 h 242"/>
                <a:gd name="T24" fmla="*/ 1 w 295"/>
                <a:gd name="T25" fmla="*/ 1 h 242"/>
                <a:gd name="T26" fmla="*/ 1 w 295"/>
                <a:gd name="T27" fmla="*/ 1 h 242"/>
                <a:gd name="T28" fmla="*/ 1 w 295"/>
                <a:gd name="T29" fmla="*/ 1 h 242"/>
                <a:gd name="T30" fmla="*/ 1 w 295"/>
                <a:gd name="T31" fmla="*/ 1 h 242"/>
                <a:gd name="T32" fmla="*/ 1 w 295"/>
                <a:gd name="T33" fmla="*/ 1 h 242"/>
                <a:gd name="T34" fmla="*/ 1 w 295"/>
                <a:gd name="T35" fmla="*/ 1 h 242"/>
                <a:gd name="T36" fmla="*/ 1 w 295"/>
                <a:gd name="T37" fmla="*/ 1 h 242"/>
                <a:gd name="T38" fmla="*/ 1 w 295"/>
                <a:gd name="T39" fmla="*/ 1 h 242"/>
                <a:gd name="T40" fmla="*/ 1 w 295"/>
                <a:gd name="T41" fmla="*/ 1 h 242"/>
                <a:gd name="T42" fmla="*/ 1 w 295"/>
                <a:gd name="T43" fmla="*/ 1 h 242"/>
                <a:gd name="T44" fmla="*/ 1 w 295"/>
                <a:gd name="T45" fmla="*/ 1 h 242"/>
                <a:gd name="T46" fmla="*/ 1 w 295"/>
                <a:gd name="T47" fmla="*/ 1 h 242"/>
                <a:gd name="T48" fmla="*/ 1 w 295"/>
                <a:gd name="T49" fmla="*/ 1 h 242"/>
                <a:gd name="T50" fmla="*/ 1 w 295"/>
                <a:gd name="T51" fmla="*/ 1 h 242"/>
                <a:gd name="T52" fmla="*/ 1 w 295"/>
                <a:gd name="T53" fmla="*/ 0 h 242"/>
                <a:gd name="T54" fmla="*/ 1 w 295"/>
                <a:gd name="T55" fmla="*/ 0 h 242"/>
                <a:gd name="T56" fmla="*/ 1 w 295"/>
                <a:gd name="T57" fmla="*/ 0 h 242"/>
                <a:gd name="T58" fmla="*/ 1 w 295"/>
                <a:gd name="T59" fmla="*/ 0 h 242"/>
                <a:gd name="T60" fmla="*/ 1 w 295"/>
                <a:gd name="T61" fmla="*/ 1 h 242"/>
                <a:gd name="T62" fmla="*/ 1 w 295"/>
                <a:gd name="T63" fmla="*/ 1 h 242"/>
                <a:gd name="T64" fmla="*/ 0 w 295"/>
                <a:gd name="T65" fmla="*/ 1 h 242"/>
                <a:gd name="T66" fmla="*/ 0 w 295"/>
                <a:gd name="T67" fmla="*/ 1 h 242"/>
                <a:gd name="T68" fmla="*/ 1 w 295"/>
                <a:gd name="T69" fmla="*/ 1 h 242"/>
                <a:gd name="T70" fmla="*/ 1 w 295"/>
                <a:gd name="T71" fmla="*/ 1 h 242"/>
                <a:gd name="T72" fmla="*/ 1 w 295"/>
                <a:gd name="T73" fmla="*/ 1 h 242"/>
                <a:gd name="T74" fmla="*/ 1 w 295"/>
                <a:gd name="T75" fmla="*/ 1 h 242"/>
                <a:gd name="T76" fmla="*/ 1 w 295"/>
                <a:gd name="T77" fmla="*/ 1 h 242"/>
                <a:gd name="T78" fmla="*/ 1 w 295"/>
                <a:gd name="T79" fmla="*/ 1 h 242"/>
                <a:gd name="T80" fmla="*/ 1 w 295"/>
                <a:gd name="T81" fmla="*/ 1 h 242"/>
                <a:gd name="T82" fmla="*/ 1 w 295"/>
                <a:gd name="T83" fmla="*/ 1 h 242"/>
                <a:gd name="T84" fmla="*/ 1 w 295"/>
                <a:gd name="T85" fmla="*/ 1 h 242"/>
                <a:gd name="T86" fmla="*/ 1 w 295"/>
                <a:gd name="T87" fmla="*/ 1 h 242"/>
                <a:gd name="T88" fmla="*/ 1 w 295"/>
                <a:gd name="T89" fmla="*/ 1 h 242"/>
                <a:gd name="T90" fmla="*/ 1 w 295"/>
                <a:gd name="T91" fmla="*/ 1 h 242"/>
                <a:gd name="T92" fmla="*/ 1 w 295"/>
                <a:gd name="T93" fmla="*/ 1 h 242"/>
                <a:gd name="T94" fmla="*/ 1 w 295"/>
                <a:gd name="T95" fmla="*/ 1 h 242"/>
                <a:gd name="T96" fmla="*/ 1 w 295"/>
                <a:gd name="T97" fmla="*/ 1 h 242"/>
                <a:gd name="T98" fmla="*/ 1 w 295"/>
                <a:gd name="T99" fmla="*/ 1 h 242"/>
                <a:gd name="T100" fmla="*/ 1 w 295"/>
                <a:gd name="T101" fmla="*/ 1 h 242"/>
                <a:gd name="T102" fmla="*/ 1 w 295"/>
                <a:gd name="T103" fmla="*/ 1 h 242"/>
                <a:gd name="T104" fmla="*/ 1 w 295"/>
                <a:gd name="T105" fmla="*/ 1 h 242"/>
                <a:gd name="T106" fmla="*/ 1 w 295"/>
                <a:gd name="T107" fmla="*/ 1 h 242"/>
                <a:gd name="T108" fmla="*/ 1 w 295"/>
                <a:gd name="T109" fmla="*/ 1 h 242"/>
                <a:gd name="T110" fmla="*/ 1 w 295"/>
                <a:gd name="T111" fmla="*/ 1 h 242"/>
                <a:gd name="T112" fmla="*/ 1 w 295"/>
                <a:gd name="T113" fmla="*/ 1 h 242"/>
                <a:gd name="T114" fmla="*/ 1 w 295"/>
                <a:gd name="T115" fmla="*/ 1 h 242"/>
                <a:gd name="T116" fmla="*/ 1 w 295"/>
                <a:gd name="T117" fmla="*/ 1 h 242"/>
                <a:gd name="T118" fmla="*/ 1 w 295"/>
                <a:gd name="T119" fmla="*/ 1 h 242"/>
                <a:gd name="T120" fmla="*/ 1 w 295"/>
                <a:gd name="T121" fmla="*/ 1 h 242"/>
                <a:gd name="T122" fmla="*/ 1 w 295"/>
                <a:gd name="T123" fmla="*/ 1 h 242"/>
                <a:gd name="T124" fmla="*/ 1 w 295"/>
                <a:gd name="T125" fmla="*/ 1 h 24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95"/>
                <a:gd name="T190" fmla="*/ 0 h 242"/>
                <a:gd name="T191" fmla="*/ 295 w 295"/>
                <a:gd name="T192" fmla="*/ 242 h 24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95" h="242">
                  <a:moveTo>
                    <a:pt x="280" y="112"/>
                  </a:moveTo>
                  <a:lnTo>
                    <a:pt x="278" y="110"/>
                  </a:lnTo>
                  <a:lnTo>
                    <a:pt x="276" y="108"/>
                  </a:lnTo>
                  <a:lnTo>
                    <a:pt x="272" y="103"/>
                  </a:lnTo>
                  <a:lnTo>
                    <a:pt x="270" y="99"/>
                  </a:lnTo>
                  <a:lnTo>
                    <a:pt x="265" y="95"/>
                  </a:lnTo>
                  <a:lnTo>
                    <a:pt x="259" y="91"/>
                  </a:lnTo>
                  <a:lnTo>
                    <a:pt x="251" y="89"/>
                  </a:lnTo>
                  <a:lnTo>
                    <a:pt x="246" y="91"/>
                  </a:lnTo>
                  <a:lnTo>
                    <a:pt x="238" y="93"/>
                  </a:lnTo>
                  <a:lnTo>
                    <a:pt x="232" y="99"/>
                  </a:lnTo>
                  <a:lnTo>
                    <a:pt x="230" y="103"/>
                  </a:lnTo>
                  <a:lnTo>
                    <a:pt x="229" y="110"/>
                  </a:lnTo>
                  <a:lnTo>
                    <a:pt x="227" y="114"/>
                  </a:lnTo>
                  <a:lnTo>
                    <a:pt x="225" y="120"/>
                  </a:lnTo>
                  <a:lnTo>
                    <a:pt x="225" y="124"/>
                  </a:lnTo>
                  <a:lnTo>
                    <a:pt x="227" y="124"/>
                  </a:lnTo>
                  <a:lnTo>
                    <a:pt x="137" y="183"/>
                  </a:lnTo>
                  <a:lnTo>
                    <a:pt x="113" y="171"/>
                  </a:lnTo>
                  <a:lnTo>
                    <a:pt x="113" y="167"/>
                  </a:lnTo>
                  <a:lnTo>
                    <a:pt x="116" y="162"/>
                  </a:lnTo>
                  <a:lnTo>
                    <a:pt x="116" y="158"/>
                  </a:lnTo>
                  <a:lnTo>
                    <a:pt x="118" y="154"/>
                  </a:lnTo>
                  <a:lnTo>
                    <a:pt x="120" y="148"/>
                  </a:lnTo>
                  <a:lnTo>
                    <a:pt x="122" y="145"/>
                  </a:lnTo>
                  <a:lnTo>
                    <a:pt x="122" y="137"/>
                  </a:lnTo>
                  <a:lnTo>
                    <a:pt x="124" y="131"/>
                  </a:lnTo>
                  <a:lnTo>
                    <a:pt x="124" y="124"/>
                  </a:lnTo>
                  <a:lnTo>
                    <a:pt x="126" y="118"/>
                  </a:lnTo>
                  <a:lnTo>
                    <a:pt x="126" y="112"/>
                  </a:lnTo>
                  <a:lnTo>
                    <a:pt x="126" y="107"/>
                  </a:lnTo>
                  <a:lnTo>
                    <a:pt x="126" y="99"/>
                  </a:lnTo>
                  <a:lnTo>
                    <a:pt x="126" y="95"/>
                  </a:lnTo>
                  <a:lnTo>
                    <a:pt x="122" y="88"/>
                  </a:lnTo>
                  <a:lnTo>
                    <a:pt x="120" y="82"/>
                  </a:lnTo>
                  <a:lnTo>
                    <a:pt x="118" y="76"/>
                  </a:lnTo>
                  <a:lnTo>
                    <a:pt x="114" y="72"/>
                  </a:lnTo>
                  <a:lnTo>
                    <a:pt x="109" y="63"/>
                  </a:lnTo>
                  <a:lnTo>
                    <a:pt x="103" y="55"/>
                  </a:lnTo>
                  <a:lnTo>
                    <a:pt x="95" y="48"/>
                  </a:lnTo>
                  <a:lnTo>
                    <a:pt x="90" y="44"/>
                  </a:lnTo>
                  <a:lnTo>
                    <a:pt x="86" y="40"/>
                  </a:lnTo>
                  <a:lnTo>
                    <a:pt x="84" y="38"/>
                  </a:lnTo>
                  <a:lnTo>
                    <a:pt x="84" y="34"/>
                  </a:lnTo>
                  <a:lnTo>
                    <a:pt x="84" y="31"/>
                  </a:lnTo>
                  <a:lnTo>
                    <a:pt x="84" y="25"/>
                  </a:lnTo>
                  <a:lnTo>
                    <a:pt x="80" y="19"/>
                  </a:lnTo>
                  <a:lnTo>
                    <a:pt x="78" y="12"/>
                  </a:lnTo>
                  <a:lnTo>
                    <a:pt x="76" y="8"/>
                  </a:lnTo>
                  <a:lnTo>
                    <a:pt x="71" y="4"/>
                  </a:lnTo>
                  <a:lnTo>
                    <a:pt x="65" y="2"/>
                  </a:lnTo>
                  <a:lnTo>
                    <a:pt x="59" y="2"/>
                  </a:lnTo>
                  <a:lnTo>
                    <a:pt x="52" y="0"/>
                  </a:lnTo>
                  <a:lnTo>
                    <a:pt x="46" y="0"/>
                  </a:lnTo>
                  <a:lnTo>
                    <a:pt x="40" y="0"/>
                  </a:lnTo>
                  <a:lnTo>
                    <a:pt x="37" y="0"/>
                  </a:lnTo>
                  <a:lnTo>
                    <a:pt x="33" y="0"/>
                  </a:lnTo>
                  <a:lnTo>
                    <a:pt x="31" y="0"/>
                  </a:lnTo>
                  <a:lnTo>
                    <a:pt x="27" y="4"/>
                  </a:lnTo>
                  <a:lnTo>
                    <a:pt x="21" y="8"/>
                  </a:lnTo>
                  <a:lnTo>
                    <a:pt x="14" y="13"/>
                  </a:lnTo>
                  <a:lnTo>
                    <a:pt x="8" y="19"/>
                  </a:lnTo>
                  <a:lnTo>
                    <a:pt x="2" y="25"/>
                  </a:lnTo>
                  <a:lnTo>
                    <a:pt x="0" y="32"/>
                  </a:lnTo>
                  <a:lnTo>
                    <a:pt x="0" y="38"/>
                  </a:lnTo>
                  <a:lnTo>
                    <a:pt x="0" y="44"/>
                  </a:lnTo>
                  <a:lnTo>
                    <a:pt x="2" y="50"/>
                  </a:lnTo>
                  <a:lnTo>
                    <a:pt x="4" y="53"/>
                  </a:lnTo>
                  <a:lnTo>
                    <a:pt x="8" y="57"/>
                  </a:lnTo>
                  <a:lnTo>
                    <a:pt x="12" y="61"/>
                  </a:lnTo>
                  <a:lnTo>
                    <a:pt x="14" y="63"/>
                  </a:lnTo>
                  <a:lnTo>
                    <a:pt x="18" y="59"/>
                  </a:lnTo>
                  <a:lnTo>
                    <a:pt x="25" y="53"/>
                  </a:lnTo>
                  <a:lnTo>
                    <a:pt x="29" y="51"/>
                  </a:lnTo>
                  <a:lnTo>
                    <a:pt x="35" y="51"/>
                  </a:lnTo>
                  <a:lnTo>
                    <a:pt x="38" y="51"/>
                  </a:lnTo>
                  <a:lnTo>
                    <a:pt x="44" y="55"/>
                  </a:lnTo>
                  <a:lnTo>
                    <a:pt x="48" y="61"/>
                  </a:lnTo>
                  <a:lnTo>
                    <a:pt x="52" y="67"/>
                  </a:lnTo>
                  <a:lnTo>
                    <a:pt x="57" y="72"/>
                  </a:lnTo>
                  <a:lnTo>
                    <a:pt x="63" y="80"/>
                  </a:lnTo>
                  <a:lnTo>
                    <a:pt x="67" y="88"/>
                  </a:lnTo>
                  <a:lnTo>
                    <a:pt x="73" y="95"/>
                  </a:lnTo>
                  <a:lnTo>
                    <a:pt x="75" y="99"/>
                  </a:lnTo>
                  <a:lnTo>
                    <a:pt x="78" y="103"/>
                  </a:lnTo>
                  <a:lnTo>
                    <a:pt x="80" y="108"/>
                  </a:lnTo>
                  <a:lnTo>
                    <a:pt x="82" y="114"/>
                  </a:lnTo>
                  <a:lnTo>
                    <a:pt x="84" y="118"/>
                  </a:lnTo>
                  <a:lnTo>
                    <a:pt x="84" y="124"/>
                  </a:lnTo>
                  <a:lnTo>
                    <a:pt x="86" y="129"/>
                  </a:lnTo>
                  <a:lnTo>
                    <a:pt x="88" y="133"/>
                  </a:lnTo>
                  <a:lnTo>
                    <a:pt x="88" y="137"/>
                  </a:lnTo>
                  <a:lnTo>
                    <a:pt x="90" y="143"/>
                  </a:lnTo>
                  <a:lnTo>
                    <a:pt x="90" y="146"/>
                  </a:lnTo>
                  <a:lnTo>
                    <a:pt x="92" y="152"/>
                  </a:lnTo>
                  <a:lnTo>
                    <a:pt x="90" y="160"/>
                  </a:lnTo>
                  <a:lnTo>
                    <a:pt x="90" y="165"/>
                  </a:lnTo>
                  <a:lnTo>
                    <a:pt x="90" y="169"/>
                  </a:lnTo>
                  <a:lnTo>
                    <a:pt x="90" y="171"/>
                  </a:lnTo>
                  <a:lnTo>
                    <a:pt x="88" y="173"/>
                  </a:lnTo>
                  <a:lnTo>
                    <a:pt x="86" y="177"/>
                  </a:lnTo>
                  <a:lnTo>
                    <a:pt x="84" y="183"/>
                  </a:lnTo>
                  <a:lnTo>
                    <a:pt x="82" y="192"/>
                  </a:lnTo>
                  <a:lnTo>
                    <a:pt x="78" y="202"/>
                  </a:lnTo>
                  <a:lnTo>
                    <a:pt x="78" y="209"/>
                  </a:lnTo>
                  <a:lnTo>
                    <a:pt x="78" y="215"/>
                  </a:lnTo>
                  <a:lnTo>
                    <a:pt x="78" y="219"/>
                  </a:lnTo>
                  <a:lnTo>
                    <a:pt x="80" y="223"/>
                  </a:lnTo>
                  <a:lnTo>
                    <a:pt x="82" y="226"/>
                  </a:lnTo>
                  <a:lnTo>
                    <a:pt x="86" y="230"/>
                  </a:lnTo>
                  <a:lnTo>
                    <a:pt x="92" y="234"/>
                  </a:lnTo>
                  <a:lnTo>
                    <a:pt x="95" y="236"/>
                  </a:lnTo>
                  <a:lnTo>
                    <a:pt x="101" y="238"/>
                  </a:lnTo>
                  <a:lnTo>
                    <a:pt x="105" y="240"/>
                  </a:lnTo>
                  <a:lnTo>
                    <a:pt x="111" y="240"/>
                  </a:lnTo>
                  <a:lnTo>
                    <a:pt x="113" y="240"/>
                  </a:lnTo>
                  <a:lnTo>
                    <a:pt x="113" y="242"/>
                  </a:lnTo>
                  <a:lnTo>
                    <a:pt x="133" y="230"/>
                  </a:lnTo>
                  <a:lnTo>
                    <a:pt x="149" y="215"/>
                  </a:lnTo>
                  <a:lnTo>
                    <a:pt x="246" y="158"/>
                  </a:lnTo>
                  <a:lnTo>
                    <a:pt x="278" y="156"/>
                  </a:lnTo>
                  <a:lnTo>
                    <a:pt x="295" y="141"/>
                  </a:lnTo>
                  <a:lnTo>
                    <a:pt x="280" y="112"/>
                  </a:lnTo>
                  <a:close/>
                </a:path>
              </a:pathLst>
            </a:custGeom>
            <a:solidFill>
              <a:srgbClr val="FFFF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5" name="Freeform 316">
              <a:extLst>
                <a:ext uri="{FF2B5EF4-FFF2-40B4-BE49-F238E27FC236}">
                  <a16:creationId xmlns:a16="http://schemas.microsoft.com/office/drawing/2014/main" id="{F93D9456-A694-4A5E-99ED-C238B11616F5}"/>
                </a:ext>
              </a:extLst>
            </p:cNvPr>
            <p:cNvSpPr>
              <a:spLocks/>
            </p:cNvSpPr>
            <p:nvPr/>
          </p:nvSpPr>
          <p:spPr bwMode="auto">
            <a:xfrm>
              <a:off x="4666" y="2727"/>
              <a:ext cx="193" cy="66"/>
            </a:xfrm>
            <a:custGeom>
              <a:avLst/>
              <a:gdLst>
                <a:gd name="T0" fmla="*/ 1 w 386"/>
                <a:gd name="T1" fmla="*/ 1 h 131"/>
                <a:gd name="T2" fmla="*/ 0 w 386"/>
                <a:gd name="T3" fmla="*/ 1 h 131"/>
                <a:gd name="T4" fmla="*/ 1 w 386"/>
                <a:gd name="T5" fmla="*/ 1 h 131"/>
                <a:gd name="T6" fmla="*/ 1 w 386"/>
                <a:gd name="T7" fmla="*/ 1 h 131"/>
                <a:gd name="T8" fmla="*/ 1 w 386"/>
                <a:gd name="T9" fmla="*/ 1 h 131"/>
                <a:gd name="T10" fmla="*/ 1 w 386"/>
                <a:gd name="T11" fmla="*/ 1 h 131"/>
                <a:gd name="T12" fmla="*/ 1 w 386"/>
                <a:gd name="T13" fmla="*/ 1 h 131"/>
                <a:gd name="T14" fmla="*/ 1 w 386"/>
                <a:gd name="T15" fmla="*/ 1 h 131"/>
                <a:gd name="T16" fmla="*/ 1 w 386"/>
                <a:gd name="T17" fmla="*/ 1 h 131"/>
                <a:gd name="T18" fmla="*/ 1 w 386"/>
                <a:gd name="T19" fmla="*/ 1 h 131"/>
                <a:gd name="T20" fmla="*/ 1 w 386"/>
                <a:gd name="T21" fmla="*/ 1 h 131"/>
                <a:gd name="T22" fmla="*/ 1 w 386"/>
                <a:gd name="T23" fmla="*/ 1 h 131"/>
                <a:gd name="T24" fmla="*/ 1 w 386"/>
                <a:gd name="T25" fmla="*/ 1 h 131"/>
                <a:gd name="T26" fmla="*/ 1 w 386"/>
                <a:gd name="T27" fmla="*/ 1 h 131"/>
                <a:gd name="T28" fmla="*/ 1 w 386"/>
                <a:gd name="T29" fmla="*/ 1 h 131"/>
                <a:gd name="T30" fmla="*/ 1 w 386"/>
                <a:gd name="T31" fmla="*/ 1 h 131"/>
                <a:gd name="T32" fmla="*/ 1 w 386"/>
                <a:gd name="T33" fmla="*/ 1 h 131"/>
                <a:gd name="T34" fmla="*/ 1 w 386"/>
                <a:gd name="T35" fmla="*/ 1 h 131"/>
                <a:gd name="T36" fmla="*/ 1 w 386"/>
                <a:gd name="T37" fmla="*/ 1 h 131"/>
                <a:gd name="T38" fmla="*/ 1 w 386"/>
                <a:gd name="T39" fmla="*/ 1 h 131"/>
                <a:gd name="T40" fmla="*/ 1 w 386"/>
                <a:gd name="T41" fmla="*/ 1 h 131"/>
                <a:gd name="T42" fmla="*/ 1 w 386"/>
                <a:gd name="T43" fmla="*/ 1 h 131"/>
                <a:gd name="T44" fmla="*/ 1 w 386"/>
                <a:gd name="T45" fmla="*/ 1 h 131"/>
                <a:gd name="T46" fmla="*/ 1 w 386"/>
                <a:gd name="T47" fmla="*/ 1 h 131"/>
                <a:gd name="T48" fmla="*/ 1 w 386"/>
                <a:gd name="T49" fmla="*/ 1 h 131"/>
                <a:gd name="T50" fmla="*/ 1 w 386"/>
                <a:gd name="T51" fmla="*/ 0 h 131"/>
                <a:gd name="T52" fmla="*/ 1 w 386"/>
                <a:gd name="T53" fmla="*/ 1 h 131"/>
                <a:gd name="T54" fmla="*/ 1 w 386"/>
                <a:gd name="T55" fmla="*/ 1 h 131"/>
                <a:gd name="T56" fmla="*/ 1 w 386"/>
                <a:gd name="T57" fmla="*/ 1 h 131"/>
                <a:gd name="T58" fmla="*/ 1 w 386"/>
                <a:gd name="T59" fmla="*/ 1 h 131"/>
                <a:gd name="T60" fmla="*/ 1 w 386"/>
                <a:gd name="T61" fmla="*/ 1 h 131"/>
                <a:gd name="T62" fmla="*/ 1 w 386"/>
                <a:gd name="T63" fmla="*/ 1 h 131"/>
                <a:gd name="T64" fmla="*/ 1 w 386"/>
                <a:gd name="T65" fmla="*/ 1 h 131"/>
                <a:gd name="T66" fmla="*/ 1 w 386"/>
                <a:gd name="T67" fmla="*/ 1 h 131"/>
                <a:gd name="T68" fmla="*/ 1 w 386"/>
                <a:gd name="T69" fmla="*/ 1 h 131"/>
                <a:gd name="T70" fmla="*/ 1 w 386"/>
                <a:gd name="T71" fmla="*/ 1 h 131"/>
                <a:gd name="T72" fmla="*/ 1 w 386"/>
                <a:gd name="T73" fmla="*/ 1 h 131"/>
                <a:gd name="T74" fmla="*/ 1 w 386"/>
                <a:gd name="T75" fmla="*/ 1 h 131"/>
                <a:gd name="T76" fmla="*/ 1 w 386"/>
                <a:gd name="T77" fmla="*/ 1 h 131"/>
                <a:gd name="T78" fmla="*/ 1 w 386"/>
                <a:gd name="T79" fmla="*/ 1 h 131"/>
                <a:gd name="T80" fmla="*/ 1 w 386"/>
                <a:gd name="T81" fmla="*/ 1 h 131"/>
                <a:gd name="T82" fmla="*/ 1 w 386"/>
                <a:gd name="T83" fmla="*/ 1 h 131"/>
                <a:gd name="T84" fmla="*/ 1 w 386"/>
                <a:gd name="T85" fmla="*/ 1 h 131"/>
                <a:gd name="T86" fmla="*/ 1 w 386"/>
                <a:gd name="T87" fmla="*/ 1 h 13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131"/>
                <a:gd name="T134" fmla="*/ 386 w 386"/>
                <a:gd name="T135" fmla="*/ 131 h 13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131">
                  <a:moveTo>
                    <a:pt x="3" y="34"/>
                  </a:moveTo>
                  <a:lnTo>
                    <a:pt x="3" y="34"/>
                  </a:lnTo>
                  <a:lnTo>
                    <a:pt x="2" y="38"/>
                  </a:lnTo>
                  <a:lnTo>
                    <a:pt x="0" y="44"/>
                  </a:lnTo>
                  <a:lnTo>
                    <a:pt x="0" y="53"/>
                  </a:lnTo>
                  <a:lnTo>
                    <a:pt x="0" y="61"/>
                  </a:lnTo>
                  <a:lnTo>
                    <a:pt x="2" y="70"/>
                  </a:lnTo>
                  <a:lnTo>
                    <a:pt x="5" y="78"/>
                  </a:lnTo>
                  <a:lnTo>
                    <a:pt x="13" y="87"/>
                  </a:lnTo>
                  <a:lnTo>
                    <a:pt x="17" y="89"/>
                  </a:lnTo>
                  <a:lnTo>
                    <a:pt x="23" y="93"/>
                  </a:lnTo>
                  <a:lnTo>
                    <a:pt x="28" y="95"/>
                  </a:lnTo>
                  <a:lnTo>
                    <a:pt x="32" y="99"/>
                  </a:lnTo>
                  <a:lnTo>
                    <a:pt x="38" y="101"/>
                  </a:lnTo>
                  <a:lnTo>
                    <a:pt x="43" y="104"/>
                  </a:lnTo>
                  <a:lnTo>
                    <a:pt x="49" y="106"/>
                  </a:lnTo>
                  <a:lnTo>
                    <a:pt x="55" y="110"/>
                  </a:lnTo>
                  <a:lnTo>
                    <a:pt x="59" y="112"/>
                  </a:lnTo>
                  <a:lnTo>
                    <a:pt x="64" y="114"/>
                  </a:lnTo>
                  <a:lnTo>
                    <a:pt x="68" y="114"/>
                  </a:lnTo>
                  <a:lnTo>
                    <a:pt x="72" y="116"/>
                  </a:lnTo>
                  <a:lnTo>
                    <a:pt x="76" y="118"/>
                  </a:lnTo>
                  <a:lnTo>
                    <a:pt x="80" y="120"/>
                  </a:lnTo>
                  <a:lnTo>
                    <a:pt x="81" y="120"/>
                  </a:lnTo>
                  <a:lnTo>
                    <a:pt x="87" y="120"/>
                  </a:lnTo>
                  <a:lnTo>
                    <a:pt x="91" y="121"/>
                  </a:lnTo>
                  <a:lnTo>
                    <a:pt x="97" y="121"/>
                  </a:lnTo>
                  <a:lnTo>
                    <a:pt x="102" y="123"/>
                  </a:lnTo>
                  <a:lnTo>
                    <a:pt x="110" y="125"/>
                  </a:lnTo>
                  <a:lnTo>
                    <a:pt x="116" y="125"/>
                  </a:lnTo>
                  <a:lnTo>
                    <a:pt x="123" y="127"/>
                  </a:lnTo>
                  <a:lnTo>
                    <a:pt x="129" y="127"/>
                  </a:lnTo>
                  <a:lnTo>
                    <a:pt x="137" y="127"/>
                  </a:lnTo>
                  <a:lnTo>
                    <a:pt x="144" y="129"/>
                  </a:lnTo>
                  <a:lnTo>
                    <a:pt x="152" y="129"/>
                  </a:lnTo>
                  <a:lnTo>
                    <a:pt x="157" y="129"/>
                  </a:lnTo>
                  <a:lnTo>
                    <a:pt x="165" y="131"/>
                  </a:lnTo>
                  <a:lnTo>
                    <a:pt x="171" y="129"/>
                  </a:lnTo>
                  <a:lnTo>
                    <a:pt x="176" y="129"/>
                  </a:lnTo>
                  <a:lnTo>
                    <a:pt x="182" y="129"/>
                  </a:lnTo>
                  <a:lnTo>
                    <a:pt x="188" y="127"/>
                  </a:lnTo>
                  <a:lnTo>
                    <a:pt x="194" y="127"/>
                  </a:lnTo>
                  <a:lnTo>
                    <a:pt x="199" y="125"/>
                  </a:lnTo>
                  <a:lnTo>
                    <a:pt x="203" y="125"/>
                  </a:lnTo>
                  <a:lnTo>
                    <a:pt x="209" y="123"/>
                  </a:lnTo>
                  <a:lnTo>
                    <a:pt x="216" y="121"/>
                  </a:lnTo>
                  <a:lnTo>
                    <a:pt x="222" y="120"/>
                  </a:lnTo>
                  <a:lnTo>
                    <a:pt x="228" y="118"/>
                  </a:lnTo>
                  <a:lnTo>
                    <a:pt x="230" y="116"/>
                  </a:lnTo>
                  <a:lnTo>
                    <a:pt x="237" y="110"/>
                  </a:lnTo>
                  <a:lnTo>
                    <a:pt x="241" y="106"/>
                  </a:lnTo>
                  <a:lnTo>
                    <a:pt x="245" y="101"/>
                  </a:lnTo>
                  <a:lnTo>
                    <a:pt x="251" y="97"/>
                  </a:lnTo>
                  <a:lnTo>
                    <a:pt x="256" y="91"/>
                  </a:lnTo>
                  <a:lnTo>
                    <a:pt x="262" y="85"/>
                  </a:lnTo>
                  <a:lnTo>
                    <a:pt x="268" y="82"/>
                  </a:lnTo>
                  <a:lnTo>
                    <a:pt x="273" y="76"/>
                  </a:lnTo>
                  <a:lnTo>
                    <a:pt x="279" y="72"/>
                  </a:lnTo>
                  <a:lnTo>
                    <a:pt x="287" y="63"/>
                  </a:lnTo>
                  <a:lnTo>
                    <a:pt x="292" y="59"/>
                  </a:lnTo>
                  <a:lnTo>
                    <a:pt x="296" y="55"/>
                  </a:lnTo>
                  <a:lnTo>
                    <a:pt x="302" y="51"/>
                  </a:lnTo>
                  <a:lnTo>
                    <a:pt x="306" y="49"/>
                  </a:lnTo>
                  <a:lnTo>
                    <a:pt x="311" y="47"/>
                  </a:lnTo>
                  <a:lnTo>
                    <a:pt x="319" y="44"/>
                  </a:lnTo>
                  <a:lnTo>
                    <a:pt x="323" y="44"/>
                  </a:lnTo>
                  <a:lnTo>
                    <a:pt x="386" y="36"/>
                  </a:lnTo>
                  <a:lnTo>
                    <a:pt x="384" y="34"/>
                  </a:lnTo>
                  <a:lnTo>
                    <a:pt x="382" y="28"/>
                  </a:lnTo>
                  <a:lnTo>
                    <a:pt x="376" y="21"/>
                  </a:lnTo>
                  <a:lnTo>
                    <a:pt x="370" y="15"/>
                  </a:lnTo>
                  <a:lnTo>
                    <a:pt x="365" y="11"/>
                  </a:lnTo>
                  <a:lnTo>
                    <a:pt x="361" y="7"/>
                  </a:lnTo>
                  <a:lnTo>
                    <a:pt x="355" y="4"/>
                  </a:lnTo>
                  <a:lnTo>
                    <a:pt x="351" y="2"/>
                  </a:lnTo>
                  <a:lnTo>
                    <a:pt x="344" y="0"/>
                  </a:lnTo>
                  <a:lnTo>
                    <a:pt x="338" y="0"/>
                  </a:lnTo>
                  <a:lnTo>
                    <a:pt x="330" y="0"/>
                  </a:lnTo>
                  <a:lnTo>
                    <a:pt x="325" y="2"/>
                  </a:lnTo>
                  <a:lnTo>
                    <a:pt x="319" y="2"/>
                  </a:lnTo>
                  <a:lnTo>
                    <a:pt x="315" y="2"/>
                  </a:lnTo>
                  <a:lnTo>
                    <a:pt x="309" y="4"/>
                  </a:lnTo>
                  <a:lnTo>
                    <a:pt x="306" y="6"/>
                  </a:lnTo>
                  <a:lnTo>
                    <a:pt x="300" y="6"/>
                  </a:lnTo>
                  <a:lnTo>
                    <a:pt x="296" y="7"/>
                  </a:lnTo>
                  <a:lnTo>
                    <a:pt x="290" y="7"/>
                  </a:lnTo>
                  <a:lnTo>
                    <a:pt x="287" y="11"/>
                  </a:lnTo>
                  <a:lnTo>
                    <a:pt x="281" y="11"/>
                  </a:lnTo>
                  <a:lnTo>
                    <a:pt x="277" y="13"/>
                  </a:lnTo>
                  <a:lnTo>
                    <a:pt x="271" y="15"/>
                  </a:lnTo>
                  <a:lnTo>
                    <a:pt x="266" y="17"/>
                  </a:lnTo>
                  <a:lnTo>
                    <a:pt x="262" y="19"/>
                  </a:lnTo>
                  <a:lnTo>
                    <a:pt x="256" y="21"/>
                  </a:lnTo>
                  <a:lnTo>
                    <a:pt x="251" y="21"/>
                  </a:lnTo>
                  <a:lnTo>
                    <a:pt x="247" y="25"/>
                  </a:lnTo>
                  <a:lnTo>
                    <a:pt x="241" y="25"/>
                  </a:lnTo>
                  <a:lnTo>
                    <a:pt x="235" y="26"/>
                  </a:lnTo>
                  <a:lnTo>
                    <a:pt x="232" y="28"/>
                  </a:lnTo>
                  <a:lnTo>
                    <a:pt x="228" y="30"/>
                  </a:lnTo>
                  <a:lnTo>
                    <a:pt x="222" y="30"/>
                  </a:lnTo>
                  <a:lnTo>
                    <a:pt x="218" y="34"/>
                  </a:lnTo>
                  <a:lnTo>
                    <a:pt x="214" y="34"/>
                  </a:lnTo>
                  <a:lnTo>
                    <a:pt x="211" y="36"/>
                  </a:lnTo>
                  <a:lnTo>
                    <a:pt x="203" y="38"/>
                  </a:lnTo>
                  <a:lnTo>
                    <a:pt x="195" y="42"/>
                  </a:lnTo>
                  <a:lnTo>
                    <a:pt x="192" y="44"/>
                  </a:lnTo>
                  <a:lnTo>
                    <a:pt x="188" y="44"/>
                  </a:lnTo>
                  <a:lnTo>
                    <a:pt x="184" y="44"/>
                  </a:lnTo>
                  <a:lnTo>
                    <a:pt x="180" y="45"/>
                  </a:lnTo>
                  <a:lnTo>
                    <a:pt x="175" y="45"/>
                  </a:lnTo>
                  <a:lnTo>
                    <a:pt x="169" y="47"/>
                  </a:lnTo>
                  <a:lnTo>
                    <a:pt x="163" y="49"/>
                  </a:lnTo>
                  <a:lnTo>
                    <a:pt x="157" y="49"/>
                  </a:lnTo>
                  <a:lnTo>
                    <a:pt x="152" y="49"/>
                  </a:lnTo>
                  <a:lnTo>
                    <a:pt x="146" y="51"/>
                  </a:lnTo>
                  <a:lnTo>
                    <a:pt x="140" y="51"/>
                  </a:lnTo>
                  <a:lnTo>
                    <a:pt x="135" y="53"/>
                  </a:lnTo>
                  <a:lnTo>
                    <a:pt x="131" y="53"/>
                  </a:lnTo>
                  <a:lnTo>
                    <a:pt x="125" y="55"/>
                  </a:lnTo>
                  <a:lnTo>
                    <a:pt x="118" y="57"/>
                  </a:lnTo>
                  <a:lnTo>
                    <a:pt x="112" y="57"/>
                  </a:lnTo>
                  <a:lnTo>
                    <a:pt x="106" y="55"/>
                  </a:lnTo>
                  <a:lnTo>
                    <a:pt x="100" y="53"/>
                  </a:lnTo>
                  <a:lnTo>
                    <a:pt x="91" y="51"/>
                  </a:lnTo>
                  <a:lnTo>
                    <a:pt x="83" y="49"/>
                  </a:lnTo>
                  <a:lnTo>
                    <a:pt x="76" y="45"/>
                  </a:lnTo>
                  <a:lnTo>
                    <a:pt x="70" y="44"/>
                  </a:lnTo>
                  <a:lnTo>
                    <a:pt x="64" y="40"/>
                  </a:lnTo>
                  <a:lnTo>
                    <a:pt x="32" y="26"/>
                  </a:lnTo>
                  <a:lnTo>
                    <a:pt x="3" y="34"/>
                  </a:lnTo>
                  <a:close/>
                </a:path>
              </a:pathLst>
            </a:custGeom>
            <a:solidFill>
              <a:srgbClr val="6357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6" name="Freeform 317">
              <a:extLst>
                <a:ext uri="{FF2B5EF4-FFF2-40B4-BE49-F238E27FC236}">
                  <a16:creationId xmlns:a16="http://schemas.microsoft.com/office/drawing/2014/main" id="{F043E850-45CB-433E-A1F2-B40FE4821942}"/>
                </a:ext>
              </a:extLst>
            </p:cNvPr>
            <p:cNvSpPr>
              <a:spLocks/>
            </p:cNvSpPr>
            <p:nvPr/>
          </p:nvSpPr>
          <p:spPr bwMode="auto">
            <a:xfrm>
              <a:off x="4394" y="2901"/>
              <a:ext cx="420" cy="554"/>
            </a:xfrm>
            <a:custGeom>
              <a:avLst/>
              <a:gdLst>
                <a:gd name="T0" fmla="*/ 2 w 840"/>
                <a:gd name="T1" fmla="*/ 1 h 1108"/>
                <a:gd name="T2" fmla="*/ 2 w 840"/>
                <a:gd name="T3" fmla="*/ 1 h 1108"/>
                <a:gd name="T4" fmla="*/ 2 w 840"/>
                <a:gd name="T5" fmla="*/ 1 h 1108"/>
                <a:gd name="T6" fmla="*/ 2 w 840"/>
                <a:gd name="T7" fmla="*/ 1 h 1108"/>
                <a:gd name="T8" fmla="*/ 2 w 840"/>
                <a:gd name="T9" fmla="*/ 1 h 1108"/>
                <a:gd name="T10" fmla="*/ 2 w 840"/>
                <a:gd name="T11" fmla="*/ 1 h 1108"/>
                <a:gd name="T12" fmla="*/ 2 w 840"/>
                <a:gd name="T13" fmla="*/ 1 h 1108"/>
                <a:gd name="T14" fmla="*/ 2 w 840"/>
                <a:gd name="T15" fmla="*/ 1 h 1108"/>
                <a:gd name="T16" fmla="*/ 1 w 840"/>
                <a:gd name="T17" fmla="*/ 1 h 1108"/>
                <a:gd name="T18" fmla="*/ 1 w 840"/>
                <a:gd name="T19" fmla="*/ 1 h 1108"/>
                <a:gd name="T20" fmla="*/ 1 w 840"/>
                <a:gd name="T21" fmla="*/ 1 h 1108"/>
                <a:gd name="T22" fmla="*/ 1 w 840"/>
                <a:gd name="T23" fmla="*/ 1 h 1108"/>
                <a:gd name="T24" fmla="*/ 1 w 840"/>
                <a:gd name="T25" fmla="*/ 1 h 1108"/>
                <a:gd name="T26" fmla="*/ 1 w 840"/>
                <a:gd name="T27" fmla="*/ 2 h 1108"/>
                <a:gd name="T28" fmla="*/ 1 w 840"/>
                <a:gd name="T29" fmla="*/ 2 h 1108"/>
                <a:gd name="T30" fmla="*/ 1 w 840"/>
                <a:gd name="T31" fmla="*/ 2 h 1108"/>
                <a:gd name="T32" fmla="*/ 1 w 840"/>
                <a:gd name="T33" fmla="*/ 2 h 1108"/>
                <a:gd name="T34" fmla="*/ 1 w 840"/>
                <a:gd name="T35" fmla="*/ 2 h 1108"/>
                <a:gd name="T36" fmla="*/ 1 w 840"/>
                <a:gd name="T37" fmla="*/ 2 h 1108"/>
                <a:gd name="T38" fmla="*/ 1 w 840"/>
                <a:gd name="T39" fmla="*/ 2 h 1108"/>
                <a:gd name="T40" fmla="*/ 1 w 840"/>
                <a:gd name="T41" fmla="*/ 2 h 1108"/>
                <a:gd name="T42" fmla="*/ 1 w 840"/>
                <a:gd name="T43" fmla="*/ 2 h 1108"/>
                <a:gd name="T44" fmla="*/ 1 w 840"/>
                <a:gd name="T45" fmla="*/ 2 h 1108"/>
                <a:gd name="T46" fmla="*/ 1 w 840"/>
                <a:gd name="T47" fmla="*/ 2 h 1108"/>
                <a:gd name="T48" fmla="*/ 1 w 840"/>
                <a:gd name="T49" fmla="*/ 2 h 1108"/>
                <a:gd name="T50" fmla="*/ 1 w 840"/>
                <a:gd name="T51" fmla="*/ 2 h 1108"/>
                <a:gd name="T52" fmla="*/ 1 w 840"/>
                <a:gd name="T53" fmla="*/ 3 h 1108"/>
                <a:gd name="T54" fmla="*/ 1 w 840"/>
                <a:gd name="T55" fmla="*/ 3 h 1108"/>
                <a:gd name="T56" fmla="*/ 1 w 840"/>
                <a:gd name="T57" fmla="*/ 3 h 1108"/>
                <a:gd name="T58" fmla="*/ 1 w 840"/>
                <a:gd name="T59" fmla="*/ 3 h 1108"/>
                <a:gd name="T60" fmla="*/ 1 w 840"/>
                <a:gd name="T61" fmla="*/ 3 h 1108"/>
                <a:gd name="T62" fmla="*/ 0 w 840"/>
                <a:gd name="T63" fmla="*/ 3 h 1108"/>
                <a:gd name="T64" fmla="*/ 1 w 840"/>
                <a:gd name="T65" fmla="*/ 3 h 1108"/>
                <a:gd name="T66" fmla="*/ 1 w 840"/>
                <a:gd name="T67" fmla="*/ 3 h 1108"/>
                <a:gd name="T68" fmla="*/ 1 w 840"/>
                <a:gd name="T69" fmla="*/ 2 h 1108"/>
                <a:gd name="T70" fmla="*/ 1 w 840"/>
                <a:gd name="T71" fmla="*/ 2 h 1108"/>
                <a:gd name="T72" fmla="*/ 1 w 840"/>
                <a:gd name="T73" fmla="*/ 2 h 1108"/>
                <a:gd name="T74" fmla="*/ 1 w 840"/>
                <a:gd name="T75" fmla="*/ 2 h 1108"/>
                <a:gd name="T76" fmla="*/ 1 w 840"/>
                <a:gd name="T77" fmla="*/ 2 h 1108"/>
                <a:gd name="T78" fmla="*/ 1 w 840"/>
                <a:gd name="T79" fmla="*/ 2 h 1108"/>
                <a:gd name="T80" fmla="*/ 1 w 840"/>
                <a:gd name="T81" fmla="*/ 2 h 1108"/>
                <a:gd name="T82" fmla="*/ 1 w 840"/>
                <a:gd name="T83" fmla="*/ 2 h 1108"/>
                <a:gd name="T84" fmla="*/ 1 w 840"/>
                <a:gd name="T85" fmla="*/ 2 h 1108"/>
                <a:gd name="T86" fmla="*/ 1 w 840"/>
                <a:gd name="T87" fmla="*/ 2 h 1108"/>
                <a:gd name="T88" fmla="*/ 1 w 840"/>
                <a:gd name="T89" fmla="*/ 2 h 1108"/>
                <a:gd name="T90" fmla="*/ 1 w 840"/>
                <a:gd name="T91" fmla="*/ 2 h 1108"/>
                <a:gd name="T92" fmla="*/ 1 w 840"/>
                <a:gd name="T93" fmla="*/ 2 h 1108"/>
                <a:gd name="T94" fmla="*/ 1 w 840"/>
                <a:gd name="T95" fmla="*/ 1 h 1108"/>
                <a:gd name="T96" fmla="*/ 1 w 840"/>
                <a:gd name="T97" fmla="*/ 1 h 1108"/>
                <a:gd name="T98" fmla="*/ 1 w 840"/>
                <a:gd name="T99" fmla="*/ 1 h 1108"/>
                <a:gd name="T100" fmla="*/ 1 w 840"/>
                <a:gd name="T101" fmla="*/ 1 h 1108"/>
                <a:gd name="T102" fmla="*/ 1 w 840"/>
                <a:gd name="T103" fmla="*/ 1 h 1108"/>
                <a:gd name="T104" fmla="*/ 1 w 840"/>
                <a:gd name="T105" fmla="*/ 1 h 1108"/>
                <a:gd name="T106" fmla="*/ 1 w 840"/>
                <a:gd name="T107" fmla="*/ 1 h 1108"/>
                <a:gd name="T108" fmla="*/ 2 w 840"/>
                <a:gd name="T109" fmla="*/ 1 h 1108"/>
                <a:gd name="T110" fmla="*/ 2 w 840"/>
                <a:gd name="T111" fmla="*/ 1 h 1108"/>
                <a:gd name="T112" fmla="*/ 2 w 840"/>
                <a:gd name="T113" fmla="*/ 1 h 1108"/>
                <a:gd name="T114" fmla="*/ 2 w 840"/>
                <a:gd name="T115" fmla="*/ 1 h 1108"/>
                <a:gd name="T116" fmla="*/ 2 w 840"/>
                <a:gd name="T117" fmla="*/ 1 h 1108"/>
                <a:gd name="T118" fmla="*/ 2 w 840"/>
                <a:gd name="T119" fmla="*/ 1 h 1108"/>
                <a:gd name="T120" fmla="*/ 2 w 840"/>
                <a:gd name="T121" fmla="*/ 1 h 110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40"/>
                <a:gd name="T184" fmla="*/ 0 h 1108"/>
                <a:gd name="T185" fmla="*/ 840 w 840"/>
                <a:gd name="T186" fmla="*/ 1108 h 110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40" h="1108">
                  <a:moveTo>
                    <a:pt x="836" y="47"/>
                  </a:moveTo>
                  <a:lnTo>
                    <a:pt x="833" y="47"/>
                  </a:lnTo>
                  <a:lnTo>
                    <a:pt x="829" y="47"/>
                  </a:lnTo>
                  <a:lnTo>
                    <a:pt x="825" y="49"/>
                  </a:lnTo>
                  <a:lnTo>
                    <a:pt x="821" y="51"/>
                  </a:lnTo>
                  <a:lnTo>
                    <a:pt x="814" y="53"/>
                  </a:lnTo>
                  <a:lnTo>
                    <a:pt x="808" y="55"/>
                  </a:lnTo>
                  <a:lnTo>
                    <a:pt x="800" y="59"/>
                  </a:lnTo>
                  <a:lnTo>
                    <a:pt x="793" y="62"/>
                  </a:lnTo>
                  <a:lnTo>
                    <a:pt x="787" y="62"/>
                  </a:lnTo>
                  <a:lnTo>
                    <a:pt x="781" y="64"/>
                  </a:lnTo>
                  <a:lnTo>
                    <a:pt x="777" y="66"/>
                  </a:lnTo>
                  <a:lnTo>
                    <a:pt x="772" y="68"/>
                  </a:lnTo>
                  <a:lnTo>
                    <a:pt x="768" y="72"/>
                  </a:lnTo>
                  <a:lnTo>
                    <a:pt x="762" y="74"/>
                  </a:lnTo>
                  <a:lnTo>
                    <a:pt x="758" y="76"/>
                  </a:lnTo>
                  <a:lnTo>
                    <a:pt x="753" y="79"/>
                  </a:lnTo>
                  <a:lnTo>
                    <a:pt x="745" y="81"/>
                  </a:lnTo>
                  <a:lnTo>
                    <a:pt x="741" y="83"/>
                  </a:lnTo>
                  <a:lnTo>
                    <a:pt x="734" y="87"/>
                  </a:lnTo>
                  <a:lnTo>
                    <a:pt x="730" y="91"/>
                  </a:lnTo>
                  <a:lnTo>
                    <a:pt x="722" y="93"/>
                  </a:lnTo>
                  <a:lnTo>
                    <a:pt x="719" y="97"/>
                  </a:lnTo>
                  <a:lnTo>
                    <a:pt x="711" y="100"/>
                  </a:lnTo>
                  <a:lnTo>
                    <a:pt x="705" y="104"/>
                  </a:lnTo>
                  <a:lnTo>
                    <a:pt x="700" y="106"/>
                  </a:lnTo>
                  <a:lnTo>
                    <a:pt x="692" y="110"/>
                  </a:lnTo>
                  <a:lnTo>
                    <a:pt x="686" y="114"/>
                  </a:lnTo>
                  <a:lnTo>
                    <a:pt x="681" y="117"/>
                  </a:lnTo>
                  <a:lnTo>
                    <a:pt x="673" y="121"/>
                  </a:lnTo>
                  <a:lnTo>
                    <a:pt x="667" y="125"/>
                  </a:lnTo>
                  <a:lnTo>
                    <a:pt x="662" y="131"/>
                  </a:lnTo>
                  <a:lnTo>
                    <a:pt x="656" y="135"/>
                  </a:lnTo>
                  <a:lnTo>
                    <a:pt x="648" y="138"/>
                  </a:lnTo>
                  <a:lnTo>
                    <a:pt x="641" y="144"/>
                  </a:lnTo>
                  <a:lnTo>
                    <a:pt x="635" y="148"/>
                  </a:lnTo>
                  <a:lnTo>
                    <a:pt x="629" y="154"/>
                  </a:lnTo>
                  <a:lnTo>
                    <a:pt x="622" y="157"/>
                  </a:lnTo>
                  <a:lnTo>
                    <a:pt x="616" y="163"/>
                  </a:lnTo>
                  <a:lnTo>
                    <a:pt x="610" y="169"/>
                  </a:lnTo>
                  <a:lnTo>
                    <a:pt x="605" y="174"/>
                  </a:lnTo>
                  <a:lnTo>
                    <a:pt x="597" y="180"/>
                  </a:lnTo>
                  <a:lnTo>
                    <a:pt x="591" y="184"/>
                  </a:lnTo>
                  <a:lnTo>
                    <a:pt x="586" y="190"/>
                  </a:lnTo>
                  <a:lnTo>
                    <a:pt x="578" y="195"/>
                  </a:lnTo>
                  <a:lnTo>
                    <a:pt x="572" y="201"/>
                  </a:lnTo>
                  <a:lnTo>
                    <a:pt x="567" y="207"/>
                  </a:lnTo>
                  <a:lnTo>
                    <a:pt x="561" y="214"/>
                  </a:lnTo>
                  <a:lnTo>
                    <a:pt x="555" y="222"/>
                  </a:lnTo>
                  <a:lnTo>
                    <a:pt x="549" y="228"/>
                  </a:lnTo>
                  <a:lnTo>
                    <a:pt x="544" y="233"/>
                  </a:lnTo>
                  <a:lnTo>
                    <a:pt x="538" y="241"/>
                  </a:lnTo>
                  <a:lnTo>
                    <a:pt x="534" y="249"/>
                  </a:lnTo>
                  <a:lnTo>
                    <a:pt x="528" y="254"/>
                  </a:lnTo>
                  <a:lnTo>
                    <a:pt x="523" y="262"/>
                  </a:lnTo>
                  <a:lnTo>
                    <a:pt x="519" y="269"/>
                  </a:lnTo>
                  <a:lnTo>
                    <a:pt x="515" y="277"/>
                  </a:lnTo>
                  <a:lnTo>
                    <a:pt x="509" y="285"/>
                  </a:lnTo>
                  <a:lnTo>
                    <a:pt x="504" y="292"/>
                  </a:lnTo>
                  <a:lnTo>
                    <a:pt x="500" y="298"/>
                  </a:lnTo>
                  <a:lnTo>
                    <a:pt x="496" y="306"/>
                  </a:lnTo>
                  <a:lnTo>
                    <a:pt x="492" y="311"/>
                  </a:lnTo>
                  <a:lnTo>
                    <a:pt x="489" y="319"/>
                  </a:lnTo>
                  <a:lnTo>
                    <a:pt x="485" y="325"/>
                  </a:lnTo>
                  <a:lnTo>
                    <a:pt x="481" y="332"/>
                  </a:lnTo>
                  <a:lnTo>
                    <a:pt x="477" y="338"/>
                  </a:lnTo>
                  <a:lnTo>
                    <a:pt x="473" y="344"/>
                  </a:lnTo>
                  <a:lnTo>
                    <a:pt x="470" y="349"/>
                  </a:lnTo>
                  <a:lnTo>
                    <a:pt x="468" y="355"/>
                  </a:lnTo>
                  <a:lnTo>
                    <a:pt x="464" y="361"/>
                  </a:lnTo>
                  <a:lnTo>
                    <a:pt x="462" y="366"/>
                  </a:lnTo>
                  <a:lnTo>
                    <a:pt x="460" y="370"/>
                  </a:lnTo>
                  <a:lnTo>
                    <a:pt x="456" y="376"/>
                  </a:lnTo>
                  <a:lnTo>
                    <a:pt x="452" y="382"/>
                  </a:lnTo>
                  <a:lnTo>
                    <a:pt x="451" y="385"/>
                  </a:lnTo>
                  <a:lnTo>
                    <a:pt x="449" y="391"/>
                  </a:lnTo>
                  <a:lnTo>
                    <a:pt x="445" y="395"/>
                  </a:lnTo>
                  <a:lnTo>
                    <a:pt x="441" y="404"/>
                  </a:lnTo>
                  <a:lnTo>
                    <a:pt x="439" y="412"/>
                  </a:lnTo>
                  <a:lnTo>
                    <a:pt x="433" y="420"/>
                  </a:lnTo>
                  <a:lnTo>
                    <a:pt x="430" y="427"/>
                  </a:lnTo>
                  <a:lnTo>
                    <a:pt x="428" y="435"/>
                  </a:lnTo>
                  <a:lnTo>
                    <a:pt x="424" y="442"/>
                  </a:lnTo>
                  <a:lnTo>
                    <a:pt x="422" y="448"/>
                  </a:lnTo>
                  <a:lnTo>
                    <a:pt x="418" y="454"/>
                  </a:lnTo>
                  <a:lnTo>
                    <a:pt x="416" y="459"/>
                  </a:lnTo>
                  <a:lnTo>
                    <a:pt x="414" y="465"/>
                  </a:lnTo>
                  <a:lnTo>
                    <a:pt x="413" y="469"/>
                  </a:lnTo>
                  <a:lnTo>
                    <a:pt x="411" y="475"/>
                  </a:lnTo>
                  <a:lnTo>
                    <a:pt x="409" y="478"/>
                  </a:lnTo>
                  <a:lnTo>
                    <a:pt x="409" y="482"/>
                  </a:lnTo>
                  <a:lnTo>
                    <a:pt x="405" y="490"/>
                  </a:lnTo>
                  <a:lnTo>
                    <a:pt x="403" y="499"/>
                  </a:lnTo>
                  <a:lnTo>
                    <a:pt x="401" y="507"/>
                  </a:lnTo>
                  <a:lnTo>
                    <a:pt x="397" y="515"/>
                  </a:lnTo>
                  <a:lnTo>
                    <a:pt x="395" y="516"/>
                  </a:lnTo>
                  <a:lnTo>
                    <a:pt x="395" y="520"/>
                  </a:lnTo>
                  <a:lnTo>
                    <a:pt x="392" y="526"/>
                  </a:lnTo>
                  <a:lnTo>
                    <a:pt x="392" y="532"/>
                  </a:lnTo>
                  <a:lnTo>
                    <a:pt x="390" y="535"/>
                  </a:lnTo>
                  <a:lnTo>
                    <a:pt x="390" y="541"/>
                  </a:lnTo>
                  <a:lnTo>
                    <a:pt x="388" y="547"/>
                  </a:lnTo>
                  <a:lnTo>
                    <a:pt x="388" y="554"/>
                  </a:lnTo>
                  <a:lnTo>
                    <a:pt x="386" y="560"/>
                  </a:lnTo>
                  <a:lnTo>
                    <a:pt x="384" y="568"/>
                  </a:lnTo>
                  <a:lnTo>
                    <a:pt x="384" y="574"/>
                  </a:lnTo>
                  <a:lnTo>
                    <a:pt x="382" y="581"/>
                  </a:lnTo>
                  <a:lnTo>
                    <a:pt x="380" y="589"/>
                  </a:lnTo>
                  <a:lnTo>
                    <a:pt x="380" y="594"/>
                  </a:lnTo>
                  <a:lnTo>
                    <a:pt x="378" y="602"/>
                  </a:lnTo>
                  <a:lnTo>
                    <a:pt x="378" y="610"/>
                  </a:lnTo>
                  <a:lnTo>
                    <a:pt x="376" y="615"/>
                  </a:lnTo>
                  <a:lnTo>
                    <a:pt x="376" y="623"/>
                  </a:lnTo>
                  <a:lnTo>
                    <a:pt x="376" y="629"/>
                  </a:lnTo>
                  <a:lnTo>
                    <a:pt x="376" y="636"/>
                  </a:lnTo>
                  <a:lnTo>
                    <a:pt x="375" y="640"/>
                  </a:lnTo>
                  <a:lnTo>
                    <a:pt x="375" y="646"/>
                  </a:lnTo>
                  <a:lnTo>
                    <a:pt x="375" y="651"/>
                  </a:lnTo>
                  <a:lnTo>
                    <a:pt x="375" y="657"/>
                  </a:lnTo>
                  <a:lnTo>
                    <a:pt x="373" y="665"/>
                  </a:lnTo>
                  <a:lnTo>
                    <a:pt x="373" y="672"/>
                  </a:lnTo>
                  <a:lnTo>
                    <a:pt x="373" y="676"/>
                  </a:lnTo>
                  <a:lnTo>
                    <a:pt x="373" y="678"/>
                  </a:lnTo>
                  <a:lnTo>
                    <a:pt x="373" y="680"/>
                  </a:lnTo>
                  <a:lnTo>
                    <a:pt x="371" y="686"/>
                  </a:lnTo>
                  <a:lnTo>
                    <a:pt x="371" y="688"/>
                  </a:lnTo>
                  <a:lnTo>
                    <a:pt x="369" y="693"/>
                  </a:lnTo>
                  <a:lnTo>
                    <a:pt x="369" y="699"/>
                  </a:lnTo>
                  <a:lnTo>
                    <a:pt x="369" y="705"/>
                  </a:lnTo>
                  <a:lnTo>
                    <a:pt x="367" y="710"/>
                  </a:lnTo>
                  <a:lnTo>
                    <a:pt x="365" y="718"/>
                  </a:lnTo>
                  <a:lnTo>
                    <a:pt x="363" y="726"/>
                  </a:lnTo>
                  <a:lnTo>
                    <a:pt x="363" y="733"/>
                  </a:lnTo>
                  <a:lnTo>
                    <a:pt x="361" y="741"/>
                  </a:lnTo>
                  <a:lnTo>
                    <a:pt x="359" y="750"/>
                  </a:lnTo>
                  <a:lnTo>
                    <a:pt x="357" y="754"/>
                  </a:lnTo>
                  <a:lnTo>
                    <a:pt x="357" y="760"/>
                  </a:lnTo>
                  <a:lnTo>
                    <a:pt x="356" y="764"/>
                  </a:lnTo>
                  <a:lnTo>
                    <a:pt x="356" y="769"/>
                  </a:lnTo>
                  <a:lnTo>
                    <a:pt x="354" y="773"/>
                  </a:lnTo>
                  <a:lnTo>
                    <a:pt x="354" y="779"/>
                  </a:lnTo>
                  <a:lnTo>
                    <a:pt x="352" y="783"/>
                  </a:lnTo>
                  <a:lnTo>
                    <a:pt x="350" y="788"/>
                  </a:lnTo>
                  <a:lnTo>
                    <a:pt x="348" y="792"/>
                  </a:lnTo>
                  <a:lnTo>
                    <a:pt x="348" y="798"/>
                  </a:lnTo>
                  <a:lnTo>
                    <a:pt x="346" y="803"/>
                  </a:lnTo>
                  <a:lnTo>
                    <a:pt x="346" y="807"/>
                  </a:lnTo>
                  <a:lnTo>
                    <a:pt x="342" y="813"/>
                  </a:lnTo>
                  <a:lnTo>
                    <a:pt x="342" y="817"/>
                  </a:lnTo>
                  <a:lnTo>
                    <a:pt x="340" y="822"/>
                  </a:lnTo>
                  <a:lnTo>
                    <a:pt x="338" y="826"/>
                  </a:lnTo>
                  <a:lnTo>
                    <a:pt x="337" y="832"/>
                  </a:lnTo>
                  <a:lnTo>
                    <a:pt x="335" y="836"/>
                  </a:lnTo>
                  <a:lnTo>
                    <a:pt x="335" y="841"/>
                  </a:lnTo>
                  <a:lnTo>
                    <a:pt x="333" y="847"/>
                  </a:lnTo>
                  <a:lnTo>
                    <a:pt x="331" y="851"/>
                  </a:lnTo>
                  <a:lnTo>
                    <a:pt x="329" y="855"/>
                  </a:lnTo>
                  <a:lnTo>
                    <a:pt x="327" y="860"/>
                  </a:lnTo>
                  <a:lnTo>
                    <a:pt x="325" y="864"/>
                  </a:lnTo>
                  <a:lnTo>
                    <a:pt x="321" y="874"/>
                  </a:lnTo>
                  <a:lnTo>
                    <a:pt x="319" y="883"/>
                  </a:lnTo>
                  <a:lnTo>
                    <a:pt x="314" y="891"/>
                  </a:lnTo>
                  <a:lnTo>
                    <a:pt x="310" y="898"/>
                  </a:lnTo>
                  <a:lnTo>
                    <a:pt x="306" y="906"/>
                  </a:lnTo>
                  <a:lnTo>
                    <a:pt x="302" y="914"/>
                  </a:lnTo>
                  <a:lnTo>
                    <a:pt x="299" y="919"/>
                  </a:lnTo>
                  <a:lnTo>
                    <a:pt x="293" y="927"/>
                  </a:lnTo>
                  <a:lnTo>
                    <a:pt x="287" y="933"/>
                  </a:lnTo>
                  <a:lnTo>
                    <a:pt x="283" y="940"/>
                  </a:lnTo>
                  <a:lnTo>
                    <a:pt x="278" y="944"/>
                  </a:lnTo>
                  <a:lnTo>
                    <a:pt x="274" y="952"/>
                  </a:lnTo>
                  <a:lnTo>
                    <a:pt x="268" y="955"/>
                  </a:lnTo>
                  <a:lnTo>
                    <a:pt x="264" y="963"/>
                  </a:lnTo>
                  <a:lnTo>
                    <a:pt x="259" y="967"/>
                  </a:lnTo>
                  <a:lnTo>
                    <a:pt x="255" y="973"/>
                  </a:lnTo>
                  <a:lnTo>
                    <a:pt x="251" y="978"/>
                  </a:lnTo>
                  <a:lnTo>
                    <a:pt x="245" y="984"/>
                  </a:lnTo>
                  <a:lnTo>
                    <a:pt x="242" y="988"/>
                  </a:lnTo>
                  <a:lnTo>
                    <a:pt x="238" y="993"/>
                  </a:lnTo>
                  <a:lnTo>
                    <a:pt x="232" y="997"/>
                  </a:lnTo>
                  <a:lnTo>
                    <a:pt x="230" y="1003"/>
                  </a:lnTo>
                  <a:lnTo>
                    <a:pt x="221" y="1011"/>
                  </a:lnTo>
                  <a:lnTo>
                    <a:pt x="211" y="1020"/>
                  </a:lnTo>
                  <a:lnTo>
                    <a:pt x="204" y="1026"/>
                  </a:lnTo>
                  <a:lnTo>
                    <a:pt x="196" y="1033"/>
                  </a:lnTo>
                  <a:lnTo>
                    <a:pt x="188" y="1039"/>
                  </a:lnTo>
                  <a:lnTo>
                    <a:pt x="181" y="1045"/>
                  </a:lnTo>
                  <a:lnTo>
                    <a:pt x="175" y="1050"/>
                  </a:lnTo>
                  <a:lnTo>
                    <a:pt x="171" y="1054"/>
                  </a:lnTo>
                  <a:lnTo>
                    <a:pt x="167" y="1056"/>
                  </a:lnTo>
                  <a:lnTo>
                    <a:pt x="164" y="1058"/>
                  </a:lnTo>
                  <a:lnTo>
                    <a:pt x="160" y="1060"/>
                  </a:lnTo>
                  <a:lnTo>
                    <a:pt x="154" y="1062"/>
                  </a:lnTo>
                  <a:lnTo>
                    <a:pt x="150" y="1064"/>
                  </a:lnTo>
                  <a:lnTo>
                    <a:pt x="145" y="1066"/>
                  </a:lnTo>
                  <a:lnTo>
                    <a:pt x="139" y="1069"/>
                  </a:lnTo>
                  <a:lnTo>
                    <a:pt x="133" y="1071"/>
                  </a:lnTo>
                  <a:lnTo>
                    <a:pt x="127" y="1073"/>
                  </a:lnTo>
                  <a:lnTo>
                    <a:pt x="122" y="1075"/>
                  </a:lnTo>
                  <a:lnTo>
                    <a:pt x="116" y="1077"/>
                  </a:lnTo>
                  <a:lnTo>
                    <a:pt x="110" y="1081"/>
                  </a:lnTo>
                  <a:lnTo>
                    <a:pt x="103" y="1081"/>
                  </a:lnTo>
                  <a:lnTo>
                    <a:pt x="97" y="1085"/>
                  </a:lnTo>
                  <a:lnTo>
                    <a:pt x="89" y="1087"/>
                  </a:lnTo>
                  <a:lnTo>
                    <a:pt x="84" y="1088"/>
                  </a:lnTo>
                  <a:lnTo>
                    <a:pt x="76" y="1090"/>
                  </a:lnTo>
                  <a:lnTo>
                    <a:pt x="70" y="1092"/>
                  </a:lnTo>
                  <a:lnTo>
                    <a:pt x="65" y="1094"/>
                  </a:lnTo>
                  <a:lnTo>
                    <a:pt x="59" y="1096"/>
                  </a:lnTo>
                  <a:lnTo>
                    <a:pt x="53" y="1098"/>
                  </a:lnTo>
                  <a:lnTo>
                    <a:pt x="50" y="1100"/>
                  </a:lnTo>
                  <a:lnTo>
                    <a:pt x="44" y="1102"/>
                  </a:lnTo>
                  <a:lnTo>
                    <a:pt x="40" y="1102"/>
                  </a:lnTo>
                  <a:lnTo>
                    <a:pt x="31" y="1104"/>
                  </a:lnTo>
                  <a:lnTo>
                    <a:pt x="25" y="1108"/>
                  </a:lnTo>
                  <a:lnTo>
                    <a:pt x="21" y="1108"/>
                  </a:lnTo>
                  <a:lnTo>
                    <a:pt x="17" y="1106"/>
                  </a:lnTo>
                  <a:lnTo>
                    <a:pt x="12" y="1098"/>
                  </a:lnTo>
                  <a:lnTo>
                    <a:pt x="6" y="1092"/>
                  </a:lnTo>
                  <a:lnTo>
                    <a:pt x="4" y="1088"/>
                  </a:lnTo>
                  <a:lnTo>
                    <a:pt x="0" y="1081"/>
                  </a:lnTo>
                  <a:lnTo>
                    <a:pt x="0" y="1075"/>
                  </a:lnTo>
                  <a:lnTo>
                    <a:pt x="0" y="1068"/>
                  </a:lnTo>
                  <a:lnTo>
                    <a:pt x="2" y="1064"/>
                  </a:lnTo>
                  <a:lnTo>
                    <a:pt x="4" y="1060"/>
                  </a:lnTo>
                  <a:lnTo>
                    <a:pt x="6" y="1058"/>
                  </a:lnTo>
                  <a:lnTo>
                    <a:pt x="12" y="1054"/>
                  </a:lnTo>
                  <a:lnTo>
                    <a:pt x="13" y="1052"/>
                  </a:lnTo>
                  <a:lnTo>
                    <a:pt x="17" y="1050"/>
                  </a:lnTo>
                  <a:lnTo>
                    <a:pt x="21" y="1049"/>
                  </a:lnTo>
                  <a:lnTo>
                    <a:pt x="29" y="1047"/>
                  </a:lnTo>
                  <a:lnTo>
                    <a:pt x="36" y="1043"/>
                  </a:lnTo>
                  <a:lnTo>
                    <a:pt x="46" y="1039"/>
                  </a:lnTo>
                  <a:lnTo>
                    <a:pt x="51" y="1037"/>
                  </a:lnTo>
                  <a:lnTo>
                    <a:pt x="57" y="1035"/>
                  </a:lnTo>
                  <a:lnTo>
                    <a:pt x="63" y="1031"/>
                  </a:lnTo>
                  <a:lnTo>
                    <a:pt x="69" y="1031"/>
                  </a:lnTo>
                  <a:lnTo>
                    <a:pt x="74" y="1028"/>
                  </a:lnTo>
                  <a:lnTo>
                    <a:pt x="80" y="1024"/>
                  </a:lnTo>
                  <a:lnTo>
                    <a:pt x="86" y="1022"/>
                  </a:lnTo>
                  <a:lnTo>
                    <a:pt x="91" y="1020"/>
                  </a:lnTo>
                  <a:lnTo>
                    <a:pt x="97" y="1016"/>
                  </a:lnTo>
                  <a:lnTo>
                    <a:pt x="103" y="1014"/>
                  </a:lnTo>
                  <a:lnTo>
                    <a:pt x="108" y="1011"/>
                  </a:lnTo>
                  <a:lnTo>
                    <a:pt x="116" y="1009"/>
                  </a:lnTo>
                  <a:lnTo>
                    <a:pt x="120" y="1005"/>
                  </a:lnTo>
                  <a:lnTo>
                    <a:pt x="126" y="1003"/>
                  </a:lnTo>
                  <a:lnTo>
                    <a:pt x="131" y="1001"/>
                  </a:lnTo>
                  <a:lnTo>
                    <a:pt x="137" y="997"/>
                  </a:lnTo>
                  <a:lnTo>
                    <a:pt x="143" y="995"/>
                  </a:lnTo>
                  <a:lnTo>
                    <a:pt x="146" y="993"/>
                  </a:lnTo>
                  <a:lnTo>
                    <a:pt x="152" y="990"/>
                  </a:lnTo>
                  <a:lnTo>
                    <a:pt x="158" y="988"/>
                  </a:lnTo>
                  <a:lnTo>
                    <a:pt x="165" y="980"/>
                  </a:lnTo>
                  <a:lnTo>
                    <a:pt x="173" y="974"/>
                  </a:lnTo>
                  <a:lnTo>
                    <a:pt x="179" y="971"/>
                  </a:lnTo>
                  <a:lnTo>
                    <a:pt x="183" y="967"/>
                  </a:lnTo>
                  <a:lnTo>
                    <a:pt x="188" y="961"/>
                  </a:lnTo>
                  <a:lnTo>
                    <a:pt x="192" y="959"/>
                  </a:lnTo>
                  <a:lnTo>
                    <a:pt x="196" y="954"/>
                  </a:lnTo>
                  <a:lnTo>
                    <a:pt x="202" y="950"/>
                  </a:lnTo>
                  <a:lnTo>
                    <a:pt x="205" y="944"/>
                  </a:lnTo>
                  <a:lnTo>
                    <a:pt x="209" y="940"/>
                  </a:lnTo>
                  <a:lnTo>
                    <a:pt x="215" y="935"/>
                  </a:lnTo>
                  <a:lnTo>
                    <a:pt x="219" y="931"/>
                  </a:lnTo>
                  <a:lnTo>
                    <a:pt x="223" y="925"/>
                  </a:lnTo>
                  <a:lnTo>
                    <a:pt x="228" y="921"/>
                  </a:lnTo>
                  <a:lnTo>
                    <a:pt x="230" y="916"/>
                  </a:lnTo>
                  <a:lnTo>
                    <a:pt x="236" y="910"/>
                  </a:lnTo>
                  <a:lnTo>
                    <a:pt x="238" y="906"/>
                  </a:lnTo>
                  <a:lnTo>
                    <a:pt x="243" y="900"/>
                  </a:lnTo>
                  <a:lnTo>
                    <a:pt x="245" y="897"/>
                  </a:lnTo>
                  <a:lnTo>
                    <a:pt x="249" y="891"/>
                  </a:lnTo>
                  <a:lnTo>
                    <a:pt x="253" y="885"/>
                  </a:lnTo>
                  <a:lnTo>
                    <a:pt x="257" y="881"/>
                  </a:lnTo>
                  <a:lnTo>
                    <a:pt x="259" y="876"/>
                  </a:lnTo>
                  <a:lnTo>
                    <a:pt x="262" y="870"/>
                  </a:lnTo>
                  <a:lnTo>
                    <a:pt x="266" y="866"/>
                  </a:lnTo>
                  <a:lnTo>
                    <a:pt x="270" y="862"/>
                  </a:lnTo>
                  <a:lnTo>
                    <a:pt x="274" y="853"/>
                  </a:lnTo>
                  <a:lnTo>
                    <a:pt x="280" y="845"/>
                  </a:lnTo>
                  <a:lnTo>
                    <a:pt x="281" y="840"/>
                  </a:lnTo>
                  <a:lnTo>
                    <a:pt x="283" y="834"/>
                  </a:lnTo>
                  <a:lnTo>
                    <a:pt x="285" y="826"/>
                  </a:lnTo>
                  <a:lnTo>
                    <a:pt x="287" y="819"/>
                  </a:lnTo>
                  <a:lnTo>
                    <a:pt x="287" y="813"/>
                  </a:lnTo>
                  <a:lnTo>
                    <a:pt x="289" y="809"/>
                  </a:lnTo>
                  <a:lnTo>
                    <a:pt x="289" y="805"/>
                  </a:lnTo>
                  <a:lnTo>
                    <a:pt x="291" y="800"/>
                  </a:lnTo>
                  <a:lnTo>
                    <a:pt x="291" y="794"/>
                  </a:lnTo>
                  <a:lnTo>
                    <a:pt x="293" y="788"/>
                  </a:lnTo>
                  <a:lnTo>
                    <a:pt x="293" y="784"/>
                  </a:lnTo>
                  <a:lnTo>
                    <a:pt x="295" y="779"/>
                  </a:lnTo>
                  <a:lnTo>
                    <a:pt x="297" y="771"/>
                  </a:lnTo>
                  <a:lnTo>
                    <a:pt x="297" y="765"/>
                  </a:lnTo>
                  <a:lnTo>
                    <a:pt x="299" y="760"/>
                  </a:lnTo>
                  <a:lnTo>
                    <a:pt x="300" y="754"/>
                  </a:lnTo>
                  <a:lnTo>
                    <a:pt x="300" y="746"/>
                  </a:lnTo>
                  <a:lnTo>
                    <a:pt x="302" y="741"/>
                  </a:lnTo>
                  <a:lnTo>
                    <a:pt x="302" y="733"/>
                  </a:lnTo>
                  <a:lnTo>
                    <a:pt x="304" y="727"/>
                  </a:lnTo>
                  <a:lnTo>
                    <a:pt x="306" y="720"/>
                  </a:lnTo>
                  <a:lnTo>
                    <a:pt x="308" y="712"/>
                  </a:lnTo>
                  <a:lnTo>
                    <a:pt x="308" y="705"/>
                  </a:lnTo>
                  <a:lnTo>
                    <a:pt x="310" y="699"/>
                  </a:lnTo>
                  <a:lnTo>
                    <a:pt x="310" y="691"/>
                  </a:lnTo>
                  <a:lnTo>
                    <a:pt x="312" y="684"/>
                  </a:lnTo>
                  <a:lnTo>
                    <a:pt x="314" y="676"/>
                  </a:lnTo>
                  <a:lnTo>
                    <a:pt x="314" y="670"/>
                  </a:lnTo>
                  <a:lnTo>
                    <a:pt x="314" y="663"/>
                  </a:lnTo>
                  <a:lnTo>
                    <a:pt x="316" y="655"/>
                  </a:lnTo>
                  <a:lnTo>
                    <a:pt x="318" y="648"/>
                  </a:lnTo>
                  <a:lnTo>
                    <a:pt x="319" y="640"/>
                  </a:lnTo>
                  <a:lnTo>
                    <a:pt x="319" y="632"/>
                  </a:lnTo>
                  <a:lnTo>
                    <a:pt x="321" y="625"/>
                  </a:lnTo>
                  <a:lnTo>
                    <a:pt x="321" y="617"/>
                  </a:lnTo>
                  <a:lnTo>
                    <a:pt x="323" y="612"/>
                  </a:lnTo>
                  <a:lnTo>
                    <a:pt x="323" y="604"/>
                  </a:lnTo>
                  <a:lnTo>
                    <a:pt x="325" y="596"/>
                  </a:lnTo>
                  <a:lnTo>
                    <a:pt x="327" y="589"/>
                  </a:lnTo>
                  <a:lnTo>
                    <a:pt x="327" y="583"/>
                  </a:lnTo>
                  <a:lnTo>
                    <a:pt x="329" y="575"/>
                  </a:lnTo>
                  <a:lnTo>
                    <a:pt x="331" y="568"/>
                  </a:lnTo>
                  <a:lnTo>
                    <a:pt x="331" y="562"/>
                  </a:lnTo>
                  <a:lnTo>
                    <a:pt x="333" y="556"/>
                  </a:lnTo>
                  <a:lnTo>
                    <a:pt x="335" y="549"/>
                  </a:lnTo>
                  <a:lnTo>
                    <a:pt x="335" y="543"/>
                  </a:lnTo>
                  <a:lnTo>
                    <a:pt x="335" y="535"/>
                  </a:lnTo>
                  <a:lnTo>
                    <a:pt x="337" y="532"/>
                  </a:lnTo>
                  <a:lnTo>
                    <a:pt x="338" y="524"/>
                  </a:lnTo>
                  <a:lnTo>
                    <a:pt x="340" y="518"/>
                  </a:lnTo>
                  <a:lnTo>
                    <a:pt x="340" y="515"/>
                  </a:lnTo>
                  <a:lnTo>
                    <a:pt x="342" y="509"/>
                  </a:lnTo>
                  <a:lnTo>
                    <a:pt x="342" y="503"/>
                  </a:lnTo>
                  <a:lnTo>
                    <a:pt x="344" y="499"/>
                  </a:lnTo>
                  <a:lnTo>
                    <a:pt x="344" y="494"/>
                  </a:lnTo>
                  <a:lnTo>
                    <a:pt x="346" y="490"/>
                  </a:lnTo>
                  <a:lnTo>
                    <a:pt x="348" y="482"/>
                  </a:lnTo>
                  <a:lnTo>
                    <a:pt x="350" y="475"/>
                  </a:lnTo>
                  <a:lnTo>
                    <a:pt x="352" y="469"/>
                  </a:lnTo>
                  <a:lnTo>
                    <a:pt x="356" y="461"/>
                  </a:lnTo>
                  <a:lnTo>
                    <a:pt x="357" y="454"/>
                  </a:lnTo>
                  <a:lnTo>
                    <a:pt x="359" y="446"/>
                  </a:lnTo>
                  <a:lnTo>
                    <a:pt x="361" y="439"/>
                  </a:lnTo>
                  <a:lnTo>
                    <a:pt x="367" y="431"/>
                  </a:lnTo>
                  <a:lnTo>
                    <a:pt x="369" y="421"/>
                  </a:lnTo>
                  <a:lnTo>
                    <a:pt x="375" y="414"/>
                  </a:lnTo>
                  <a:lnTo>
                    <a:pt x="378" y="404"/>
                  </a:lnTo>
                  <a:lnTo>
                    <a:pt x="382" y="399"/>
                  </a:lnTo>
                  <a:lnTo>
                    <a:pt x="386" y="389"/>
                  </a:lnTo>
                  <a:lnTo>
                    <a:pt x="392" y="382"/>
                  </a:lnTo>
                  <a:lnTo>
                    <a:pt x="395" y="372"/>
                  </a:lnTo>
                  <a:lnTo>
                    <a:pt x="401" y="364"/>
                  </a:lnTo>
                  <a:lnTo>
                    <a:pt x="405" y="357"/>
                  </a:lnTo>
                  <a:lnTo>
                    <a:pt x="411" y="349"/>
                  </a:lnTo>
                  <a:lnTo>
                    <a:pt x="413" y="342"/>
                  </a:lnTo>
                  <a:lnTo>
                    <a:pt x="418" y="334"/>
                  </a:lnTo>
                  <a:lnTo>
                    <a:pt x="422" y="326"/>
                  </a:lnTo>
                  <a:lnTo>
                    <a:pt x="426" y="321"/>
                  </a:lnTo>
                  <a:lnTo>
                    <a:pt x="430" y="313"/>
                  </a:lnTo>
                  <a:lnTo>
                    <a:pt x="433" y="307"/>
                  </a:lnTo>
                  <a:lnTo>
                    <a:pt x="437" y="302"/>
                  </a:lnTo>
                  <a:lnTo>
                    <a:pt x="441" y="298"/>
                  </a:lnTo>
                  <a:lnTo>
                    <a:pt x="443" y="292"/>
                  </a:lnTo>
                  <a:lnTo>
                    <a:pt x="445" y="288"/>
                  </a:lnTo>
                  <a:lnTo>
                    <a:pt x="447" y="285"/>
                  </a:lnTo>
                  <a:lnTo>
                    <a:pt x="451" y="283"/>
                  </a:lnTo>
                  <a:lnTo>
                    <a:pt x="452" y="277"/>
                  </a:lnTo>
                  <a:lnTo>
                    <a:pt x="454" y="277"/>
                  </a:lnTo>
                  <a:lnTo>
                    <a:pt x="454" y="275"/>
                  </a:lnTo>
                  <a:lnTo>
                    <a:pt x="458" y="271"/>
                  </a:lnTo>
                  <a:lnTo>
                    <a:pt x="462" y="264"/>
                  </a:lnTo>
                  <a:lnTo>
                    <a:pt x="468" y="256"/>
                  </a:lnTo>
                  <a:lnTo>
                    <a:pt x="470" y="250"/>
                  </a:lnTo>
                  <a:lnTo>
                    <a:pt x="473" y="247"/>
                  </a:lnTo>
                  <a:lnTo>
                    <a:pt x="479" y="241"/>
                  </a:lnTo>
                  <a:lnTo>
                    <a:pt x="483" y="235"/>
                  </a:lnTo>
                  <a:lnTo>
                    <a:pt x="489" y="228"/>
                  </a:lnTo>
                  <a:lnTo>
                    <a:pt x="494" y="222"/>
                  </a:lnTo>
                  <a:lnTo>
                    <a:pt x="498" y="214"/>
                  </a:lnTo>
                  <a:lnTo>
                    <a:pt x="506" y="209"/>
                  </a:lnTo>
                  <a:lnTo>
                    <a:pt x="509" y="201"/>
                  </a:lnTo>
                  <a:lnTo>
                    <a:pt x="517" y="193"/>
                  </a:lnTo>
                  <a:lnTo>
                    <a:pt x="523" y="186"/>
                  </a:lnTo>
                  <a:lnTo>
                    <a:pt x="528" y="180"/>
                  </a:lnTo>
                  <a:lnTo>
                    <a:pt x="536" y="173"/>
                  </a:lnTo>
                  <a:lnTo>
                    <a:pt x="544" y="165"/>
                  </a:lnTo>
                  <a:lnTo>
                    <a:pt x="551" y="157"/>
                  </a:lnTo>
                  <a:lnTo>
                    <a:pt x="557" y="150"/>
                  </a:lnTo>
                  <a:lnTo>
                    <a:pt x="565" y="142"/>
                  </a:lnTo>
                  <a:lnTo>
                    <a:pt x="572" y="136"/>
                  </a:lnTo>
                  <a:lnTo>
                    <a:pt x="580" y="129"/>
                  </a:lnTo>
                  <a:lnTo>
                    <a:pt x="587" y="123"/>
                  </a:lnTo>
                  <a:lnTo>
                    <a:pt x="595" y="117"/>
                  </a:lnTo>
                  <a:lnTo>
                    <a:pt x="603" y="110"/>
                  </a:lnTo>
                  <a:lnTo>
                    <a:pt x="612" y="106"/>
                  </a:lnTo>
                  <a:lnTo>
                    <a:pt x="620" y="102"/>
                  </a:lnTo>
                  <a:lnTo>
                    <a:pt x="627" y="97"/>
                  </a:lnTo>
                  <a:lnTo>
                    <a:pt x="635" y="91"/>
                  </a:lnTo>
                  <a:lnTo>
                    <a:pt x="643" y="87"/>
                  </a:lnTo>
                  <a:lnTo>
                    <a:pt x="650" y="81"/>
                  </a:lnTo>
                  <a:lnTo>
                    <a:pt x="658" y="76"/>
                  </a:lnTo>
                  <a:lnTo>
                    <a:pt x="667" y="72"/>
                  </a:lnTo>
                  <a:lnTo>
                    <a:pt x="675" y="68"/>
                  </a:lnTo>
                  <a:lnTo>
                    <a:pt x="682" y="64"/>
                  </a:lnTo>
                  <a:lnTo>
                    <a:pt x="690" y="60"/>
                  </a:lnTo>
                  <a:lnTo>
                    <a:pt x="698" y="57"/>
                  </a:lnTo>
                  <a:lnTo>
                    <a:pt x="705" y="53"/>
                  </a:lnTo>
                  <a:lnTo>
                    <a:pt x="715" y="49"/>
                  </a:lnTo>
                  <a:lnTo>
                    <a:pt x="720" y="47"/>
                  </a:lnTo>
                  <a:lnTo>
                    <a:pt x="728" y="43"/>
                  </a:lnTo>
                  <a:lnTo>
                    <a:pt x="736" y="40"/>
                  </a:lnTo>
                  <a:lnTo>
                    <a:pt x="743" y="38"/>
                  </a:lnTo>
                  <a:lnTo>
                    <a:pt x="749" y="34"/>
                  </a:lnTo>
                  <a:lnTo>
                    <a:pt x="755" y="32"/>
                  </a:lnTo>
                  <a:lnTo>
                    <a:pt x="760" y="30"/>
                  </a:lnTo>
                  <a:lnTo>
                    <a:pt x="768" y="28"/>
                  </a:lnTo>
                  <a:lnTo>
                    <a:pt x="772" y="24"/>
                  </a:lnTo>
                  <a:lnTo>
                    <a:pt x="777" y="22"/>
                  </a:lnTo>
                  <a:lnTo>
                    <a:pt x="783" y="21"/>
                  </a:lnTo>
                  <a:lnTo>
                    <a:pt x="787" y="21"/>
                  </a:lnTo>
                  <a:lnTo>
                    <a:pt x="795" y="19"/>
                  </a:lnTo>
                  <a:lnTo>
                    <a:pt x="800" y="17"/>
                  </a:lnTo>
                  <a:lnTo>
                    <a:pt x="804" y="15"/>
                  </a:lnTo>
                  <a:lnTo>
                    <a:pt x="806" y="15"/>
                  </a:lnTo>
                  <a:lnTo>
                    <a:pt x="840" y="0"/>
                  </a:lnTo>
                  <a:lnTo>
                    <a:pt x="836" y="47"/>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7" name="Freeform 318">
              <a:extLst>
                <a:ext uri="{FF2B5EF4-FFF2-40B4-BE49-F238E27FC236}">
                  <a16:creationId xmlns:a16="http://schemas.microsoft.com/office/drawing/2014/main" id="{21B58128-3D5B-4CE5-81EC-3B0C47B76CFB}"/>
                </a:ext>
              </a:extLst>
            </p:cNvPr>
            <p:cNvSpPr>
              <a:spLocks/>
            </p:cNvSpPr>
            <p:nvPr/>
          </p:nvSpPr>
          <p:spPr bwMode="auto">
            <a:xfrm>
              <a:off x="4917" y="2783"/>
              <a:ext cx="70" cy="535"/>
            </a:xfrm>
            <a:custGeom>
              <a:avLst/>
              <a:gdLst>
                <a:gd name="T0" fmla="*/ 0 w 141"/>
                <a:gd name="T1" fmla="*/ 0 h 1072"/>
                <a:gd name="T2" fmla="*/ 0 w 141"/>
                <a:gd name="T3" fmla="*/ 0 h 1072"/>
                <a:gd name="T4" fmla="*/ 0 w 141"/>
                <a:gd name="T5" fmla="*/ 0 h 1072"/>
                <a:gd name="T6" fmla="*/ 0 w 141"/>
                <a:gd name="T7" fmla="*/ 0 h 1072"/>
                <a:gd name="T8" fmla="*/ 0 w 141"/>
                <a:gd name="T9" fmla="*/ 0 h 1072"/>
                <a:gd name="T10" fmla="*/ 0 w 141"/>
                <a:gd name="T11" fmla="*/ 0 h 1072"/>
                <a:gd name="T12" fmla="*/ 0 w 141"/>
                <a:gd name="T13" fmla="*/ 1 h 1072"/>
                <a:gd name="T14" fmla="*/ 0 w 141"/>
                <a:gd name="T15" fmla="*/ 2 h 1072"/>
                <a:gd name="T16" fmla="*/ 0 w 141"/>
                <a:gd name="T17" fmla="*/ 2 h 1072"/>
                <a:gd name="T18" fmla="*/ 0 w 141"/>
                <a:gd name="T19" fmla="*/ 2 h 1072"/>
                <a:gd name="T20" fmla="*/ 0 w 141"/>
                <a:gd name="T21" fmla="*/ 2 h 1072"/>
                <a:gd name="T22" fmla="*/ 0 w 141"/>
                <a:gd name="T23" fmla="*/ 2 h 1072"/>
                <a:gd name="T24" fmla="*/ 0 w 141"/>
                <a:gd name="T25" fmla="*/ 2 h 1072"/>
                <a:gd name="T26" fmla="*/ 0 w 141"/>
                <a:gd name="T27" fmla="*/ 2 h 1072"/>
                <a:gd name="T28" fmla="*/ 0 w 141"/>
                <a:gd name="T29" fmla="*/ 2 h 1072"/>
                <a:gd name="T30" fmla="*/ 0 w 141"/>
                <a:gd name="T31" fmla="*/ 2 h 1072"/>
                <a:gd name="T32" fmla="*/ 0 w 141"/>
                <a:gd name="T33" fmla="*/ 2 h 1072"/>
                <a:gd name="T34" fmla="*/ 0 w 141"/>
                <a:gd name="T35" fmla="*/ 2 h 1072"/>
                <a:gd name="T36" fmla="*/ 0 w 141"/>
                <a:gd name="T37" fmla="*/ 2 h 1072"/>
                <a:gd name="T38" fmla="*/ 0 w 141"/>
                <a:gd name="T39" fmla="*/ 2 h 1072"/>
                <a:gd name="T40" fmla="*/ 0 w 141"/>
                <a:gd name="T41" fmla="*/ 2 h 1072"/>
                <a:gd name="T42" fmla="*/ 0 w 141"/>
                <a:gd name="T43" fmla="*/ 1 h 1072"/>
                <a:gd name="T44" fmla="*/ 0 w 141"/>
                <a:gd name="T45" fmla="*/ 1 h 1072"/>
                <a:gd name="T46" fmla="*/ 0 w 141"/>
                <a:gd name="T47" fmla="*/ 1 h 1072"/>
                <a:gd name="T48" fmla="*/ 0 w 141"/>
                <a:gd name="T49" fmla="*/ 1 h 1072"/>
                <a:gd name="T50" fmla="*/ 0 w 141"/>
                <a:gd name="T51" fmla="*/ 1 h 1072"/>
                <a:gd name="T52" fmla="*/ 0 w 141"/>
                <a:gd name="T53" fmla="*/ 1 h 1072"/>
                <a:gd name="T54" fmla="*/ 0 w 141"/>
                <a:gd name="T55" fmla="*/ 1 h 1072"/>
                <a:gd name="T56" fmla="*/ 0 w 141"/>
                <a:gd name="T57" fmla="*/ 1 h 1072"/>
                <a:gd name="T58" fmla="*/ 0 w 141"/>
                <a:gd name="T59" fmla="*/ 1 h 1072"/>
                <a:gd name="T60" fmla="*/ 0 w 141"/>
                <a:gd name="T61" fmla="*/ 1 h 1072"/>
                <a:gd name="T62" fmla="*/ 0 w 141"/>
                <a:gd name="T63" fmla="*/ 1 h 1072"/>
                <a:gd name="T64" fmla="*/ 0 w 141"/>
                <a:gd name="T65" fmla="*/ 1 h 1072"/>
                <a:gd name="T66" fmla="*/ 0 w 141"/>
                <a:gd name="T67" fmla="*/ 1 h 1072"/>
                <a:gd name="T68" fmla="*/ 0 w 141"/>
                <a:gd name="T69" fmla="*/ 1 h 1072"/>
                <a:gd name="T70" fmla="*/ 0 w 141"/>
                <a:gd name="T71" fmla="*/ 0 h 1072"/>
                <a:gd name="T72" fmla="*/ 0 w 141"/>
                <a:gd name="T73" fmla="*/ 0 h 1072"/>
                <a:gd name="T74" fmla="*/ 0 w 141"/>
                <a:gd name="T75" fmla="*/ 0 h 1072"/>
                <a:gd name="T76" fmla="*/ 0 w 141"/>
                <a:gd name="T77" fmla="*/ 0 h 1072"/>
                <a:gd name="T78" fmla="*/ 0 w 141"/>
                <a:gd name="T79" fmla="*/ 0 h 1072"/>
                <a:gd name="T80" fmla="*/ 0 w 141"/>
                <a:gd name="T81" fmla="*/ 0 h 1072"/>
                <a:gd name="T82" fmla="*/ 0 w 141"/>
                <a:gd name="T83" fmla="*/ 0 h 1072"/>
                <a:gd name="T84" fmla="*/ 0 w 141"/>
                <a:gd name="T85" fmla="*/ 0 h 1072"/>
                <a:gd name="T86" fmla="*/ 0 w 141"/>
                <a:gd name="T87" fmla="*/ 0 h 1072"/>
                <a:gd name="T88" fmla="*/ 0 w 141"/>
                <a:gd name="T89" fmla="*/ 0 h 1072"/>
                <a:gd name="T90" fmla="*/ 0 w 141"/>
                <a:gd name="T91" fmla="*/ 0 h 1072"/>
                <a:gd name="T92" fmla="*/ 0 w 141"/>
                <a:gd name="T93" fmla="*/ 0 h 1072"/>
                <a:gd name="T94" fmla="*/ 0 w 141"/>
                <a:gd name="T95" fmla="*/ 0 h 1072"/>
                <a:gd name="T96" fmla="*/ 0 w 141"/>
                <a:gd name="T97" fmla="*/ 0 h 1072"/>
                <a:gd name="T98" fmla="*/ 0 w 141"/>
                <a:gd name="T99" fmla="*/ 0 h 1072"/>
                <a:gd name="T100" fmla="*/ 0 w 141"/>
                <a:gd name="T101" fmla="*/ 0 h 1072"/>
                <a:gd name="T102" fmla="*/ 0 w 141"/>
                <a:gd name="T103" fmla="*/ 0 h 1072"/>
                <a:gd name="T104" fmla="*/ 0 w 141"/>
                <a:gd name="T105" fmla="*/ 0 h 1072"/>
                <a:gd name="T106" fmla="*/ 0 w 141"/>
                <a:gd name="T107" fmla="*/ 0 h 1072"/>
                <a:gd name="T108" fmla="*/ 0 w 141"/>
                <a:gd name="T109" fmla="*/ 0 h 1072"/>
                <a:gd name="T110" fmla="*/ 0 w 141"/>
                <a:gd name="T111" fmla="*/ 0 h 1072"/>
                <a:gd name="T112" fmla="*/ 0 w 141"/>
                <a:gd name="T113" fmla="*/ 0 h 1072"/>
                <a:gd name="T114" fmla="*/ 0 w 141"/>
                <a:gd name="T115" fmla="*/ 0 h 1072"/>
                <a:gd name="T116" fmla="*/ 0 w 141"/>
                <a:gd name="T117" fmla="*/ 0 h 1072"/>
                <a:gd name="T118" fmla="*/ 0 w 141"/>
                <a:gd name="T119" fmla="*/ 0 h 1072"/>
                <a:gd name="T120" fmla="*/ 0 w 141"/>
                <a:gd name="T121" fmla="*/ 0 h 107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
                <a:gd name="T184" fmla="*/ 0 h 1072"/>
                <a:gd name="T185" fmla="*/ 141 w 141"/>
                <a:gd name="T186" fmla="*/ 1072 h 107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 h="1072">
                  <a:moveTo>
                    <a:pt x="31" y="48"/>
                  </a:moveTo>
                  <a:lnTo>
                    <a:pt x="25" y="163"/>
                  </a:lnTo>
                  <a:lnTo>
                    <a:pt x="23" y="163"/>
                  </a:lnTo>
                  <a:lnTo>
                    <a:pt x="21" y="163"/>
                  </a:lnTo>
                  <a:lnTo>
                    <a:pt x="18" y="163"/>
                  </a:lnTo>
                  <a:lnTo>
                    <a:pt x="14" y="167"/>
                  </a:lnTo>
                  <a:lnTo>
                    <a:pt x="8" y="169"/>
                  </a:lnTo>
                  <a:lnTo>
                    <a:pt x="4" y="175"/>
                  </a:lnTo>
                  <a:lnTo>
                    <a:pt x="2" y="177"/>
                  </a:lnTo>
                  <a:lnTo>
                    <a:pt x="2" y="181"/>
                  </a:lnTo>
                  <a:lnTo>
                    <a:pt x="0" y="186"/>
                  </a:lnTo>
                  <a:lnTo>
                    <a:pt x="2" y="190"/>
                  </a:lnTo>
                  <a:lnTo>
                    <a:pt x="4" y="198"/>
                  </a:lnTo>
                  <a:lnTo>
                    <a:pt x="6" y="203"/>
                  </a:lnTo>
                  <a:lnTo>
                    <a:pt x="12" y="207"/>
                  </a:lnTo>
                  <a:lnTo>
                    <a:pt x="16" y="211"/>
                  </a:lnTo>
                  <a:lnTo>
                    <a:pt x="23" y="215"/>
                  </a:lnTo>
                  <a:lnTo>
                    <a:pt x="29" y="215"/>
                  </a:lnTo>
                  <a:lnTo>
                    <a:pt x="31" y="1005"/>
                  </a:lnTo>
                  <a:lnTo>
                    <a:pt x="29" y="1005"/>
                  </a:lnTo>
                  <a:lnTo>
                    <a:pt x="25" y="1009"/>
                  </a:lnTo>
                  <a:lnTo>
                    <a:pt x="19" y="1015"/>
                  </a:lnTo>
                  <a:lnTo>
                    <a:pt x="14" y="1024"/>
                  </a:lnTo>
                  <a:lnTo>
                    <a:pt x="8" y="1032"/>
                  </a:lnTo>
                  <a:lnTo>
                    <a:pt x="6" y="1041"/>
                  </a:lnTo>
                  <a:lnTo>
                    <a:pt x="6" y="1051"/>
                  </a:lnTo>
                  <a:lnTo>
                    <a:pt x="10" y="1059"/>
                  </a:lnTo>
                  <a:lnTo>
                    <a:pt x="12" y="1060"/>
                  </a:lnTo>
                  <a:lnTo>
                    <a:pt x="18" y="1064"/>
                  </a:lnTo>
                  <a:lnTo>
                    <a:pt x="21" y="1064"/>
                  </a:lnTo>
                  <a:lnTo>
                    <a:pt x="27" y="1066"/>
                  </a:lnTo>
                  <a:lnTo>
                    <a:pt x="33" y="1066"/>
                  </a:lnTo>
                  <a:lnTo>
                    <a:pt x="37" y="1068"/>
                  </a:lnTo>
                  <a:lnTo>
                    <a:pt x="42" y="1068"/>
                  </a:lnTo>
                  <a:lnTo>
                    <a:pt x="48" y="1070"/>
                  </a:lnTo>
                  <a:lnTo>
                    <a:pt x="54" y="1068"/>
                  </a:lnTo>
                  <a:lnTo>
                    <a:pt x="57" y="1068"/>
                  </a:lnTo>
                  <a:lnTo>
                    <a:pt x="61" y="1068"/>
                  </a:lnTo>
                  <a:lnTo>
                    <a:pt x="67" y="1068"/>
                  </a:lnTo>
                  <a:lnTo>
                    <a:pt x="73" y="1068"/>
                  </a:lnTo>
                  <a:lnTo>
                    <a:pt x="76" y="1068"/>
                  </a:lnTo>
                  <a:lnTo>
                    <a:pt x="84" y="1070"/>
                  </a:lnTo>
                  <a:lnTo>
                    <a:pt x="88" y="1070"/>
                  </a:lnTo>
                  <a:lnTo>
                    <a:pt x="94" y="1072"/>
                  </a:lnTo>
                  <a:lnTo>
                    <a:pt x="99" y="1072"/>
                  </a:lnTo>
                  <a:lnTo>
                    <a:pt x="105" y="1072"/>
                  </a:lnTo>
                  <a:lnTo>
                    <a:pt x="111" y="1072"/>
                  </a:lnTo>
                  <a:lnTo>
                    <a:pt x="116" y="1072"/>
                  </a:lnTo>
                  <a:lnTo>
                    <a:pt x="120" y="1072"/>
                  </a:lnTo>
                  <a:lnTo>
                    <a:pt x="126" y="1072"/>
                  </a:lnTo>
                  <a:lnTo>
                    <a:pt x="130" y="1072"/>
                  </a:lnTo>
                  <a:lnTo>
                    <a:pt x="133" y="1070"/>
                  </a:lnTo>
                  <a:lnTo>
                    <a:pt x="137" y="1068"/>
                  </a:lnTo>
                  <a:lnTo>
                    <a:pt x="139" y="1066"/>
                  </a:lnTo>
                  <a:lnTo>
                    <a:pt x="141" y="1059"/>
                  </a:lnTo>
                  <a:lnTo>
                    <a:pt x="141" y="1053"/>
                  </a:lnTo>
                  <a:lnTo>
                    <a:pt x="139" y="1047"/>
                  </a:lnTo>
                  <a:lnTo>
                    <a:pt x="139" y="1043"/>
                  </a:lnTo>
                  <a:lnTo>
                    <a:pt x="135" y="1038"/>
                  </a:lnTo>
                  <a:lnTo>
                    <a:pt x="133" y="1036"/>
                  </a:lnTo>
                  <a:lnTo>
                    <a:pt x="133" y="1034"/>
                  </a:lnTo>
                  <a:lnTo>
                    <a:pt x="132" y="1032"/>
                  </a:lnTo>
                  <a:lnTo>
                    <a:pt x="132" y="1028"/>
                  </a:lnTo>
                  <a:lnTo>
                    <a:pt x="130" y="1024"/>
                  </a:lnTo>
                  <a:lnTo>
                    <a:pt x="128" y="1017"/>
                  </a:lnTo>
                  <a:lnTo>
                    <a:pt x="126" y="1011"/>
                  </a:lnTo>
                  <a:lnTo>
                    <a:pt x="124" y="1003"/>
                  </a:lnTo>
                  <a:lnTo>
                    <a:pt x="122" y="998"/>
                  </a:lnTo>
                  <a:lnTo>
                    <a:pt x="120" y="994"/>
                  </a:lnTo>
                  <a:lnTo>
                    <a:pt x="120" y="992"/>
                  </a:lnTo>
                  <a:lnTo>
                    <a:pt x="118" y="988"/>
                  </a:lnTo>
                  <a:lnTo>
                    <a:pt x="118" y="984"/>
                  </a:lnTo>
                  <a:lnTo>
                    <a:pt x="118" y="979"/>
                  </a:lnTo>
                  <a:lnTo>
                    <a:pt x="118" y="973"/>
                  </a:lnTo>
                  <a:lnTo>
                    <a:pt x="118" y="965"/>
                  </a:lnTo>
                  <a:lnTo>
                    <a:pt x="118" y="958"/>
                  </a:lnTo>
                  <a:lnTo>
                    <a:pt x="116" y="946"/>
                  </a:lnTo>
                  <a:lnTo>
                    <a:pt x="116" y="937"/>
                  </a:lnTo>
                  <a:lnTo>
                    <a:pt x="114" y="927"/>
                  </a:lnTo>
                  <a:lnTo>
                    <a:pt x="114" y="916"/>
                  </a:lnTo>
                  <a:lnTo>
                    <a:pt x="114" y="903"/>
                  </a:lnTo>
                  <a:lnTo>
                    <a:pt x="114" y="891"/>
                  </a:lnTo>
                  <a:lnTo>
                    <a:pt x="113" y="878"/>
                  </a:lnTo>
                  <a:lnTo>
                    <a:pt x="113" y="865"/>
                  </a:lnTo>
                  <a:lnTo>
                    <a:pt x="113" y="850"/>
                  </a:lnTo>
                  <a:lnTo>
                    <a:pt x="113" y="834"/>
                  </a:lnTo>
                  <a:lnTo>
                    <a:pt x="111" y="819"/>
                  </a:lnTo>
                  <a:lnTo>
                    <a:pt x="111" y="804"/>
                  </a:lnTo>
                  <a:lnTo>
                    <a:pt x="111" y="787"/>
                  </a:lnTo>
                  <a:lnTo>
                    <a:pt x="109" y="772"/>
                  </a:lnTo>
                  <a:lnTo>
                    <a:pt x="109" y="754"/>
                  </a:lnTo>
                  <a:lnTo>
                    <a:pt x="109" y="737"/>
                  </a:lnTo>
                  <a:lnTo>
                    <a:pt x="107" y="720"/>
                  </a:lnTo>
                  <a:lnTo>
                    <a:pt x="107" y="701"/>
                  </a:lnTo>
                  <a:lnTo>
                    <a:pt x="105" y="684"/>
                  </a:lnTo>
                  <a:lnTo>
                    <a:pt x="105" y="667"/>
                  </a:lnTo>
                  <a:lnTo>
                    <a:pt x="105" y="648"/>
                  </a:lnTo>
                  <a:lnTo>
                    <a:pt x="105" y="631"/>
                  </a:lnTo>
                  <a:lnTo>
                    <a:pt x="103" y="612"/>
                  </a:lnTo>
                  <a:lnTo>
                    <a:pt x="103" y="595"/>
                  </a:lnTo>
                  <a:lnTo>
                    <a:pt x="103" y="576"/>
                  </a:lnTo>
                  <a:lnTo>
                    <a:pt x="101" y="557"/>
                  </a:lnTo>
                  <a:lnTo>
                    <a:pt x="101" y="538"/>
                  </a:lnTo>
                  <a:lnTo>
                    <a:pt x="101" y="521"/>
                  </a:lnTo>
                  <a:lnTo>
                    <a:pt x="99" y="502"/>
                  </a:lnTo>
                  <a:lnTo>
                    <a:pt x="99" y="485"/>
                  </a:lnTo>
                  <a:lnTo>
                    <a:pt x="97" y="468"/>
                  </a:lnTo>
                  <a:lnTo>
                    <a:pt x="97" y="450"/>
                  </a:lnTo>
                  <a:lnTo>
                    <a:pt x="97" y="433"/>
                  </a:lnTo>
                  <a:lnTo>
                    <a:pt x="97" y="418"/>
                  </a:lnTo>
                  <a:lnTo>
                    <a:pt x="95" y="401"/>
                  </a:lnTo>
                  <a:lnTo>
                    <a:pt x="95" y="386"/>
                  </a:lnTo>
                  <a:lnTo>
                    <a:pt x="95" y="369"/>
                  </a:lnTo>
                  <a:lnTo>
                    <a:pt x="95" y="355"/>
                  </a:lnTo>
                  <a:lnTo>
                    <a:pt x="95" y="340"/>
                  </a:lnTo>
                  <a:lnTo>
                    <a:pt x="95" y="327"/>
                  </a:lnTo>
                  <a:lnTo>
                    <a:pt x="94" y="314"/>
                  </a:lnTo>
                  <a:lnTo>
                    <a:pt x="94" y="300"/>
                  </a:lnTo>
                  <a:lnTo>
                    <a:pt x="92" y="289"/>
                  </a:lnTo>
                  <a:lnTo>
                    <a:pt x="92" y="278"/>
                  </a:lnTo>
                  <a:lnTo>
                    <a:pt x="92" y="266"/>
                  </a:lnTo>
                  <a:lnTo>
                    <a:pt x="92" y="257"/>
                  </a:lnTo>
                  <a:lnTo>
                    <a:pt x="92" y="247"/>
                  </a:lnTo>
                  <a:lnTo>
                    <a:pt x="92" y="239"/>
                  </a:lnTo>
                  <a:lnTo>
                    <a:pt x="92" y="232"/>
                  </a:lnTo>
                  <a:lnTo>
                    <a:pt x="92" y="224"/>
                  </a:lnTo>
                  <a:lnTo>
                    <a:pt x="92" y="220"/>
                  </a:lnTo>
                  <a:lnTo>
                    <a:pt x="92" y="215"/>
                  </a:lnTo>
                  <a:lnTo>
                    <a:pt x="92" y="209"/>
                  </a:lnTo>
                  <a:lnTo>
                    <a:pt x="92" y="207"/>
                  </a:lnTo>
                  <a:lnTo>
                    <a:pt x="94" y="205"/>
                  </a:lnTo>
                  <a:lnTo>
                    <a:pt x="97" y="201"/>
                  </a:lnTo>
                  <a:lnTo>
                    <a:pt x="105" y="196"/>
                  </a:lnTo>
                  <a:lnTo>
                    <a:pt x="114" y="192"/>
                  </a:lnTo>
                  <a:lnTo>
                    <a:pt x="122" y="184"/>
                  </a:lnTo>
                  <a:lnTo>
                    <a:pt x="128" y="179"/>
                  </a:lnTo>
                  <a:lnTo>
                    <a:pt x="132" y="173"/>
                  </a:lnTo>
                  <a:lnTo>
                    <a:pt x="132" y="169"/>
                  </a:lnTo>
                  <a:lnTo>
                    <a:pt x="128" y="163"/>
                  </a:lnTo>
                  <a:lnTo>
                    <a:pt x="124" y="162"/>
                  </a:lnTo>
                  <a:lnTo>
                    <a:pt x="118" y="160"/>
                  </a:lnTo>
                  <a:lnTo>
                    <a:pt x="113" y="158"/>
                  </a:lnTo>
                  <a:lnTo>
                    <a:pt x="105" y="154"/>
                  </a:lnTo>
                  <a:lnTo>
                    <a:pt x="101" y="154"/>
                  </a:lnTo>
                  <a:lnTo>
                    <a:pt x="97" y="154"/>
                  </a:lnTo>
                  <a:lnTo>
                    <a:pt x="90" y="40"/>
                  </a:lnTo>
                  <a:lnTo>
                    <a:pt x="90" y="38"/>
                  </a:lnTo>
                  <a:lnTo>
                    <a:pt x="95" y="34"/>
                  </a:lnTo>
                  <a:lnTo>
                    <a:pt x="99" y="29"/>
                  </a:lnTo>
                  <a:lnTo>
                    <a:pt x="105" y="23"/>
                  </a:lnTo>
                  <a:lnTo>
                    <a:pt x="109" y="15"/>
                  </a:lnTo>
                  <a:lnTo>
                    <a:pt x="113" y="10"/>
                  </a:lnTo>
                  <a:lnTo>
                    <a:pt x="111" y="4"/>
                  </a:lnTo>
                  <a:lnTo>
                    <a:pt x="107" y="2"/>
                  </a:lnTo>
                  <a:lnTo>
                    <a:pt x="103" y="2"/>
                  </a:lnTo>
                  <a:lnTo>
                    <a:pt x="97" y="2"/>
                  </a:lnTo>
                  <a:lnTo>
                    <a:pt x="94" y="0"/>
                  </a:lnTo>
                  <a:lnTo>
                    <a:pt x="90" y="0"/>
                  </a:lnTo>
                  <a:lnTo>
                    <a:pt x="84" y="0"/>
                  </a:lnTo>
                  <a:lnTo>
                    <a:pt x="78" y="0"/>
                  </a:lnTo>
                  <a:lnTo>
                    <a:pt x="75" y="0"/>
                  </a:lnTo>
                  <a:lnTo>
                    <a:pt x="69" y="0"/>
                  </a:lnTo>
                  <a:lnTo>
                    <a:pt x="63" y="0"/>
                  </a:lnTo>
                  <a:lnTo>
                    <a:pt x="57" y="0"/>
                  </a:lnTo>
                  <a:lnTo>
                    <a:pt x="54" y="0"/>
                  </a:lnTo>
                  <a:lnTo>
                    <a:pt x="50" y="0"/>
                  </a:lnTo>
                  <a:lnTo>
                    <a:pt x="46" y="0"/>
                  </a:lnTo>
                  <a:lnTo>
                    <a:pt x="44" y="0"/>
                  </a:lnTo>
                  <a:lnTo>
                    <a:pt x="16" y="2"/>
                  </a:lnTo>
                  <a:lnTo>
                    <a:pt x="14" y="4"/>
                  </a:lnTo>
                  <a:lnTo>
                    <a:pt x="14" y="6"/>
                  </a:lnTo>
                  <a:lnTo>
                    <a:pt x="12" y="10"/>
                  </a:lnTo>
                  <a:lnTo>
                    <a:pt x="10" y="13"/>
                  </a:lnTo>
                  <a:lnTo>
                    <a:pt x="10" y="17"/>
                  </a:lnTo>
                  <a:lnTo>
                    <a:pt x="10" y="23"/>
                  </a:lnTo>
                  <a:lnTo>
                    <a:pt x="10" y="27"/>
                  </a:lnTo>
                  <a:lnTo>
                    <a:pt x="12" y="32"/>
                  </a:lnTo>
                  <a:lnTo>
                    <a:pt x="16" y="36"/>
                  </a:lnTo>
                  <a:lnTo>
                    <a:pt x="21" y="40"/>
                  </a:lnTo>
                  <a:lnTo>
                    <a:pt x="27" y="46"/>
                  </a:lnTo>
                  <a:lnTo>
                    <a:pt x="31" y="48"/>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8" name="Freeform 319">
              <a:extLst>
                <a:ext uri="{FF2B5EF4-FFF2-40B4-BE49-F238E27FC236}">
                  <a16:creationId xmlns:a16="http://schemas.microsoft.com/office/drawing/2014/main" id="{DD22DD15-11ED-4026-97B1-15EE8C951EDD}"/>
                </a:ext>
              </a:extLst>
            </p:cNvPr>
            <p:cNvSpPr>
              <a:spLocks/>
            </p:cNvSpPr>
            <p:nvPr/>
          </p:nvSpPr>
          <p:spPr bwMode="auto">
            <a:xfrm>
              <a:off x="4969" y="2967"/>
              <a:ext cx="333" cy="278"/>
            </a:xfrm>
            <a:custGeom>
              <a:avLst/>
              <a:gdLst>
                <a:gd name="T0" fmla="*/ 1 w 665"/>
                <a:gd name="T1" fmla="*/ 0 h 557"/>
                <a:gd name="T2" fmla="*/ 1 w 665"/>
                <a:gd name="T3" fmla="*/ 0 h 557"/>
                <a:gd name="T4" fmla="*/ 1 w 665"/>
                <a:gd name="T5" fmla="*/ 0 h 557"/>
                <a:gd name="T6" fmla="*/ 1 w 665"/>
                <a:gd name="T7" fmla="*/ 0 h 557"/>
                <a:gd name="T8" fmla="*/ 1 w 665"/>
                <a:gd name="T9" fmla="*/ 0 h 557"/>
                <a:gd name="T10" fmla="*/ 1 w 665"/>
                <a:gd name="T11" fmla="*/ 0 h 557"/>
                <a:gd name="T12" fmla="*/ 1 w 665"/>
                <a:gd name="T13" fmla="*/ 0 h 557"/>
                <a:gd name="T14" fmla="*/ 1 w 665"/>
                <a:gd name="T15" fmla="*/ 0 h 557"/>
                <a:gd name="T16" fmla="*/ 1 w 665"/>
                <a:gd name="T17" fmla="*/ 0 h 557"/>
                <a:gd name="T18" fmla="*/ 1 w 665"/>
                <a:gd name="T19" fmla="*/ 0 h 557"/>
                <a:gd name="T20" fmla="*/ 1 w 665"/>
                <a:gd name="T21" fmla="*/ 0 h 557"/>
                <a:gd name="T22" fmla="*/ 1 w 665"/>
                <a:gd name="T23" fmla="*/ 0 h 557"/>
                <a:gd name="T24" fmla="*/ 1 w 665"/>
                <a:gd name="T25" fmla="*/ 0 h 557"/>
                <a:gd name="T26" fmla="*/ 1 w 665"/>
                <a:gd name="T27" fmla="*/ 0 h 557"/>
                <a:gd name="T28" fmla="*/ 1 w 665"/>
                <a:gd name="T29" fmla="*/ 0 h 557"/>
                <a:gd name="T30" fmla="*/ 1 w 665"/>
                <a:gd name="T31" fmla="*/ 0 h 557"/>
                <a:gd name="T32" fmla="*/ 1 w 665"/>
                <a:gd name="T33" fmla="*/ 0 h 557"/>
                <a:gd name="T34" fmla="*/ 2 w 665"/>
                <a:gd name="T35" fmla="*/ 0 h 557"/>
                <a:gd name="T36" fmla="*/ 2 w 665"/>
                <a:gd name="T37" fmla="*/ 0 h 557"/>
                <a:gd name="T38" fmla="*/ 2 w 665"/>
                <a:gd name="T39" fmla="*/ 0 h 557"/>
                <a:gd name="T40" fmla="*/ 2 w 665"/>
                <a:gd name="T41" fmla="*/ 0 h 557"/>
                <a:gd name="T42" fmla="*/ 2 w 665"/>
                <a:gd name="T43" fmla="*/ 0 h 557"/>
                <a:gd name="T44" fmla="*/ 2 w 665"/>
                <a:gd name="T45" fmla="*/ 0 h 557"/>
                <a:gd name="T46" fmla="*/ 2 w 665"/>
                <a:gd name="T47" fmla="*/ 0 h 557"/>
                <a:gd name="T48" fmla="*/ 2 w 665"/>
                <a:gd name="T49" fmla="*/ 1 h 557"/>
                <a:gd name="T50" fmla="*/ 2 w 665"/>
                <a:gd name="T51" fmla="*/ 1 h 557"/>
                <a:gd name="T52" fmla="*/ 2 w 665"/>
                <a:gd name="T53" fmla="*/ 1 h 557"/>
                <a:gd name="T54" fmla="*/ 2 w 665"/>
                <a:gd name="T55" fmla="*/ 1 h 557"/>
                <a:gd name="T56" fmla="*/ 2 w 665"/>
                <a:gd name="T57" fmla="*/ 0 h 557"/>
                <a:gd name="T58" fmla="*/ 2 w 665"/>
                <a:gd name="T59" fmla="*/ 0 h 557"/>
                <a:gd name="T60" fmla="*/ 2 w 665"/>
                <a:gd name="T61" fmla="*/ 0 h 557"/>
                <a:gd name="T62" fmla="*/ 2 w 665"/>
                <a:gd name="T63" fmla="*/ 0 h 557"/>
                <a:gd name="T64" fmla="*/ 2 w 665"/>
                <a:gd name="T65" fmla="*/ 0 h 557"/>
                <a:gd name="T66" fmla="*/ 2 w 665"/>
                <a:gd name="T67" fmla="*/ 0 h 557"/>
                <a:gd name="T68" fmla="*/ 2 w 665"/>
                <a:gd name="T69" fmla="*/ 0 h 557"/>
                <a:gd name="T70" fmla="*/ 2 w 665"/>
                <a:gd name="T71" fmla="*/ 0 h 557"/>
                <a:gd name="T72" fmla="*/ 2 w 665"/>
                <a:gd name="T73" fmla="*/ 0 h 557"/>
                <a:gd name="T74" fmla="*/ 1 w 665"/>
                <a:gd name="T75" fmla="*/ 0 h 557"/>
                <a:gd name="T76" fmla="*/ 1 w 665"/>
                <a:gd name="T77" fmla="*/ 0 h 557"/>
                <a:gd name="T78" fmla="*/ 1 w 665"/>
                <a:gd name="T79" fmla="*/ 0 h 557"/>
                <a:gd name="T80" fmla="*/ 1 w 665"/>
                <a:gd name="T81" fmla="*/ 0 h 557"/>
                <a:gd name="T82" fmla="*/ 1 w 665"/>
                <a:gd name="T83" fmla="*/ 0 h 557"/>
                <a:gd name="T84" fmla="*/ 1 w 665"/>
                <a:gd name="T85" fmla="*/ 0 h 557"/>
                <a:gd name="T86" fmla="*/ 1 w 665"/>
                <a:gd name="T87" fmla="*/ 0 h 557"/>
                <a:gd name="T88" fmla="*/ 1 w 665"/>
                <a:gd name="T89" fmla="*/ 0 h 557"/>
                <a:gd name="T90" fmla="*/ 1 w 665"/>
                <a:gd name="T91" fmla="*/ 0 h 557"/>
                <a:gd name="T92" fmla="*/ 1 w 665"/>
                <a:gd name="T93" fmla="*/ 0 h 557"/>
                <a:gd name="T94" fmla="*/ 1 w 665"/>
                <a:gd name="T95" fmla="*/ 0 h 557"/>
                <a:gd name="T96" fmla="*/ 1 w 665"/>
                <a:gd name="T97" fmla="*/ 0 h 557"/>
                <a:gd name="T98" fmla="*/ 1 w 665"/>
                <a:gd name="T99" fmla="*/ 0 h 557"/>
                <a:gd name="T100" fmla="*/ 1 w 665"/>
                <a:gd name="T101" fmla="*/ 0 h 557"/>
                <a:gd name="T102" fmla="*/ 1 w 665"/>
                <a:gd name="T103" fmla="*/ 0 h 557"/>
                <a:gd name="T104" fmla="*/ 1 w 665"/>
                <a:gd name="T105" fmla="*/ 0 h 557"/>
                <a:gd name="T106" fmla="*/ 1 w 665"/>
                <a:gd name="T107" fmla="*/ 0 h 557"/>
                <a:gd name="T108" fmla="*/ 0 w 665"/>
                <a:gd name="T109" fmla="*/ 0 h 55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65"/>
                <a:gd name="T166" fmla="*/ 0 h 557"/>
                <a:gd name="T167" fmla="*/ 665 w 665"/>
                <a:gd name="T168" fmla="*/ 557 h 55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65" h="557">
                  <a:moveTo>
                    <a:pt x="0" y="21"/>
                  </a:moveTo>
                  <a:lnTo>
                    <a:pt x="0" y="21"/>
                  </a:lnTo>
                  <a:lnTo>
                    <a:pt x="6" y="21"/>
                  </a:lnTo>
                  <a:lnTo>
                    <a:pt x="8" y="21"/>
                  </a:lnTo>
                  <a:lnTo>
                    <a:pt x="11" y="21"/>
                  </a:lnTo>
                  <a:lnTo>
                    <a:pt x="15" y="21"/>
                  </a:lnTo>
                  <a:lnTo>
                    <a:pt x="21" y="23"/>
                  </a:lnTo>
                  <a:lnTo>
                    <a:pt x="27" y="23"/>
                  </a:lnTo>
                  <a:lnTo>
                    <a:pt x="32" y="23"/>
                  </a:lnTo>
                  <a:lnTo>
                    <a:pt x="38" y="24"/>
                  </a:lnTo>
                  <a:lnTo>
                    <a:pt x="46" y="24"/>
                  </a:lnTo>
                  <a:lnTo>
                    <a:pt x="53" y="26"/>
                  </a:lnTo>
                  <a:lnTo>
                    <a:pt x="61" y="28"/>
                  </a:lnTo>
                  <a:lnTo>
                    <a:pt x="68" y="28"/>
                  </a:lnTo>
                  <a:lnTo>
                    <a:pt x="78" y="30"/>
                  </a:lnTo>
                  <a:lnTo>
                    <a:pt x="85" y="32"/>
                  </a:lnTo>
                  <a:lnTo>
                    <a:pt x="95" y="34"/>
                  </a:lnTo>
                  <a:lnTo>
                    <a:pt x="99" y="34"/>
                  </a:lnTo>
                  <a:lnTo>
                    <a:pt x="104" y="34"/>
                  </a:lnTo>
                  <a:lnTo>
                    <a:pt x="110" y="34"/>
                  </a:lnTo>
                  <a:lnTo>
                    <a:pt x="114" y="36"/>
                  </a:lnTo>
                  <a:lnTo>
                    <a:pt x="120" y="36"/>
                  </a:lnTo>
                  <a:lnTo>
                    <a:pt x="124" y="38"/>
                  </a:lnTo>
                  <a:lnTo>
                    <a:pt x="129" y="40"/>
                  </a:lnTo>
                  <a:lnTo>
                    <a:pt x="135" y="42"/>
                  </a:lnTo>
                  <a:lnTo>
                    <a:pt x="139" y="42"/>
                  </a:lnTo>
                  <a:lnTo>
                    <a:pt x="144" y="43"/>
                  </a:lnTo>
                  <a:lnTo>
                    <a:pt x="150" y="43"/>
                  </a:lnTo>
                  <a:lnTo>
                    <a:pt x="156" y="47"/>
                  </a:lnTo>
                  <a:lnTo>
                    <a:pt x="160" y="47"/>
                  </a:lnTo>
                  <a:lnTo>
                    <a:pt x="165" y="49"/>
                  </a:lnTo>
                  <a:lnTo>
                    <a:pt x="171" y="49"/>
                  </a:lnTo>
                  <a:lnTo>
                    <a:pt x="175" y="51"/>
                  </a:lnTo>
                  <a:lnTo>
                    <a:pt x="181" y="53"/>
                  </a:lnTo>
                  <a:lnTo>
                    <a:pt x="186" y="55"/>
                  </a:lnTo>
                  <a:lnTo>
                    <a:pt x="192" y="57"/>
                  </a:lnTo>
                  <a:lnTo>
                    <a:pt x="198" y="59"/>
                  </a:lnTo>
                  <a:lnTo>
                    <a:pt x="201" y="59"/>
                  </a:lnTo>
                  <a:lnTo>
                    <a:pt x="207" y="61"/>
                  </a:lnTo>
                  <a:lnTo>
                    <a:pt x="213" y="62"/>
                  </a:lnTo>
                  <a:lnTo>
                    <a:pt x="217" y="64"/>
                  </a:lnTo>
                  <a:lnTo>
                    <a:pt x="222" y="66"/>
                  </a:lnTo>
                  <a:lnTo>
                    <a:pt x="228" y="70"/>
                  </a:lnTo>
                  <a:lnTo>
                    <a:pt x="234" y="72"/>
                  </a:lnTo>
                  <a:lnTo>
                    <a:pt x="239" y="74"/>
                  </a:lnTo>
                  <a:lnTo>
                    <a:pt x="243" y="76"/>
                  </a:lnTo>
                  <a:lnTo>
                    <a:pt x="249" y="78"/>
                  </a:lnTo>
                  <a:lnTo>
                    <a:pt x="253" y="80"/>
                  </a:lnTo>
                  <a:lnTo>
                    <a:pt x="258" y="81"/>
                  </a:lnTo>
                  <a:lnTo>
                    <a:pt x="264" y="83"/>
                  </a:lnTo>
                  <a:lnTo>
                    <a:pt x="268" y="85"/>
                  </a:lnTo>
                  <a:lnTo>
                    <a:pt x="274" y="89"/>
                  </a:lnTo>
                  <a:lnTo>
                    <a:pt x="277" y="91"/>
                  </a:lnTo>
                  <a:lnTo>
                    <a:pt x="283" y="93"/>
                  </a:lnTo>
                  <a:lnTo>
                    <a:pt x="287" y="97"/>
                  </a:lnTo>
                  <a:lnTo>
                    <a:pt x="291" y="99"/>
                  </a:lnTo>
                  <a:lnTo>
                    <a:pt x="296" y="100"/>
                  </a:lnTo>
                  <a:lnTo>
                    <a:pt x="300" y="104"/>
                  </a:lnTo>
                  <a:lnTo>
                    <a:pt x="306" y="106"/>
                  </a:lnTo>
                  <a:lnTo>
                    <a:pt x="312" y="108"/>
                  </a:lnTo>
                  <a:lnTo>
                    <a:pt x="315" y="112"/>
                  </a:lnTo>
                  <a:lnTo>
                    <a:pt x="325" y="116"/>
                  </a:lnTo>
                  <a:lnTo>
                    <a:pt x="334" y="121"/>
                  </a:lnTo>
                  <a:lnTo>
                    <a:pt x="342" y="127"/>
                  </a:lnTo>
                  <a:lnTo>
                    <a:pt x="352" y="131"/>
                  </a:lnTo>
                  <a:lnTo>
                    <a:pt x="359" y="137"/>
                  </a:lnTo>
                  <a:lnTo>
                    <a:pt x="369" y="140"/>
                  </a:lnTo>
                  <a:lnTo>
                    <a:pt x="376" y="146"/>
                  </a:lnTo>
                  <a:lnTo>
                    <a:pt x="384" y="152"/>
                  </a:lnTo>
                  <a:lnTo>
                    <a:pt x="391" y="157"/>
                  </a:lnTo>
                  <a:lnTo>
                    <a:pt x="399" y="161"/>
                  </a:lnTo>
                  <a:lnTo>
                    <a:pt x="407" y="167"/>
                  </a:lnTo>
                  <a:lnTo>
                    <a:pt x="414" y="173"/>
                  </a:lnTo>
                  <a:lnTo>
                    <a:pt x="422" y="178"/>
                  </a:lnTo>
                  <a:lnTo>
                    <a:pt x="429" y="182"/>
                  </a:lnTo>
                  <a:lnTo>
                    <a:pt x="435" y="188"/>
                  </a:lnTo>
                  <a:lnTo>
                    <a:pt x="443" y="194"/>
                  </a:lnTo>
                  <a:lnTo>
                    <a:pt x="448" y="199"/>
                  </a:lnTo>
                  <a:lnTo>
                    <a:pt x="454" y="203"/>
                  </a:lnTo>
                  <a:lnTo>
                    <a:pt x="460" y="209"/>
                  </a:lnTo>
                  <a:lnTo>
                    <a:pt x="467" y="214"/>
                  </a:lnTo>
                  <a:lnTo>
                    <a:pt x="473" y="220"/>
                  </a:lnTo>
                  <a:lnTo>
                    <a:pt x="479" y="224"/>
                  </a:lnTo>
                  <a:lnTo>
                    <a:pt x="485" y="230"/>
                  </a:lnTo>
                  <a:lnTo>
                    <a:pt x="490" y="235"/>
                  </a:lnTo>
                  <a:lnTo>
                    <a:pt x="494" y="239"/>
                  </a:lnTo>
                  <a:lnTo>
                    <a:pt x="500" y="245"/>
                  </a:lnTo>
                  <a:lnTo>
                    <a:pt x="506" y="251"/>
                  </a:lnTo>
                  <a:lnTo>
                    <a:pt x="509" y="258"/>
                  </a:lnTo>
                  <a:lnTo>
                    <a:pt x="515" y="264"/>
                  </a:lnTo>
                  <a:lnTo>
                    <a:pt x="521" y="271"/>
                  </a:lnTo>
                  <a:lnTo>
                    <a:pt x="525" y="279"/>
                  </a:lnTo>
                  <a:lnTo>
                    <a:pt x="530" y="287"/>
                  </a:lnTo>
                  <a:lnTo>
                    <a:pt x="536" y="294"/>
                  </a:lnTo>
                  <a:lnTo>
                    <a:pt x="540" y="302"/>
                  </a:lnTo>
                  <a:lnTo>
                    <a:pt x="545" y="309"/>
                  </a:lnTo>
                  <a:lnTo>
                    <a:pt x="549" y="319"/>
                  </a:lnTo>
                  <a:lnTo>
                    <a:pt x="555" y="327"/>
                  </a:lnTo>
                  <a:lnTo>
                    <a:pt x="559" y="336"/>
                  </a:lnTo>
                  <a:lnTo>
                    <a:pt x="563" y="344"/>
                  </a:lnTo>
                  <a:lnTo>
                    <a:pt x="568" y="353"/>
                  </a:lnTo>
                  <a:lnTo>
                    <a:pt x="572" y="361"/>
                  </a:lnTo>
                  <a:lnTo>
                    <a:pt x="576" y="370"/>
                  </a:lnTo>
                  <a:lnTo>
                    <a:pt x="580" y="378"/>
                  </a:lnTo>
                  <a:lnTo>
                    <a:pt x="583" y="387"/>
                  </a:lnTo>
                  <a:lnTo>
                    <a:pt x="587" y="393"/>
                  </a:lnTo>
                  <a:lnTo>
                    <a:pt x="591" y="401"/>
                  </a:lnTo>
                  <a:lnTo>
                    <a:pt x="595" y="408"/>
                  </a:lnTo>
                  <a:lnTo>
                    <a:pt x="599" y="416"/>
                  </a:lnTo>
                  <a:lnTo>
                    <a:pt x="601" y="422"/>
                  </a:lnTo>
                  <a:lnTo>
                    <a:pt x="604" y="429"/>
                  </a:lnTo>
                  <a:lnTo>
                    <a:pt x="606" y="435"/>
                  </a:lnTo>
                  <a:lnTo>
                    <a:pt x="608" y="441"/>
                  </a:lnTo>
                  <a:lnTo>
                    <a:pt x="610" y="444"/>
                  </a:lnTo>
                  <a:lnTo>
                    <a:pt x="612" y="450"/>
                  </a:lnTo>
                  <a:lnTo>
                    <a:pt x="614" y="454"/>
                  </a:lnTo>
                  <a:lnTo>
                    <a:pt x="616" y="458"/>
                  </a:lnTo>
                  <a:lnTo>
                    <a:pt x="618" y="463"/>
                  </a:lnTo>
                  <a:lnTo>
                    <a:pt x="620" y="471"/>
                  </a:lnTo>
                  <a:lnTo>
                    <a:pt x="621" y="479"/>
                  </a:lnTo>
                  <a:lnTo>
                    <a:pt x="625" y="484"/>
                  </a:lnTo>
                  <a:lnTo>
                    <a:pt x="625" y="492"/>
                  </a:lnTo>
                  <a:lnTo>
                    <a:pt x="627" y="501"/>
                  </a:lnTo>
                  <a:lnTo>
                    <a:pt x="629" y="509"/>
                  </a:lnTo>
                  <a:lnTo>
                    <a:pt x="633" y="519"/>
                  </a:lnTo>
                  <a:lnTo>
                    <a:pt x="633" y="524"/>
                  </a:lnTo>
                  <a:lnTo>
                    <a:pt x="635" y="532"/>
                  </a:lnTo>
                  <a:lnTo>
                    <a:pt x="637" y="539"/>
                  </a:lnTo>
                  <a:lnTo>
                    <a:pt x="639" y="545"/>
                  </a:lnTo>
                  <a:lnTo>
                    <a:pt x="639" y="549"/>
                  </a:lnTo>
                  <a:lnTo>
                    <a:pt x="639" y="553"/>
                  </a:lnTo>
                  <a:lnTo>
                    <a:pt x="639" y="555"/>
                  </a:lnTo>
                  <a:lnTo>
                    <a:pt x="640" y="557"/>
                  </a:lnTo>
                  <a:lnTo>
                    <a:pt x="665" y="549"/>
                  </a:lnTo>
                  <a:lnTo>
                    <a:pt x="663" y="545"/>
                  </a:lnTo>
                  <a:lnTo>
                    <a:pt x="661" y="541"/>
                  </a:lnTo>
                  <a:lnTo>
                    <a:pt x="661" y="536"/>
                  </a:lnTo>
                  <a:lnTo>
                    <a:pt x="659" y="532"/>
                  </a:lnTo>
                  <a:lnTo>
                    <a:pt x="658" y="526"/>
                  </a:lnTo>
                  <a:lnTo>
                    <a:pt x="656" y="520"/>
                  </a:lnTo>
                  <a:lnTo>
                    <a:pt x="652" y="513"/>
                  </a:lnTo>
                  <a:lnTo>
                    <a:pt x="650" y="505"/>
                  </a:lnTo>
                  <a:lnTo>
                    <a:pt x="646" y="498"/>
                  </a:lnTo>
                  <a:lnTo>
                    <a:pt x="644" y="492"/>
                  </a:lnTo>
                  <a:lnTo>
                    <a:pt x="640" y="482"/>
                  </a:lnTo>
                  <a:lnTo>
                    <a:pt x="639" y="473"/>
                  </a:lnTo>
                  <a:lnTo>
                    <a:pt x="637" y="469"/>
                  </a:lnTo>
                  <a:lnTo>
                    <a:pt x="635" y="463"/>
                  </a:lnTo>
                  <a:lnTo>
                    <a:pt x="633" y="460"/>
                  </a:lnTo>
                  <a:lnTo>
                    <a:pt x="633" y="456"/>
                  </a:lnTo>
                  <a:lnTo>
                    <a:pt x="629" y="450"/>
                  </a:lnTo>
                  <a:lnTo>
                    <a:pt x="627" y="444"/>
                  </a:lnTo>
                  <a:lnTo>
                    <a:pt x="625" y="441"/>
                  </a:lnTo>
                  <a:lnTo>
                    <a:pt x="625" y="435"/>
                  </a:lnTo>
                  <a:lnTo>
                    <a:pt x="621" y="429"/>
                  </a:lnTo>
                  <a:lnTo>
                    <a:pt x="620" y="425"/>
                  </a:lnTo>
                  <a:lnTo>
                    <a:pt x="620" y="420"/>
                  </a:lnTo>
                  <a:lnTo>
                    <a:pt x="618" y="414"/>
                  </a:lnTo>
                  <a:lnTo>
                    <a:pt x="614" y="410"/>
                  </a:lnTo>
                  <a:lnTo>
                    <a:pt x="612" y="404"/>
                  </a:lnTo>
                  <a:lnTo>
                    <a:pt x="610" y="401"/>
                  </a:lnTo>
                  <a:lnTo>
                    <a:pt x="608" y="395"/>
                  </a:lnTo>
                  <a:lnTo>
                    <a:pt x="606" y="389"/>
                  </a:lnTo>
                  <a:lnTo>
                    <a:pt x="604" y="385"/>
                  </a:lnTo>
                  <a:lnTo>
                    <a:pt x="602" y="380"/>
                  </a:lnTo>
                  <a:lnTo>
                    <a:pt x="601" y="374"/>
                  </a:lnTo>
                  <a:lnTo>
                    <a:pt x="599" y="370"/>
                  </a:lnTo>
                  <a:lnTo>
                    <a:pt x="595" y="365"/>
                  </a:lnTo>
                  <a:lnTo>
                    <a:pt x="593" y="359"/>
                  </a:lnTo>
                  <a:lnTo>
                    <a:pt x="591" y="355"/>
                  </a:lnTo>
                  <a:lnTo>
                    <a:pt x="589" y="349"/>
                  </a:lnTo>
                  <a:lnTo>
                    <a:pt x="587" y="344"/>
                  </a:lnTo>
                  <a:lnTo>
                    <a:pt x="583" y="340"/>
                  </a:lnTo>
                  <a:lnTo>
                    <a:pt x="583" y="336"/>
                  </a:lnTo>
                  <a:lnTo>
                    <a:pt x="580" y="330"/>
                  </a:lnTo>
                  <a:lnTo>
                    <a:pt x="578" y="327"/>
                  </a:lnTo>
                  <a:lnTo>
                    <a:pt x="576" y="323"/>
                  </a:lnTo>
                  <a:lnTo>
                    <a:pt x="574" y="317"/>
                  </a:lnTo>
                  <a:lnTo>
                    <a:pt x="570" y="309"/>
                  </a:lnTo>
                  <a:lnTo>
                    <a:pt x="564" y="302"/>
                  </a:lnTo>
                  <a:lnTo>
                    <a:pt x="561" y="294"/>
                  </a:lnTo>
                  <a:lnTo>
                    <a:pt x="555" y="287"/>
                  </a:lnTo>
                  <a:lnTo>
                    <a:pt x="549" y="279"/>
                  </a:lnTo>
                  <a:lnTo>
                    <a:pt x="544" y="271"/>
                  </a:lnTo>
                  <a:lnTo>
                    <a:pt x="538" y="264"/>
                  </a:lnTo>
                  <a:lnTo>
                    <a:pt x="532" y="256"/>
                  </a:lnTo>
                  <a:lnTo>
                    <a:pt x="526" y="249"/>
                  </a:lnTo>
                  <a:lnTo>
                    <a:pt x="521" y="243"/>
                  </a:lnTo>
                  <a:lnTo>
                    <a:pt x="515" y="235"/>
                  </a:lnTo>
                  <a:lnTo>
                    <a:pt x="507" y="228"/>
                  </a:lnTo>
                  <a:lnTo>
                    <a:pt x="500" y="220"/>
                  </a:lnTo>
                  <a:lnTo>
                    <a:pt x="494" y="214"/>
                  </a:lnTo>
                  <a:lnTo>
                    <a:pt x="488" y="207"/>
                  </a:lnTo>
                  <a:lnTo>
                    <a:pt x="483" y="201"/>
                  </a:lnTo>
                  <a:lnTo>
                    <a:pt x="475" y="195"/>
                  </a:lnTo>
                  <a:lnTo>
                    <a:pt x="471" y="190"/>
                  </a:lnTo>
                  <a:lnTo>
                    <a:pt x="464" y="184"/>
                  </a:lnTo>
                  <a:lnTo>
                    <a:pt x="458" y="178"/>
                  </a:lnTo>
                  <a:lnTo>
                    <a:pt x="452" y="175"/>
                  </a:lnTo>
                  <a:lnTo>
                    <a:pt x="447" y="169"/>
                  </a:lnTo>
                  <a:lnTo>
                    <a:pt x="443" y="165"/>
                  </a:lnTo>
                  <a:lnTo>
                    <a:pt x="437" y="161"/>
                  </a:lnTo>
                  <a:lnTo>
                    <a:pt x="431" y="156"/>
                  </a:lnTo>
                  <a:lnTo>
                    <a:pt x="429" y="154"/>
                  </a:lnTo>
                  <a:lnTo>
                    <a:pt x="422" y="148"/>
                  </a:lnTo>
                  <a:lnTo>
                    <a:pt x="416" y="144"/>
                  </a:lnTo>
                  <a:lnTo>
                    <a:pt x="412" y="140"/>
                  </a:lnTo>
                  <a:lnTo>
                    <a:pt x="410" y="138"/>
                  </a:lnTo>
                  <a:lnTo>
                    <a:pt x="405" y="137"/>
                  </a:lnTo>
                  <a:lnTo>
                    <a:pt x="401" y="133"/>
                  </a:lnTo>
                  <a:lnTo>
                    <a:pt x="395" y="133"/>
                  </a:lnTo>
                  <a:lnTo>
                    <a:pt x="391" y="129"/>
                  </a:lnTo>
                  <a:lnTo>
                    <a:pt x="386" y="127"/>
                  </a:lnTo>
                  <a:lnTo>
                    <a:pt x="380" y="123"/>
                  </a:lnTo>
                  <a:lnTo>
                    <a:pt x="372" y="119"/>
                  </a:lnTo>
                  <a:lnTo>
                    <a:pt x="365" y="118"/>
                  </a:lnTo>
                  <a:lnTo>
                    <a:pt x="357" y="114"/>
                  </a:lnTo>
                  <a:lnTo>
                    <a:pt x="350" y="110"/>
                  </a:lnTo>
                  <a:lnTo>
                    <a:pt x="342" y="104"/>
                  </a:lnTo>
                  <a:lnTo>
                    <a:pt x="334" y="100"/>
                  </a:lnTo>
                  <a:lnTo>
                    <a:pt x="325" y="99"/>
                  </a:lnTo>
                  <a:lnTo>
                    <a:pt x="319" y="95"/>
                  </a:lnTo>
                  <a:lnTo>
                    <a:pt x="315" y="93"/>
                  </a:lnTo>
                  <a:lnTo>
                    <a:pt x="312" y="91"/>
                  </a:lnTo>
                  <a:lnTo>
                    <a:pt x="306" y="89"/>
                  </a:lnTo>
                  <a:lnTo>
                    <a:pt x="302" y="85"/>
                  </a:lnTo>
                  <a:lnTo>
                    <a:pt x="298" y="83"/>
                  </a:lnTo>
                  <a:lnTo>
                    <a:pt x="293" y="81"/>
                  </a:lnTo>
                  <a:lnTo>
                    <a:pt x="289" y="80"/>
                  </a:lnTo>
                  <a:lnTo>
                    <a:pt x="283" y="78"/>
                  </a:lnTo>
                  <a:lnTo>
                    <a:pt x="277" y="76"/>
                  </a:lnTo>
                  <a:lnTo>
                    <a:pt x="274" y="72"/>
                  </a:lnTo>
                  <a:lnTo>
                    <a:pt x="270" y="70"/>
                  </a:lnTo>
                  <a:lnTo>
                    <a:pt x="260" y="66"/>
                  </a:lnTo>
                  <a:lnTo>
                    <a:pt x="253" y="62"/>
                  </a:lnTo>
                  <a:lnTo>
                    <a:pt x="243" y="59"/>
                  </a:lnTo>
                  <a:lnTo>
                    <a:pt x="236" y="57"/>
                  </a:lnTo>
                  <a:lnTo>
                    <a:pt x="226" y="51"/>
                  </a:lnTo>
                  <a:lnTo>
                    <a:pt x="219" y="49"/>
                  </a:lnTo>
                  <a:lnTo>
                    <a:pt x="211" y="45"/>
                  </a:lnTo>
                  <a:lnTo>
                    <a:pt x="205" y="43"/>
                  </a:lnTo>
                  <a:lnTo>
                    <a:pt x="198" y="42"/>
                  </a:lnTo>
                  <a:lnTo>
                    <a:pt x="194" y="40"/>
                  </a:lnTo>
                  <a:lnTo>
                    <a:pt x="186" y="36"/>
                  </a:lnTo>
                  <a:lnTo>
                    <a:pt x="181" y="34"/>
                  </a:lnTo>
                  <a:lnTo>
                    <a:pt x="173" y="34"/>
                  </a:lnTo>
                  <a:lnTo>
                    <a:pt x="167" y="32"/>
                  </a:lnTo>
                  <a:lnTo>
                    <a:pt x="160" y="28"/>
                  </a:lnTo>
                  <a:lnTo>
                    <a:pt x="152" y="28"/>
                  </a:lnTo>
                  <a:lnTo>
                    <a:pt x="144" y="26"/>
                  </a:lnTo>
                  <a:lnTo>
                    <a:pt x="137" y="24"/>
                  </a:lnTo>
                  <a:lnTo>
                    <a:pt x="127" y="21"/>
                  </a:lnTo>
                  <a:lnTo>
                    <a:pt x="120" y="21"/>
                  </a:lnTo>
                  <a:lnTo>
                    <a:pt x="112" y="19"/>
                  </a:lnTo>
                  <a:lnTo>
                    <a:pt x="104" y="17"/>
                  </a:lnTo>
                  <a:lnTo>
                    <a:pt x="97" y="15"/>
                  </a:lnTo>
                  <a:lnTo>
                    <a:pt x="89" y="13"/>
                  </a:lnTo>
                  <a:lnTo>
                    <a:pt x="82" y="13"/>
                  </a:lnTo>
                  <a:lnTo>
                    <a:pt x="74" y="11"/>
                  </a:lnTo>
                  <a:lnTo>
                    <a:pt x="66" y="9"/>
                  </a:lnTo>
                  <a:lnTo>
                    <a:pt x="59" y="7"/>
                  </a:lnTo>
                  <a:lnTo>
                    <a:pt x="51" y="5"/>
                  </a:lnTo>
                  <a:lnTo>
                    <a:pt x="46" y="5"/>
                  </a:lnTo>
                  <a:lnTo>
                    <a:pt x="40" y="4"/>
                  </a:lnTo>
                  <a:lnTo>
                    <a:pt x="34" y="4"/>
                  </a:lnTo>
                  <a:lnTo>
                    <a:pt x="28" y="2"/>
                  </a:lnTo>
                  <a:lnTo>
                    <a:pt x="23" y="2"/>
                  </a:lnTo>
                  <a:lnTo>
                    <a:pt x="19" y="2"/>
                  </a:lnTo>
                  <a:lnTo>
                    <a:pt x="13" y="0"/>
                  </a:lnTo>
                  <a:lnTo>
                    <a:pt x="11" y="0"/>
                  </a:lnTo>
                  <a:lnTo>
                    <a:pt x="8" y="0"/>
                  </a:lnTo>
                  <a:lnTo>
                    <a:pt x="4" y="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9" name="Freeform 320">
              <a:extLst>
                <a:ext uri="{FF2B5EF4-FFF2-40B4-BE49-F238E27FC236}">
                  <a16:creationId xmlns:a16="http://schemas.microsoft.com/office/drawing/2014/main" id="{BEB1CD0A-74AB-4777-B459-ABC1EFBD7FE7}"/>
                </a:ext>
              </a:extLst>
            </p:cNvPr>
            <p:cNvSpPr>
              <a:spLocks/>
            </p:cNvSpPr>
            <p:nvPr/>
          </p:nvSpPr>
          <p:spPr bwMode="auto">
            <a:xfrm>
              <a:off x="4638" y="3233"/>
              <a:ext cx="644" cy="427"/>
            </a:xfrm>
            <a:custGeom>
              <a:avLst/>
              <a:gdLst>
                <a:gd name="T0" fmla="*/ 3 w 1286"/>
                <a:gd name="T1" fmla="*/ 2 h 853"/>
                <a:gd name="T2" fmla="*/ 3 w 1286"/>
                <a:gd name="T3" fmla="*/ 2 h 853"/>
                <a:gd name="T4" fmla="*/ 3 w 1286"/>
                <a:gd name="T5" fmla="*/ 2 h 853"/>
                <a:gd name="T6" fmla="*/ 3 w 1286"/>
                <a:gd name="T7" fmla="*/ 2 h 853"/>
                <a:gd name="T8" fmla="*/ 3 w 1286"/>
                <a:gd name="T9" fmla="*/ 2 h 853"/>
                <a:gd name="T10" fmla="*/ 2 w 1286"/>
                <a:gd name="T11" fmla="*/ 2 h 853"/>
                <a:gd name="T12" fmla="*/ 2 w 1286"/>
                <a:gd name="T13" fmla="*/ 2 h 853"/>
                <a:gd name="T14" fmla="*/ 2 w 1286"/>
                <a:gd name="T15" fmla="*/ 2 h 853"/>
                <a:gd name="T16" fmla="*/ 2 w 1286"/>
                <a:gd name="T17" fmla="*/ 2 h 853"/>
                <a:gd name="T18" fmla="*/ 2 w 1286"/>
                <a:gd name="T19" fmla="*/ 2 h 853"/>
                <a:gd name="T20" fmla="*/ 2 w 1286"/>
                <a:gd name="T21" fmla="*/ 2 h 853"/>
                <a:gd name="T22" fmla="*/ 2 w 1286"/>
                <a:gd name="T23" fmla="*/ 2 h 853"/>
                <a:gd name="T24" fmla="*/ 2 w 1286"/>
                <a:gd name="T25" fmla="*/ 2 h 853"/>
                <a:gd name="T26" fmla="*/ 2 w 1286"/>
                <a:gd name="T27" fmla="*/ 2 h 853"/>
                <a:gd name="T28" fmla="*/ 1 w 1286"/>
                <a:gd name="T29" fmla="*/ 2 h 853"/>
                <a:gd name="T30" fmla="*/ 1 w 1286"/>
                <a:gd name="T31" fmla="*/ 2 h 853"/>
                <a:gd name="T32" fmla="*/ 1 w 1286"/>
                <a:gd name="T33" fmla="*/ 2 h 853"/>
                <a:gd name="T34" fmla="*/ 1 w 1286"/>
                <a:gd name="T35" fmla="*/ 2 h 853"/>
                <a:gd name="T36" fmla="*/ 1 w 1286"/>
                <a:gd name="T37" fmla="*/ 2 h 853"/>
                <a:gd name="T38" fmla="*/ 1 w 1286"/>
                <a:gd name="T39" fmla="*/ 2 h 853"/>
                <a:gd name="T40" fmla="*/ 1 w 1286"/>
                <a:gd name="T41" fmla="*/ 2 h 853"/>
                <a:gd name="T42" fmla="*/ 1 w 1286"/>
                <a:gd name="T43" fmla="*/ 1 h 853"/>
                <a:gd name="T44" fmla="*/ 1 w 1286"/>
                <a:gd name="T45" fmla="*/ 1 h 853"/>
                <a:gd name="T46" fmla="*/ 1 w 1286"/>
                <a:gd name="T47" fmla="*/ 1 h 853"/>
                <a:gd name="T48" fmla="*/ 1 w 1286"/>
                <a:gd name="T49" fmla="*/ 1 h 853"/>
                <a:gd name="T50" fmla="*/ 0 w 1286"/>
                <a:gd name="T51" fmla="*/ 1 h 853"/>
                <a:gd name="T52" fmla="*/ 1 w 1286"/>
                <a:gd name="T53" fmla="*/ 1 h 853"/>
                <a:gd name="T54" fmla="*/ 1 w 1286"/>
                <a:gd name="T55" fmla="*/ 1 h 853"/>
                <a:gd name="T56" fmla="*/ 1 w 1286"/>
                <a:gd name="T57" fmla="*/ 1 h 853"/>
                <a:gd name="T58" fmla="*/ 1 w 1286"/>
                <a:gd name="T59" fmla="*/ 1 h 853"/>
                <a:gd name="T60" fmla="*/ 1 w 1286"/>
                <a:gd name="T61" fmla="*/ 1 h 853"/>
                <a:gd name="T62" fmla="*/ 1 w 1286"/>
                <a:gd name="T63" fmla="*/ 1 h 853"/>
                <a:gd name="T64" fmla="*/ 1 w 1286"/>
                <a:gd name="T65" fmla="*/ 1 h 853"/>
                <a:gd name="T66" fmla="*/ 1 w 1286"/>
                <a:gd name="T67" fmla="*/ 1 h 853"/>
                <a:gd name="T68" fmla="*/ 1 w 1286"/>
                <a:gd name="T69" fmla="*/ 1 h 853"/>
                <a:gd name="T70" fmla="*/ 1 w 1286"/>
                <a:gd name="T71" fmla="*/ 1 h 853"/>
                <a:gd name="T72" fmla="*/ 1 w 1286"/>
                <a:gd name="T73" fmla="*/ 1 h 853"/>
                <a:gd name="T74" fmla="*/ 1 w 1286"/>
                <a:gd name="T75" fmla="*/ 1 h 853"/>
                <a:gd name="T76" fmla="*/ 1 w 1286"/>
                <a:gd name="T77" fmla="*/ 2 h 853"/>
                <a:gd name="T78" fmla="*/ 1 w 1286"/>
                <a:gd name="T79" fmla="*/ 2 h 853"/>
                <a:gd name="T80" fmla="*/ 1 w 1286"/>
                <a:gd name="T81" fmla="*/ 2 h 853"/>
                <a:gd name="T82" fmla="*/ 1 w 1286"/>
                <a:gd name="T83" fmla="*/ 2 h 853"/>
                <a:gd name="T84" fmla="*/ 1 w 1286"/>
                <a:gd name="T85" fmla="*/ 2 h 853"/>
                <a:gd name="T86" fmla="*/ 1 w 1286"/>
                <a:gd name="T87" fmla="*/ 2 h 853"/>
                <a:gd name="T88" fmla="*/ 1 w 1286"/>
                <a:gd name="T89" fmla="*/ 2 h 853"/>
                <a:gd name="T90" fmla="*/ 1 w 1286"/>
                <a:gd name="T91" fmla="*/ 2 h 853"/>
                <a:gd name="T92" fmla="*/ 2 w 1286"/>
                <a:gd name="T93" fmla="*/ 2 h 853"/>
                <a:gd name="T94" fmla="*/ 2 w 1286"/>
                <a:gd name="T95" fmla="*/ 2 h 853"/>
                <a:gd name="T96" fmla="*/ 2 w 1286"/>
                <a:gd name="T97" fmla="*/ 2 h 853"/>
                <a:gd name="T98" fmla="*/ 2 w 1286"/>
                <a:gd name="T99" fmla="*/ 2 h 853"/>
                <a:gd name="T100" fmla="*/ 2 w 1286"/>
                <a:gd name="T101" fmla="*/ 2 h 853"/>
                <a:gd name="T102" fmla="*/ 2 w 1286"/>
                <a:gd name="T103" fmla="*/ 2 h 853"/>
                <a:gd name="T104" fmla="*/ 2 w 1286"/>
                <a:gd name="T105" fmla="*/ 2 h 853"/>
                <a:gd name="T106" fmla="*/ 2 w 1286"/>
                <a:gd name="T107" fmla="*/ 2 h 853"/>
                <a:gd name="T108" fmla="*/ 3 w 1286"/>
                <a:gd name="T109" fmla="*/ 2 h 853"/>
                <a:gd name="T110" fmla="*/ 3 w 1286"/>
                <a:gd name="T111" fmla="*/ 2 h 853"/>
                <a:gd name="T112" fmla="*/ 3 w 1286"/>
                <a:gd name="T113" fmla="*/ 2 h 853"/>
                <a:gd name="T114" fmla="*/ 3 w 1286"/>
                <a:gd name="T115" fmla="*/ 2 h 853"/>
                <a:gd name="T116" fmla="*/ 3 w 1286"/>
                <a:gd name="T117" fmla="*/ 1 h 85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286"/>
                <a:gd name="T178" fmla="*/ 0 h 853"/>
                <a:gd name="T179" fmla="*/ 1286 w 1286"/>
                <a:gd name="T180" fmla="*/ 853 h 85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286" h="853">
                  <a:moveTo>
                    <a:pt x="1286" y="469"/>
                  </a:moveTo>
                  <a:lnTo>
                    <a:pt x="1282" y="475"/>
                  </a:lnTo>
                  <a:lnTo>
                    <a:pt x="1281" y="481"/>
                  </a:lnTo>
                  <a:lnTo>
                    <a:pt x="1277" y="488"/>
                  </a:lnTo>
                  <a:lnTo>
                    <a:pt x="1273" y="494"/>
                  </a:lnTo>
                  <a:lnTo>
                    <a:pt x="1271" y="498"/>
                  </a:lnTo>
                  <a:lnTo>
                    <a:pt x="1267" y="502"/>
                  </a:lnTo>
                  <a:lnTo>
                    <a:pt x="1265" y="507"/>
                  </a:lnTo>
                  <a:lnTo>
                    <a:pt x="1263" y="513"/>
                  </a:lnTo>
                  <a:lnTo>
                    <a:pt x="1258" y="521"/>
                  </a:lnTo>
                  <a:lnTo>
                    <a:pt x="1252" y="528"/>
                  </a:lnTo>
                  <a:lnTo>
                    <a:pt x="1246" y="536"/>
                  </a:lnTo>
                  <a:lnTo>
                    <a:pt x="1241" y="543"/>
                  </a:lnTo>
                  <a:lnTo>
                    <a:pt x="1237" y="547"/>
                  </a:lnTo>
                  <a:lnTo>
                    <a:pt x="1231" y="553"/>
                  </a:lnTo>
                  <a:lnTo>
                    <a:pt x="1227" y="559"/>
                  </a:lnTo>
                  <a:lnTo>
                    <a:pt x="1224" y="564"/>
                  </a:lnTo>
                  <a:lnTo>
                    <a:pt x="1216" y="570"/>
                  </a:lnTo>
                  <a:lnTo>
                    <a:pt x="1212" y="578"/>
                  </a:lnTo>
                  <a:lnTo>
                    <a:pt x="1206" y="583"/>
                  </a:lnTo>
                  <a:lnTo>
                    <a:pt x="1201" y="591"/>
                  </a:lnTo>
                  <a:lnTo>
                    <a:pt x="1195" y="598"/>
                  </a:lnTo>
                  <a:lnTo>
                    <a:pt x="1189" y="606"/>
                  </a:lnTo>
                  <a:lnTo>
                    <a:pt x="1182" y="614"/>
                  </a:lnTo>
                  <a:lnTo>
                    <a:pt x="1176" y="621"/>
                  </a:lnTo>
                  <a:lnTo>
                    <a:pt x="1168" y="629"/>
                  </a:lnTo>
                  <a:lnTo>
                    <a:pt x="1163" y="636"/>
                  </a:lnTo>
                  <a:lnTo>
                    <a:pt x="1155" y="642"/>
                  </a:lnTo>
                  <a:lnTo>
                    <a:pt x="1149" y="650"/>
                  </a:lnTo>
                  <a:lnTo>
                    <a:pt x="1142" y="657"/>
                  </a:lnTo>
                  <a:lnTo>
                    <a:pt x="1136" y="663"/>
                  </a:lnTo>
                  <a:lnTo>
                    <a:pt x="1128" y="671"/>
                  </a:lnTo>
                  <a:lnTo>
                    <a:pt x="1123" y="678"/>
                  </a:lnTo>
                  <a:lnTo>
                    <a:pt x="1115" y="684"/>
                  </a:lnTo>
                  <a:lnTo>
                    <a:pt x="1109" y="692"/>
                  </a:lnTo>
                  <a:lnTo>
                    <a:pt x="1104" y="697"/>
                  </a:lnTo>
                  <a:lnTo>
                    <a:pt x="1098" y="703"/>
                  </a:lnTo>
                  <a:lnTo>
                    <a:pt x="1090" y="709"/>
                  </a:lnTo>
                  <a:lnTo>
                    <a:pt x="1085" y="712"/>
                  </a:lnTo>
                  <a:lnTo>
                    <a:pt x="1079" y="718"/>
                  </a:lnTo>
                  <a:lnTo>
                    <a:pt x="1075" y="724"/>
                  </a:lnTo>
                  <a:lnTo>
                    <a:pt x="1066" y="731"/>
                  </a:lnTo>
                  <a:lnTo>
                    <a:pt x="1058" y="737"/>
                  </a:lnTo>
                  <a:lnTo>
                    <a:pt x="1056" y="737"/>
                  </a:lnTo>
                  <a:lnTo>
                    <a:pt x="1054" y="741"/>
                  </a:lnTo>
                  <a:lnTo>
                    <a:pt x="1049" y="743"/>
                  </a:lnTo>
                  <a:lnTo>
                    <a:pt x="1043" y="749"/>
                  </a:lnTo>
                  <a:lnTo>
                    <a:pt x="1039" y="750"/>
                  </a:lnTo>
                  <a:lnTo>
                    <a:pt x="1035" y="754"/>
                  </a:lnTo>
                  <a:lnTo>
                    <a:pt x="1032" y="756"/>
                  </a:lnTo>
                  <a:lnTo>
                    <a:pt x="1028" y="762"/>
                  </a:lnTo>
                  <a:lnTo>
                    <a:pt x="1022" y="764"/>
                  </a:lnTo>
                  <a:lnTo>
                    <a:pt x="1016" y="768"/>
                  </a:lnTo>
                  <a:lnTo>
                    <a:pt x="1011" y="771"/>
                  </a:lnTo>
                  <a:lnTo>
                    <a:pt x="1005" y="777"/>
                  </a:lnTo>
                  <a:lnTo>
                    <a:pt x="997" y="779"/>
                  </a:lnTo>
                  <a:lnTo>
                    <a:pt x="990" y="783"/>
                  </a:lnTo>
                  <a:lnTo>
                    <a:pt x="982" y="787"/>
                  </a:lnTo>
                  <a:lnTo>
                    <a:pt x="975" y="792"/>
                  </a:lnTo>
                  <a:lnTo>
                    <a:pt x="967" y="796"/>
                  </a:lnTo>
                  <a:lnTo>
                    <a:pt x="957" y="800"/>
                  </a:lnTo>
                  <a:lnTo>
                    <a:pt x="948" y="804"/>
                  </a:lnTo>
                  <a:lnTo>
                    <a:pt x="940" y="807"/>
                  </a:lnTo>
                  <a:lnTo>
                    <a:pt x="935" y="809"/>
                  </a:lnTo>
                  <a:lnTo>
                    <a:pt x="929" y="811"/>
                  </a:lnTo>
                  <a:lnTo>
                    <a:pt x="925" y="813"/>
                  </a:lnTo>
                  <a:lnTo>
                    <a:pt x="919" y="815"/>
                  </a:lnTo>
                  <a:lnTo>
                    <a:pt x="914" y="817"/>
                  </a:lnTo>
                  <a:lnTo>
                    <a:pt x="908" y="819"/>
                  </a:lnTo>
                  <a:lnTo>
                    <a:pt x="904" y="821"/>
                  </a:lnTo>
                  <a:lnTo>
                    <a:pt x="899" y="823"/>
                  </a:lnTo>
                  <a:lnTo>
                    <a:pt x="893" y="825"/>
                  </a:lnTo>
                  <a:lnTo>
                    <a:pt x="887" y="825"/>
                  </a:lnTo>
                  <a:lnTo>
                    <a:pt x="881" y="826"/>
                  </a:lnTo>
                  <a:lnTo>
                    <a:pt x="876" y="828"/>
                  </a:lnTo>
                  <a:lnTo>
                    <a:pt x="868" y="830"/>
                  </a:lnTo>
                  <a:lnTo>
                    <a:pt x="864" y="832"/>
                  </a:lnTo>
                  <a:lnTo>
                    <a:pt x="857" y="832"/>
                  </a:lnTo>
                  <a:lnTo>
                    <a:pt x="853" y="836"/>
                  </a:lnTo>
                  <a:lnTo>
                    <a:pt x="845" y="836"/>
                  </a:lnTo>
                  <a:lnTo>
                    <a:pt x="840" y="838"/>
                  </a:lnTo>
                  <a:lnTo>
                    <a:pt x="834" y="838"/>
                  </a:lnTo>
                  <a:lnTo>
                    <a:pt x="828" y="840"/>
                  </a:lnTo>
                  <a:lnTo>
                    <a:pt x="821" y="840"/>
                  </a:lnTo>
                  <a:lnTo>
                    <a:pt x="815" y="842"/>
                  </a:lnTo>
                  <a:lnTo>
                    <a:pt x="807" y="842"/>
                  </a:lnTo>
                  <a:lnTo>
                    <a:pt x="802" y="844"/>
                  </a:lnTo>
                  <a:lnTo>
                    <a:pt x="796" y="844"/>
                  </a:lnTo>
                  <a:lnTo>
                    <a:pt x="790" y="844"/>
                  </a:lnTo>
                  <a:lnTo>
                    <a:pt x="783" y="845"/>
                  </a:lnTo>
                  <a:lnTo>
                    <a:pt x="777" y="845"/>
                  </a:lnTo>
                  <a:lnTo>
                    <a:pt x="771" y="847"/>
                  </a:lnTo>
                  <a:lnTo>
                    <a:pt x="765" y="847"/>
                  </a:lnTo>
                  <a:lnTo>
                    <a:pt x="760" y="847"/>
                  </a:lnTo>
                  <a:lnTo>
                    <a:pt x="754" y="849"/>
                  </a:lnTo>
                  <a:lnTo>
                    <a:pt x="748" y="849"/>
                  </a:lnTo>
                  <a:lnTo>
                    <a:pt x="743" y="849"/>
                  </a:lnTo>
                  <a:lnTo>
                    <a:pt x="737" y="849"/>
                  </a:lnTo>
                  <a:lnTo>
                    <a:pt x="731" y="851"/>
                  </a:lnTo>
                  <a:lnTo>
                    <a:pt x="726" y="851"/>
                  </a:lnTo>
                  <a:lnTo>
                    <a:pt x="720" y="851"/>
                  </a:lnTo>
                  <a:lnTo>
                    <a:pt x="716" y="851"/>
                  </a:lnTo>
                  <a:lnTo>
                    <a:pt x="710" y="853"/>
                  </a:lnTo>
                  <a:lnTo>
                    <a:pt x="705" y="853"/>
                  </a:lnTo>
                  <a:lnTo>
                    <a:pt x="699" y="853"/>
                  </a:lnTo>
                  <a:lnTo>
                    <a:pt x="695" y="853"/>
                  </a:lnTo>
                  <a:lnTo>
                    <a:pt x="689" y="853"/>
                  </a:lnTo>
                  <a:lnTo>
                    <a:pt x="684" y="853"/>
                  </a:lnTo>
                  <a:lnTo>
                    <a:pt x="680" y="853"/>
                  </a:lnTo>
                  <a:lnTo>
                    <a:pt x="674" y="853"/>
                  </a:lnTo>
                  <a:lnTo>
                    <a:pt x="670" y="853"/>
                  </a:lnTo>
                  <a:lnTo>
                    <a:pt x="667" y="853"/>
                  </a:lnTo>
                  <a:lnTo>
                    <a:pt x="661" y="853"/>
                  </a:lnTo>
                  <a:lnTo>
                    <a:pt x="657" y="853"/>
                  </a:lnTo>
                  <a:lnTo>
                    <a:pt x="653" y="853"/>
                  </a:lnTo>
                  <a:lnTo>
                    <a:pt x="646" y="853"/>
                  </a:lnTo>
                  <a:lnTo>
                    <a:pt x="638" y="853"/>
                  </a:lnTo>
                  <a:lnTo>
                    <a:pt x="631" y="853"/>
                  </a:lnTo>
                  <a:lnTo>
                    <a:pt x="623" y="853"/>
                  </a:lnTo>
                  <a:lnTo>
                    <a:pt x="617" y="853"/>
                  </a:lnTo>
                  <a:lnTo>
                    <a:pt x="612" y="853"/>
                  </a:lnTo>
                  <a:lnTo>
                    <a:pt x="606" y="853"/>
                  </a:lnTo>
                  <a:lnTo>
                    <a:pt x="602" y="853"/>
                  </a:lnTo>
                  <a:lnTo>
                    <a:pt x="598" y="853"/>
                  </a:lnTo>
                  <a:lnTo>
                    <a:pt x="596" y="853"/>
                  </a:lnTo>
                  <a:lnTo>
                    <a:pt x="591" y="853"/>
                  </a:lnTo>
                  <a:lnTo>
                    <a:pt x="589" y="851"/>
                  </a:lnTo>
                  <a:lnTo>
                    <a:pt x="583" y="851"/>
                  </a:lnTo>
                  <a:lnTo>
                    <a:pt x="579" y="849"/>
                  </a:lnTo>
                  <a:lnTo>
                    <a:pt x="575" y="847"/>
                  </a:lnTo>
                  <a:lnTo>
                    <a:pt x="570" y="847"/>
                  </a:lnTo>
                  <a:lnTo>
                    <a:pt x="564" y="847"/>
                  </a:lnTo>
                  <a:lnTo>
                    <a:pt x="558" y="845"/>
                  </a:lnTo>
                  <a:lnTo>
                    <a:pt x="553" y="844"/>
                  </a:lnTo>
                  <a:lnTo>
                    <a:pt x="545" y="842"/>
                  </a:lnTo>
                  <a:lnTo>
                    <a:pt x="537" y="840"/>
                  </a:lnTo>
                  <a:lnTo>
                    <a:pt x="528" y="838"/>
                  </a:lnTo>
                  <a:lnTo>
                    <a:pt x="520" y="836"/>
                  </a:lnTo>
                  <a:lnTo>
                    <a:pt x="513" y="834"/>
                  </a:lnTo>
                  <a:lnTo>
                    <a:pt x="503" y="832"/>
                  </a:lnTo>
                  <a:lnTo>
                    <a:pt x="499" y="830"/>
                  </a:lnTo>
                  <a:lnTo>
                    <a:pt x="494" y="828"/>
                  </a:lnTo>
                  <a:lnTo>
                    <a:pt x="488" y="826"/>
                  </a:lnTo>
                  <a:lnTo>
                    <a:pt x="484" y="826"/>
                  </a:lnTo>
                  <a:lnTo>
                    <a:pt x="479" y="825"/>
                  </a:lnTo>
                  <a:lnTo>
                    <a:pt x="475" y="825"/>
                  </a:lnTo>
                  <a:lnTo>
                    <a:pt x="469" y="823"/>
                  </a:lnTo>
                  <a:lnTo>
                    <a:pt x="465" y="821"/>
                  </a:lnTo>
                  <a:lnTo>
                    <a:pt x="460" y="819"/>
                  </a:lnTo>
                  <a:lnTo>
                    <a:pt x="456" y="817"/>
                  </a:lnTo>
                  <a:lnTo>
                    <a:pt x="450" y="815"/>
                  </a:lnTo>
                  <a:lnTo>
                    <a:pt x="446" y="815"/>
                  </a:lnTo>
                  <a:lnTo>
                    <a:pt x="441" y="811"/>
                  </a:lnTo>
                  <a:lnTo>
                    <a:pt x="437" y="811"/>
                  </a:lnTo>
                  <a:lnTo>
                    <a:pt x="431" y="809"/>
                  </a:lnTo>
                  <a:lnTo>
                    <a:pt x="427" y="807"/>
                  </a:lnTo>
                  <a:lnTo>
                    <a:pt x="422" y="806"/>
                  </a:lnTo>
                  <a:lnTo>
                    <a:pt x="418" y="804"/>
                  </a:lnTo>
                  <a:lnTo>
                    <a:pt x="412" y="802"/>
                  </a:lnTo>
                  <a:lnTo>
                    <a:pt x="408" y="800"/>
                  </a:lnTo>
                  <a:lnTo>
                    <a:pt x="399" y="796"/>
                  </a:lnTo>
                  <a:lnTo>
                    <a:pt x="389" y="792"/>
                  </a:lnTo>
                  <a:lnTo>
                    <a:pt x="382" y="788"/>
                  </a:lnTo>
                  <a:lnTo>
                    <a:pt x="372" y="785"/>
                  </a:lnTo>
                  <a:lnTo>
                    <a:pt x="364" y="781"/>
                  </a:lnTo>
                  <a:lnTo>
                    <a:pt x="357" y="777"/>
                  </a:lnTo>
                  <a:lnTo>
                    <a:pt x="349" y="771"/>
                  </a:lnTo>
                  <a:lnTo>
                    <a:pt x="342" y="768"/>
                  </a:lnTo>
                  <a:lnTo>
                    <a:pt x="334" y="762"/>
                  </a:lnTo>
                  <a:lnTo>
                    <a:pt x="326" y="756"/>
                  </a:lnTo>
                  <a:lnTo>
                    <a:pt x="319" y="750"/>
                  </a:lnTo>
                  <a:lnTo>
                    <a:pt x="311" y="747"/>
                  </a:lnTo>
                  <a:lnTo>
                    <a:pt x="304" y="741"/>
                  </a:lnTo>
                  <a:lnTo>
                    <a:pt x="296" y="735"/>
                  </a:lnTo>
                  <a:lnTo>
                    <a:pt x="287" y="730"/>
                  </a:lnTo>
                  <a:lnTo>
                    <a:pt x="279" y="724"/>
                  </a:lnTo>
                  <a:lnTo>
                    <a:pt x="271" y="718"/>
                  </a:lnTo>
                  <a:lnTo>
                    <a:pt x="264" y="712"/>
                  </a:lnTo>
                  <a:lnTo>
                    <a:pt x="256" y="707"/>
                  </a:lnTo>
                  <a:lnTo>
                    <a:pt x="250" y="701"/>
                  </a:lnTo>
                  <a:lnTo>
                    <a:pt x="243" y="695"/>
                  </a:lnTo>
                  <a:lnTo>
                    <a:pt x="235" y="692"/>
                  </a:lnTo>
                  <a:lnTo>
                    <a:pt x="228" y="684"/>
                  </a:lnTo>
                  <a:lnTo>
                    <a:pt x="220" y="678"/>
                  </a:lnTo>
                  <a:lnTo>
                    <a:pt x="212" y="671"/>
                  </a:lnTo>
                  <a:lnTo>
                    <a:pt x="207" y="667"/>
                  </a:lnTo>
                  <a:lnTo>
                    <a:pt x="199" y="659"/>
                  </a:lnTo>
                  <a:lnTo>
                    <a:pt x="193" y="654"/>
                  </a:lnTo>
                  <a:lnTo>
                    <a:pt x="186" y="648"/>
                  </a:lnTo>
                  <a:lnTo>
                    <a:pt x="180" y="642"/>
                  </a:lnTo>
                  <a:lnTo>
                    <a:pt x="173" y="636"/>
                  </a:lnTo>
                  <a:lnTo>
                    <a:pt x="167" y="629"/>
                  </a:lnTo>
                  <a:lnTo>
                    <a:pt x="161" y="623"/>
                  </a:lnTo>
                  <a:lnTo>
                    <a:pt x="157" y="617"/>
                  </a:lnTo>
                  <a:lnTo>
                    <a:pt x="152" y="612"/>
                  </a:lnTo>
                  <a:lnTo>
                    <a:pt x="146" y="606"/>
                  </a:lnTo>
                  <a:lnTo>
                    <a:pt x="142" y="600"/>
                  </a:lnTo>
                  <a:lnTo>
                    <a:pt x="138" y="595"/>
                  </a:lnTo>
                  <a:lnTo>
                    <a:pt x="133" y="587"/>
                  </a:lnTo>
                  <a:lnTo>
                    <a:pt x="129" y="581"/>
                  </a:lnTo>
                  <a:lnTo>
                    <a:pt x="125" y="576"/>
                  </a:lnTo>
                  <a:lnTo>
                    <a:pt x="121" y="570"/>
                  </a:lnTo>
                  <a:lnTo>
                    <a:pt x="116" y="564"/>
                  </a:lnTo>
                  <a:lnTo>
                    <a:pt x="112" y="559"/>
                  </a:lnTo>
                  <a:lnTo>
                    <a:pt x="108" y="551"/>
                  </a:lnTo>
                  <a:lnTo>
                    <a:pt x="104" y="545"/>
                  </a:lnTo>
                  <a:lnTo>
                    <a:pt x="100" y="540"/>
                  </a:lnTo>
                  <a:lnTo>
                    <a:pt x="97" y="534"/>
                  </a:lnTo>
                  <a:lnTo>
                    <a:pt x="93" y="528"/>
                  </a:lnTo>
                  <a:lnTo>
                    <a:pt x="89" y="522"/>
                  </a:lnTo>
                  <a:lnTo>
                    <a:pt x="85" y="515"/>
                  </a:lnTo>
                  <a:lnTo>
                    <a:pt x="83" y="511"/>
                  </a:lnTo>
                  <a:lnTo>
                    <a:pt x="79" y="505"/>
                  </a:lnTo>
                  <a:lnTo>
                    <a:pt x="78" y="502"/>
                  </a:lnTo>
                  <a:lnTo>
                    <a:pt x="74" y="496"/>
                  </a:lnTo>
                  <a:lnTo>
                    <a:pt x="70" y="490"/>
                  </a:lnTo>
                  <a:lnTo>
                    <a:pt x="68" y="484"/>
                  </a:lnTo>
                  <a:lnTo>
                    <a:pt x="66" y="481"/>
                  </a:lnTo>
                  <a:lnTo>
                    <a:pt x="60" y="473"/>
                  </a:lnTo>
                  <a:lnTo>
                    <a:pt x="58" y="465"/>
                  </a:lnTo>
                  <a:lnTo>
                    <a:pt x="55" y="460"/>
                  </a:lnTo>
                  <a:lnTo>
                    <a:pt x="53" y="456"/>
                  </a:lnTo>
                  <a:lnTo>
                    <a:pt x="51" y="454"/>
                  </a:lnTo>
                  <a:lnTo>
                    <a:pt x="51" y="452"/>
                  </a:lnTo>
                  <a:lnTo>
                    <a:pt x="49" y="450"/>
                  </a:lnTo>
                  <a:lnTo>
                    <a:pt x="47" y="446"/>
                  </a:lnTo>
                  <a:lnTo>
                    <a:pt x="45" y="443"/>
                  </a:lnTo>
                  <a:lnTo>
                    <a:pt x="39" y="435"/>
                  </a:lnTo>
                  <a:lnTo>
                    <a:pt x="38" y="427"/>
                  </a:lnTo>
                  <a:lnTo>
                    <a:pt x="34" y="424"/>
                  </a:lnTo>
                  <a:lnTo>
                    <a:pt x="34" y="418"/>
                  </a:lnTo>
                  <a:lnTo>
                    <a:pt x="32" y="414"/>
                  </a:lnTo>
                  <a:lnTo>
                    <a:pt x="30" y="410"/>
                  </a:lnTo>
                  <a:lnTo>
                    <a:pt x="26" y="403"/>
                  </a:lnTo>
                  <a:lnTo>
                    <a:pt x="24" y="397"/>
                  </a:lnTo>
                  <a:lnTo>
                    <a:pt x="22" y="391"/>
                  </a:lnTo>
                  <a:lnTo>
                    <a:pt x="20" y="386"/>
                  </a:lnTo>
                  <a:lnTo>
                    <a:pt x="19" y="378"/>
                  </a:lnTo>
                  <a:lnTo>
                    <a:pt x="17" y="372"/>
                  </a:lnTo>
                  <a:lnTo>
                    <a:pt x="15" y="365"/>
                  </a:lnTo>
                  <a:lnTo>
                    <a:pt x="13" y="359"/>
                  </a:lnTo>
                  <a:lnTo>
                    <a:pt x="11" y="349"/>
                  </a:lnTo>
                  <a:lnTo>
                    <a:pt x="9" y="342"/>
                  </a:lnTo>
                  <a:lnTo>
                    <a:pt x="7" y="334"/>
                  </a:lnTo>
                  <a:lnTo>
                    <a:pt x="5" y="327"/>
                  </a:lnTo>
                  <a:lnTo>
                    <a:pt x="3" y="317"/>
                  </a:lnTo>
                  <a:lnTo>
                    <a:pt x="3" y="310"/>
                  </a:lnTo>
                  <a:lnTo>
                    <a:pt x="1" y="300"/>
                  </a:lnTo>
                  <a:lnTo>
                    <a:pt x="1" y="292"/>
                  </a:lnTo>
                  <a:lnTo>
                    <a:pt x="1" y="287"/>
                  </a:lnTo>
                  <a:lnTo>
                    <a:pt x="0" y="283"/>
                  </a:lnTo>
                  <a:lnTo>
                    <a:pt x="0" y="277"/>
                  </a:lnTo>
                  <a:lnTo>
                    <a:pt x="0" y="272"/>
                  </a:lnTo>
                  <a:lnTo>
                    <a:pt x="0" y="266"/>
                  </a:lnTo>
                  <a:lnTo>
                    <a:pt x="0" y="262"/>
                  </a:lnTo>
                  <a:lnTo>
                    <a:pt x="0" y="254"/>
                  </a:lnTo>
                  <a:lnTo>
                    <a:pt x="0" y="251"/>
                  </a:lnTo>
                  <a:lnTo>
                    <a:pt x="0" y="245"/>
                  </a:lnTo>
                  <a:lnTo>
                    <a:pt x="0" y="239"/>
                  </a:lnTo>
                  <a:lnTo>
                    <a:pt x="0" y="234"/>
                  </a:lnTo>
                  <a:lnTo>
                    <a:pt x="0" y="228"/>
                  </a:lnTo>
                  <a:lnTo>
                    <a:pt x="0" y="220"/>
                  </a:lnTo>
                  <a:lnTo>
                    <a:pt x="0" y="216"/>
                  </a:lnTo>
                  <a:lnTo>
                    <a:pt x="0" y="209"/>
                  </a:lnTo>
                  <a:lnTo>
                    <a:pt x="0" y="205"/>
                  </a:lnTo>
                  <a:lnTo>
                    <a:pt x="0" y="197"/>
                  </a:lnTo>
                  <a:lnTo>
                    <a:pt x="0" y="192"/>
                  </a:lnTo>
                  <a:lnTo>
                    <a:pt x="0" y="184"/>
                  </a:lnTo>
                  <a:lnTo>
                    <a:pt x="1" y="180"/>
                  </a:lnTo>
                  <a:lnTo>
                    <a:pt x="1" y="173"/>
                  </a:lnTo>
                  <a:lnTo>
                    <a:pt x="1" y="167"/>
                  </a:lnTo>
                  <a:lnTo>
                    <a:pt x="3" y="161"/>
                  </a:lnTo>
                  <a:lnTo>
                    <a:pt x="3" y="156"/>
                  </a:lnTo>
                  <a:lnTo>
                    <a:pt x="3" y="150"/>
                  </a:lnTo>
                  <a:lnTo>
                    <a:pt x="5" y="142"/>
                  </a:lnTo>
                  <a:lnTo>
                    <a:pt x="5" y="137"/>
                  </a:lnTo>
                  <a:lnTo>
                    <a:pt x="5" y="131"/>
                  </a:lnTo>
                  <a:lnTo>
                    <a:pt x="5" y="125"/>
                  </a:lnTo>
                  <a:lnTo>
                    <a:pt x="7" y="120"/>
                  </a:lnTo>
                  <a:lnTo>
                    <a:pt x="7" y="114"/>
                  </a:lnTo>
                  <a:lnTo>
                    <a:pt x="9" y="108"/>
                  </a:lnTo>
                  <a:lnTo>
                    <a:pt x="9" y="102"/>
                  </a:lnTo>
                  <a:lnTo>
                    <a:pt x="9" y="97"/>
                  </a:lnTo>
                  <a:lnTo>
                    <a:pt x="11" y="91"/>
                  </a:lnTo>
                  <a:lnTo>
                    <a:pt x="11" y="85"/>
                  </a:lnTo>
                  <a:lnTo>
                    <a:pt x="11" y="80"/>
                  </a:lnTo>
                  <a:lnTo>
                    <a:pt x="13" y="76"/>
                  </a:lnTo>
                  <a:lnTo>
                    <a:pt x="13" y="70"/>
                  </a:lnTo>
                  <a:lnTo>
                    <a:pt x="13" y="66"/>
                  </a:lnTo>
                  <a:lnTo>
                    <a:pt x="13" y="61"/>
                  </a:lnTo>
                  <a:lnTo>
                    <a:pt x="15" y="55"/>
                  </a:lnTo>
                  <a:lnTo>
                    <a:pt x="15" y="51"/>
                  </a:lnTo>
                  <a:lnTo>
                    <a:pt x="17" y="45"/>
                  </a:lnTo>
                  <a:lnTo>
                    <a:pt x="17" y="38"/>
                  </a:lnTo>
                  <a:lnTo>
                    <a:pt x="19" y="30"/>
                  </a:lnTo>
                  <a:lnTo>
                    <a:pt x="19" y="23"/>
                  </a:lnTo>
                  <a:lnTo>
                    <a:pt x="20" y="17"/>
                  </a:lnTo>
                  <a:lnTo>
                    <a:pt x="20" y="11"/>
                  </a:lnTo>
                  <a:lnTo>
                    <a:pt x="22" y="7"/>
                  </a:lnTo>
                  <a:lnTo>
                    <a:pt x="22" y="2"/>
                  </a:lnTo>
                  <a:lnTo>
                    <a:pt x="24" y="0"/>
                  </a:lnTo>
                  <a:lnTo>
                    <a:pt x="45" y="2"/>
                  </a:lnTo>
                  <a:lnTo>
                    <a:pt x="45" y="4"/>
                  </a:lnTo>
                  <a:lnTo>
                    <a:pt x="43" y="11"/>
                  </a:lnTo>
                  <a:lnTo>
                    <a:pt x="41" y="17"/>
                  </a:lnTo>
                  <a:lnTo>
                    <a:pt x="39" y="23"/>
                  </a:lnTo>
                  <a:lnTo>
                    <a:pt x="39" y="30"/>
                  </a:lnTo>
                  <a:lnTo>
                    <a:pt x="39" y="38"/>
                  </a:lnTo>
                  <a:lnTo>
                    <a:pt x="38" y="42"/>
                  </a:lnTo>
                  <a:lnTo>
                    <a:pt x="38" y="45"/>
                  </a:lnTo>
                  <a:lnTo>
                    <a:pt x="36" y="51"/>
                  </a:lnTo>
                  <a:lnTo>
                    <a:pt x="36" y="57"/>
                  </a:lnTo>
                  <a:lnTo>
                    <a:pt x="34" y="61"/>
                  </a:lnTo>
                  <a:lnTo>
                    <a:pt x="34" y="66"/>
                  </a:lnTo>
                  <a:lnTo>
                    <a:pt x="34" y="72"/>
                  </a:lnTo>
                  <a:lnTo>
                    <a:pt x="34" y="78"/>
                  </a:lnTo>
                  <a:lnTo>
                    <a:pt x="32" y="83"/>
                  </a:lnTo>
                  <a:lnTo>
                    <a:pt x="32" y="87"/>
                  </a:lnTo>
                  <a:lnTo>
                    <a:pt x="30" y="93"/>
                  </a:lnTo>
                  <a:lnTo>
                    <a:pt x="30" y="101"/>
                  </a:lnTo>
                  <a:lnTo>
                    <a:pt x="30" y="106"/>
                  </a:lnTo>
                  <a:lnTo>
                    <a:pt x="28" y="114"/>
                  </a:lnTo>
                  <a:lnTo>
                    <a:pt x="28" y="120"/>
                  </a:lnTo>
                  <a:lnTo>
                    <a:pt x="28" y="125"/>
                  </a:lnTo>
                  <a:lnTo>
                    <a:pt x="26" y="131"/>
                  </a:lnTo>
                  <a:lnTo>
                    <a:pt x="26" y="139"/>
                  </a:lnTo>
                  <a:lnTo>
                    <a:pt x="24" y="144"/>
                  </a:lnTo>
                  <a:lnTo>
                    <a:pt x="24" y="150"/>
                  </a:lnTo>
                  <a:lnTo>
                    <a:pt x="24" y="158"/>
                  </a:lnTo>
                  <a:lnTo>
                    <a:pt x="22" y="163"/>
                  </a:lnTo>
                  <a:lnTo>
                    <a:pt x="22" y="169"/>
                  </a:lnTo>
                  <a:lnTo>
                    <a:pt x="22" y="177"/>
                  </a:lnTo>
                  <a:lnTo>
                    <a:pt x="22" y="182"/>
                  </a:lnTo>
                  <a:lnTo>
                    <a:pt x="20" y="190"/>
                  </a:lnTo>
                  <a:lnTo>
                    <a:pt x="20" y="196"/>
                  </a:lnTo>
                  <a:lnTo>
                    <a:pt x="20" y="203"/>
                  </a:lnTo>
                  <a:lnTo>
                    <a:pt x="20" y="209"/>
                  </a:lnTo>
                  <a:lnTo>
                    <a:pt x="20" y="215"/>
                  </a:lnTo>
                  <a:lnTo>
                    <a:pt x="20" y="222"/>
                  </a:lnTo>
                  <a:lnTo>
                    <a:pt x="20" y="228"/>
                  </a:lnTo>
                  <a:lnTo>
                    <a:pt x="19" y="234"/>
                  </a:lnTo>
                  <a:lnTo>
                    <a:pt x="19" y="241"/>
                  </a:lnTo>
                  <a:lnTo>
                    <a:pt x="19" y="245"/>
                  </a:lnTo>
                  <a:lnTo>
                    <a:pt x="19" y="253"/>
                  </a:lnTo>
                  <a:lnTo>
                    <a:pt x="19" y="256"/>
                  </a:lnTo>
                  <a:lnTo>
                    <a:pt x="19" y="262"/>
                  </a:lnTo>
                  <a:lnTo>
                    <a:pt x="20" y="270"/>
                  </a:lnTo>
                  <a:lnTo>
                    <a:pt x="20" y="275"/>
                  </a:lnTo>
                  <a:lnTo>
                    <a:pt x="20" y="279"/>
                  </a:lnTo>
                  <a:lnTo>
                    <a:pt x="20" y="285"/>
                  </a:lnTo>
                  <a:lnTo>
                    <a:pt x="22" y="291"/>
                  </a:lnTo>
                  <a:lnTo>
                    <a:pt x="22" y="294"/>
                  </a:lnTo>
                  <a:lnTo>
                    <a:pt x="24" y="304"/>
                  </a:lnTo>
                  <a:lnTo>
                    <a:pt x="26" y="311"/>
                  </a:lnTo>
                  <a:lnTo>
                    <a:pt x="28" y="319"/>
                  </a:lnTo>
                  <a:lnTo>
                    <a:pt x="30" y="327"/>
                  </a:lnTo>
                  <a:lnTo>
                    <a:pt x="32" y="334"/>
                  </a:lnTo>
                  <a:lnTo>
                    <a:pt x="34" y="344"/>
                  </a:lnTo>
                  <a:lnTo>
                    <a:pt x="38" y="351"/>
                  </a:lnTo>
                  <a:lnTo>
                    <a:pt x="39" y="359"/>
                  </a:lnTo>
                  <a:lnTo>
                    <a:pt x="41" y="367"/>
                  </a:lnTo>
                  <a:lnTo>
                    <a:pt x="45" y="374"/>
                  </a:lnTo>
                  <a:lnTo>
                    <a:pt x="47" y="382"/>
                  </a:lnTo>
                  <a:lnTo>
                    <a:pt x="49" y="389"/>
                  </a:lnTo>
                  <a:lnTo>
                    <a:pt x="53" y="397"/>
                  </a:lnTo>
                  <a:lnTo>
                    <a:pt x="55" y="405"/>
                  </a:lnTo>
                  <a:lnTo>
                    <a:pt x="57" y="412"/>
                  </a:lnTo>
                  <a:lnTo>
                    <a:pt x="60" y="418"/>
                  </a:lnTo>
                  <a:lnTo>
                    <a:pt x="62" y="425"/>
                  </a:lnTo>
                  <a:lnTo>
                    <a:pt x="64" y="433"/>
                  </a:lnTo>
                  <a:lnTo>
                    <a:pt x="66" y="439"/>
                  </a:lnTo>
                  <a:lnTo>
                    <a:pt x="68" y="445"/>
                  </a:lnTo>
                  <a:lnTo>
                    <a:pt x="72" y="450"/>
                  </a:lnTo>
                  <a:lnTo>
                    <a:pt x="74" y="456"/>
                  </a:lnTo>
                  <a:lnTo>
                    <a:pt x="76" y="460"/>
                  </a:lnTo>
                  <a:lnTo>
                    <a:pt x="78" y="465"/>
                  </a:lnTo>
                  <a:lnTo>
                    <a:pt x="79" y="469"/>
                  </a:lnTo>
                  <a:lnTo>
                    <a:pt x="81" y="473"/>
                  </a:lnTo>
                  <a:lnTo>
                    <a:pt x="83" y="481"/>
                  </a:lnTo>
                  <a:lnTo>
                    <a:pt x="85" y="486"/>
                  </a:lnTo>
                  <a:lnTo>
                    <a:pt x="87" y="488"/>
                  </a:lnTo>
                  <a:lnTo>
                    <a:pt x="89" y="490"/>
                  </a:lnTo>
                  <a:lnTo>
                    <a:pt x="89" y="492"/>
                  </a:lnTo>
                  <a:lnTo>
                    <a:pt x="91" y="496"/>
                  </a:lnTo>
                  <a:lnTo>
                    <a:pt x="97" y="502"/>
                  </a:lnTo>
                  <a:lnTo>
                    <a:pt x="102" y="509"/>
                  </a:lnTo>
                  <a:lnTo>
                    <a:pt x="104" y="513"/>
                  </a:lnTo>
                  <a:lnTo>
                    <a:pt x="108" y="519"/>
                  </a:lnTo>
                  <a:lnTo>
                    <a:pt x="112" y="522"/>
                  </a:lnTo>
                  <a:lnTo>
                    <a:pt x="116" y="528"/>
                  </a:lnTo>
                  <a:lnTo>
                    <a:pt x="119" y="534"/>
                  </a:lnTo>
                  <a:lnTo>
                    <a:pt x="125" y="541"/>
                  </a:lnTo>
                  <a:lnTo>
                    <a:pt x="131" y="547"/>
                  </a:lnTo>
                  <a:lnTo>
                    <a:pt x="136" y="555"/>
                  </a:lnTo>
                  <a:lnTo>
                    <a:pt x="140" y="560"/>
                  </a:lnTo>
                  <a:lnTo>
                    <a:pt x="146" y="568"/>
                  </a:lnTo>
                  <a:lnTo>
                    <a:pt x="152" y="574"/>
                  </a:lnTo>
                  <a:lnTo>
                    <a:pt x="157" y="581"/>
                  </a:lnTo>
                  <a:lnTo>
                    <a:pt x="163" y="589"/>
                  </a:lnTo>
                  <a:lnTo>
                    <a:pt x="171" y="597"/>
                  </a:lnTo>
                  <a:lnTo>
                    <a:pt x="176" y="602"/>
                  </a:lnTo>
                  <a:lnTo>
                    <a:pt x="182" y="610"/>
                  </a:lnTo>
                  <a:lnTo>
                    <a:pt x="188" y="616"/>
                  </a:lnTo>
                  <a:lnTo>
                    <a:pt x="193" y="623"/>
                  </a:lnTo>
                  <a:lnTo>
                    <a:pt x="199" y="629"/>
                  </a:lnTo>
                  <a:lnTo>
                    <a:pt x="207" y="636"/>
                  </a:lnTo>
                  <a:lnTo>
                    <a:pt x="212" y="642"/>
                  </a:lnTo>
                  <a:lnTo>
                    <a:pt x="220" y="648"/>
                  </a:lnTo>
                  <a:lnTo>
                    <a:pt x="226" y="654"/>
                  </a:lnTo>
                  <a:lnTo>
                    <a:pt x="231" y="659"/>
                  </a:lnTo>
                  <a:lnTo>
                    <a:pt x="237" y="663"/>
                  </a:lnTo>
                  <a:lnTo>
                    <a:pt x="243" y="669"/>
                  </a:lnTo>
                  <a:lnTo>
                    <a:pt x="249" y="673"/>
                  </a:lnTo>
                  <a:lnTo>
                    <a:pt x="256" y="678"/>
                  </a:lnTo>
                  <a:lnTo>
                    <a:pt x="262" y="682"/>
                  </a:lnTo>
                  <a:lnTo>
                    <a:pt x="268" y="688"/>
                  </a:lnTo>
                  <a:lnTo>
                    <a:pt x="273" y="692"/>
                  </a:lnTo>
                  <a:lnTo>
                    <a:pt x="281" y="697"/>
                  </a:lnTo>
                  <a:lnTo>
                    <a:pt x="287" y="701"/>
                  </a:lnTo>
                  <a:lnTo>
                    <a:pt x="294" y="707"/>
                  </a:lnTo>
                  <a:lnTo>
                    <a:pt x="300" y="712"/>
                  </a:lnTo>
                  <a:lnTo>
                    <a:pt x="306" y="716"/>
                  </a:lnTo>
                  <a:lnTo>
                    <a:pt x="311" y="720"/>
                  </a:lnTo>
                  <a:lnTo>
                    <a:pt x="319" y="726"/>
                  </a:lnTo>
                  <a:lnTo>
                    <a:pt x="325" y="730"/>
                  </a:lnTo>
                  <a:lnTo>
                    <a:pt x="330" y="735"/>
                  </a:lnTo>
                  <a:lnTo>
                    <a:pt x="336" y="739"/>
                  </a:lnTo>
                  <a:lnTo>
                    <a:pt x="340" y="743"/>
                  </a:lnTo>
                  <a:lnTo>
                    <a:pt x="345" y="747"/>
                  </a:lnTo>
                  <a:lnTo>
                    <a:pt x="351" y="750"/>
                  </a:lnTo>
                  <a:lnTo>
                    <a:pt x="355" y="754"/>
                  </a:lnTo>
                  <a:lnTo>
                    <a:pt x="361" y="756"/>
                  </a:lnTo>
                  <a:lnTo>
                    <a:pt x="364" y="760"/>
                  </a:lnTo>
                  <a:lnTo>
                    <a:pt x="368" y="762"/>
                  </a:lnTo>
                  <a:lnTo>
                    <a:pt x="374" y="768"/>
                  </a:lnTo>
                  <a:lnTo>
                    <a:pt x="382" y="769"/>
                  </a:lnTo>
                  <a:lnTo>
                    <a:pt x="383" y="771"/>
                  </a:lnTo>
                  <a:lnTo>
                    <a:pt x="385" y="773"/>
                  </a:lnTo>
                  <a:lnTo>
                    <a:pt x="387" y="773"/>
                  </a:lnTo>
                  <a:lnTo>
                    <a:pt x="391" y="775"/>
                  </a:lnTo>
                  <a:lnTo>
                    <a:pt x="395" y="777"/>
                  </a:lnTo>
                  <a:lnTo>
                    <a:pt x="399" y="777"/>
                  </a:lnTo>
                  <a:lnTo>
                    <a:pt x="404" y="779"/>
                  </a:lnTo>
                  <a:lnTo>
                    <a:pt x="410" y="783"/>
                  </a:lnTo>
                  <a:lnTo>
                    <a:pt x="416" y="783"/>
                  </a:lnTo>
                  <a:lnTo>
                    <a:pt x="423" y="785"/>
                  </a:lnTo>
                  <a:lnTo>
                    <a:pt x="431" y="788"/>
                  </a:lnTo>
                  <a:lnTo>
                    <a:pt x="439" y="790"/>
                  </a:lnTo>
                  <a:lnTo>
                    <a:pt x="446" y="792"/>
                  </a:lnTo>
                  <a:lnTo>
                    <a:pt x="456" y="796"/>
                  </a:lnTo>
                  <a:lnTo>
                    <a:pt x="460" y="796"/>
                  </a:lnTo>
                  <a:lnTo>
                    <a:pt x="463" y="798"/>
                  </a:lnTo>
                  <a:lnTo>
                    <a:pt x="469" y="798"/>
                  </a:lnTo>
                  <a:lnTo>
                    <a:pt x="473" y="800"/>
                  </a:lnTo>
                  <a:lnTo>
                    <a:pt x="482" y="804"/>
                  </a:lnTo>
                  <a:lnTo>
                    <a:pt x="492" y="806"/>
                  </a:lnTo>
                  <a:lnTo>
                    <a:pt x="496" y="806"/>
                  </a:lnTo>
                  <a:lnTo>
                    <a:pt x="501" y="807"/>
                  </a:lnTo>
                  <a:lnTo>
                    <a:pt x="505" y="809"/>
                  </a:lnTo>
                  <a:lnTo>
                    <a:pt x="511" y="811"/>
                  </a:lnTo>
                  <a:lnTo>
                    <a:pt x="515" y="811"/>
                  </a:lnTo>
                  <a:lnTo>
                    <a:pt x="520" y="811"/>
                  </a:lnTo>
                  <a:lnTo>
                    <a:pt x="524" y="813"/>
                  </a:lnTo>
                  <a:lnTo>
                    <a:pt x="528" y="815"/>
                  </a:lnTo>
                  <a:lnTo>
                    <a:pt x="534" y="815"/>
                  </a:lnTo>
                  <a:lnTo>
                    <a:pt x="537" y="817"/>
                  </a:lnTo>
                  <a:lnTo>
                    <a:pt x="543" y="817"/>
                  </a:lnTo>
                  <a:lnTo>
                    <a:pt x="549" y="819"/>
                  </a:lnTo>
                  <a:lnTo>
                    <a:pt x="556" y="821"/>
                  </a:lnTo>
                  <a:lnTo>
                    <a:pt x="564" y="823"/>
                  </a:lnTo>
                  <a:lnTo>
                    <a:pt x="574" y="825"/>
                  </a:lnTo>
                  <a:lnTo>
                    <a:pt x="583" y="826"/>
                  </a:lnTo>
                  <a:lnTo>
                    <a:pt x="591" y="826"/>
                  </a:lnTo>
                  <a:lnTo>
                    <a:pt x="598" y="828"/>
                  </a:lnTo>
                  <a:lnTo>
                    <a:pt x="604" y="830"/>
                  </a:lnTo>
                  <a:lnTo>
                    <a:pt x="612" y="830"/>
                  </a:lnTo>
                  <a:lnTo>
                    <a:pt x="615" y="830"/>
                  </a:lnTo>
                  <a:lnTo>
                    <a:pt x="623" y="830"/>
                  </a:lnTo>
                  <a:lnTo>
                    <a:pt x="629" y="830"/>
                  </a:lnTo>
                  <a:lnTo>
                    <a:pt x="634" y="830"/>
                  </a:lnTo>
                  <a:lnTo>
                    <a:pt x="640" y="830"/>
                  </a:lnTo>
                  <a:lnTo>
                    <a:pt x="648" y="830"/>
                  </a:lnTo>
                  <a:lnTo>
                    <a:pt x="653" y="830"/>
                  </a:lnTo>
                  <a:lnTo>
                    <a:pt x="661" y="830"/>
                  </a:lnTo>
                  <a:lnTo>
                    <a:pt x="669" y="830"/>
                  </a:lnTo>
                  <a:lnTo>
                    <a:pt x="674" y="830"/>
                  </a:lnTo>
                  <a:lnTo>
                    <a:pt x="682" y="830"/>
                  </a:lnTo>
                  <a:lnTo>
                    <a:pt x="688" y="830"/>
                  </a:lnTo>
                  <a:lnTo>
                    <a:pt x="695" y="830"/>
                  </a:lnTo>
                  <a:lnTo>
                    <a:pt x="703" y="830"/>
                  </a:lnTo>
                  <a:lnTo>
                    <a:pt x="708" y="830"/>
                  </a:lnTo>
                  <a:lnTo>
                    <a:pt x="716" y="830"/>
                  </a:lnTo>
                  <a:lnTo>
                    <a:pt x="722" y="828"/>
                  </a:lnTo>
                  <a:lnTo>
                    <a:pt x="729" y="828"/>
                  </a:lnTo>
                  <a:lnTo>
                    <a:pt x="737" y="826"/>
                  </a:lnTo>
                  <a:lnTo>
                    <a:pt x="745" y="826"/>
                  </a:lnTo>
                  <a:lnTo>
                    <a:pt x="750" y="826"/>
                  </a:lnTo>
                  <a:lnTo>
                    <a:pt x="756" y="826"/>
                  </a:lnTo>
                  <a:lnTo>
                    <a:pt x="764" y="825"/>
                  </a:lnTo>
                  <a:lnTo>
                    <a:pt x="769" y="825"/>
                  </a:lnTo>
                  <a:lnTo>
                    <a:pt x="775" y="825"/>
                  </a:lnTo>
                  <a:lnTo>
                    <a:pt x="781" y="825"/>
                  </a:lnTo>
                  <a:lnTo>
                    <a:pt x="786" y="823"/>
                  </a:lnTo>
                  <a:lnTo>
                    <a:pt x="794" y="823"/>
                  </a:lnTo>
                  <a:lnTo>
                    <a:pt x="800" y="821"/>
                  </a:lnTo>
                  <a:lnTo>
                    <a:pt x="805" y="821"/>
                  </a:lnTo>
                  <a:lnTo>
                    <a:pt x="809" y="819"/>
                  </a:lnTo>
                  <a:lnTo>
                    <a:pt x="815" y="819"/>
                  </a:lnTo>
                  <a:lnTo>
                    <a:pt x="821" y="817"/>
                  </a:lnTo>
                  <a:lnTo>
                    <a:pt x="826" y="815"/>
                  </a:lnTo>
                  <a:lnTo>
                    <a:pt x="830" y="813"/>
                  </a:lnTo>
                  <a:lnTo>
                    <a:pt x="836" y="813"/>
                  </a:lnTo>
                  <a:lnTo>
                    <a:pt x="842" y="811"/>
                  </a:lnTo>
                  <a:lnTo>
                    <a:pt x="849" y="809"/>
                  </a:lnTo>
                  <a:lnTo>
                    <a:pt x="855" y="807"/>
                  </a:lnTo>
                  <a:lnTo>
                    <a:pt x="861" y="807"/>
                  </a:lnTo>
                  <a:lnTo>
                    <a:pt x="866" y="804"/>
                  </a:lnTo>
                  <a:lnTo>
                    <a:pt x="872" y="804"/>
                  </a:lnTo>
                  <a:lnTo>
                    <a:pt x="878" y="802"/>
                  </a:lnTo>
                  <a:lnTo>
                    <a:pt x="885" y="800"/>
                  </a:lnTo>
                  <a:lnTo>
                    <a:pt x="891" y="796"/>
                  </a:lnTo>
                  <a:lnTo>
                    <a:pt x="899" y="796"/>
                  </a:lnTo>
                  <a:lnTo>
                    <a:pt x="904" y="794"/>
                  </a:lnTo>
                  <a:lnTo>
                    <a:pt x="912" y="792"/>
                  </a:lnTo>
                  <a:lnTo>
                    <a:pt x="918" y="790"/>
                  </a:lnTo>
                  <a:lnTo>
                    <a:pt x="925" y="787"/>
                  </a:lnTo>
                  <a:lnTo>
                    <a:pt x="931" y="785"/>
                  </a:lnTo>
                  <a:lnTo>
                    <a:pt x="937" y="783"/>
                  </a:lnTo>
                  <a:lnTo>
                    <a:pt x="942" y="779"/>
                  </a:lnTo>
                  <a:lnTo>
                    <a:pt x="948" y="777"/>
                  </a:lnTo>
                  <a:lnTo>
                    <a:pt x="954" y="775"/>
                  </a:lnTo>
                  <a:lnTo>
                    <a:pt x="961" y="773"/>
                  </a:lnTo>
                  <a:lnTo>
                    <a:pt x="967" y="769"/>
                  </a:lnTo>
                  <a:lnTo>
                    <a:pt x="973" y="768"/>
                  </a:lnTo>
                  <a:lnTo>
                    <a:pt x="978" y="764"/>
                  </a:lnTo>
                  <a:lnTo>
                    <a:pt x="984" y="762"/>
                  </a:lnTo>
                  <a:lnTo>
                    <a:pt x="988" y="758"/>
                  </a:lnTo>
                  <a:lnTo>
                    <a:pt x="994" y="756"/>
                  </a:lnTo>
                  <a:lnTo>
                    <a:pt x="999" y="754"/>
                  </a:lnTo>
                  <a:lnTo>
                    <a:pt x="1003" y="750"/>
                  </a:lnTo>
                  <a:lnTo>
                    <a:pt x="1009" y="747"/>
                  </a:lnTo>
                  <a:lnTo>
                    <a:pt x="1013" y="743"/>
                  </a:lnTo>
                  <a:lnTo>
                    <a:pt x="1018" y="739"/>
                  </a:lnTo>
                  <a:lnTo>
                    <a:pt x="1024" y="733"/>
                  </a:lnTo>
                  <a:lnTo>
                    <a:pt x="1030" y="728"/>
                  </a:lnTo>
                  <a:lnTo>
                    <a:pt x="1035" y="724"/>
                  </a:lnTo>
                  <a:lnTo>
                    <a:pt x="1041" y="718"/>
                  </a:lnTo>
                  <a:lnTo>
                    <a:pt x="1049" y="712"/>
                  </a:lnTo>
                  <a:lnTo>
                    <a:pt x="1056" y="707"/>
                  </a:lnTo>
                  <a:lnTo>
                    <a:pt x="1062" y="699"/>
                  </a:lnTo>
                  <a:lnTo>
                    <a:pt x="1070" y="692"/>
                  </a:lnTo>
                  <a:lnTo>
                    <a:pt x="1077" y="686"/>
                  </a:lnTo>
                  <a:lnTo>
                    <a:pt x="1083" y="678"/>
                  </a:lnTo>
                  <a:lnTo>
                    <a:pt x="1090" y="671"/>
                  </a:lnTo>
                  <a:lnTo>
                    <a:pt x="1098" y="665"/>
                  </a:lnTo>
                  <a:lnTo>
                    <a:pt x="1106" y="659"/>
                  </a:lnTo>
                  <a:lnTo>
                    <a:pt x="1111" y="652"/>
                  </a:lnTo>
                  <a:lnTo>
                    <a:pt x="1117" y="644"/>
                  </a:lnTo>
                  <a:lnTo>
                    <a:pt x="1123" y="638"/>
                  </a:lnTo>
                  <a:lnTo>
                    <a:pt x="1130" y="633"/>
                  </a:lnTo>
                  <a:lnTo>
                    <a:pt x="1134" y="627"/>
                  </a:lnTo>
                  <a:lnTo>
                    <a:pt x="1140" y="621"/>
                  </a:lnTo>
                  <a:lnTo>
                    <a:pt x="1146" y="616"/>
                  </a:lnTo>
                  <a:lnTo>
                    <a:pt x="1151" y="612"/>
                  </a:lnTo>
                  <a:lnTo>
                    <a:pt x="1155" y="606"/>
                  </a:lnTo>
                  <a:lnTo>
                    <a:pt x="1159" y="602"/>
                  </a:lnTo>
                  <a:lnTo>
                    <a:pt x="1161" y="598"/>
                  </a:lnTo>
                  <a:lnTo>
                    <a:pt x="1165" y="597"/>
                  </a:lnTo>
                  <a:lnTo>
                    <a:pt x="1168" y="593"/>
                  </a:lnTo>
                  <a:lnTo>
                    <a:pt x="1170" y="591"/>
                  </a:lnTo>
                  <a:lnTo>
                    <a:pt x="1172" y="589"/>
                  </a:lnTo>
                  <a:lnTo>
                    <a:pt x="1176" y="581"/>
                  </a:lnTo>
                  <a:lnTo>
                    <a:pt x="1180" y="578"/>
                  </a:lnTo>
                  <a:lnTo>
                    <a:pt x="1184" y="572"/>
                  </a:lnTo>
                  <a:lnTo>
                    <a:pt x="1189" y="566"/>
                  </a:lnTo>
                  <a:lnTo>
                    <a:pt x="1195" y="559"/>
                  </a:lnTo>
                  <a:lnTo>
                    <a:pt x="1197" y="553"/>
                  </a:lnTo>
                  <a:lnTo>
                    <a:pt x="1201" y="549"/>
                  </a:lnTo>
                  <a:lnTo>
                    <a:pt x="1203" y="543"/>
                  </a:lnTo>
                  <a:lnTo>
                    <a:pt x="1206" y="540"/>
                  </a:lnTo>
                  <a:lnTo>
                    <a:pt x="1208" y="534"/>
                  </a:lnTo>
                  <a:lnTo>
                    <a:pt x="1212" y="528"/>
                  </a:lnTo>
                  <a:lnTo>
                    <a:pt x="1216" y="522"/>
                  </a:lnTo>
                  <a:lnTo>
                    <a:pt x="1220" y="519"/>
                  </a:lnTo>
                  <a:lnTo>
                    <a:pt x="1224" y="511"/>
                  </a:lnTo>
                  <a:lnTo>
                    <a:pt x="1227" y="505"/>
                  </a:lnTo>
                  <a:lnTo>
                    <a:pt x="1231" y="500"/>
                  </a:lnTo>
                  <a:lnTo>
                    <a:pt x="1235" y="494"/>
                  </a:lnTo>
                  <a:lnTo>
                    <a:pt x="1239" y="486"/>
                  </a:lnTo>
                  <a:lnTo>
                    <a:pt x="1243" y="481"/>
                  </a:lnTo>
                  <a:lnTo>
                    <a:pt x="1244" y="473"/>
                  </a:lnTo>
                  <a:lnTo>
                    <a:pt x="1250" y="465"/>
                  </a:lnTo>
                  <a:lnTo>
                    <a:pt x="1286" y="4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0" name="Freeform 321">
              <a:extLst>
                <a:ext uri="{FF2B5EF4-FFF2-40B4-BE49-F238E27FC236}">
                  <a16:creationId xmlns:a16="http://schemas.microsoft.com/office/drawing/2014/main" id="{6D85E8B5-D91A-4C9D-A4F9-5CF83A4708BA}"/>
                </a:ext>
              </a:extLst>
            </p:cNvPr>
            <p:cNvSpPr>
              <a:spLocks/>
            </p:cNvSpPr>
            <p:nvPr/>
          </p:nvSpPr>
          <p:spPr bwMode="auto">
            <a:xfrm>
              <a:off x="5267" y="3241"/>
              <a:ext cx="44" cy="219"/>
            </a:xfrm>
            <a:custGeom>
              <a:avLst/>
              <a:gdLst>
                <a:gd name="T0" fmla="*/ 1 w 87"/>
                <a:gd name="T1" fmla="*/ 0 h 439"/>
                <a:gd name="T2" fmla="*/ 1 w 87"/>
                <a:gd name="T3" fmla="*/ 0 h 439"/>
                <a:gd name="T4" fmla="*/ 1 w 87"/>
                <a:gd name="T5" fmla="*/ 0 h 439"/>
                <a:gd name="T6" fmla="*/ 1 w 87"/>
                <a:gd name="T7" fmla="*/ 0 h 439"/>
                <a:gd name="T8" fmla="*/ 1 w 87"/>
                <a:gd name="T9" fmla="*/ 0 h 439"/>
                <a:gd name="T10" fmla="*/ 1 w 87"/>
                <a:gd name="T11" fmla="*/ 0 h 439"/>
                <a:gd name="T12" fmla="*/ 1 w 87"/>
                <a:gd name="T13" fmla="*/ 0 h 439"/>
                <a:gd name="T14" fmla="*/ 1 w 87"/>
                <a:gd name="T15" fmla="*/ 0 h 439"/>
                <a:gd name="T16" fmla="*/ 1 w 87"/>
                <a:gd name="T17" fmla="*/ 0 h 439"/>
                <a:gd name="T18" fmla="*/ 1 w 87"/>
                <a:gd name="T19" fmla="*/ 0 h 439"/>
                <a:gd name="T20" fmla="*/ 1 w 87"/>
                <a:gd name="T21" fmla="*/ 0 h 439"/>
                <a:gd name="T22" fmla="*/ 1 w 87"/>
                <a:gd name="T23" fmla="*/ 0 h 439"/>
                <a:gd name="T24" fmla="*/ 1 w 87"/>
                <a:gd name="T25" fmla="*/ 0 h 439"/>
                <a:gd name="T26" fmla="*/ 1 w 87"/>
                <a:gd name="T27" fmla="*/ 0 h 439"/>
                <a:gd name="T28" fmla="*/ 1 w 87"/>
                <a:gd name="T29" fmla="*/ 0 h 439"/>
                <a:gd name="T30" fmla="*/ 1 w 87"/>
                <a:gd name="T31" fmla="*/ 0 h 439"/>
                <a:gd name="T32" fmla="*/ 1 w 87"/>
                <a:gd name="T33" fmla="*/ 0 h 439"/>
                <a:gd name="T34" fmla="*/ 1 w 87"/>
                <a:gd name="T35" fmla="*/ 0 h 439"/>
                <a:gd name="T36" fmla="*/ 1 w 87"/>
                <a:gd name="T37" fmla="*/ 0 h 439"/>
                <a:gd name="T38" fmla="*/ 1 w 87"/>
                <a:gd name="T39" fmla="*/ 0 h 439"/>
                <a:gd name="T40" fmla="*/ 1 w 87"/>
                <a:gd name="T41" fmla="*/ 0 h 439"/>
                <a:gd name="T42" fmla="*/ 1 w 87"/>
                <a:gd name="T43" fmla="*/ 0 h 439"/>
                <a:gd name="T44" fmla="*/ 1 w 87"/>
                <a:gd name="T45" fmla="*/ 0 h 439"/>
                <a:gd name="T46" fmla="*/ 1 w 87"/>
                <a:gd name="T47" fmla="*/ 0 h 439"/>
                <a:gd name="T48" fmla="*/ 1 w 87"/>
                <a:gd name="T49" fmla="*/ 0 h 439"/>
                <a:gd name="T50" fmla="*/ 1 w 87"/>
                <a:gd name="T51" fmla="*/ 0 h 439"/>
                <a:gd name="T52" fmla="*/ 1 w 87"/>
                <a:gd name="T53" fmla="*/ 0 h 439"/>
                <a:gd name="T54" fmla="*/ 1 w 87"/>
                <a:gd name="T55" fmla="*/ 0 h 439"/>
                <a:gd name="T56" fmla="*/ 1 w 87"/>
                <a:gd name="T57" fmla="*/ 0 h 439"/>
                <a:gd name="T58" fmla="*/ 1 w 87"/>
                <a:gd name="T59" fmla="*/ 0 h 439"/>
                <a:gd name="T60" fmla="*/ 1 w 87"/>
                <a:gd name="T61" fmla="*/ 0 h 439"/>
                <a:gd name="T62" fmla="*/ 1 w 87"/>
                <a:gd name="T63" fmla="*/ 0 h 439"/>
                <a:gd name="T64" fmla="*/ 1 w 87"/>
                <a:gd name="T65" fmla="*/ 0 h 439"/>
                <a:gd name="T66" fmla="*/ 1 w 87"/>
                <a:gd name="T67" fmla="*/ 0 h 439"/>
                <a:gd name="T68" fmla="*/ 1 w 87"/>
                <a:gd name="T69" fmla="*/ 0 h 439"/>
                <a:gd name="T70" fmla="*/ 1 w 87"/>
                <a:gd name="T71" fmla="*/ 0 h 439"/>
                <a:gd name="T72" fmla="*/ 1 w 87"/>
                <a:gd name="T73" fmla="*/ 0 h 439"/>
                <a:gd name="T74" fmla="*/ 1 w 87"/>
                <a:gd name="T75" fmla="*/ 0 h 439"/>
                <a:gd name="T76" fmla="*/ 1 w 87"/>
                <a:gd name="T77" fmla="*/ 0 h 439"/>
                <a:gd name="T78" fmla="*/ 1 w 87"/>
                <a:gd name="T79" fmla="*/ 0 h 439"/>
                <a:gd name="T80" fmla="*/ 1 w 87"/>
                <a:gd name="T81" fmla="*/ 0 h 439"/>
                <a:gd name="T82" fmla="*/ 1 w 87"/>
                <a:gd name="T83" fmla="*/ 0 h 439"/>
                <a:gd name="T84" fmla="*/ 1 w 87"/>
                <a:gd name="T85" fmla="*/ 0 h 439"/>
                <a:gd name="T86" fmla="*/ 1 w 87"/>
                <a:gd name="T87" fmla="*/ 0 h 439"/>
                <a:gd name="T88" fmla="*/ 1 w 87"/>
                <a:gd name="T89" fmla="*/ 0 h 439"/>
                <a:gd name="T90" fmla="*/ 1 w 87"/>
                <a:gd name="T91" fmla="*/ 0 h 439"/>
                <a:gd name="T92" fmla="*/ 1 w 87"/>
                <a:gd name="T93" fmla="*/ 0 h 439"/>
                <a:gd name="T94" fmla="*/ 1 w 87"/>
                <a:gd name="T95" fmla="*/ 0 h 439"/>
                <a:gd name="T96" fmla="*/ 0 w 87"/>
                <a:gd name="T97" fmla="*/ 0 h 4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87"/>
                <a:gd name="T148" fmla="*/ 0 h 439"/>
                <a:gd name="T149" fmla="*/ 87 w 87"/>
                <a:gd name="T150" fmla="*/ 439 h 43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87" h="439">
                  <a:moveTo>
                    <a:pt x="0" y="439"/>
                  </a:moveTo>
                  <a:lnTo>
                    <a:pt x="2" y="430"/>
                  </a:lnTo>
                  <a:lnTo>
                    <a:pt x="7" y="422"/>
                  </a:lnTo>
                  <a:lnTo>
                    <a:pt x="9" y="414"/>
                  </a:lnTo>
                  <a:lnTo>
                    <a:pt x="15" y="407"/>
                  </a:lnTo>
                  <a:lnTo>
                    <a:pt x="17" y="397"/>
                  </a:lnTo>
                  <a:lnTo>
                    <a:pt x="21" y="390"/>
                  </a:lnTo>
                  <a:lnTo>
                    <a:pt x="23" y="382"/>
                  </a:lnTo>
                  <a:lnTo>
                    <a:pt x="26" y="374"/>
                  </a:lnTo>
                  <a:lnTo>
                    <a:pt x="28" y="367"/>
                  </a:lnTo>
                  <a:lnTo>
                    <a:pt x="30" y="359"/>
                  </a:lnTo>
                  <a:lnTo>
                    <a:pt x="32" y="353"/>
                  </a:lnTo>
                  <a:lnTo>
                    <a:pt x="36" y="346"/>
                  </a:lnTo>
                  <a:lnTo>
                    <a:pt x="36" y="338"/>
                  </a:lnTo>
                  <a:lnTo>
                    <a:pt x="40" y="331"/>
                  </a:lnTo>
                  <a:lnTo>
                    <a:pt x="42" y="325"/>
                  </a:lnTo>
                  <a:lnTo>
                    <a:pt x="43" y="317"/>
                  </a:lnTo>
                  <a:lnTo>
                    <a:pt x="43" y="312"/>
                  </a:lnTo>
                  <a:lnTo>
                    <a:pt x="45" y="306"/>
                  </a:lnTo>
                  <a:lnTo>
                    <a:pt x="45" y="300"/>
                  </a:lnTo>
                  <a:lnTo>
                    <a:pt x="47" y="296"/>
                  </a:lnTo>
                  <a:lnTo>
                    <a:pt x="47" y="289"/>
                  </a:lnTo>
                  <a:lnTo>
                    <a:pt x="49" y="285"/>
                  </a:lnTo>
                  <a:lnTo>
                    <a:pt x="49" y="279"/>
                  </a:lnTo>
                  <a:lnTo>
                    <a:pt x="49" y="274"/>
                  </a:lnTo>
                  <a:lnTo>
                    <a:pt x="49" y="268"/>
                  </a:lnTo>
                  <a:lnTo>
                    <a:pt x="51" y="262"/>
                  </a:lnTo>
                  <a:lnTo>
                    <a:pt x="51" y="255"/>
                  </a:lnTo>
                  <a:lnTo>
                    <a:pt x="51" y="249"/>
                  </a:lnTo>
                  <a:lnTo>
                    <a:pt x="51" y="243"/>
                  </a:lnTo>
                  <a:lnTo>
                    <a:pt x="53" y="238"/>
                  </a:lnTo>
                  <a:lnTo>
                    <a:pt x="53" y="232"/>
                  </a:lnTo>
                  <a:lnTo>
                    <a:pt x="55" y="226"/>
                  </a:lnTo>
                  <a:lnTo>
                    <a:pt x="55" y="219"/>
                  </a:lnTo>
                  <a:lnTo>
                    <a:pt x="55" y="213"/>
                  </a:lnTo>
                  <a:lnTo>
                    <a:pt x="55" y="207"/>
                  </a:lnTo>
                  <a:lnTo>
                    <a:pt x="55" y="201"/>
                  </a:lnTo>
                  <a:lnTo>
                    <a:pt x="55" y="196"/>
                  </a:lnTo>
                  <a:lnTo>
                    <a:pt x="55" y="190"/>
                  </a:lnTo>
                  <a:lnTo>
                    <a:pt x="55" y="182"/>
                  </a:lnTo>
                  <a:lnTo>
                    <a:pt x="57" y="177"/>
                  </a:lnTo>
                  <a:lnTo>
                    <a:pt x="57" y="171"/>
                  </a:lnTo>
                  <a:lnTo>
                    <a:pt x="57" y="165"/>
                  </a:lnTo>
                  <a:lnTo>
                    <a:pt x="57" y="160"/>
                  </a:lnTo>
                  <a:lnTo>
                    <a:pt x="57" y="154"/>
                  </a:lnTo>
                  <a:lnTo>
                    <a:pt x="57" y="148"/>
                  </a:lnTo>
                  <a:lnTo>
                    <a:pt x="57" y="143"/>
                  </a:lnTo>
                  <a:lnTo>
                    <a:pt x="57" y="135"/>
                  </a:lnTo>
                  <a:lnTo>
                    <a:pt x="57" y="131"/>
                  </a:lnTo>
                  <a:lnTo>
                    <a:pt x="57" y="124"/>
                  </a:lnTo>
                  <a:lnTo>
                    <a:pt x="57" y="118"/>
                  </a:lnTo>
                  <a:lnTo>
                    <a:pt x="57" y="112"/>
                  </a:lnTo>
                  <a:lnTo>
                    <a:pt x="57" y="106"/>
                  </a:lnTo>
                  <a:lnTo>
                    <a:pt x="55" y="103"/>
                  </a:lnTo>
                  <a:lnTo>
                    <a:pt x="55" y="97"/>
                  </a:lnTo>
                  <a:lnTo>
                    <a:pt x="55" y="91"/>
                  </a:lnTo>
                  <a:lnTo>
                    <a:pt x="55" y="87"/>
                  </a:lnTo>
                  <a:lnTo>
                    <a:pt x="55" y="82"/>
                  </a:lnTo>
                  <a:lnTo>
                    <a:pt x="55" y="78"/>
                  </a:lnTo>
                  <a:lnTo>
                    <a:pt x="55" y="72"/>
                  </a:lnTo>
                  <a:lnTo>
                    <a:pt x="55" y="68"/>
                  </a:lnTo>
                  <a:lnTo>
                    <a:pt x="55" y="61"/>
                  </a:lnTo>
                  <a:lnTo>
                    <a:pt x="55" y="53"/>
                  </a:lnTo>
                  <a:lnTo>
                    <a:pt x="53" y="46"/>
                  </a:lnTo>
                  <a:lnTo>
                    <a:pt x="53" y="40"/>
                  </a:lnTo>
                  <a:lnTo>
                    <a:pt x="53" y="34"/>
                  </a:lnTo>
                  <a:lnTo>
                    <a:pt x="53" y="30"/>
                  </a:lnTo>
                  <a:lnTo>
                    <a:pt x="53" y="25"/>
                  </a:lnTo>
                  <a:lnTo>
                    <a:pt x="53" y="23"/>
                  </a:lnTo>
                  <a:lnTo>
                    <a:pt x="47" y="6"/>
                  </a:lnTo>
                  <a:lnTo>
                    <a:pt x="68" y="0"/>
                  </a:lnTo>
                  <a:lnTo>
                    <a:pt x="68" y="2"/>
                  </a:lnTo>
                  <a:lnTo>
                    <a:pt x="68" y="6"/>
                  </a:lnTo>
                  <a:lnTo>
                    <a:pt x="68" y="10"/>
                  </a:lnTo>
                  <a:lnTo>
                    <a:pt x="68" y="15"/>
                  </a:lnTo>
                  <a:lnTo>
                    <a:pt x="70" y="19"/>
                  </a:lnTo>
                  <a:lnTo>
                    <a:pt x="70" y="25"/>
                  </a:lnTo>
                  <a:lnTo>
                    <a:pt x="70" y="30"/>
                  </a:lnTo>
                  <a:lnTo>
                    <a:pt x="72" y="38"/>
                  </a:lnTo>
                  <a:lnTo>
                    <a:pt x="72" y="44"/>
                  </a:lnTo>
                  <a:lnTo>
                    <a:pt x="74" y="53"/>
                  </a:lnTo>
                  <a:lnTo>
                    <a:pt x="76" y="61"/>
                  </a:lnTo>
                  <a:lnTo>
                    <a:pt x="78" y="68"/>
                  </a:lnTo>
                  <a:lnTo>
                    <a:pt x="78" y="72"/>
                  </a:lnTo>
                  <a:lnTo>
                    <a:pt x="78" y="78"/>
                  </a:lnTo>
                  <a:lnTo>
                    <a:pt x="78" y="82"/>
                  </a:lnTo>
                  <a:lnTo>
                    <a:pt x="80" y="87"/>
                  </a:lnTo>
                  <a:lnTo>
                    <a:pt x="80" y="95"/>
                  </a:lnTo>
                  <a:lnTo>
                    <a:pt x="81" y="105"/>
                  </a:lnTo>
                  <a:lnTo>
                    <a:pt x="81" y="108"/>
                  </a:lnTo>
                  <a:lnTo>
                    <a:pt x="81" y="114"/>
                  </a:lnTo>
                  <a:lnTo>
                    <a:pt x="81" y="120"/>
                  </a:lnTo>
                  <a:lnTo>
                    <a:pt x="83" y="124"/>
                  </a:lnTo>
                  <a:lnTo>
                    <a:pt x="83" y="127"/>
                  </a:lnTo>
                  <a:lnTo>
                    <a:pt x="83" y="133"/>
                  </a:lnTo>
                  <a:lnTo>
                    <a:pt x="83" y="139"/>
                  </a:lnTo>
                  <a:lnTo>
                    <a:pt x="85" y="143"/>
                  </a:lnTo>
                  <a:lnTo>
                    <a:pt x="85" y="148"/>
                  </a:lnTo>
                  <a:lnTo>
                    <a:pt x="85" y="152"/>
                  </a:lnTo>
                  <a:lnTo>
                    <a:pt x="85" y="158"/>
                  </a:lnTo>
                  <a:lnTo>
                    <a:pt x="85" y="162"/>
                  </a:lnTo>
                  <a:lnTo>
                    <a:pt x="85" y="167"/>
                  </a:lnTo>
                  <a:lnTo>
                    <a:pt x="85" y="171"/>
                  </a:lnTo>
                  <a:lnTo>
                    <a:pt x="85" y="177"/>
                  </a:lnTo>
                  <a:lnTo>
                    <a:pt x="85" y="181"/>
                  </a:lnTo>
                  <a:lnTo>
                    <a:pt x="85" y="184"/>
                  </a:lnTo>
                  <a:lnTo>
                    <a:pt x="85" y="190"/>
                  </a:lnTo>
                  <a:lnTo>
                    <a:pt x="85" y="194"/>
                  </a:lnTo>
                  <a:lnTo>
                    <a:pt x="87" y="200"/>
                  </a:lnTo>
                  <a:lnTo>
                    <a:pt x="85" y="207"/>
                  </a:lnTo>
                  <a:lnTo>
                    <a:pt x="85" y="215"/>
                  </a:lnTo>
                  <a:lnTo>
                    <a:pt x="85" y="222"/>
                  </a:lnTo>
                  <a:lnTo>
                    <a:pt x="85" y="232"/>
                  </a:lnTo>
                  <a:lnTo>
                    <a:pt x="85" y="236"/>
                  </a:lnTo>
                  <a:lnTo>
                    <a:pt x="85" y="239"/>
                  </a:lnTo>
                  <a:lnTo>
                    <a:pt x="83" y="245"/>
                  </a:lnTo>
                  <a:lnTo>
                    <a:pt x="83" y="251"/>
                  </a:lnTo>
                  <a:lnTo>
                    <a:pt x="81" y="257"/>
                  </a:lnTo>
                  <a:lnTo>
                    <a:pt x="80" y="262"/>
                  </a:lnTo>
                  <a:lnTo>
                    <a:pt x="80" y="268"/>
                  </a:lnTo>
                  <a:lnTo>
                    <a:pt x="78" y="276"/>
                  </a:lnTo>
                  <a:lnTo>
                    <a:pt x="78" y="281"/>
                  </a:lnTo>
                  <a:lnTo>
                    <a:pt x="76" y="287"/>
                  </a:lnTo>
                  <a:lnTo>
                    <a:pt x="74" y="293"/>
                  </a:lnTo>
                  <a:lnTo>
                    <a:pt x="72" y="300"/>
                  </a:lnTo>
                  <a:lnTo>
                    <a:pt x="70" y="308"/>
                  </a:lnTo>
                  <a:lnTo>
                    <a:pt x="68" y="314"/>
                  </a:lnTo>
                  <a:lnTo>
                    <a:pt x="66" y="321"/>
                  </a:lnTo>
                  <a:lnTo>
                    <a:pt x="64" y="329"/>
                  </a:lnTo>
                  <a:lnTo>
                    <a:pt x="62" y="334"/>
                  </a:lnTo>
                  <a:lnTo>
                    <a:pt x="61" y="342"/>
                  </a:lnTo>
                  <a:lnTo>
                    <a:pt x="59" y="348"/>
                  </a:lnTo>
                  <a:lnTo>
                    <a:pt x="57" y="355"/>
                  </a:lnTo>
                  <a:lnTo>
                    <a:pt x="55" y="363"/>
                  </a:lnTo>
                  <a:lnTo>
                    <a:pt x="51" y="371"/>
                  </a:lnTo>
                  <a:lnTo>
                    <a:pt x="49" y="378"/>
                  </a:lnTo>
                  <a:lnTo>
                    <a:pt x="47" y="386"/>
                  </a:lnTo>
                  <a:lnTo>
                    <a:pt x="45" y="391"/>
                  </a:lnTo>
                  <a:lnTo>
                    <a:pt x="42" y="399"/>
                  </a:lnTo>
                  <a:lnTo>
                    <a:pt x="40" y="405"/>
                  </a:lnTo>
                  <a:lnTo>
                    <a:pt x="38" y="412"/>
                  </a:lnTo>
                  <a:lnTo>
                    <a:pt x="36" y="418"/>
                  </a:lnTo>
                  <a:lnTo>
                    <a:pt x="32" y="426"/>
                  </a:lnTo>
                  <a:lnTo>
                    <a:pt x="30" y="431"/>
                  </a:lnTo>
                  <a:lnTo>
                    <a:pt x="28" y="439"/>
                  </a:lnTo>
                  <a:lnTo>
                    <a:pt x="0" y="4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1" name="Freeform 322">
              <a:extLst>
                <a:ext uri="{FF2B5EF4-FFF2-40B4-BE49-F238E27FC236}">
                  <a16:creationId xmlns:a16="http://schemas.microsoft.com/office/drawing/2014/main" id="{9D566F70-B205-458A-98AE-877E140D1DEC}"/>
                </a:ext>
              </a:extLst>
            </p:cNvPr>
            <p:cNvSpPr>
              <a:spLocks/>
            </p:cNvSpPr>
            <p:nvPr/>
          </p:nvSpPr>
          <p:spPr bwMode="auto">
            <a:xfrm>
              <a:off x="4650" y="2965"/>
              <a:ext cx="277" cy="270"/>
            </a:xfrm>
            <a:custGeom>
              <a:avLst/>
              <a:gdLst>
                <a:gd name="T0" fmla="*/ 1 w 555"/>
                <a:gd name="T1" fmla="*/ 0 h 540"/>
                <a:gd name="T2" fmla="*/ 1 w 555"/>
                <a:gd name="T3" fmla="*/ 1 h 540"/>
                <a:gd name="T4" fmla="*/ 0 w 555"/>
                <a:gd name="T5" fmla="*/ 1 h 540"/>
                <a:gd name="T6" fmla="*/ 0 w 555"/>
                <a:gd name="T7" fmla="*/ 1 h 540"/>
                <a:gd name="T8" fmla="*/ 0 w 555"/>
                <a:gd name="T9" fmla="*/ 1 h 540"/>
                <a:gd name="T10" fmla="*/ 0 w 555"/>
                <a:gd name="T11" fmla="*/ 1 h 540"/>
                <a:gd name="T12" fmla="*/ 0 w 555"/>
                <a:gd name="T13" fmla="*/ 1 h 540"/>
                <a:gd name="T14" fmla="*/ 0 w 555"/>
                <a:gd name="T15" fmla="*/ 1 h 540"/>
                <a:gd name="T16" fmla="*/ 0 w 555"/>
                <a:gd name="T17" fmla="*/ 1 h 540"/>
                <a:gd name="T18" fmla="*/ 0 w 555"/>
                <a:gd name="T19" fmla="*/ 1 h 540"/>
                <a:gd name="T20" fmla="*/ 0 w 555"/>
                <a:gd name="T21" fmla="*/ 1 h 540"/>
                <a:gd name="T22" fmla="*/ 0 w 555"/>
                <a:gd name="T23" fmla="*/ 1 h 540"/>
                <a:gd name="T24" fmla="*/ 0 w 555"/>
                <a:gd name="T25" fmla="*/ 1 h 540"/>
                <a:gd name="T26" fmla="*/ 0 w 555"/>
                <a:gd name="T27" fmla="*/ 1 h 540"/>
                <a:gd name="T28" fmla="*/ 0 w 555"/>
                <a:gd name="T29" fmla="*/ 1 h 540"/>
                <a:gd name="T30" fmla="*/ 0 w 555"/>
                <a:gd name="T31" fmla="*/ 1 h 540"/>
                <a:gd name="T32" fmla="*/ 0 w 555"/>
                <a:gd name="T33" fmla="*/ 1 h 540"/>
                <a:gd name="T34" fmla="*/ 0 w 555"/>
                <a:gd name="T35" fmla="*/ 1 h 540"/>
                <a:gd name="T36" fmla="*/ 0 w 555"/>
                <a:gd name="T37" fmla="*/ 1 h 540"/>
                <a:gd name="T38" fmla="*/ 0 w 555"/>
                <a:gd name="T39" fmla="*/ 1 h 540"/>
                <a:gd name="T40" fmla="*/ 0 w 555"/>
                <a:gd name="T41" fmla="*/ 1 h 540"/>
                <a:gd name="T42" fmla="*/ 0 w 555"/>
                <a:gd name="T43" fmla="*/ 1 h 540"/>
                <a:gd name="T44" fmla="*/ 0 w 555"/>
                <a:gd name="T45" fmla="*/ 1 h 540"/>
                <a:gd name="T46" fmla="*/ 0 w 555"/>
                <a:gd name="T47" fmla="*/ 1 h 540"/>
                <a:gd name="T48" fmla="*/ 0 w 555"/>
                <a:gd name="T49" fmla="*/ 1 h 540"/>
                <a:gd name="T50" fmla="*/ 0 w 555"/>
                <a:gd name="T51" fmla="*/ 1 h 540"/>
                <a:gd name="T52" fmla="*/ 0 w 555"/>
                <a:gd name="T53" fmla="*/ 1 h 540"/>
                <a:gd name="T54" fmla="*/ 0 w 555"/>
                <a:gd name="T55" fmla="*/ 1 h 540"/>
                <a:gd name="T56" fmla="*/ 0 w 555"/>
                <a:gd name="T57" fmla="*/ 1 h 540"/>
                <a:gd name="T58" fmla="*/ 0 w 555"/>
                <a:gd name="T59" fmla="*/ 1 h 540"/>
                <a:gd name="T60" fmla="*/ 0 w 555"/>
                <a:gd name="T61" fmla="*/ 1 h 540"/>
                <a:gd name="T62" fmla="*/ 0 w 555"/>
                <a:gd name="T63" fmla="*/ 1 h 540"/>
                <a:gd name="T64" fmla="*/ 0 w 555"/>
                <a:gd name="T65" fmla="*/ 1 h 540"/>
                <a:gd name="T66" fmla="*/ 0 w 555"/>
                <a:gd name="T67" fmla="*/ 1 h 540"/>
                <a:gd name="T68" fmla="*/ 0 w 555"/>
                <a:gd name="T69" fmla="*/ 1 h 540"/>
                <a:gd name="T70" fmla="*/ 0 w 555"/>
                <a:gd name="T71" fmla="*/ 1 h 540"/>
                <a:gd name="T72" fmla="*/ 0 w 555"/>
                <a:gd name="T73" fmla="*/ 1 h 540"/>
                <a:gd name="T74" fmla="*/ 0 w 555"/>
                <a:gd name="T75" fmla="*/ 1 h 540"/>
                <a:gd name="T76" fmla="*/ 0 w 555"/>
                <a:gd name="T77" fmla="*/ 1 h 540"/>
                <a:gd name="T78" fmla="*/ 0 w 555"/>
                <a:gd name="T79" fmla="*/ 1 h 540"/>
                <a:gd name="T80" fmla="*/ 0 w 555"/>
                <a:gd name="T81" fmla="*/ 1 h 540"/>
                <a:gd name="T82" fmla="*/ 0 w 555"/>
                <a:gd name="T83" fmla="*/ 1 h 540"/>
                <a:gd name="T84" fmla="*/ 0 w 555"/>
                <a:gd name="T85" fmla="*/ 1 h 540"/>
                <a:gd name="T86" fmla="*/ 0 w 555"/>
                <a:gd name="T87" fmla="*/ 1 h 540"/>
                <a:gd name="T88" fmla="*/ 0 w 555"/>
                <a:gd name="T89" fmla="*/ 1 h 540"/>
                <a:gd name="T90" fmla="*/ 0 w 555"/>
                <a:gd name="T91" fmla="*/ 1 h 540"/>
                <a:gd name="T92" fmla="*/ 0 w 555"/>
                <a:gd name="T93" fmla="*/ 1 h 540"/>
                <a:gd name="T94" fmla="*/ 0 w 555"/>
                <a:gd name="T95" fmla="*/ 1 h 540"/>
                <a:gd name="T96" fmla="*/ 0 w 555"/>
                <a:gd name="T97" fmla="*/ 1 h 540"/>
                <a:gd name="T98" fmla="*/ 0 w 555"/>
                <a:gd name="T99" fmla="*/ 1 h 540"/>
                <a:gd name="T100" fmla="*/ 0 w 555"/>
                <a:gd name="T101" fmla="*/ 1 h 540"/>
                <a:gd name="T102" fmla="*/ 0 w 555"/>
                <a:gd name="T103" fmla="*/ 1 h 540"/>
                <a:gd name="T104" fmla="*/ 0 w 555"/>
                <a:gd name="T105" fmla="*/ 1 h 540"/>
                <a:gd name="T106" fmla="*/ 0 w 555"/>
                <a:gd name="T107" fmla="*/ 1 h 540"/>
                <a:gd name="T108" fmla="*/ 0 w 555"/>
                <a:gd name="T109" fmla="*/ 1 h 540"/>
                <a:gd name="T110" fmla="*/ 0 w 555"/>
                <a:gd name="T111" fmla="*/ 1 h 540"/>
                <a:gd name="T112" fmla="*/ 0 w 555"/>
                <a:gd name="T113" fmla="*/ 1 h 540"/>
                <a:gd name="T114" fmla="*/ 0 w 555"/>
                <a:gd name="T115" fmla="*/ 1 h 540"/>
                <a:gd name="T116" fmla="*/ 1 w 555"/>
                <a:gd name="T117" fmla="*/ 1 h 540"/>
                <a:gd name="T118" fmla="*/ 1 w 555"/>
                <a:gd name="T119" fmla="*/ 1 h 540"/>
                <a:gd name="T120" fmla="*/ 1 w 555"/>
                <a:gd name="T121" fmla="*/ 0 h 5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55"/>
                <a:gd name="T184" fmla="*/ 0 h 540"/>
                <a:gd name="T185" fmla="*/ 555 w 555"/>
                <a:gd name="T186" fmla="*/ 540 h 5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55" h="540">
                  <a:moveTo>
                    <a:pt x="553" y="0"/>
                  </a:moveTo>
                  <a:lnTo>
                    <a:pt x="550" y="0"/>
                  </a:lnTo>
                  <a:lnTo>
                    <a:pt x="548" y="0"/>
                  </a:lnTo>
                  <a:lnTo>
                    <a:pt x="544" y="0"/>
                  </a:lnTo>
                  <a:lnTo>
                    <a:pt x="540" y="0"/>
                  </a:lnTo>
                  <a:lnTo>
                    <a:pt x="534" y="0"/>
                  </a:lnTo>
                  <a:lnTo>
                    <a:pt x="527" y="2"/>
                  </a:lnTo>
                  <a:lnTo>
                    <a:pt x="519" y="2"/>
                  </a:lnTo>
                  <a:lnTo>
                    <a:pt x="512" y="4"/>
                  </a:lnTo>
                  <a:lnTo>
                    <a:pt x="508" y="4"/>
                  </a:lnTo>
                  <a:lnTo>
                    <a:pt x="502" y="6"/>
                  </a:lnTo>
                  <a:lnTo>
                    <a:pt x="498" y="6"/>
                  </a:lnTo>
                  <a:lnTo>
                    <a:pt x="493" y="8"/>
                  </a:lnTo>
                  <a:lnTo>
                    <a:pt x="487" y="8"/>
                  </a:lnTo>
                  <a:lnTo>
                    <a:pt x="483" y="9"/>
                  </a:lnTo>
                  <a:lnTo>
                    <a:pt x="477" y="9"/>
                  </a:lnTo>
                  <a:lnTo>
                    <a:pt x="472" y="13"/>
                  </a:lnTo>
                  <a:lnTo>
                    <a:pt x="466" y="13"/>
                  </a:lnTo>
                  <a:lnTo>
                    <a:pt x="460" y="15"/>
                  </a:lnTo>
                  <a:lnTo>
                    <a:pt x="455" y="17"/>
                  </a:lnTo>
                  <a:lnTo>
                    <a:pt x="451" y="17"/>
                  </a:lnTo>
                  <a:lnTo>
                    <a:pt x="443" y="19"/>
                  </a:lnTo>
                  <a:lnTo>
                    <a:pt x="438" y="21"/>
                  </a:lnTo>
                  <a:lnTo>
                    <a:pt x="432" y="25"/>
                  </a:lnTo>
                  <a:lnTo>
                    <a:pt x="426" y="27"/>
                  </a:lnTo>
                  <a:lnTo>
                    <a:pt x="419" y="28"/>
                  </a:lnTo>
                  <a:lnTo>
                    <a:pt x="413" y="30"/>
                  </a:lnTo>
                  <a:lnTo>
                    <a:pt x="405" y="32"/>
                  </a:lnTo>
                  <a:lnTo>
                    <a:pt x="400" y="34"/>
                  </a:lnTo>
                  <a:lnTo>
                    <a:pt x="392" y="38"/>
                  </a:lnTo>
                  <a:lnTo>
                    <a:pt x="386" y="40"/>
                  </a:lnTo>
                  <a:lnTo>
                    <a:pt x="379" y="42"/>
                  </a:lnTo>
                  <a:lnTo>
                    <a:pt x="373" y="46"/>
                  </a:lnTo>
                  <a:lnTo>
                    <a:pt x="365" y="47"/>
                  </a:lnTo>
                  <a:lnTo>
                    <a:pt x="358" y="49"/>
                  </a:lnTo>
                  <a:lnTo>
                    <a:pt x="352" y="53"/>
                  </a:lnTo>
                  <a:lnTo>
                    <a:pt x="344" y="57"/>
                  </a:lnTo>
                  <a:lnTo>
                    <a:pt x="337" y="61"/>
                  </a:lnTo>
                  <a:lnTo>
                    <a:pt x="331" y="65"/>
                  </a:lnTo>
                  <a:lnTo>
                    <a:pt x="323" y="66"/>
                  </a:lnTo>
                  <a:lnTo>
                    <a:pt x="318" y="72"/>
                  </a:lnTo>
                  <a:lnTo>
                    <a:pt x="310" y="74"/>
                  </a:lnTo>
                  <a:lnTo>
                    <a:pt x="304" y="78"/>
                  </a:lnTo>
                  <a:lnTo>
                    <a:pt x="297" y="82"/>
                  </a:lnTo>
                  <a:lnTo>
                    <a:pt x="289" y="87"/>
                  </a:lnTo>
                  <a:lnTo>
                    <a:pt x="284" y="89"/>
                  </a:lnTo>
                  <a:lnTo>
                    <a:pt x="278" y="95"/>
                  </a:lnTo>
                  <a:lnTo>
                    <a:pt x="270" y="99"/>
                  </a:lnTo>
                  <a:lnTo>
                    <a:pt x="265" y="104"/>
                  </a:lnTo>
                  <a:lnTo>
                    <a:pt x="257" y="108"/>
                  </a:lnTo>
                  <a:lnTo>
                    <a:pt x="251" y="114"/>
                  </a:lnTo>
                  <a:lnTo>
                    <a:pt x="246" y="120"/>
                  </a:lnTo>
                  <a:lnTo>
                    <a:pt x="240" y="123"/>
                  </a:lnTo>
                  <a:lnTo>
                    <a:pt x="234" y="129"/>
                  </a:lnTo>
                  <a:lnTo>
                    <a:pt x="228" y="135"/>
                  </a:lnTo>
                  <a:lnTo>
                    <a:pt x="223" y="141"/>
                  </a:lnTo>
                  <a:lnTo>
                    <a:pt x="217" y="148"/>
                  </a:lnTo>
                  <a:lnTo>
                    <a:pt x="211" y="152"/>
                  </a:lnTo>
                  <a:lnTo>
                    <a:pt x="206" y="158"/>
                  </a:lnTo>
                  <a:lnTo>
                    <a:pt x="200" y="165"/>
                  </a:lnTo>
                  <a:lnTo>
                    <a:pt x="196" y="171"/>
                  </a:lnTo>
                  <a:lnTo>
                    <a:pt x="190" y="177"/>
                  </a:lnTo>
                  <a:lnTo>
                    <a:pt x="185" y="182"/>
                  </a:lnTo>
                  <a:lnTo>
                    <a:pt x="181" y="188"/>
                  </a:lnTo>
                  <a:lnTo>
                    <a:pt x="175" y="194"/>
                  </a:lnTo>
                  <a:lnTo>
                    <a:pt x="171" y="199"/>
                  </a:lnTo>
                  <a:lnTo>
                    <a:pt x="166" y="205"/>
                  </a:lnTo>
                  <a:lnTo>
                    <a:pt x="160" y="211"/>
                  </a:lnTo>
                  <a:lnTo>
                    <a:pt x="156" y="217"/>
                  </a:lnTo>
                  <a:lnTo>
                    <a:pt x="151" y="222"/>
                  </a:lnTo>
                  <a:lnTo>
                    <a:pt x="147" y="228"/>
                  </a:lnTo>
                  <a:lnTo>
                    <a:pt x="143" y="236"/>
                  </a:lnTo>
                  <a:lnTo>
                    <a:pt x="139" y="241"/>
                  </a:lnTo>
                  <a:lnTo>
                    <a:pt x="135" y="247"/>
                  </a:lnTo>
                  <a:lnTo>
                    <a:pt x="132" y="253"/>
                  </a:lnTo>
                  <a:lnTo>
                    <a:pt x="126" y="258"/>
                  </a:lnTo>
                  <a:lnTo>
                    <a:pt x="124" y="264"/>
                  </a:lnTo>
                  <a:lnTo>
                    <a:pt x="118" y="270"/>
                  </a:lnTo>
                  <a:lnTo>
                    <a:pt x="116" y="275"/>
                  </a:lnTo>
                  <a:lnTo>
                    <a:pt x="111" y="281"/>
                  </a:lnTo>
                  <a:lnTo>
                    <a:pt x="109" y="287"/>
                  </a:lnTo>
                  <a:lnTo>
                    <a:pt x="105" y="293"/>
                  </a:lnTo>
                  <a:lnTo>
                    <a:pt x="101" y="298"/>
                  </a:lnTo>
                  <a:lnTo>
                    <a:pt x="97" y="304"/>
                  </a:lnTo>
                  <a:lnTo>
                    <a:pt x="95" y="310"/>
                  </a:lnTo>
                  <a:lnTo>
                    <a:pt x="92" y="313"/>
                  </a:lnTo>
                  <a:lnTo>
                    <a:pt x="88" y="321"/>
                  </a:lnTo>
                  <a:lnTo>
                    <a:pt x="86" y="325"/>
                  </a:lnTo>
                  <a:lnTo>
                    <a:pt x="84" y="331"/>
                  </a:lnTo>
                  <a:lnTo>
                    <a:pt x="80" y="334"/>
                  </a:lnTo>
                  <a:lnTo>
                    <a:pt x="76" y="340"/>
                  </a:lnTo>
                  <a:lnTo>
                    <a:pt x="75" y="346"/>
                  </a:lnTo>
                  <a:lnTo>
                    <a:pt x="73" y="350"/>
                  </a:lnTo>
                  <a:lnTo>
                    <a:pt x="69" y="355"/>
                  </a:lnTo>
                  <a:lnTo>
                    <a:pt x="67" y="359"/>
                  </a:lnTo>
                  <a:lnTo>
                    <a:pt x="65" y="365"/>
                  </a:lnTo>
                  <a:lnTo>
                    <a:pt x="61" y="369"/>
                  </a:lnTo>
                  <a:lnTo>
                    <a:pt x="57" y="378"/>
                  </a:lnTo>
                  <a:lnTo>
                    <a:pt x="54" y="386"/>
                  </a:lnTo>
                  <a:lnTo>
                    <a:pt x="48" y="393"/>
                  </a:lnTo>
                  <a:lnTo>
                    <a:pt x="46" y="403"/>
                  </a:lnTo>
                  <a:lnTo>
                    <a:pt x="42" y="408"/>
                  </a:lnTo>
                  <a:lnTo>
                    <a:pt x="40" y="414"/>
                  </a:lnTo>
                  <a:lnTo>
                    <a:pt x="36" y="420"/>
                  </a:lnTo>
                  <a:lnTo>
                    <a:pt x="35" y="426"/>
                  </a:lnTo>
                  <a:lnTo>
                    <a:pt x="33" y="431"/>
                  </a:lnTo>
                  <a:lnTo>
                    <a:pt x="31" y="435"/>
                  </a:lnTo>
                  <a:lnTo>
                    <a:pt x="29" y="439"/>
                  </a:lnTo>
                  <a:lnTo>
                    <a:pt x="29" y="443"/>
                  </a:lnTo>
                  <a:lnTo>
                    <a:pt x="27" y="447"/>
                  </a:lnTo>
                  <a:lnTo>
                    <a:pt x="25" y="454"/>
                  </a:lnTo>
                  <a:lnTo>
                    <a:pt x="21" y="462"/>
                  </a:lnTo>
                  <a:lnTo>
                    <a:pt x="19" y="467"/>
                  </a:lnTo>
                  <a:lnTo>
                    <a:pt x="17" y="475"/>
                  </a:lnTo>
                  <a:lnTo>
                    <a:pt x="16" y="483"/>
                  </a:lnTo>
                  <a:lnTo>
                    <a:pt x="12" y="490"/>
                  </a:lnTo>
                  <a:lnTo>
                    <a:pt x="12" y="500"/>
                  </a:lnTo>
                  <a:lnTo>
                    <a:pt x="8" y="505"/>
                  </a:lnTo>
                  <a:lnTo>
                    <a:pt x="6" y="513"/>
                  </a:lnTo>
                  <a:lnTo>
                    <a:pt x="4" y="519"/>
                  </a:lnTo>
                  <a:lnTo>
                    <a:pt x="2" y="524"/>
                  </a:lnTo>
                  <a:lnTo>
                    <a:pt x="0" y="530"/>
                  </a:lnTo>
                  <a:lnTo>
                    <a:pt x="0" y="534"/>
                  </a:lnTo>
                  <a:lnTo>
                    <a:pt x="0" y="536"/>
                  </a:lnTo>
                  <a:lnTo>
                    <a:pt x="0" y="538"/>
                  </a:lnTo>
                  <a:lnTo>
                    <a:pt x="23" y="540"/>
                  </a:lnTo>
                  <a:lnTo>
                    <a:pt x="23" y="538"/>
                  </a:lnTo>
                  <a:lnTo>
                    <a:pt x="25" y="532"/>
                  </a:lnTo>
                  <a:lnTo>
                    <a:pt x="25" y="528"/>
                  </a:lnTo>
                  <a:lnTo>
                    <a:pt x="27" y="523"/>
                  </a:lnTo>
                  <a:lnTo>
                    <a:pt x="27" y="517"/>
                  </a:lnTo>
                  <a:lnTo>
                    <a:pt x="31" y="511"/>
                  </a:lnTo>
                  <a:lnTo>
                    <a:pt x="33" y="504"/>
                  </a:lnTo>
                  <a:lnTo>
                    <a:pt x="33" y="496"/>
                  </a:lnTo>
                  <a:lnTo>
                    <a:pt x="36" y="488"/>
                  </a:lnTo>
                  <a:lnTo>
                    <a:pt x="40" y="481"/>
                  </a:lnTo>
                  <a:lnTo>
                    <a:pt x="40" y="475"/>
                  </a:lnTo>
                  <a:lnTo>
                    <a:pt x="42" y="471"/>
                  </a:lnTo>
                  <a:lnTo>
                    <a:pt x="44" y="466"/>
                  </a:lnTo>
                  <a:lnTo>
                    <a:pt x="46" y="462"/>
                  </a:lnTo>
                  <a:lnTo>
                    <a:pt x="46" y="456"/>
                  </a:lnTo>
                  <a:lnTo>
                    <a:pt x="48" y="452"/>
                  </a:lnTo>
                  <a:lnTo>
                    <a:pt x="52" y="447"/>
                  </a:lnTo>
                  <a:lnTo>
                    <a:pt x="54" y="443"/>
                  </a:lnTo>
                  <a:lnTo>
                    <a:pt x="56" y="437"/>
                  </a:lnTo>
                  <a:lnTo>
                    <a:pt x="57" y="431"/>
                  </a:lnTo>
                  <a:lnTo>
                    <a:pt x="59" y="426"/>
                  </a:lnTo>
                  <a:lnTo>
                    <a:pt x="61" y="420"/>
                  </a:lnTo>
                  <a:lnTo>
                    <a:pt x="63" y="414"/>
                  </a:lnTo>
                  <a:lnTo>
                    <a:pt x="65" y="408"/>
                  </a:lnTo>
                  <a:lnTo>
                    <a:pt x="67" y="403"/>
                  </a:lnTo>
                  <a:lnTo>
                    <a:pt x="71" y="397"/>
                  </a:lnTo>
                  <a:lnTo>
                    <a:pt x="73" y="391"/>
                  </a:lnTo>
                  <a:lnTo>
                    <a:pt x="75" y="386"/>
                  </a:lnTo>
                  <a:lnTo>
                    <a:pt x="78" y="380"/>
                  </a:lnTo>
                  <a:lnTo>
                    <a:pt x="80" y="374"/>
                  </a:lnTo>
                  <a:lnTo>
                    <a:pt x="82" y="369"/>
                  </a:lnTo>
                  <a:lnTo>
                    <a:pt x="86" y="361"/>
                  </a:lnTo>
                  <a:lnTo>
                    <a:pt x="90" y="355"/>
                  </a:lnTo>
                  <a:lnTo>
                    <a:pt x="94" y="351"/>
                  </a:lnTo>
                  <a:lnTo>
                    <a:pt x="95" y="344"/>
                  </a:lnTo>
                  <a:lnTo>
                    <a:pt x="97" y="338"/>
                  </a:lnTo>
                  <a:lnTo>
                    <a:pt x="101" y="332"/>
                  </a:lnTo>
                  <a:lnTo>
                    <a:pt x="105" y="327"/>
                  </a:lnTo>
                  <a:lnTo>
                    <a:pt x="109" y="321"/>
                  </a:lnTo>
                  <a:lnTo>
                    <a:pt x="113" y="315"/>
                  </a:lnTo>
                  <a:lnTo>
                    <a:pt x="116" y="310"/>
                  </a:lnTo>
                  <a:lnTo>
                    <a:pt x="120" y="304"/>
                  </a:lnTo>
                  <a:lnTo>
                    <a:pt x="122" y="298"/>
                  </a:lnTo>
                  <a:lnTo>
                    <a:pt x="126" y="293"/>
                  </a:lnTo>
                  <a:lnTo>
                    <a:pt x="130" y="287"/>
                  </a:lnTo>
                  <a:lnTo>
                    <a:pt x="133" y="281"/>
                  </a:lnTo>
                  <a:lnTo>
                    <a:pt x="137" y="275"/>
                  </a:lnTo>
                  <a:lnTo>
                    <a:pt x="143" y="272"/>
                  </a:lnTo>
                  <a:lnTo>
                    <a:pt x="147" y="266"/>
                  </a:lnTo>
                  <a:lnTo>
                    <a:pt x="151" y="260"/>
                  </a:lnTo>
                  <a:lnTo>
                    <a:pt x="154" y="255"/>
                  </a:lnTo>
                  <a:lnTo>
                    <a:pt x="158" y="249"/>
                  </a:lnTo>
                  <a:lnTo>
                    <a:pt x="164" y="245"/>
                  </a:lnTo>
                  <a:lnTo>
                    <a:pt x="168" y="239"/>
                  </a:lnTo>
                  <a:lnTo>
                    <a:pt x="171" y="236"/>
                  </a:lnTo>
                  <a:lnTo>
                    <a:pt x="175" y="230"/>
                  </a:lnTo>
                  <a:lnTo>
                    <a:pt x="179" y="226"/>
                  </a:lnTo>
                  <a:lnTo>
                    <a:pt x="183" y="220"/>
                  </a:lnTo>
                  <a:lnTo>
                    <a:pt x="187" y="217"/>
                  </a:lnTo>
                  <a:lnTo>
                    <a:pt x="190" y="211"/>
                  </a:lnTo>
                  <a:lnTo>
                    <a:pt x="194" y="207"/>
                  </a:lnTo>
                  <a:lnTo>
                    <a:pt x="200" y="203"/>
                  </a:lnTo>
                  <a:lnTo>
                    <a:pt x="208" y="194"/>
                  </a:lnTo>
                  <a:lnTo>
                    <a:pt x="215" y="186"/>
                  </a:lnTo>
                  <a:lnTo>
                    <a:pt x="223" y="179"/>
                  </a:lnTo>
                  <a:lnTo>
                    <a:pt x="230" y="171"/>
                  </a:lnTo>
                  <a:lnTo>
                    <a:pt x="238" y="165"/>
                  </a:lnTo>
                  <a:lnTo>
                    <a:pt x="246" y="158"/>
                  </a:lnTo>
                  <a:lnTo>
                    <a:pt x="251" y="150"/>
                  </a:lnTo>
                  <a:lnTo>
                    <a:pt x="259" y="144"/>
                  </a:lnTo>
                  <a:lnTo>
                    <a:pt x="265" y="139"/>
                  </a:lnTo>
                  <a:lnTo>
                    <a:pt x="272" y="135"/>
                  </a:lnTo>
                  <a:lnTo>
                    <a:pt x="278" y="129"/>
                  </a:lnTo>
                  <a:lnTo>
                    <a:pt x="284" y="123"/>
                  </a:lnTo>
                  <a:lnTo>
                    <a:pt x="289" y="118"/>
                  </a:lnTo>
                  <a:lnTo>
                    <a:pt x="297" y="114"/>
                  </a:lnTo>
                  <a:lnTo>
                    <a:pt x="303" y="108"/>
                  </a:lnTo>
                  <a:lnTo>
                    <a:pt x="308" y="104"/>
                  </a:lnTo>
                  <a:lnTo>
                    <a:pt x="312" y="101"/>
                  </a:lnTo>
                  <a:lnTo>
                    <a:pt x="318" y="99"/>
                  </a:lnTo>
                  <a:lnTo>
                    <a:pt x="323" y="95"/>
                  </a:lnTo>
                  <a:lnTo>
                    <a:pt x="327" y="91"/>
                  </a:lnTo>
                  <a:lnTo>
                    <a:pt x="331" y="87"/>
                  </a:lnTo>
                  <a:lnTo>
                    <a:pt x="337" y="85"/>
                  </a:lnTo>
                  <a:lnTo>
                    <a:pt x="344" y="80"/>
                  </a:lnTo>
                  <a:lnTo>
                    <a:pt x="352" y="78"/>
                  </a:lnTo>
                  <a:lnTo>
                    <a:pt x="356" y="74"/>
                  </a:lnTo>
                  <a:lnTo>
                    <a:pt x="363" y="70"/>
                  </a:lnTo>
                  <a:lnTo>
                    <a:pt x="371" y="66"/>
                  </a:lnTo>
                  <a:lnTo>
                    <a:pt x="379" y="65"/>
                  </a:lnTo>
                  <a:lnTo>
                    <a:pt x="386" y="61"/>
                  </a:lnTo>
                  <a:lnTo>
                    <a:pt x="396" y="57"/>
                  </a:lnTo>
                  <a:lnTo>
                    <a:pt x="403" y="53"/>
                  </a:lnTo>
                  <a:lnTo>
                    <a:pt x="413" y="51"/>
                  </a:lnTo>
                  <a:lnTo>
                    <a:pt x="420" y="47"/>
                  </a:lnTo>
                  <a:lnTo>
                    <a:pt x="428" y="46"/>
                  </a:lnTo>
                  <a:lnTo>
                    <a:pt x="438" y="44"/>
                  </a:lnTo>
                  <a:lnTo>
                    <a:pt x="445" y="40"/>
                  </a:lnTo>
                  <a:lnTo>
                    <a:pt x="453" y="38"/>
                  </a:lnTo>
                  <a:lnTo>
                    <a:pt x="460" y="36"/>
                  </a:lnTo>
                  <a:lnTo>
                    <a:pt x="466" y="34"/>
                  </a:lnTo>
                  <a:lnTo>
                    <a:pt x="472" y="34"/>
                  </a:lnTo>
                  <a:lnTo>
                    <a:pt x="477" y="32"/>
                  </a:lnTo>
                  <a:lnTo>
                    <a:pt x="483" y="30"/>
                  </a:lnTo>
                  <a:lnTo>
                    <a:pt x="489" y="28"/>
                  </a:lnTo>
                  <a:lnTo>
                    <a:pt x="496" y="28"/>
                  </a:lnTo>
                  <a:lnTo>
                    <a:pt x="502" y="27"/>
                  </a:lnTo>
                  <a:lnTo>
                    <a:pt x="510" y="25"/>
                  </a:lnTo>
                  <a:lnTo>
                    <a:pt x="515" y="25"/>
                  </a:lnTo>
                  <a:lnTo>
                    <a:pt x="523" y="25"/>
                  </a:lnTo>
                  <a:lnTo>
                    <a:pt x="529" y="23"/>
                  </a:lnTo>
                  <a:lnTo>
                    <a:pt x="536" y="21"/>
                  </a:lnTo>
                  <a:lnTo>
                    <a:pt x="540" y="21"/>
                  </a:lnTo>
                  <a:lnTo>
                    <a:pt x="546" y="21"/>
                  </a:lnTo>
                  <a:lnTo>
                    <a:pt x="553" y="21"/>
                  </a:lnTo>
                  <a:lnTo>
                    <a:pt x="555" y="21"/>
                  </a:lnTo>
                  <a:lnTo>
                    <a:pt x="5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2" name="Freeform 323">
              <a:extLst>
                <a:ext uri="{FF2B5EF4-FFF2-40B4-BE49-F238E27FC236}">
                  <a16:creationId xmlns:a16="http://schemas.microsoft.com/office/drawing/2014/main" id="{810907DF-3F6C-4522-B6C1-55840DD82653}"/>
                </a:ext>
              </a:extLst>
            </p:cNvPr>
            <p:cNvSpPr>
              <a:spLocks/>
            </p:cNvSpPr>
            <p:nvPr/>
          </p:nvSpPr>
          <p:spPr bwMode="auto">
            <a:xfrm>
              <a:off x="4970" y="3005"/>
              <a:ext cx="306" cy="405"/>
            </a:xfrm>
            <a:custGeom>
              <a:avLst/>
              <a:gdLst>
                <a:gd name="T0" fmla="*/ 1 w 612"/>
                <a:gd name="T1" fmla="*/ 0 h 809"/>
                <a:gd name="T2" fmla="*/ 1 w 612"/>
                <a:gd name="T3" fmla="*/ 1 h 809"/>
                <a:gd name="T4" fmla="*/ 1 w 612"/>
                <a:gd name="T5" fmla="*/ 1 h 809"/>
                <a:gd name="T6" fmla="*/ 1 w 612"/>
                <a:gd name="T7" fmla="*/ 1 h 809"/>
                <a:gd name="T8" fmla="*/ 1 w 612"/>
                <a:gd name="T9" fmla="*/ 1 h 809"/>
                <a:gd name="T10" fmla="*/ 1 w 612"/>
                <a:gd name="T11" fmla="*/ 1 h 809"/>
                <a:gd name="T12" fmla="*/ 1 w 612"/>
                <a:gd name="T13" fmla="*/ 1 h 809"/>
                <a:gd name="T14" fmla="*/ 1 w 612"/>
                <a:gd name="T15" fmla="*/ 1 h 809"/>
                <a:gd name="T16" fmla="*/ 1 w 612"/>
                <a:gd name="T17" fmla="*/ 1 h 809"/>
                <a:gd name="T18" fmla="*/ 1 w 612"/>
                <a:gd name="T19" fmla="*/ 1 h 809"/>
                <a:gd name="T20" fmla="*/ 1 w 612"/>
                <a:gd name="T21" fmla="*/ 1 h 809"/>
                <a:gd name="T22" fmla="*/ 1 w 612"/>
                <a:gd name="T23" fmla="*/ 1 h 809"/>
                <a:gd name="T24" fmla="*/ 1 w 612"/>
                <a:gd name="T25" fmla="*/ 1 h 809"/>
                <a:gd name="T26" fmla="*/ 1 w 612"/>
                <a:gd name="T27" fmla="*/ 1 h 809"/>
                <a:gd name="T28" fmla="*/ 1 w 612"/>
                <a:gd name="T29" fmla="*/ 1 h 809"/>
                <a:gd name="T30" fmla="*/ 2 w 612"/>
                <a:gd name="T31" fmla="*/ 1 h 809"/>
                <a:gd name="T32" fmla="*/ 2 w 612"/>
                <a:gd name="T33" fmla="*/ 1 h 809"/>
                <a:gd name="T34" fmla="*/ 2 w 612"/>
                <a:gd name="T35" fmla="*/ 1 h 809"/>
                <a:gd name="T36" fmla="*/ 2 w 612"/>
                <a:gd name="T37" fmla="*/ 1 h 809"/>
                <a:gd name="T38" fmla="*/ 2 w 612"/>
                <a:gd name="T39" fmla="*/ 1 h 809"/>
                <a:gd name="T40" fmla="*/ 2 w 612"/>
                <a:gd name="T41" fmla="*/ 1 h 809"/>
                <a:gd name="T42" fmla="*/ 2 w 612"/>
                <a:gd name="T43" fmla="*/ 2 h 809"/>
                <a:gd name="T44" fmla="*/ 2 w 612"/>
                <a:gd name="T45" fmla="*/ 2 h 809"/>
                <a:gd name="T46" fmla="*/ 2 w 612"/>
                <a:gd name="T47" fmla="*/ 2 h 809"/>
                <a:gd name="T48" fmla="*/ 2 w 612"/>
                <a:gd name="T49" fmla="*/ 2 h 809"/>
                <a:gd name="T50" fmla="*/ 2 w 612"/>
                <a:gd name="T51" fmla="*/ 2 h 809"/>
                <a:gd name="T52" fmla="*/ 2 w 612"/>
                <a:gd name="T53" fmla="*/ 2 h 809"/>
                <a:gd name="T54" fmla="*/ 2 w 612"/>
                <a:gd name="T55" fmla="*/ 2 h 809"/>
                <a:gd name="T56" fmla="*/ 2 w 612"/>
                <a:gd name="T57" fmla="*/ 2 h 809"/>
                <a:gd name="T58" fmla="*/ 2 w 612"/>
                <a:gd name="T59" fmla="*/ 2 h 809"/>
                <a:gd name="T60" fmla="*/ 2 w 612"/>
                <a:gd name="T61" fmla="*/ 2 h 809"/>
                <a:gd name="T62" fmla="*/ 2 w 612"/>
                <a:gd name="T63" fmla="*/ 2 h 809"/>
                <a:gd name="T64" fmla="*/ 2 w 612"/>
                <a:gd name="T65" fmla="*/ 2 h 809"/>
                <a:gd name="T66" fmla="*/ 2 w 612"/>
                <a:gd name="T67" fmla="*/ 2 h 809"/>
                <a:gd name="T68" fmla="*/ 2 w 612"/>
                <a:gd name="T69" fmla="*/ 2 h 809"/>
                <a:gd name="T70" fmla="*/ 2 w 612"/>
                <a:gd name="T71" fmla="*/ 2 h 809"/>
                <a:gd name="T72" fmla="*/ 2 w 612"/>
                <a:gd name="T73" fmla="*/ 2 h 809"/>
                <a:gd name="T74" fmla="*/ 2 w 612"/>
                <a:gd name="T75" fmla="*/ 2 h 809"/>
                <a:gd name="T76" fmla="*/ 2 w 612"/>
                <a:gd name="T77" fmla="*/ 2 h 809"/>
                <a:gd name="T78" fmla="*/ 2 w 612"/>
                <a:gd name="T79" fmla="*/ 2 h 809"/>
                <a:gd name="T80" fmla="*/ 2 w 612"/>
                <a:gd name="T81" fmla="*/ 1 h 809"/>
                <a:gd name="T82" fmla="*/ 2 w 612"/>
                <a:gd name="T83" fmla="*/ 1 h 809"/>
                <a:gd name="T84" fmla="*/ 2 w 612"/>
                <a:gd name="T85" fmla="*/ 1 h 809"/>
                <a:gd name="T86" fmla="*/ 2 w 612"/>
                <a:gd name="T87" fmla="*/ 1 h 809"/>
                <a:gd name="T88" fmla="*/ 2 w 612"/>
                <a:gd name="T89" fmla="*/ 1 h 809"/>
                <a:gd name="T90" fmla="*/ 1 w 612"/>
                <a:gd name="T91" fmla="*/ 1 h 809"/>
                <a:gd name="T92" fmla="*/ 1 w 612"/>
                <a:gd name="T93" fmla="*/ 1 h 809"/>
                <a:gd name="T94" fmla="*/ 1 w 612"/>
                <a:gd name="T95" fmla="*/ 1 h 809"/>
                <a:gd name="T96" fmla="*/ 1 w 612"/>
                <a:gd name="T97" fmla="*/ 1 h 809"/>
                <a:gd name="T98" fmla="*/ 1 w 612"/>
                <a:gd name="T99" fmla="*/ 1 h 809"/>
                <a:gd name="T100" fmla="*/ 1 w 612"/>
                <a:gd name="T101" fmla="*/ 1 h 809"/>
                <a:gd name="T102" fmla="*/ 1 w 612"/>
                <a:gd name="T103" fmla="*/ 1 h 809"/>
                <a:gd name="T104" fmla="*/ 1 w 612"/>
                <a:gd name="T105" fmla="*/ 1 h 809"/>
                <a:gd name="T106" fmla="*/ 1 w 612"/>
                <a:gd name="T107" fmla="*/ 1 h 809"/>
                <a:gd name="T108" fmla="*/ 1 w 612"/>
                <a:gd name="T109" fmla="*/ 1 h 809"/>
                <a:gd name="T110" fmla="*/ 1 w 612"/>
                <a:gd name="T111" fmla="*/ 1 h 809"/>
                <a:gd name="T112" fmla="*/ 1 w 612"/>
                <a:gd name="T113" fmla="*/ 1 h 809"/>
                <a:gd name="T114" fmla="*/ 1 w 612"/>
                <a:gd name="T115" fmla="*/ 1 h 809"/>
                <a:gd name="T116" fmla="*/ 1 w 612"/>
                <a:gd name="T117" fmla="*/ 1 h 809"/>
                <a:gd name="T118" fmla="*/ 1 w 612"/>
                <a:gd name="T119" fmla="*/ 1 h 80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12"/>
                <a:gd name="T181" fmla="*/ 0 h 809"/>
                <a:gd name="T182" fmla="*/ 612 w 612"/>
                <a:gd name="T183" fmla="*/ 809 h 80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12" h="809">
                  <a:moveTo>
                    <a:pt x="0" y="2"/>
                  </a:moveTo>
                  <a:lnTo>
                    <a:pt x="2" y="0"/>
                  </a:lnTo>
                  <a:lnTo>
                    <a:pt x="6" y="0"/>
                  </a:lnTo>
                  <a:lnTo>
                    <a:pt x="9" y="0"/>
                  </a:lnTo>
                  <a:lnTo>
                    <a:pt x="15" y="0"/>
                  </a:lnTo>
                  <a:lnTo>
                    <a:pt x="19" y="0"/>
                  </a:lnTo>
                  <a:lnTo>
                    <a:pt x="26" y="0"/>
                  </a:lnTo>
                  <a:lnTo>
                    <a:pt x="34" y="0"/>
                  </a:lnTo>
                  <a:lnTo>
                    <a:pt x="42" y="0"/>
                  </a:lnTo>
                  <a:lnTo>
                    <a:pt x="45" y="0"/>
                  </a:lnTo>
                  <a:lnTo>
                    <a:pt x="49" y="2"/>
                  </a:lnTo>
                  <a:lnTo>
                    <a:pt x="53" y="2"/>
                  </a:lnTo>
                  <a:lnTo>
                    <a:pt x="59" y="2"/>
                  </a:lnTo>
                  <a:lnTo>
                    <a:pt x="63" y="2"/>
                  </a:lnTo>
                  <a:lnTo>
                    <a:pt x="66" y="2"/>
                  </a:lnTo>
                  <a:lnTo>
                    <a:pt x="72" y="2"/>
                  </a:lnTo>
                  <a:lnTo>
                    <a:pt x="78" y="4"/>
                  </a:lnTo>
                  <a:lnTo>
                    <a:pt x="82" y="4"/>
                  </a:lnTo>
                  <a:lnTo>
                    <a:pt x="87" y="4"/>
                  </a:lnTo>
                  <a:lnTo>
                    <a:pt x="93" y="5"/>
                  </a:lnTo>
                  <a:lnTo>
                    <a:pt x="99" y="7"/>
                  </a:lnTo>
                  <a:lnTo>
                    <a:pt x="102" y="7"/>
                  </a:lnTo>
                  <a:lnTo>
                    <a:pt x="108" y="7"/>
                  </a:lnTo>
                  <a:lnTo>
                    <a:pt x="114" y="7"/>
                  </a:lnTo>
                  <a:lnTo>
                    <a:pt x="120" y="9"/>
                  </a:lnTo>
                  <a:lnTo>
                    <a:pt x="123" y="9"/>
                  </a:lnTo>
                  <a:lnTo>
                    <a:pt x="129" y="9"/>
                  </a:lnTo>
                  <a:lnTo>
                    <a:pt x="137" y="11"/>
                  </a:lnTo>
                  <a:lnTo>
                    <a:pt x="142" y="13"/>
                  </a:lnTo>
                  <a:lnTo>
                    <a:pt x="146" y="13"/>
                  </a:lnTo>
                  <a:lnTo>
                    <a:pt x="152" y="15"/>
                  </a:lnTo>
                  <a:lnTo>
                    <a:pt x="158" y="15"/>
                  </a:lnTo>
                  <a:lnTo>
                    <a:pt x="165" y="17"/>
                  </a:lnTo>
                  <a:lnTo>
                    <a:pt x="171" y="19"/>
                  </a:lnTo>
                  <a:lnTo>
                    <a:pt x="177" y="21"/>
                  </a:lnTo>
                  <a:lnTo>
                    <a:pt x="182" y="23"/>
                  </a:lnTo>
                  <a:lnTo>
                    <a:pt x="188" y="24"/>
                  </a:lnTo>
                  <a:lnTo>
                    <a:pt x="194" y="24"/>
                  </a:lnTo>
                  <a:lnTo>
                    <a:pt x="199" y="26"/>
                  </a:lnTo>
                  <a:lnTo>
                    <a:pt x="205" y="28"/>
                  </a:lnTo>
                  <a:lnTo>
                    <a:pt x="211" y="30"/>
                  </a:lnTo>
                  <a:lnTo>
                    <a:pt x="217" y="34"/>
                  </a:lnTo>
                  <a:lnTo>
                    <a:pt x="222" y="36"/>
                  </a:lnTo>
                  <a:lnTo>
                    <a:pt x="228" y="38"/>
                  </a:lnTo>
                  <a:lnTo>
                    <a:pt x="234" y="42"/>
                  </a:lnTo>
                  <a:lnTo>
                    <a:pt x="239" y="43"/>
                  </a:lnTo>
                  <a:lnTo>
                    <a:pt x="245" y="45"/>
                  </a:lnTo>
                  <a:lnTo>
                    <a:pt x="249" y="49"/>
                  </a:lnTo>
                  <a:lnTo>
                    <a:pt x="255" y="51"/>
                  </a:lnTo>
                  <a:lnTo>
                    <a:pt x="260" y="53"/>
                  </a:lnTo>
                  <a:lnTo>
                    <a:pt x="266" y="57"/>
                  </a:lnTo>
                  <a:lnTo>
                    <a:pt x="270" y="61"/>
                  </a:lnTo>
                  <a:lnTo>
                    <a:pt x="275" y="64"/>
                  </a:lnTo>
                  <a:lnTo>
                    <a:pt x="281" y="66"/>
                  </a:lnTo>
                  <a:lnTo>
                    <a:pt x="285" y="70"/>
                  </a:lnTo>
                  <a:lnTo>
                    <a:pt x="289" y="74"/>
                  </a:lnTo>
                  <a:lnTo>
                    <a:pt x="294" y="78"/>
                  </a:lnTo>
                  <a:lnTo>
                    <a:pt x="298" y="80"/>
                  </a:lnTo>
                  <a:lnTo>
                    <a:pt x="304" y="83"/>
                  </a:lnTo>
                  <a:lnTo>
                    <a:pt x="310" y="85"/>
                  </a:lnTo>
                  <a:lnTo>
                    <a:pt x="313" y="91"/>
                  </a:lnTo>
                  <a:lnTo>
                    <a:pt x="323" y="97"/>
                  </a:lnTo>
                  <a:lnTo>
                    <a:pt x="332" y="104"/>
                  </a:lnTo>
                  <a:lnTo>
                    <a:pt x="340" y="110"/>
                  </a:lnTo>
                  <a:lnTo>
                    <a:pt x="350" y="118"/>
                  </a:lnTo>
                  <a:lnTo>
                    <a:pt x="357" y="123"/>
                  </a:lnTo>
                  <a:lnTo>
                    <a:pt x="365" y="129"/>
                  </a:lnTo>
                  <a:lnTo>
                    <a:pt x="372" y="135"/>
                  </a:lnTo>
                  <a:lnTo>
                    <a:pt x="380" y="142"/>
                  </a:lnTo>
                  <a:lnTo>
                    <a:pt x="388" y="148"/>
                  </a:lnTo>
                  <a:lnTo>
                    <a:pt x="395" y="154"/>
                  </a:lnTo>
                  <a:lnTo>
                    <a:pt x="403" y="159"/>
                  </a:lnTo>
                  <a:lnTo>
                    <a:pt x="410" y="167"/>
                  </a:lnTo>
                  <a:lnTo>
                    <a:pt x="416" y="171"/>
                  </a:lnTo>
                  <a:lnTo>
                    <a:pt x="424" y="176"/>
                  </a:lnTo>
                  <a:lnTo>
                    <a:pt x="429" y="182"/>
                  </a:lnTo>
                  <a:lnTo>
                    <a:pt x="437" y="188"/>
                  </a:lnTo>
                  <a:lnTo>
                    <a:pt x="441" y="192"/>
                  </a:lnTo>
                  <a:lnTo>
                    <a:pt x="446" y="197"/>
                  </a:lnTo>
                  <a:lnTo>
                    <a:pt x="450" y="203"/>
                  </a:lnTo>
                  <a:lnTo>
                    <a:pt x="456" y="207"/>
                  </a:lnTo>
                  <a:lnTo>
                    <a:pt x="462" y="211"/>
                  </a:lnTo>
                  <a:lnTo>
                    <a:pt x="465" y="216"/>
                  </a:lnTo>
                  <a:lnTo>
                    <a:pt x="469" y="220"/>
                  </a:lnTo>
                  <a:lnTo>
                    <a:pt x="473" y="224"/>
                  </a:lnTo>
                  <a:lnTo>
                    <a:pt x="481" y="232"/>
                  </a:lnTo>
                  <a:lnTo>
                    <a:pt x="486" y="237"/>
                  </a:lnTo>
                  <a:lnTo>
                    <a:pt x="490" y="243"/>
                  </a:lnTo>
                  <a:lnTo>
                    <a:pt x="496" y="252"/>
                  </a:lnTo>
                  <a:lnTo>
                    <a:pt x="498" y="256"/>
                  </a:lnTo>
                  <a:lnTo>
                    <a:pt x="502" y="262"/>
                  </a:lnTo>
                  <a:lnTo>
                    <a:pt x="505" y="268"/>
                  </a:lnTo>
                  <a:lnTo>
                    <a:pt x="509" y="273"/>
                  </a:lnTo>
                  <a:lnTo>
                    <a:pt x="513" y="279"/>
                  </a:lnTo>
                  <a:lnTo>
                    <a:pt x="517" y="285"/>
                  </a:lnTo>
                  <a:lnTo>
                    <a:pt x="521" y="292"/>
                  </a:lnTo>
                  <a:lnTo>
                    <a:pt x="524" y="300"/>
                  </a:lnTo>
                  <a:lnTo>
                    <a:pt x="526" y="306"/>
                  </a:lnTo>
                  <a:lnTo>
                    <a:pt x="532" y="313"/>
                  </a:lnTo>
                  <a:lnTo>
                    <a:pt x="534" y="321"/>
                  </a:lnTo>
                  <a:lnTo>
                    <a:pt x="540" y="328"/>
                  </a:lnTo>
                  <a:lnTo>
                    <a:pt x="542" y="336"/>
                  </a:lnTo>
                  <a:lnTo>
                    <a:pt x="545" y="344"/>
                  </a:lnTo>
                  <a:lnTo>
                    <a:pt x="549" y="351"/>
                  </a:lnTo>
                  <a:lnTo>
                    <a:pt x="553" y="359"/>
                  </a:lnTo>
                  <a:lnTo>
                    <a:pt x="557" y="367"/>
                  </a:lnTo>
                  <a:lnTo>
                    <a:pt x="561" y="374"/>
                  </a:lnTo>
                  <a:lnTo>
                    <a:pt x="562" y="382"/>
                  </a:lnTo>
                  <a:lnTo>
                    <a:pt x="568" y="391"/>
                  </a:lnTo>
                  <a:lnTo>
                    <a:pt x="570" y="397"/>
                  </a:lnTo>
                  <a:lnTo>
                    <a:pt x="574" y="405"/>
                  </a:lnTo>
                  <a:lnTo>
                    <a:pt x="576" y="412"/>
                  </a:lnTo>
                  <a:lnTo>
                    <a:pt x="580" y="420"/>
                  </a:lnTo>
                  <a:lnTo>
                    <a:pt x="581" y="427"/>
                  </a:lnTo>
                  <a:lnTo>
                    <a:pt x="583" y="435"/>
                  </a:lnTo>
                  <a:lnTo>
                    <a:pt x="587" y="441"/>
                  </a:lnTo>
                  <a:lnTo>
                    <a:pt x="589" y="448"/>
                  </a:lnTo>
                  <a:lnTo>
                    <a:pt x="589" y="454"/>
                  </a:lnTo>
                  <a:lnTo>
                    <a:pt x="591" y="460"/>
                  </a:lnTo>
                  <a:lnTo>
                    <a:pt x="593" y="465"/>
                  </a:lnTo>
                  <a:lnTo>
                    <a:pt x="595" y="473"/>
                  </a:lnTo>
                  <a:lnTo>
                    <a:pt x="597" y="479"/>
                  </a:lnTo>
                  <a:lnTo>
                    <a:pt x="597" y="486"/>
                  </a:lnTo>
                  <a:lnTo>
                    <a:pt x="599" y="492"/>
                  </a:lnTo>
                  <a:lnTo>
                    <a:pt x="600" y="500"/>
                  </a:lnTo>
                  <a:lnTo>
                    <a:pt x="600" y="507"/>
                  </a:lnTo>
                  <a:lnTo>
                    <a:pt x="602" y="513"/>
                  </a:lnTo>
                  <a:lnTo>
                    <a:pt x="602" y="519"/>
                  </a:lnTo>
                  <a:lnTo>
                    <a:pt x="604" y="526"/>
                  </a:lnTo>
                  <a:lnTo>
                    <a:pt x="604" y="532"/>
                  </a:lnTo>
                  <a:lnTo>
                    <a:pt x="606" y="538"/>
                  </a:lnTo>
                  <a:lnTo>
                    <a:pt x="606" y="543"/>
                  </a:lnTo>
                  <a:lnTo>
                    <a:pt x="608" y="549"/>
                  </a:lnTo>
                  <a:lnTo>
                    <a:pt x="608" y="555"/>
                  </a:lnTo>
                  <a:lnTo>
                    <a:pt x="608" y="560"/>
                  </a:lnTo>
                  <a:lnTo>
                    <a:pt x="608" y="564"/>
                  </a:lnTo>
                  <a:lnTo>
                    <a:pt x="610" y="570"/>
                  </a:lnTo>
                  <a:lnTo>
                    <a:pt x="610" y="574"/>
                  </a:lnTo>
                  <a:lnTo>
                    <a:pt x="610" y="577"/>
                  </a:lnTo>
                  <a:lnTo>
                    <a:pt x="610" y="583"/>
                  </a:lnTo>
                  <a:lnTo>
                    <a:pt x="610" y="587"/>
                  </a:lnTo>
                  <a:lnTo>
                    <a:pt x="610" y="593"/>
                  </a:lnTo>
                  <a:lnTo>
                    <a:pt x="612" y="596"/>
                  </a:lnTo>
                  <a:lnTo>
                    <a:pt x="612" y="598"/>
                  </a:lnTo>
                  <a:lnTo>
                    <a:pt x="612" y="600"/>
                  </a:lnTo>
                  <a:lnTo>
                    <a:pt x="612" y="604"/>
                  </a:lnTo>
                  <a:lnTo>
                    <a:pt x="612" y="610"/>
                  </a:lnTo>
                  <a:lnTo>
                    <a:pt x="612" y="615"/>
                  </a:lnTo>
                  <a:lnTo>
                    <a:pt x="612" y="623"/>
                  </a:lnTo>
                  <a:lnTo>
                    <a:pt x="612" y="633"/>
                  </a:lnTo>
                  <a:lnTo>
                    <a:pt x="612" y="638"/>
                  </a:lnTo>
                  <a:lnTo>
                    <a:pt x="612" y="642"/>
                  </a:lnTo>
                  <a:lnTo>
                    <a:pt x="612" y="648"/>
                  </a:lnTo>
                  <a:lnTo>
                    <a:pt x="612" y="655"/>
                  </a:lnTo>
                  <a:lnTo>
                    <a:pt x="610" y="659"/>
                  </a:lnTo>
                  <a:lnTo>
                    <a:pt x="610" y="665"/>
                  </a:lnTo>
                  <a:lnTo>
                    <a:pt x="610" y="671"/>
                  </a:lnTo>
                  <a:lnTo>
                    <a:pt x="610" y="676"/>
                  </a:lnTo>
                  <a:lnTo>
                    <a:pt x="610" y="682"/>
                  </a:lnTo>
                  <a:lnTo>
                    <a:pt x="610" y="688"/>
                  </a:lnTo>
                  <a:lnTo>
                    <a:pt x="610" y="693"/>
                  </a:lnTo>
                  <a:lnTo>
                    <a:pt x="610" y="699"/>
                  </a:lnTo>
                  <a:lnTo>
                    <a:pt x="610" y="703"/>
                  </a:lnTo>
                  <a:lnTo>
                    <a:pt x="610" y="709"/>
                  </a:lnTo>
                  <a:lnTo>
                    <a:pt x="608" y="712"/>
                  </a:lnTo>
                  <a:lnTo>
                    <a:pt x="608" y="718"/>
                  </a:lnTo>
                  <a:lnTo>
                    <a:pt x="608" y="722"/>
                  </a:lnTo>
                  <a:lnTo>
                    <a:pt x="608" y="726"/>
                  </a:lnTo>
                  <a:lnTo>
                    <a:pt x="608" y="731"/>
                  </a:lnTo>
                  <a:lnTo>
                    <a:pt x="608" y="735"/>
                  </a:lnTo>
                  <a:lnTo>
                    <a:pt x="606" y="741"/>
                  </a:lnTo>
                  <a:lnTo>
                    <a:pt x="604" y="747"/>
                  </a:lnTo>
                  <a:lnTo>
                    <a:pt x="602" y="752"/>
                  </a:lnTo>
                  <a:lnTo>
                    <a:pt x="602" y="760"/>
                  </a:lnTo>
                  <a:lnTo>
                    <a:pt x="600" y="764"/>
                  </a:lnTo>
                  <a:lnTo>
                    <a:pt x="599" y="769"/>
                  </a:lnTo>
                  <a:lnTo>
                    <a:pt x="597" y="775"/>
                  </a:lnTo>
                  <a:lnTo>
                    <a:pt x="597" y="781"/>
                  </a:lnTo>
                  <a:lnTo>
                    <a:pt x="593" y="786"/>
                  </a:lnTo>
                  <a:lnTo>
                    <a:pt x="591" y="790"/>
                  </a:lnTo>
                  <a:lnTo>
                    <a:pt x="589" y="794"/>
                  </a:lnTo>
                  <a:lnTo>
                    <a:pt x="589" y="798"/>
                  </a:lnTo>
                  <a:lnTo>
                    <a:pt x="587" y="804"/>
                  </a:lnTo>
                  <a:lnTo>
                    <a:pt x="587" y="805"/>
                  </a:lnTo>
                  <a:lnTo>
                    <a:pt x="566" y="809"/>
                  </a:lnTo>
                  <a:lnTo>
                    <a:pt x="566" y="807"/>
                  </a:lnTo>
                  <a:lnTo>
                    <a:pt x="568" y="805"/>
                  </a:lnTo>
                  <a:lnTo>
                    <a:pt x="568" y="802"/>
                  </a:lnTo>
                  <a:lnTo>
                    <a:pt x="570" y="796"/>
                  </a:lnTo>
                  <a:lnTo>
                    <a:pt x="574" y="790"/>
                  </a:lnTo>
                  <a:lnTo>
                    <a:pt x="576" y="783"/>
                  </a:lnTo>
                  <a:lnTo>
                    <a:pt x="576" y="779"/>
                  </a:lnTo>
                  <a:lnTo>
                    <a:pt x="578" y="775"/>
                  </a:lnTo>
                  <a:lnTo>
                    <a:pt x="580" y="769"/>
                  </a:lnTo>
                  <a:lnTo>
                    <a:pt x="581" y="766"/>
                  </a:lnTo>
                  <a:lnTo>
                    <a:pt x="581" y="760"/>
                  </a:lnTo>
                  <a:lnTo>
                    <a:pt x="583" y="754"/>
                  </a:lnTo>
                  <a:lnTo>
                    <a:pt x="585" y="748"/>
                  </a:lnTo>
                  <a:lnTo>
                    <a:pt x="587" y="743"/>
                  </a:lnTo>
                  <a:lnTo>
                    <a:pt x="587" y="735"/>
                  </a:lnTo>
                  <a:lnTo>
                    <a:pt x="589" y="728"/>
                  </a:lnTo>
                  <a:lnTo>
                    <a:pt x="589" y="720"/>
                  </a:lnTo>
                  <a:lnTo>
                    <a:pt x="591" y="714"/>
                  </a:lnTo>
                  <a:lnTo>
                    <a:pt x="591" y="705"/>
                  </a:lnTo>
                  <a:lnTo>
                    <a:pt x="593" y="697"/>
                  </a:lnTo>
                  <a:lnTo>
                    <a:pt x="593" y="690"/>
                  </a:lnTo>
                  <a:lnTo>
                    <a:pt x="595" y="682"/>
                  </a:lnTo>
                  <a:lnTo>
                    <a:pt x="595" y="676"/>
                  </a:lnTo>
                  <a:lnTo>
                    <a:pt x="595" y="672"/>
                  </a:lnTo>
                  <a:lnTo>
                    <a:pt x="595" y="667"/>
                  </a:lnTo>
                  <a:lnTo>
                    <a:pt x="597" y="663"/>
                  </a:lnTo>
                  <a:lnTo>
                    <a:pt x="597" y="657"/>
                  </a:lnTo>
                  <a:lnTo>
                    <a:pt x="597" y="653"/>
                  </a:lnTo>
                  <a:lnTo>
                    <a:pt x="597" y="648"/>
                  </a:lnTo>
                  <a:lnTo>
                    <a:pt x="597" y="644"/>
                  </a:lnTo>
                  <a:lnTo>
                    <a:pt x="597" y="640"/>
                  </a:lnTo>
                  <a:lnTo>
                    <a:pt x="597" y="634"/>
                  </a:lnTo>
                  <a:lnTo>
                    <a:pt x="597" y="629"/>
                  </a:lnTo>
                  <a:lnTo>
                    <a:pt x="597" y="625"/>
                  </a:lnTo>
                  <a:lnTo>
                    <a:pt x="595" y="619"/>
                  </a:lnTo>
                  <a:lnTo>
                    <a:pt x="595" y="614"/>
                  </a:lnTo>
                  <a:lnTo>
                    <a:pt x="595" y="610"/>
                  </a:lnTo>
                  <a:lnTo>
                    <a:pt x="595" y="604"/>
                  </a:lnTo>
                  <a:lnTo>
                    <a:pt x="595" y="598"/>
                  </a:lnTo>
                  <a:lnTo>
                    <a:pt x="593" y="595"/>
                  </a:lnTo>
                  <a:lnTo>
                    <a:pt x="593" y="589"/>
                  </a:lnTo>
                  <a:lnTo>
                    <a:pt x="593" y="585"/>
                  </a:lnTo>
                  <a:lnTo>
                    <a:pt x="593" y="579"/>
                  </a:lnTo>
                  <a:lnTo>
                    <a:pt x="591" y="576"/>
                  </a:lnTo>
                  <a:lnTo>
                    <a:pt x="591" y="570"/>
                  </a:lnTo>
                  <a:lnTo>
                    <a:pt x="591" y="566"/>
                  </a:lnTo>
                  <a:lnTo>
                    <a:pt x="591" y="560"/>
                  </a:lnTo>
                  <a:lnTo>
                    <a:pt x="589" y="557"/>
                  </a:lnTo>
                  <a:lnTo>
                    <a:pt x="589" y="551"/>
                  </a:lnTo>
                  <a:lnTo>
                    <a:pt x="589" y="547"/>
                  </a:lnTo>
                  <a:lnTo>
                    <a:pt x="587" y="538"/>
                  </a:lnTo>
                  <a:lnTo>
                    <a:pt x="587" y="530"/>
                  </a:lnTo>
                  <a:lnTo>
                    <a:pt x="585" y="522"/>
                  </a:lnTo>
                  <a:lnTo>
                    <a:pt x="583" y="513"/>
                  </a:lnTo>
                  <a:lnTo>
                    <a:pt x="581" y="505"/>
                  </a:lnTo>
                  <a:lnTo>
                    <a:pt x="581" y="498"/>
                  </a:lnTo>
                  <a:lnTo>
                    <a:pt x="580" y="490"/>
                  </a:lnTo>
                  <a:lnTo>
                    <a:pt x="578" y="482"/>
                  </a:lnTo>
                  <a:lnTo>
                    <a:pt x="576" y="477"/>
                  </a:lnTo>
                  <a:lnTo>
                    <a:pt x="576" y="471"/>
                  </a:lnTo>
                  <a:lnTo>
                    <a:pt x="574" y="463"/>
                  </a:lnTo>
                  <a:lnTo>
                    <a:pt x="574" y="458"/>
                  </a:lnTo>
                  <a:lnTo>
                    <a:pt x="572" y="454"/>
                  </a:lnTo>
                  <a:lnTo>
                    <a:pt x="570" y="450"/>
                  </a:lnTo>
                  <a:lnTo>
                    <a:pt x="568" y="441"/>
                  </a:lnTo>
                  <a:lnTo>
                    <a:pt x="568" y="435"/>
                  </a:lnTo>
                  <a:lnTo>
                    <a:pt x="566" y="431"/>
                  </a:lnTo>
                  <a:lnTo>
                    <a:pt x="564" y="429"/>
                  </a:lnTo>
                  <a:lnTo>
                    <a:pt x="562" y="425"/>
                  </a:lnTo>
                  <a:lnTo>
                    <a:pt x="561" y="420"/>
                  </a:lnTo>
                  <a:lnTo>
                    <a:pt x="557" y="412"/>
                  </a:lnTo>
                  <a:lnTo>
                    <a:pt x="553" y="406"/>
                  </a:lnTo>
                  <a:lnTo>
                    <a:pt x="551" y="403"/>
                  </a:lnTo>
                  <a:lnTo>
                    <a:pt x="549" y="397"/>
                  </a:lnTo>
                  <a:lnTo>
                    <a:pt x="547" y="391"/>
                  </a:lnTo>
                  <a:lnTo>
                    <a:pt x="543" y="386"/>
                  </a:lnTo>
                  <a:lnTo>
                    <a:pt x="540" y="380"/>
                  </a:lnTo>
                  <a:lnTo>
                    <a:pt x="538" y="374"/>
                  </a:lnTo>
                  <a:lnTo>
                    <a:pt x="536" y="368"/>
                  </a:lnTo>
                  <a:lnTo>
                    <a:pt x="532" y="363"/>
                  </a:lnTo>
                  <a:lnTo>
                    <a:pt x="528" y="357"/>
                  </a:lnTo>
                  <a:lnTo>
                    <a:pt x="526" y="349"/>
                  </a:lnTo>
                  <a:lnTo>
                    <a:pt x="523" y="344"/>
                  </a:lnTo>
                  <a:lnTo>
                    <a:pt x="521" y="338"/>
                  </a:lnTo>
                  <a:lnTo>
                    <a:pt x="517" y="332"/>
                  </a:lnTo>
                  <a:lnTo>
                    <a:pt x="515" y="327"/>
                  </a:lnTo>
                  <a:lnTo>
                    <a:pt x="513" y="321"/>
                  </a:lnTo>
                  <a:lnTo>
                    <a:pt x="509" y="315"/>
                  </a:lnTo>
                  <a:lnTo>
                    <a:pt x="507" y="311"/>
                  </a:lnTo>
                  <a:lnTo>
                    <a:pt x="505" y="306"/>
                  </a:lnTo>
                  <a:lnTo>
                    <a:pt x="504" y="302"/>
                  </a:lnTo>
                  <a:lnTo>
                    <a:pt x="500" y="294"/>
                  </a:lnTo>
                  <a:lnTo>
                    <a:pt x="498" y="289"/>
                  </a:lnTo>
                  <a:lnTo>
                    <a:pt x="496" y="281"/>
                  </a:lnTo>
                  <a:lnTo>
                    <a:pt x="490" y="275"/>
                  </a:lnTo>
                  <a:lnTo>
                    <a:pt x="486" y="271"/>
                  </a:lnTo>
                  <a:lnTo>
                    <a:pt x="483" y="268"/>
                  </a:lnTo>
                  <a:lnTo>
                    <a:pt x="479" y="262"/>
                  </a:lnTo>
                  <a:lnTo>
                    <a:pt x="475" y="258"/>
                  </a:lnTo>
                  <a:lnTo>
                    <a:pt x="469" y="252"/>
                  </a:lnTo>
                  <a:lnTo>
                    <a:pt x="465" y="247"/>
                  </a:lnTo>
                  <a:lnTo>
                    <a:pt x="460" y="241"/>
                  </a:lnTo>
                  <a:lnTo>
                    <a:pt x="456" y="235"/>
                  </a:lnTo>
                  <a:lnTo>
                    <a:pt x="450" y="230"/>
                  </a:lnTo>
                  <a:lnTo>
                    <a:pt x="445" y="226"/>
                  </a:lnTo>
                  <a:lnTo>
                    <a:pt x="439" y="220"/>
                  </a:lnTo>
                  <a:lnTo>
                    <a:pt x="435" y="214"/>
                  </a:lnTo>
                  <a:lnTo>
                    <a:pt x="429" y="209"/>
                  </a:lnTo>
                  <a:lnTo>
                    <a:pt x="422" y="205"/>
                  </a:lnTo>
                  <a:lnTo>
                    <a:pt x="418" y="199"/>
                  </a:lnTo>
                  <a:lnTo>
                    <a:pt x="412" y="194"/>
                  </a:lnTo>
                  <a:lnTo>
                    <a:pt x="408" y="190"/>
                  </a:lnTo>
                  <a:lnTo>
                    <a:pt x="403" y="184"/>
                  </a:lnTo>
                  <a:lnTo>
                    <a:pt x="397" y="180"/>
                  </a:lnTo>
                  <a:lnTo>
                    <a:pt x="393" y="176"/>
                  </a:lnTo>
                  <a:lnTo>
                    <a:pt x="386" y="169"/>
                  </a:lnTo>
                  <a:lnTo>
                    <a:pt x="382" y="165"/>
                  </a:lnTo>
                  <a:lnTo>
                    <a:pt x="378" y="163"/>
                  </a:lnTo>
                  <a:lnTo>
                    <a:pt x="378" y="161"/>
                  </a:lnTo>
                  <a:lnTo>
                    <a:pt x="376" y="159"/>
                  </a:lnTo>
                  <a:lnTo>
                    <a:pt x="372" y="157"/>
                  </a:lnTo>
                  <a:lnTo>
                    <a:pt x="367" y="154"/>
                  </a:lnTo>
                  <a:lnTo>
                    <a:pt x="359" y="148"/>
                  </a:lnTo>
                  <a:lnTo>
                    <a:pt x="353" y="144"/>
                  </a:lnTo>
                  <a:lnTo>
                    <a:pt x="350" y="140"/>
                  </a:lnTo>
                  <a:lnTo>
                    <a:pt x="344" y="138"/>
                  </a:lnTo>
                  <a:lnTo>
                    <a:pt x="338" y="135"/>
                  </a:lnTo>
                  <a:lnTo>
                    <a:pt x="332" y="131"/>
                  </a:lnTo>
                  <a:lnTo>
                    <a:pt x="327" y="127"/>
                  </a:lnTo>
                  <a:lnTo>
                    <a:pt x="321" y="123"/>
                  </a:lnTo>
                  <a:lnTo>
                    <a:pt x="317" y="119"/>
                  </a:lnTo>
                  <a:lnTo>
                    <a:pt x="310" y="114"/>
                  </a:lnTo>
                  <a:lnTo>
                    <a:pt x="304" y="110"/>
                  </a:lnTo>
                  <a:lnTo>
                    <a:pt x="296" y="106"/>
                  </a:lnTo>
                  <a:lnTo>
                    <a:pt x="291" y="102"/>
                  </a:lnTo>
                  <a:lnTo>
                    <a:pt x="285" y="99"/>
                  </a:lnTo>
                  <a:lnTo>
                    <a:pt x="279" y="95"/>
                  </a:lnTo>
                  <a:lnTo>
                    <a:pt x="272" y="91"/>
                  </a:lnTo>
                  <a:lnTo>
                    <a:pt x="268" y="87"/>
                  </a:lnTo>
                  <a:lnTo>
                    <a:pt x="262" y="83"/>
                  </a:lnTo>
                  <a:lnTo>
                    <a:pt x="255" y="80"/>
                  </a:lnTo>
                  <a:lnTo>
                    <a:pt x="251" y="76"/>
                  </a:lnTo>
                  <a:lnTo>
                    <a:pt x="247" y="72"/>
                  </a:lnTo>
                  <a:lnTo>
                    <a:pt x="237" y="68"/>
                  </a:lnTo>
                  <a:lnTo>
                    <a:pt x="232" y="64"/>
                  </a:lnTo>
                  <a:lnTo>
                    <a:pt x="226" y="62"/>
                  </a:lnTo>
                  <a:lnTo>
                    <a:pt x="224" y="61"/>
                  </a:lnTo>
                  <a:lnTo>
                    <a:pt x="218" y="57"/>
                  </a:lnTo>
                  <a:lnTo>
                    <a:pt x="215" y="57"/>
                  </a:lnTo>
                  <a:lnTo>
                    <a:pt x="209" y="53"/>
                  </a:lnTo>
                  <a:lnTo>
                    <a:pt x="203" y="51"/>
                  </a:lnTo>
                  <a:lnTo>
                    <a:pt x="198" y="51"/>
                  </a:lnTo>
                  <a:lnTo>
                    <a:pt x="192" y="49"/>
                  </a:lnTo>
                  <a:lnTo>
                    <a:pt x="186" y="45"/>
                  </a:lnTo>
                  <a:lnTo>
                    <a:pt x="180" y="43"/>
                  </a:lnTo>
                  <a:lnTo>
                    <a:pt x="173" y="43"/>
                  </a:lnTo>
                  <a:lnTo>
                    <a:pt x="167" y="42"/>
                  </a:lnTo>
                  <a:lnTo>
                    <a:pt x="161" y="40"/>
                  </a:lnTo>
                  <a:lnTo>
                    <a:pt x="156" y="38"/>
                  </a:lnTo>
                  <a:lnTo>
                    <a:pt x="148" y="36"/>
                  </a:lnTo>
                  <a:lnTo>
                    <a:pt x="142" y="36"/>
                  </a:lnTo>
                  <a:lnTo>
                    <a:pt x="135" y="34"/>
                  </a:lnTo>
                  <a:lnTo>
                    <a:pt x="129" y="32"/>
                  </a:lnTo>
                  <a:lnTo>
                    <a:pt x="122" y="30"/>
                  </a:lnTo>
                  <a:lnTo>
                    <a:pt x="118" y="30"/>
                  </a:lnTo>
                  <a:lnTo>
                    <a:pt x="112" y="28"/>
                  </a:lnTo>
                  <a:lnTo>
                    <a:pt x="106" y="28"/>
                  </a:lnTo>
                  <a:lnTo>
                    <a:pt x="102" y="26"/>
                  </a:lnTo>
                  <a:lnTo>
                    <a:pt x="97" y="26"/>
                  </a:lnTo>
                  <a:lnTo>
                    <a:pt x="89" y="24"/>
                  </a:lnTo>
                  <a:lnTo>
                    <a:pt x="83" y="23"/>
                  </a:lnTo>
                  <a:lnTo>
                    <a:pt x="80" y="23"/>
                  </a:lnTo>
                  <a:lnTo>
                    <a:pt x="0" y="26"/>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3" name="Freeform 324">
              <a:extLst>
                <a:ext uri="{FF2B5EF4-FFF2-40B4-BE49-F238E27FC236}">
                  <a16:creationId xmlns:a16="http://schemas.microsoft.com/office/drawing/2014/main" id="{9F307D23-BB6A-4E89-98C9-DC6ECA9E6601}"/>
                </a:ext>
              </a:extLst>
            </p:cNvPr>
            <p:cNvSpPr>
              <a:spLocks/>
            </p:cNvSpPr>
            <p:nvPr/>
          </p:nvSpPr>
          <p:spPr bwMode="auto">
            <a:xfrm>
              <a:off x="4730" y="3403"/>
              <a:ext cx="534" cy="218"/>
            </a:xfrm>
            <a:custGeom>
              <a:avLst/>
              <a:gdLst>
                <a:gd name="T0" fmla="*/ 3 w 1068"/>
                <a:gd name="T1" fmla="*/ 1 h 435"/>
                <a:gd name="T2" fmla="*/ 3 w 1068"/>
                <a:gd name="T3" fmla="*/ 1 h 435"/>
                <a:gd name="T4" fmla="*/ 3 w 1068"/>
                <a:gd name="T5" fmla="*/ 1 h 435"/>
                <a:gd name="T6" fmla="*/ 2 w 1068"/>
                <a:gd name="T7" fmla="*/ 1 h 435"/>
                <a:gd name="T8" fmla="*/ 2 w 1068"/>
                <a:gd name="T9" fmla="*/ 1 h 435"/>
                <a:gd name="T10" fmla="*/ 2 w 1068"/>
                <a:gd name="T11" fmla="*/ 1 h 435"/>
                <a:gd name="T12" fmla="*/ 2 w 1068"/>
                <a:gd name="T13" fmla="*/ 1 h 435"/>
                <a:gd name="T14" fmla="*/ 2 w 1068"/>
                <a:gd name="T15" fmla="*/ 1 h 435"/>
                <a:gd name="T16" fmla="*/ 2 w 1068"/>
                <a:gd name="T17" fmla="*/ 1 h 435"/>
                <a:gd name="T18" fmla="*/ 2 w 1068"/>
                <a:gd name="T19" fmla="*/ 1 h 435"/>
                <a:gd name="T20" fmla="*/ 2 w 1068"/>
                <a:gd name="T21" fmla="*/ 1 h 435"/>
                <a:gd name="T22" fmla="*/ 2 w 1068"/>
                <a:gd name="T23" fmla="*/ 1 h 435"/>
                <a:gd name="T24" fmla="*/ 2 w 1068"/>
                <a:gd name="T25" fmla="*/ 1 h 435"/>
                <a:gd name="T26" fmla="*/ 2 w 1068"/>
                <a:gd name="T27" fmla="*/ 1 h 435"/>
                <a:gd name="T28" fmla="*/ 2 w 1068"/>
                <a:gd name="T29" fmla="*/ 1 h 435"/>
                <a:gd name="T30" fmla="*/ 2 w 1068"/>
                <a:gd name="T31" fmla="*/ 1 h 435"/>
                <a:gd name="T32" fmla="*/ 2 w 1068"/>
                <a:gd name="T33" fmla="*/ 1 h 435"/>
                <a:gd name="T34" fmla="*/ 1 w 1068"/>
                <a:gd name="T35" fmla="*/ 1 h 435"/>
                <a:gd name="T36" fmla="*/ 1 w 1068"/>
                <a:gd name="T37" fmla="*/ 1 h 435"/>
                <a:gd name="T38" fmla="*/ 1 w 1068"/>
                <a:gd name="T39" fmla="*/ 1 h 435"/>
                <a:gd name="T40" fmla="*/ 1 w 1068"/>
                <a:gd name="T41" fmla="*/ 1 h 435"/>
                <a:gd name="T42" fmla="*/ 1 w 1068"/>
                <a:gd name="T43" fmla="*/ 1 h 435"/>
                <a:gd name="T44" fmla="*/ 1 w 1068"/>
                <a:gd name="T45" fmla="*/ 1 h 435"/>
                <a:gd name="T46" fmla="*/ 1 w 1068"/>
                <a:gd name="T47" fmla="*/ 1 h 435"/>
                <a:gd name="T48" fmla="*/ 1 w 1068"/>
                <a:gd name="T49" fmla="*/ 1 h 435"/>
                <a:gd name="T50" fmla="*/ 1 w 1068"/>
                <a:gd name="T51" fmla="*/ 1 h 435"/>
                <a:gd name="T52" fmla="*/ 1 w 1068"/>
                <a:gd name="T53" fmla="*/ 1 h 435"/>
                <a:gd name="T54" fmla="*/ 1 w 1068"/>
                <a:gd name="T55" fmla="*/ 1 h 435"/>
                <a:gd name="T56" fmla="*/ 1 w 1068"/>
                <a:gd name="T57" fmla="*/ 1 h 435"/>
                <a:gd name="T58" fmla="*/ 1 w 1068"/>
                <a:gd name="T59" fmla="*/ 1 h 435"/>
                <a:gd name="T60" fmla="*/ 1 w 1068"/>
                <a:gd name="T61" fmla="*/ 1 h 435"/>
                <a:gd name="T62" fmla="*/ 1 w 1068"/>
                <a:gd name="T63" fmla="*/ 1 h 435"/>
                <a:gd name="T64" fmla="*/ 1 w 1068"/>
                <a:gd name="T65" fmla="*/ 1 h 435"/>
                <a:gd name="T66" fmla="*/ 1 w 1068"/>
                <a:gd name="T67" fmla="*/ 1 h 435"/>
                <a:gd name="T68" fmla="*/ 1 w 1068"/>
                <a:gd name="T69" fmla="*/ 1 h 435"/>
                <a:gd name="T70" fmla="*/ 1 w 1068"/>
                <a:gd name="T71" fmla="*/ 1 h 435"/>
                <a:gd name="T72" fmla="*/ 1 w 1068"/>
                <a:gd name="T73" fmla="*/ 1 h 435"/>
                <a:gd name="T74" fmla="*/ 1 w 1068"/>
                <a:gd name="T75" fmla="*/ 1 h 435"/>
                <a:gd name="T76" fmla="*/ 1 w 1068"/>
                <a:gd name="T77" fmla="*/ 1 h 435"/>
                <a:gd name="T78" fmla="*/ 1 w 1068"/>
                <a:gd name="T79" fmla="*/ 1 h 435"/>
                <a:gd name="T80" fmla="*/ 1 w 1068"/>
                <a:gd name="T81" fmla="*/ 1 h 435"/>
                <a:gd name="T82" fmla="*/ 1 w 1068"/>
                <a:gd name="T83" fmla="*/ 1 h 435"/>
                <a:gd name="T84" fmla="*/ 1 w 1068"/>
                <a:gd name="T85" fmla="*/ 1 h 435"/>
                <a:gd name="T86" fmla="*/ 1 w 1068"/>
                <a:gd name="T87" fmla="*/ 1 h 435"/>
                <a:gd name="T88" fmla="*/ 1 w 1068"/>
                <a:gd name="T89" fmla="*/ 1 h 435"/>
                <a:gd name="T90" fmla="*/ 1 w 1068"/>
                <a:gd name="T91" fmla="*/ 1 h 435"/>
                <a:gd name="T92" fmla="*/ 1 w 1068"/>
                <a:gd name="T93" fmla="*/ 1 h 435"/>
                <a:gd name="T94" fmla="*/ 2 w 1068"/>
                <a:gd name="T95" fmla="*/ 1 h 435"/>
                <a:gd name="T96" fmla="*/ 2 w 1068"/>
                <a:gd name="T97" fmla="*/ 1 h 435"/>
                <a:gd name="T98" fmla="*/ 2 w 1068"/>
                <a:gd name="T99" fmla="*/ 1 h 435"/>
                <a:gd name="T100" fmla="*/ 2 w 1068"/>
                <a:gd name="T101" fmla="*/ 1 h 435"/>
                <a:gd name="T102" fmla="*/ 2 w 1068"/>
                <a:gd name="T103" fmla="*/ 1 h 435"/>
                <a:gd name="T104" fmla="*/ 2 w 1068"/>
                <a:gd name="T105" fmla="*/ 1 h 435"/>
                <a:gd name="T106" fmla="*/ 2 w 1068"/>
                <a:gd name="T107" fmla="*/ 1 h 435"/>
                <a:gd name="T108" fmla="*/ 2 w 1068"/>
                <a:gd name="T109" fmla="*/ 1 h 435"/>
                <a:gd name="T110" fmla="*/ 2 w 1068"/>
                <a:gd name="T111" fmla="*/ 1 h 435"/>
                <a:gd name="T112" fmla="*/ 2 w 1068"/>
                <a:gd name="T113" fmla="*/ 1 h 435"/>
                <a:gd name="T114" fmla="*/ 2 w 1068"/>
                <a:gd name="T115" fmla="*/ 1 h 435"/>
                <a:gd name="T116" fmla="*/ 2 w 1068"/>
                <a:gd name="T117" fmla="*/ 1 h 435"/>
                <a:gd name="T118" fmla="*/ 2 w 1068"/>
                <a:gd name="T119" fmla="*/ 1 h 43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68"/>
                <a:gd name="T181" fmla="*/ 0 h 435"/>
                <a:gd name="T182" fmla="*/ 1068 w 1068"/>
                <a:gd name="T183" fmla="*/ 435 h 43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68" h="435">
                  <a:moveTo>
                    <a:pt x="1066" y="11"/>
                  </a:moveTo>
                  <a:lnTo>
                    <a:pt x="1064" y="11"/>
                  </a:lnTo>
                  <a:lnTo>
                    <a:pt x="1064" y="13"/>
                  </a:lnTo>
                  <a:lnTo>
                    <a:pt x="1062" y="17"/>
                  </a:lnTo>
                  <a:lnTo>
                    <a:pt x="1062" y="21"/>
                  </a:lnTo>
                  <a:lnTo>
                    <a:pt x="1059" y="27"/>
                  </a:lnTo>
                  <a:lnTo>
                    <a:pt x="1057" y="34"/>
                  </a:lnTo>
                  <a:lnTo>
                    <a:pt x="1055" y="40"/>
                  </a:lnTo>
                  <a:lnTo>
                    <a:pt x="1053" y="47"/>
                  </a:lnTo>
                  <a:lnTo>
                    <a:pt x="1049" y="51"/>
                  </a:lnTo>
                  <a:lnTo>
                    <a:pt x="1049" y="55"/>
                  </a:lnTo>
                  <a:lnTo>
                    <a:pt x="1047" y="61"/>
                  </a:lnTo>
                  <a:lnTo>
                    <a:pt x="1045" y="66"/>
                  </a:lnTo>
                  <a:lnTo>
                    <a:pt x="1042" y="70"/>
                  </a:lnTo>
                  <a:lnTo>
                    <a:pt x="1042" y="76"/>
                  </a:lnTo>
                  <a:lnTo>
                    <a:pt x="1040" y="82"/>
                  </a:lnTo>
                  <a:lnTo>
                    <a:pt x="1038" y="85"/>
                  </a:lnTo>
                  <a:lnTo>
                    <a:pt x="1034" y="91"/>
                  </a:lnTo>
                  <a:lnTo>
                    <a:pt x="1032" y="97"/>
                  </a:lnTo>
                  <a:lnTo>
                    <a:pt x="1030" y="103"/>
                  </a:lnTo>
                  <a:lnTo>
                    <a:pt x="1028" y="108"/>
                  </a:lnTo>
                  <a:lnTo>
                    <a:pt x="1026" y="114"/>
                  </a:lnTo>
                  <a:lnTo>
                    <a:pt x="1023" y="120"/>
                  </a:lnTo>
                  <a:lnTo>
                    <a:pt x="1021" y="125"/>
                  </a:lnTo>
                  <a:lnTo>
                    <a:pt x="1019" y="133"/>
                  </a:lnTo>
                  <a:lnTo>
                    <a:pt x="1015" y="137"/>
                  </a:lnTo>
                  <a:lnTo>
                    <a:pt x="1013" y="143"/>
                  </a:lnTo>
                  <a:lnTo>
                    <a:pt x="1009" y="148"/>
                  </a:lnTo>
                  <a:lnTo>
                    <a:pt x="1007" y="156"/>
                  </a:lnTo>
                  <a:lnTo>
                    <a:pt x="1004" y="162"/>
                  </a:lnTo>
                  <a:lnTo>
                    <a:pt x="1002" y="167"/>
                  </a:lnTo>
                  <a:lnTo>
                    <a:pt x="998" y="173"/>
                  </a:lnTo>
                  <a:lnTo>
                    <a:pt x="994" y="179"/>
                  </a:lnTo>
                  <a:lnTo>
                    <a:pt x="990" y="184"/>
                  </a:lnTo>
                  <a:lnTo>
                    <a:pt x="988" y="190"/>
                  </a:lnTo>
                  <a:lnTo>
                    <a:pt x="985" y="196"/>
                  </a:lnTo>
                  <a:lnTo>
                    <a:pt x="981" y="203"/>
                  </a:lnTo>
                  <a:lnTo>
                    <a:pt x="977" y="207"/>
                  </a:lnTo>
                  <a:lnTo>
                    <a:pt x="973" y="215"/>
                  </a:lnTo>
                  <a:lnTo>
                    <a:pt x="971" y="219"/>
                  </a:lnTo>
                  <a:lnTo>
                    <a:pt x="967" y="226"/>
                  </a:lnTo>
                  <a:lnTo>
                    <a:pt x="964" y="232"/>
                  </a:lnTo>
                  <a:lnTo>
                    <a:pt x="958" y="236"/>
                  </a:lnTo>
                  <a:lnTo>
                    <a:pt x="954" y="241"/>
                  </a:lnTo>
                  <a:lnTo>
                    <a:pt x="950" y="245"/>
                  </a:lnTo>
                  <a:lnTo>
                    <a:pt x="946" y="251"/>
                  </a:lnTo>
                  <a:lnTo>
                    <a:pt x="943" y="257"/>
                  </a:lnTo>
                  <a:lnTo>
                    <a:pt x="939" y="260"/>
                  </a:lnTo>
                  <a:lnTo>
                    <a:pt x="935" y="266"/>
                  </a:lnTo>
                  <a:lnTo>
                    <a:pt x="927" y="274"/>
                  </a:lnTo>
                  <a:lnTo>
                    <a:pt x="918" y="281"/>
                  </a:lnTo>
                  <a:lnTo>
                    <a:pt x="910" y="289"/>
                  </a:lnTo>
                  <a:lnTo>
                    <a:pt x="903" y="296"/>
                  </a:lnTo>
                  <a:lnTo>
                    <a:pt x="897" y="298"/>
                  </a:lnTo>
                  <a:lnTo>
                    <a:pt x="891" y="302"/>
                  </a:lnTo>
                  <a:lnTo>
                    <a:pt x="888" y="304"/>
                  </a:lnTo>
                  <a:lnTo>
                    <a:pt x="882" y="306"/>
                  </a:lnTo>
                  <a:lnTo>
                    <a:pt x="878" y="310"/>
                  </a:lnTo>
                  <a:lnTo>
                    <a:pt x="874" y="312"/>
                  </a:lnTo>
                  <a:lnTo>
                    <a:pt x="869" y="314"/>
                  </a:lnTo>
                  <a:lnTo>
                    <a:pt x="865" y="317"/>
                  </a:lnTo>
                  <a:lnTo>
                    <a:pt x="859" y="319"/>
                  </a:lnTo>
                  <a:lnTo>
                    <a:pt x="853" y="323"/>
                  </a:lnTo>
                  <a:lnTo>
                    <a:pt x="850" y="325"/>
                  </a:lnTo>
                  <a:lnTo>
                    <a:pt x="846" y="327"/>
                  </a:lnTo>
                  <a:lnTo>
                    <a:pt x="840" y="331"/>
                  </a:lnTo>
                  <a:lnTo>
                    <a:pt x="836" y="333"/>
                  </a:lnTo>
                  <a:lnTo>
                    <a:pt x="831" y="334"/>
                  </a:lnTo>
                  <a:lnTo>
                    <a:pt x="827" y="338"/>
                  </a:lnTo>
                  <a:lnTo>
                    <a:pt x="821" y="340"/>
                  </a:lnTo>
                  <a:lnTo>
                    <a:pt x="817" y="342"/>
                  </a:lnTo>
                  <a:lnTo>
                    <a:pt x="812" y="344"/>
                  </a:lnTo>
                  <a:lnTo>
                    <a:pt x="808" y="348"/>
                  </a:lnTo>
                  <a:lnTo>
                    <a:pt x="802" y="350"/>
                  </a:lnTo>
                  <a:lnTo>
                    <a:pt x="798" y="352"/>
                  </a:lnTo>
                  <a:lnTo>
                    <a:pt x="793" y="353"/>
                  </a:lnTo>
                  <a:lnTo>
                    <a:pt x="789" y="357"/>
                  </a:lnTo>
                  <a:lnTo>
                    <a:pt x="785" y="359"/>
                  </a:lnTo>
                  <a:lnTo>
                    <a:pt x="779" y="361"/>
                  </a:lnTo>
                  <a:lnTo>
                    <a:pt x="775" y="363"/>
                  </a:lnTo>
                  <a:lnTo>
                    <a:pt x="770" y="365"/>
                  </a:lnTo>
                  <a:lnTo>
                    <a:pt x="762" y="369"/>
                  </a:lnTo>
                  <a:lnTo>
                    <a:pt x="753" y="374"/>
                  </a:lnTo>
                  <a:lnTo>
                    <a:pt x="743" y="378"/>
                  </a:lnTo>
                  <a:lnTo>
                    <a:pt x="736" y="382"/>
                  </a:lnTo>
                  <a:lnTo>
                    <a:pt x="726" y="386"/>
                  </a:lnTo>
                  <a:lnTo>
                    <a:pt x="718" y="390"/>
                  </a:lnTo>
                  <a:lnTo>
                    <a:pt x="709" y="391"/>
                  </a:lnTo>
                  <a:lnTo>
                    <a:pt x="701" y="395"/>
                  </a:lnTo>
                  <a:lnTo>
                    <a:pt x="694" y="399"/>
                  </a:lnTo>
                  <a:lnTo>
                    <a:pt x="686" y="401"/>
                  </a:lnTo>
                  <a:lnTo>
                    <a:pt x="680" y="403"/>
                  </a:lnTo>
                  <a:lnTo>
                    <a:pt x="673" y="407"/>
                  </a:lnTo>
                  <a:lnTo>
                    <a:pt x="665" y="409"/>
                  </a:lnTo>
                  <a:lnTo>
                    <a:pt x="660" y="410"/>
                  </a:lnTo>
                  <a:lnTo>
                    <a:pt x="652" y="412"/>
                  </a:lnTo>
                  <a:lnTo>
                    <a:pt x="646" y="414"/>
                  </a:lnTo>
                  <a:lnTo>
                    <a:pt x="641" y="416"/>
                  </a:lnTo>
                  <a:lnTo>
                    <a:pt x="635" y="418"/>
                  </a:lnTo>
                  <a:lnTo>
                    <a:pt x="629" y="420"/>
                  </a:lnTo>
                  <a:lnTo>
                    <a:pt x="622" y="420"/>
                  </a:lnTo>
                  <a:lnTo>
                    <a:pt x="616" y="422"/>
                  </a:lnTo>
                  <a:lnTo>
                    <a:pt x="608" y="422"/>
                  </a:lnTo>
                  <a:lnTo>
                    <a:pt x="601" y="424"/>
                  </a:lnTo>
                  <a:lnTo>
                    <a:pt x="593" y="424"/>
                  </a:lnTo>
                  <a:lnTo>
                    <a:pt x="583" y="426"/>
                  </a:lnTo>
                  <a:lnTo>
                    <a:pt x="576" y="428"/>
                  </a:lnTo>
                  <a:lnTo>
                    <a:pt x="568" y="428"/>
                  </a:lnTo>
                  <a:lnTo>
                    <a:pt x="559" y="429"/>
                  </a:lnTo>
                  <a:lnTo>
                    <a:pt x="549" y="429"/>
                  </a:lnTo>
                  <a:lnTo>
                    <a:pt x="542" y="429"/>
                  </a:lnTo>
                  <a:lnTo>
                    <a:pt x="536" y="429"/>
                  </a:lnTo>
                  <a:lnTo>
                    <a:pt x="532" y="431"/>
                  </a:lnTo>
                  <a:lnTo>
                    <a:pt x="526" y="431"/>
                  </a:lnTo>
                  <a:lnTo>
                    <a:pt x="523" y="431"/>
                  </a:lnTo>
                  <a:lnTo>
                    <a:pt x="519" y="431"/>
                  </a:lnTo>
                  <a:lnTo>
                    <a:pt x="513" y="433"/>
                  </a:lnTo>
                  <a:lnTo>
                    <a:pt x="509" y="433"/>
                  </a:lnTo>
                  <a:lnTo>
                    <a:pt x="506" y="433"/>
                  </a:lnTo>
                  <a:lnTo>
                    <a:pt x="500" y="433"/>
                  </a:lnTo>
                  <a:lnTo>
                    <a:pt x="494" y="433"/>
                  </a:lnTo>
                  <a:lnTo>
                    <a:pt x="490" y="433"/>
                  </a:lnTo>
                  <a:lnTo>
                    <a:pt x="487" y="433"/>
                  </a:lnTo>
                  <a:lnTo>
                    <a:pt x="477" y="433"/>
                  </a:lnTo>
                  <a:lnTo>
                    <a:pt x="468" y="435"/>
                  </a:lnTo>
                  <a:lnTo>
                    <a:pt x="464" y="435"/>
                  </a:lnTo>
                  <a:lnTo>
                    <a:pt x="458" y="435"/>
                  </a:lnTo>
                  <a:lnTo>
                    <a:pt x="454" y="435"/>
                  </a:lnTo>
                  <a:lnTo>
                    <a:pt x="450" y="435"/>
                  </a:lnTo>
                  <a:lnTo>
                    <a:pt x="441" y="435"/>
                  </a:lnTo>
                  <a:lnTo>
                    <a:pt x="433" y="435"/>
                  </a:lnTo>
                  <a:lnTo>
                    <a:pt x="424" y="433"/>
                  </a:lnTo>
                  <a:lnTo>
                    <a:pt x="416" y="433"/>
                  </a:lnTo>
                  <a:lnTo>
                    <a:pt x="409" y="431"/>
                  </a:lnTo>
                  <a:lnTo>
                    <a:pt x="403" y="431"/>
                  </a:lnTo>
                  <a:lnTo>
                    <a:pt x="395" y="431"/>
                  </a:lnTo>
                  <a:lnTo>
                    <a:pt x="388" y="429"/>
                  </a:lnTo>
                  <a:lnTo>
                    <a:pt x="382" y="429"/>
                  </a:lnTo>
                  <a:lnTo>
                    <a:pt x="378" y="429"/>
                  </a:lnTo>
                  <a:lnTo>
                    <a:pt x="371" y="428"/>
                  </a:lnTo>
                  <a:lnTo>
                    <a:pt x="365" y="426"/>
                  </a:lnTo>
                  <a:lnTo>
                    <a:pt x="359" y="424"/>
                  </a:lnTo>
                  <a:lnTo>
                    <a:pt x="352" y="422"/>
                  </a:lnTo>
                  <a:lnTo>
                    <a:pt x="346" y="420"/>
                  </a:lnTo>
                  <a:lnTo>
                    <a:pt x="338" y="418"/>
                  </a:lnTo>
                  <a:lnTo>
                    <a:pt x="333" y="414"/>
                  </a:lnTo>
                  <a:lnTo>
                    <a:pt x="325" y="414"/>
                  </a:lnTo>
                  <a:lnTo>
                    <a:pt x="317" y="410"/>
                  </a:lnTo>
                  <a:lnTo>
                    <a:pt x="310" y="407"/>
                  </a:lnTo>
                  <a:lnTo>
                    <a:pt x="302" y="403"/>
                  </a:lnTo>
                  <a:lnTo>
                    <a:pt x="295" y="401"/>
                  </a:lnTo>
                  <a:lnTo>
                    <a:pt x="287" y="397"/>
                  </a:lnTo>
                  <a:lnTo>
                    <a:pt x="279" y="393"/>
                  </a:lnTo>
                  <a:lnTo>
                    <a:pt x="272" y="391"/>
                  </a:lnTo>
                  <a:lnTo>
                    <a:pt x="264" y="388"/>
                  </a:lnTo>
                  <a:lnTo>
                    <a:pt x="257" y="384"/>
                  </a:lnTo>
                  <a:lnTo>
                    <a:pt x="249" y="380"/>
                  </a:lnTo>
                  <a:lnTo>
                    <a:pt x="241" y="378"/>
                  </a:lnTo>
                  <a:lnTo>
                    <a:pt x="236" y="374"/>
                  </a:lnTo>
                  <a:lnTo>
                    <a:pt x="228" y="371"/>
                  </a:lnTo>
                  <a:lnTo>
                    <a:pt x="220" y="367"/>
                  </a:lnTo>
                  <a:lnTo>
                    <a:pt x="215" y="365"/>
                  </a:lnTo>
                  <a:lnTo>
                    <a:pt x="209" y="361"/>
                  </a:lnTo>
                  <a:lnTo>
                    <a:pt x="203" y="359"/>
                  </a:lnTo>
                  <a:lnTo>
                    <a:pt x="198" y="355"/>
                  </a:lnTo>
                  <a:lnTo>
                    <a:pt x="192" y="352"/>
                  </a:lnTo>
                  <a:lnTo>
                    <a:pt x="188" y="350"/>
                  </a:lnTo>
                  <a:lnTo>
                    <a:pt x="182" y="348"/>
                  </a:lnTo>
                  <a:lnTo>
                    <a:pt x="179" y="344"/>
                  </a:lnTo>
                  <a:lnTo>
                    <a:pt x="175" y="344"/>
                  </a:lnTo>
                  <a:lnTo>
                    <a:pt x="173" y="342"/>
                  </a:lnTo>
                  <a:lnTo>
                    <a:pt x="169" y="340"/>
                  </a:lnTo>
                  <a:lnTo>
                    <a:pt x="165" y="336"/>
                  </a:lnTo>
                  <a:lnTo>
                    <a:pt x="160" y="334"/>
                  </a:lnTo>
                  <a:lnTo>
                    <a:pt x="156" y="333"/>
                  </a:lnTo>
                  <a:lnTo>
                    <a:pt x="152" y="329"/>
                  </a:lnTo>
                  <a:lnTo>
                    <a:pt x="146" y="327"/>
                  </a:lnTo>
                  <a:lnTo>
                    <a:pt x="143" y="323"/>
                  </a:lnTo>
                  <a:lnTo>
                    <a:pt x="137" y="321"/>
                  </a:lnTo>
                  <a:lnTo>
                    <a:pt x="131" y="315"/>
                  </a:lnTo>
                  <a:lnTo>
                    <a:pt x="127" y="314"/>
                  </a:lnTo>
                  <a:lnTo>
                    <a:pt x="122" y="310"/>
                  </a:lnTo>
                  <a:lnTo>
                    <a:pt x="116" y="306"/>
                  </a:lnTo>
                  <a:lnTo>
                    <a:pt x="112" y="302"/>
                  </a:lnTo>
                  <a:lnTo>
                    <a:pt x="106" y="298"/>
                  </a:lnTo>
                  <a:lnTo>
                    <a:pt x="101" y="295"/>
                  </a:lnTo>
                  <a:lnTo>
                    <a:pt x="97" y="293"/>
                  </a:lnTo>
                  <a:lnTo>
                    <a:pt x="91" y="289"/>
                  </a:lnTo>
                  <a:lnTo>
                    <a:pt x="86" y="285"/>
                  </a:lnTo>
                  <a:lnTo>
                    <a:pt x="82" y="281"/>
                  </a:lnTo>
                  <a:lnTo>
                    <a:pt x="76" y="277"/>
                  </a:lnTo>
                  <a:lnTo>
                    <a:pt x="68" y="272"/>
                  </a:lnTo>
                  <a:lnTo>
                    <a:pt x="61" y="266"/>
                  </a:lnTo>
                  <a:lnTo>
                    <a:pt x="53" y="260"/>
                  </a:lnTo>
                  <a:lnTo>
                    <a:pt x="49" y="258"/>
                  </a:lnTo>
                  <a:lnTo>
                    <a:pt x="48" y="257"/>
                  </a:lnTo>
                  <a:lnTo>
                    <a:pt x="0" y="209"/>
                  </a:lnTo>
                  <a:lnTo>
                    <a:pt x="19" y="200"/>
                  </a:lnTo>
                  <a:lnTo>
                    <a:pt x="25" y="203"/>
                  </a:lnTo>
                  <a:lnTo>
                    <a:pt x="29" y="207"/>
                  </a:lnTo>
                  <a:lnTo>
                    <a:pt x="32" y="211"/>
                  </a:lnTo>
                  <a:lnTo>
                    <a:pt x="38" y="215"/>
                  </a:lnTo>
                  <a:lnTo>
                    <a:pt x="46" y="219"/>
                  </a:lnTo>
                  <a:lnTo>
                    <a:pt x="49" y="224"/>
                  </a:lnTo>
                  <a:lnTo>
                    <a:pt x="57" y="228"/>
                  </a:lnTo>
                  <a:lnTo>
                    <a:pt x="65" y="234"/>
                  </a:lnTo>
                  <a:lnTo>
                    <a:pt x="72" y="241"/>
                  </a:lnTo>
                  <a:lnTo>
                    <a:pt x="80" y="247"/>
                  </a:lnTo>
                  <a:lnTo>
                    <a:pt x="89" y="253"/>
                  </a:lnTo>
                  <a:lnTo>
                    <a:pt x="93" y="257"/>
                  </a:lnTo>
                  <a:lnTo>
                    <a:pt x="99" y="260"/>
                  </a:lnTo>
                  <a:lnTo>
                    <a:pt x="103" y="264"/>
                  </a:lnTo>
                  <a:lnTo>
                    <a:pt x="108" y="268"/>
                  </a:lnTo>
                  <a:lnTo>
                    <a:pt x="112" y="270"/>
                  </a:lnTo>
                  <a:lnTo>
                    <a:pt x="118" y="274"/>
                  </a:lnTo>
                  <a:lnTo>
                    <a:pt x="122" y="277"/>
                  </a:lnTo>
                  <a:lnTo>
                    <a:pt x="127" y="281"/>
                  </a:lnTo>
                  <a:lnTo>
                    <a:pt x="131" y="285"/>
                  </a:lnTo>
                  <a:lnTo>
                    <a:pt x="137" y="289"/>
                  </a:lnTo>
                  <a:lnTo>
                    <a:pt x="143" y="291"/>
                  </a:lnTo>
                  <a:lnTo>
                    <a:pt x="146" y="296"/>
                  </a:lnTo>
                  <a:lnTo>
                    <a:pt x="152" y="298"/>
                  </a:lnTo>
                  <a:lnTo>
                    <a:pt x="158" y="302"/>
                  </a:lnTo>
                  <a:lnTo>
                    <a:pt x="162" y="304"/>
                  </a:lnTo>
                  <a:lnTo>
                    <a:pt x="167" y="310"/>
                  </a:lnTo>
                  <a:lnTo>
                    <a:pt x="171" y="312"/>
                  </a:lnTo>
                  <a:lnTo>
                    <a:pt x="177" y="315"/>
                  </a:lnTo>
                  <a:lnTo>
                    <a:pt x="182" y="319"/>
                  </a:lnTo>
                  <a:lnTo>
                    <a:pt x="188" y="323"/>
                  </a:lnTo>
                  <a:lnTo>
                    <a:pt x="192" y="325"/>
                  </a:lnTo>
                  <a:lnTo>
                    <a:pt x="198" y="329"/>
                  </a:lnTo>
                  <a:lnTo>
                    <a:pt x="201" y="331"/>
                  </a:lnTo>
                  <a:lnTo>
                    <a:pt x="207" y="334"/>
                  </a:lnTo>
                  <a:lnTo>
                    <a:pt x="211" y="336"/>
                  </a:lnTo>
                  <a:lnTo>
                    <a:pt x="217" y="340"/>
                  </a:lnTo>
                  <a:lnTo>
                    <a:pt x="220" y="344"/>
                  </a:lnTo>
                  <a:lnTo>
                    <a:pt x="226" y="348"/>
                  </a:lnTo>
                  <a:lnTo>
                    <a:pt x="236" y="352"/>
                  </a:lnTo>
                  <a:lnTo>
                    <a:pt x="243" y="357"/>
                  </a:lnTo>
                  <a:lnTo>
                    <a:pt x="253" y="361"/>
                  </a:lnTo>
                  <a:lnTo>
                    <a:pt x="262" y="367"/>
                  </a:lnTo>
                  <a:lnTo>
                    <a:pt x="268" y="369"/>
                  </a:lnTo>
                  <a:lnTo>
                    <a:pt x="276" y="372"/>
                  </a:lnTo>
                  <a:lnTo>
                    <a:pt x="283" y="376"/>
                  </a:lnTo>
                  <a:lnTo>
                    <a:pt x="291" y="380"/>
                  </a:lnTo>
                  <a:lnTo>
                    <a:pt x="298" y="382"/>
                  </a:lnTo>
                  <a:lnTo>
                    <a:pt x="308" y="384"/>
                  </a:lnTo>
                  <a:lnTo>
                    <a:pt x="316" y="386"/>
                  </a:lnTo>
                  <a:lnTo>
                    <a:pt x="323" y="390"/>
                  </a:lnTo>
                  <a:lnTo>
                    <a:pt x="331" y="391"/>
                  </a:lnTo>
                  <a:lnTo>
                    <a:pt x="338" y="393"/>
                  </a:lnTo>
                  <a:lnTo>
                    <a:pt x="346" y="393"/>
                  </a:lnTo>
                  <a:lnTo>
                    <a:pt x="354" y="397"/>
                  </a:lnTo>
                  <a:lnTo>
                    <a:pt x="361" y="399"/>
                  </a:lnTo>
                  <a:lnTo>
                    <a:pt x="369" y="401"/>
                  </a:lnTo>
                  <a:lnTo>
                    <a:pt x="376" y="401"/>
                  </a:lnTo>
                  <a:lnTo>
                    <a:pt x="386" y="403"/>
                  </a:lnTo>
                  <a:lnTo>
                    <a:pt x="392" y="403"/>
                  </a:lnTo>
                  <a:lnTo>
                    <a:pt x="399" y="405"/>
                  </a:lnTo>
                  <a:lnTo>
                    <a:pt x="407" y="405"/>
                  </a:lnTo>
                  <a:lnTo>
                    <a:pt x="414" y="407"/>
                  </a:lnTo>
                  <a:lnTo>
                    <a:pt x="420" y="407"/>
                  </a:lnTo>
                  <a:lnTo>
                    <a:pt x="428" y="407"/>
                  </a:lnTo>
                  <a:lnTo>
                    <a:pt x="433" y="409"/>
                  </a:lnTo>
                  <a:lnTo>
                    <a:pt x="441" y="409"/>
                  </a:lnTo>
                  <a:lnTo>
                    <a:pt x="447" y="409"/>
                  </a:lnTo>
                  <a:lnTo>
                    <a:pt x="452" y="410"/>
                  </a:lnTo>
                  <a:lnTo>
                    <a:pt x="456" y="410"/>
                  </a:lnTo>
                  <a:lnTo>
                    <a:pt x="464" y="410"/>
                  </a:lnTo>
                  <a:lnTo>
                    <a:pt x="468" y="410"/>
                  </a:lnTo>
                  <a:lnTo>
                    <a:pt x="473" y="412"/>
                  </a:lnTo>
                  <a:lnTo>
                    <a:pt x="477" y="412"/>
                  </a:lnTo>
                  <a:lnTo>
                    <a:pt x="483" y="412"/>
                  </a:lnTo>
                  <a:lnTo>
                    <a:pt x="487" y="412"/>
                  </a:lnTo>
                  <a:lnTo>
                    <a:pt x="490" y="412"/>
                  </a:lnTo>
                  <a:lnTo>
                    <a:pt x="496" y="412"/>
                  </a:lnTo>
                  <a:lnTo>
                    <a:pt x="502" y="412"/>
                  </a:lnTo>
                  <a:lnTo>
                    <a:pt x="507" y="410"/>
                  </a:lnTo>
                  <a:lnTo>
                    <a:pt x="515" y="410"/>
                  </a:lnTo>
                  <a:lnTo>
                    <a:pt x="523" y="409"/>
                  </a:lnTo>
                  <a:lnTo>
                    <a:pt x="530" y="409"/>
                  </a:lnTo>
                  <a:lnTo>
                    <a:pt x="538" y="407"/>
                  </a:lnTo>
                  <a:lnTo>
                    <a:pt x="545" y="407"/>
                  </a:lnTo>
                  <a:lnTo>
                    <a:pt x="553" y="405"/>
                  </a:lnTo>
                  <a:lnTo>
                    <a:pt x="563" y="403"/>
                  </a:lnTo>
                  <a:lnTo>
                    <a:pt x="570" y="401"/>
                  </a:lnTo>
                  <a:lnTo>
                    <a:pt x="580" y="401"/>
                  </a:lnTo>
                  <a:lnTo>
                    <a:pt x="587" y="399"/>
                  </a:lnTo>
                  <a:lnTo>
                    <a:pt x="597" y="397"/>
                  </a:lnTo>
                  <a:lnTo>
                    <a:pt x="604" y="395"/>
                  </a:lnTo>
                  <a:lnTo>
                    <a:pt x="612" y="393"/>
                  </a:lnTo>
                  <a:lnTo>
                    <a:pt x="622" y="391"/>
                  </a:lnTo>
                  <a:lnTo>
                    <a:pt x="629" y="390"/>
                  </a:lnTo>
                  <a:lnTo>
                    <a:pt x="637" y="388"/>
                  </a:lnTo>
                  <a:lnTo>
                    <a:pt x="644" y="386"/>
                  </a:lnTo>
                  <a:lnTo>
                    <a:pt x="652" y="386"/>
                  </a:lnTo>
                  <a:lnTo>
                    <a:pt x="660" y="384"/>
                  </a:lnTo>
                  <a:lnTo>
                    <a:pt x="665" y="382"/>
                  </a:lnTo>
                  <a:lnTo>
                    <a:pt x="671" y="380"/>
                  </a:lnTo>
                  <a:lnTo>
                    <a:pt x="675" y="380"/>
                  </a:lnTo>
                  <a:lnTo>
                    <a:pt x="680" y="378"/>
                  </a:lnTo>
                  <a:lnTo>
                    <a:pt x="688" y="376"/>
                  </a:lnTo>
                  <a:lnTo>
                    <a:pt x="694" y="376"/>
                  </a:lnTo>
                  <a:lnTo>
                    <a:pt x="699" y="372"/>
                  </a:lnTo>
                  <a:lnTo>
                    <a:pt x="707" y="371"/>
                  </a:lnTo>
                  <a:lnTo>
                    <a:pt x="711" y="369"/>
                  </a:lnTo>
                  <a:lnTo>
                    <a:pt x="715" y="367"/>
                  </a:lnTo>
                  <a:lnTo>
                    <a:pt x="720" y="367"/>
                  </a:lnTo>
                  <a:lnTo>
                    <a:pt x="726" y="365"/>
                  </a:lnTo>
                  <a:lnTo>
                    <a:pt x="732" y="361"/>
                  </a:lnTo>
                  <a:lnTo>
                    <a:pt x="737" y="359"/>
                  </a:lnTo>
                  <a:lnTo>
                    <a:pt x="743" y="357"/>
                  </a:lnTo>
                  <a:lnTo>
                    <a:pt x="751" y="353"/>
                  </a:lnTo>
                  <a:lnTo>
                    <a:pt x="756" y="352"/>
                  </a:lnTo>
                  <a:lnTo>
                    <a:pt x="764" y="348"/>
                  </a:lnTo>
                  <a:lnTo>
                    <a:pt x="770" y="344"/>
                  </a:lnTo>
                  <a:lnTo>
                    <a:pt x="777" y="342"/>
                  </a:lnTo>
                  <a:lnTo>
                    <a:pt x="785" y="338"/>
                  </a:lnTo>
                  <a:lnTo>
                    <a:pt x="791" y="334"/>
                  </a:lnTo>
                  <a:lnTo>
                    <a:pt x="798" y="331"/>
                  </a:lnTo>
                  <a:lnTo>
                    <a:pt x="806" y="329"/>
                  </a:lnTo>
                  <a:lnTo>
                    <a:pt x="813" y="323"/>
                  </a:lnTo>
                  <a:lnTo>
                    <a:pt x="819" y="321"/>
                  </a:lnTo>
                  <a:lnTo>
                    <a:pt x="827" y="317"/>
                  </a:lnTo>
                  <a:lnTo>
                    <a:pt x="832" y="315"/>
                  </a:lnTo>
                  <a:lnTo>
                    <a:pt x="838" y="310"/>
                  </a:lnTo>
                  <a:lnTo>
                    <a:pt x="844" y="308"/>
                  </a:lnTo>
                  <a:lnTo>
                    <a:pt x="850" y="304"/>
                  </a:lnTo>
                  <a:lnTo>
                    <a:pt x="855" y="302"/>
                  </a:lnTo>
                  <a:lnTo>
                    <a:pt x="861" y="298"/>
                  </a:lnTo>
                  <a:lnTo>
                    <a:pt x="865" y="295"/>
                  </a:lnTo>
                  <a:lnTo>
                    <a:pt x="869" y="293"/>
                  </a:lnTo>
                  <a:lnTo>
                    <a:pt x="874" y="289"/>
                  </a:lnTo>
                  <a:lnTo>
                    <a:pt x="882" y="281"/>
                  </a:lnTo>
                  <a:lnTo>
                    <a:pt x="889" y="274"/>
                  </a:lnTo>
                  <a:lnTo>
                    <a:pt x="893" y="268"/>
                  </a:lnTo>
                  <a:lnTo>
                    <a:pt x="897" y="264"/>
                  </a:lnTo>
                  <a:lnTo>
                    <a:pt x="903" y="258"/>
                  </a:lnTo>
                  <a:lnTo>
                    <a:pt x="908" y="255"/>
                  </a:lnTo>
                  <a:lnTo>
                    <a:pt x="912" y="249"/>
                  </a:lnTo>
                  <a:lnTo>
                    <a:pt x="916" y="243"/>
                  </a:lnTo>
                  <a:lnTo>
                    <a:pt x="920" y="238"/>
                  </a:lnTo>
                  <a:lnTo>
                    <a:pt x="926" y="232"/>
                  </a:lnTo>
                  <a:lnTo>
                    <a:pt x="929" y="226"/>
                  </a:lnTo>
                  <a:lnTo>
                    <a:pt x="935" y="220"/>
                  </a:lnTo>
                  <a:lnTo>
                    <a:pt x="939" y="215"/>
                  </a:lnTo>
                  <a:lnTo>
                    <a:pt x="945" y="211"/>
                  </a:lnTo>
                  <a:lnTo>
                    <a:pt x="946" y="203"/>
                  </a:lnTo>
                  <a:lnTo>
                    <a:pt x="950" y="198"/>
                  </a:lnTo>
                  <a:lnTo>
                    <a:pt x="954" y="194"/>
                  </a:lnTo>
                  <a:lnTo>
                    <a:pt x="958" y="188"/>
                  </a:lnTo>
                  <a:lnTo>
                    <a:pt x="962" y="182"/>
                  </a:lnTo>
                  <a:lnTo>
                    <a:pt x="966" y="179"/>
                  </a:lnTo>
                  <a:lnTo>
                    <a:pt x="969" y="175"/>
                  </a:lnTo>
                  <a:lnTo>
                    <a:pt x="973" y="171"/>
                  </a:lnTo>
                  <a:lnTo>
                    <a:pt x="977" y="163"/>
                  </a:lnTo>
                  <a:lnTo>
                    <a:pt x="981" y="160"/>
                  </a:lnTo>
                  <a:lnTo>
                    <a:pt x="983" y="156"/>
                  </a:lnTo>
                  <a:lnTo>
                    <a:pt x="985" y="156"/>
                  </a:lnTo>
                  <a:lnTo>
                    <a:pt x="1047" y="11"/>
                  </a:lnTo>
                  <a:lnTo>
                    <a:pt x="1068" y="0"/>
                  </a:lnTo>
                  <a:lnTo>
                    <a:pt x="106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4" name="Freeform 325">
              <a:extLst>
                <a:ext uri="{FF2B5EF4-FFF2-40B4-BE49-F238E27FC236}">
                  <a16:creationId xmlns:a16="http://schemas.microsoft.com/office/drawing/2014/main" id="{0265AD54-1EA3-4DD1-9CC2-90C1AAF799F5}"/>
                </a:ext>
              </a:extLst>
            </p:cNvPr>
            <p:cNvSpPr>
              <a:spLocks/>
            </p:cNvSpPr>
            <p:nvPr/>
          </p:nvSpPr>
          <p:spPr bwMode="auto">
            <a:xfrm>
              <a:off x="4673" y="3000"/>
              <a:ext cx="254" cy="509"/>
            </a:xfrm>
            <a:custGeom>
              <a:avLst/>
              <a:gdLst>
                <a:gd name="T0" fmla="*/ 0 w 509"/>
                <a:gd name="T1" fmla="*/ 0 h 1019"/>
                <a:gd name="T2" fmla="*/ 0 w 509"/>
                <a:gd name="T3" fmla="*/ 0 h 1019"/>
                <a:gd name="T4" fmla="*/ 0 w 509"/>
                <a:gd name="T5" fmla="*/ 0 h 1019"/>
                <a:gd name="T6" fmla="*/ 0 w 509"/>
                <a:gd name="T7" fmla="*/ 0 h 1019"/>
                <a:gd name="T8" fmla="*/ 0 w 509"/>
                <a:gd name="T9" fmla="*/ 0 h 1019"/>
                <a:gd name="T10" fmla="*/ 0 w 509"/>
                <a:gd name="T11" fmla="*/ 0 h 1019"/>
                <a:gd name="T12" fmla="*/ 0 w 509"/>
                <a:gd name="T13" fmla="*/ 0 h 1019"/>
                <a:gd name="T14" fmla="*/ 0 w 509"/>
                <a:gd name="T15" fmla="*/ 0 h 1019"/>
                <a:gd name="T16" fmla="*/ 0 w 509"/>
                <a:gd name="T17" fmla="*/ 0 h 1019"/>
                <a:gd name="T18" fmla="*/ 0 w 509"/>
                <a:gd name="T19" fmla="*/ 0 h 1019"/>
                <a:gd name="T20" fmla="*/ 0 w 509"/>
                <a:gd name="T21" fmla="*/ 0 h 1019"/>
                <a:gd name="T22" fmla="*/ 0 w 509"/>
                <a:gd name="T23" fmla="*/ 0 h 1019"/>
                <a:gd name="T24" fmla="*/ 0 w 509"/>
                <a:gd name="T25" fmla="*/ 0 h 1019"/>
                <a:gd name="T26" fmla="*/ 0 w 509"/>
                <a:gd name="T27" fmla="*/ 0 h 1019"/>
                <a:gd name="T28" fmla="*/ 0 w 509"/>
                <a:gd name="T29" fmla="*/ 0 h 1019"/>
                <a:gd name="T30" fmla="*/ 0 w 509"/>
                <a:gd name="T31" fmla="*/ 0 h 1019"/>
                <a:gd name="T32" fmla="*/ 0 w 509"/>
                <a:gd name="T33" fmla="*/ 0 h 1019"/>
                <a:gd name="T34" fmla="*/ 0 w 509"/>
                <a:gd name="T35" fmla="*/ 0 h 1019"/>
                <a:gd name="T36" fmla="*/ 0 w 509"/>
                <a:gd name="T37" fmla="*/ 1 h 1019"/>
                <a:gd name="T38" fmla="*/ 0 w 509"/>
                <a:gd name="T39" fmla="*/ 1 h 1019"/>
                <a:gd name="T40" fmla="*/ 0 w 509"/>
                <a:gd name="T41" fmla="*/ 1 h 1019"/>
                <a:gd name="T42" fmla="*/ 0 w 509"/>
                <a:gd name="T43" fmla="*/ 1 h 1019"/>
                <a:gd name="T44" fmla="*/ 0 w 509"/>
                <a:gd name="T45" fmla="*/ 1 h 1019"/>
                <a:gd name="T46" fmla="*/ 0 w 509"/>
                <a:gd name="T47" fmla="*/ 1 h 1019"/>
                <a:gd name="T48" fmla="*/ 0 w 509"/>
                <a:gd name="T49" fmla="*/ 1 h 1019"/>
                <a:gd name="T50" fmla="*/ 0 w 509"/>
                <a:gd name="T51" fmla="*/ 1 h 1019"/>
                <a:gd name="T52" fmla="*/ 0 w 509"/>
                <a:gd name="T53" fmla="*/ 1 h 1019"/>
                <a:gd name="T54" fmla="*/ 0 w 509"/>
                <a:gd name="T55" fmla="*/ 1 h 1019"/>
                <a:gd name="T56" fmla="*/ 0 w 509"/>
                <a:gd name="T57" fmla="*/ 1 h 1019"/>
                <a:gd name="T58" fmla="*/ 0 w 509"/>
                <a:gd name="T59" fmla="*/ 1 h 1019"/>
                <a:gd name="T60" fmla="*/ 0 w 509"/>
                <a:gd name="T61" fmla="*/ 1 h 1019"/>
                <a:gd name="T62" fmla="*/ 0 w 509"/>
                <a:gd name="T63" fmla="*/ 1 h 1019"/>
                <a:gd name="T64" fmla="*/ 0 w 509"/>
                <a:gd name="T65" fmla="*/ 1 h 1019"/>
                <a:gd name="T66" fmla="*/ 0 w 509"/>
                <a:gd name="T67" fmla="*/ 1 h 1019"/>
                <a:gd name="T68" fmla="*/ 0 w 509"/>
                <a:gd name="T69" fmla="*/ 1 h 1019"/>
                <a:gd name="T70" fmla="*/ 0 w 509"/>
                <a:gd name="T71" fmla="*/ 1 h 1019"/>
                <a:gd name="T72" fmla="*/ 0 w 509"/>
                <a:gd name="T73" fmla="*/ 1 h 1019"/>
                <a:gd name="T74" fmla="*/ 0 w 509"/>
                <a:gd name="T75" fmla="*/ 1 h 1019"/>
                <a:gd name="T76" fmla="*/ 0 w 509"/>
                <a:gd name="T77" fmla="*/ 1 h 1019"/>
                <a:gd name="T78" fmla="*/ 0 w 509"/>
                <a:gd name="T79" fmla="*/ 1 h 1019"/>
                <a:gd name="T80" fmla="*/ 0 w 509"/>
                <a:gd name="T81" fmla="*/ 1 h 1019"/>
                <a:gd name="T82" fmla="*/ 0 w 509"/>
                <a:gd name="T83" fmla="*/ 1 h 1019"/>
                <a:gd name="T84" fmla="*/ 0 w 509"/>
                <a:gd name="T85" fmla="*/ 1 h 1019"/>
                <a:gd name="T86" fmla="*/ 0 w 509"/>
                <a:gd name="T87" fmla="*/ 1 h 1019"/>
                <a:gd name="T88" fmla="*/ 0 w 509"/>
                <a:gd name="T89" fmla="*/ 1 h 1019"/>
                <a:gd name="T90" fmla="*/ 0 w 509"/>
                <a:gd name="T91" fmla="*/ 0 h 1019"/>
                <a:gd name="T92" fmla="*/ 0 w 509"/>
                <a:gd name="T93" fmla="*/ 0 h 1019"/>
                <a:gd name="T94" fmla="*/ 0 w 509"/>
                <a:gd name="T95" fmla="*/ 0 h 1019"/>
                <a:gd name="T96" fmla="*/ 0 w 509"/>
                <a:gd name="T97" fmla="*/ 0 h 1019"/>
                <a:gd name="T98" fmla="*/ 0 w 509"/>
                <a:gd name="T99" fmla="*/ 0 h 1019"/>
                <a:gd name="T100" fmla="*/ 0 w 509"/>
                <a:gd name="T101" fmla="*/ 0 h 1019"/>
                <a:gd name="T102" fmla="*/ 0 w 509"/>
                <a:gd name="T103" fmla="*/ 0 h 1019"/>
                <a:gd name="T104" fmla="*/ 0 w 509"/>
                <a:gd name="T105" fmla="*/ 0 h 1019"/>
                <a:gd name="T106" fmla="*/ 0 w 509"/>
                <a:gd name="T107" fmla="*/ 0 h 1019"/>
                <a:gd name="T108" fmla="*/ 0 w 509"/>
                <a:gd name="T109" fmla="*/ 0 h 1019"/>
                <a:gd name="T110" fmla="*/ 0 w 509"/>
                <a:gd name="T111" fmla="*/ 0 h 1019"/>
                <a:gd name="T112" fmla="*/ 0 w 509"/>
                <a:gd name="T113" fmla="*/ 0 h 1019"/>
                <a:gd name="T114" fmla="*/ 0 w 509"/>
                <a:gd name="T115" fmla="*/ 0 h 1019"/>
                <a:gd name="T116" fmla="*/ 0 w 509"/>
                <a:gd name="T117" fmla="*/ 0 h 1019"/>
                <a:gd name="T118" fmla="*/ 0 w 509"/>
                <a:gd name="T119" fmla="*/ 0 h 101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09"/>
                <a:gd name="T181" fmla="*/ 0 h 1019"/>
                <a:gd name="T182" fmla="*/ 509 w 509"/>
                <a:gd name="T183" fmla="*/ 1019 h 101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09" h="1019">
                  <a:moveTo>
                    <a:pt x="498" y="2"/>
                  </a:moveTo>
                  <a:lnTo>
                    <a:pt x="494" y="2"/>
                  </a:lnTo>
                  <a:lnTo>
                    <a:pt x="487" y="2"/>
                  </a:lnTo>
                  <a:lnTo>
                    <a:pt x="481" y="2"/>
                  </a:lnTo>
                  <a:lnTo>
                    <a:pt x="477" y="4"/>
                  </a:lnTo>
                  <a:lnTo>
                    <a:pt x="469" y="4"/>
                  </a:lnTo>
                  <a:lnTo>
                    <a:pt x="464" y="6"/>
                  </a:lnTo>
                  <a:lnTo>
                    <a:pt x="456" y="8"/>
                  </a:lnTo>
                  <a:lnTo>
                    <a:pt x="449" y="10"/>
                  </a:lnTo>
                  <a:lnTo>
                    <a:pt x="439" y="12"/>
                  </a:lnTo>
                  <a:lnTo>
                    <a:pt x="431" y="14"/>
                  </a:lnTo>
                  <a:lnTo>
                    <a:pt x="426" y="15"/>
                  </a:lnTo>
                  <a:lnTo>
                    <a:pt x="420" y="17"/>
                  </a:lnTo>
                  <a:lnTo>
                    <a:pt x="416" y="17"/>
                  </a:lnTo>
                  <a:lnTo>
                    <a:pt x="411" y="19"/>
                  </a:lnTo>
                  <a:lnTo>
                    <a:pt x="407" y="19"/>
                  </a:lnTo>
                  <a:lnTo>
                    <a:pt x="401" y="21"/>
                  </a:lnTo>
                  <a:lnTo>
                    <a:pt x="397" y="23"/>
                  </a:lnTo>
                  <a:lnTo>
                    <a:pt x="392" y="25"/>
                  </a:lnTo>
                  <a:lnTo>
                    <a:pt x="386" y="27"/>
                  </a:lnTo>
                  <a:lnTo>
                    <a:pt x="382" y="29"/>
                  </a:lnTo>
                  <a:lnTo>
                    <a:pt x="376" y="31"/>
                  </a:lnTo>
                  <a:lnTo>
                    <a:pt x="371" y="33"/>
                  </a:lnTo>
                  <a:lnTo>
                    <a:pt x="365" y="33"/>
                  </a:lnTo>
                  <a:lnTo>
                    <a:pt x="359" y="34"/>
                  </a:lnTo>
                  <a:lnTo>
                    <a:pt x="355" y="38"/>
                  </a:lnTo>
                  <a:lnTo>
                    <a:pt x="350" y="40"/>
                  </a:lnTo>
                  <a:lnTo>
                    <a:pt x="344" y="42"/>
                  </a:lnTo>
                  <a:lnTo>
                    <a:pt x="338" y="44"/>
                  </a:lnTo>
                  <a:lnTo>
                    <a:pt x="333" y="46"/>
                  </a:lnTo>
                  <a:lnTo>
                    <a:pt x="327" y="48"/>
                  </a:lnTo>
                  <a:lnTo>
                    <a:pt x="323" y="52"/>
                  </a:lnTo>
                  <a:lnTo>
                    <a:pt x="317" y="53"/>
                  </a:lnTo>
                  <a:lnTo>
                    <a:pt x="314" y="55"/>
                  </a:lnTo>
                  <a:lnTo>
                    <a:pt x="308" y="59"/>
                  </a:lnTo>
                  <a:lnTo>
                    <a:pt x="304" y="61"/>
                  </a:lnTo>
                  <a:lnTo>
                    <a:pt x="298" y="63"/>
                  </a:lnTo>
                  <a:lnTo>
                    <a:pt x="293" y="67"/>
                  </a:lnTo>
                  <a:lnTo>
                    <a:pt x="289" y="69"/>
                  </a:lnTo>
                  <a:lnTo>
                    <a:pt x="279" y="74"/>
                  </a:lnTo>
                  <a:lnTo>
                    <a:pt x="272" y="80"/>
                  </a:lnTo>
                  <a:lnTo>
                    <a:pt x="262" y="86"/>
                  </a:lnTo>
                  <a:lnTo>
                    <a:pt x="257" y="93"/>
                  </a:lnTo>
                  <a:lnTo>
                    <a:pt x="249" y="99"/>
                  </a:lnTo>
                  <a:lnTo>
                    <a:pt x="243" y="107"/>
                  </a:lnTo>
                  <a:lnTo>
                    <a:pt x="238" y="114"/>
                  </a:lnTo>
                  <a:lnTo>
                    <a:pt x="230" y="122"/>
                  </a:lnTo>
                  <a:lnTo>
                    <a:pt x="224" y="129"/>
                  </a:lnTo>
                  <a:lnTo>
                    <a:pt x="219" y="137"/>
                  </a:lnTo>
                  <a:lnTo>
                    <a:pt x="211" y="145"/>
                  </a:lnTo>
                  <a:lnTo>
                    <a:pt x="205" y="152"/>
                  </a:lnTo>
                  <a:lnTo>
                    <a:pt x="198" y="160"/>
                  </a:lnTo>
                  <a:lnTo>
                    <a:pt x="192" y="169"/>
                  </a:lnTo>
                  <a:lnTo>
                    <a:pt x="184" y="177"/>
                  </a:lnTo>
                  <a:lnTo>
                    <a:pt x="177" y="186"/>
                  </a:lnTo>
                  <a:lnTo>
                    <a:pt x="171" y="194"/>
                  </a:lnTo>
                  <a:lnTo>
                    <a:pt x="165" y="202"/>
                  </a:lnTo>
                  <a:lnTo>
                    <a:pt x="158" y="209"/>
                  </a:lnTo>
                  <a:lnTo>
                    <a:pt x="152" y="219"/>
                  </a:lnTo>
                  <a:lnTo>
                    <a:pt x="144" y="226"/>
                  </a:lnTo>
                  <a:lnTo>
                    <a:pt x="139" y="236"/>
                  </a:lnTo>
                  <a:lnTo>
                    <a:pt x="133" y="242"/>
                  </a:lnTo>
                  <a:lnTo>
                    <a:pt x="127" y="249"/>
                  </a:lnTo>
                  <a:lnTo>
                    <a:pt x="122" y="257"/>
                  </a:lnTo>
                  <a:lnTo>
                    <a:pt x="116" y="264"/>
                  </a:lnTo>
                  <a:lnTo>
                    <a:pt x="112" y="270"/>
                  </a:lnTo>
                  <a:lnTo>
                    <a:pt x="106" y="276"/>
                  </a:lnTo>
                  <a:lnTo>
                    <a:pt x="103" y="281"/>
                  </a:lnTo>
                  <a:lnTo>
                    <a:pt x="99" y="287"/>
                  </a:lnTo>
                  <a:lnTo>
                    <a:pt x="95" y="291"/>
                  </a:lnTo>
                  <a:lnTo>
                    <a:pt x="91" y="295"/>
                  </a:lnTo>
                  <a:lnTo>
                    <a:pt x="89" y="299"/>
                  </a:lnTo>
                  <a:lnTo>
                    <a:pt x="87" y="302"/>
                  </a:lnTo>
                  <a:lnTo>
                    <a:pt x="84" y="306"/>
                  </a:lnTo>
                  <a:lnTo>
                    <a:pt x="84" y="308"/>
                  </a:lnTo>
                  <a:lnTo>
                    <a:pt x="82" y="310"/>
                  </a:lnTo>
                  <a:lnTo>
                    <a:pt x="80" y="318"/>
                  </a:lnTo>
                  <a:lnTo>
                    <a:pt x="78" y="321"/>
                  </a:lnTo>
                  <a:lnTo>
                    <a:pt x="76" y="327"/>
                  </a:lnTo>
                  <a:lnTo>
                    <a:pt x="72" y="333"/>
                  </a:lnTo>
                  <a:lnTo>
                    <a:pt x="70" y="340"/>
                  </a:lnTo>
                  <a:lnTo>
                    <a:pt x="70" y="344"/>
                  </a:lnTo>
                  <a:lnTo>
                    <a:pt x="68" y="348"/>
                  </a:lnTo>
                  <a:lnTo>
                    <a:pt x="67" y="352"/>
                  </a:lnTo>
                  <a:lnTo>
                    <a:pt x="65" y="357"/>
                  </a:lnTo>
                  <a:lnTo>
                    <a:pt x="63" y="361"/>
                  </a:lnTo>
                  <a:lnTo>
                    <a:pt x="63" y="367"/>
                  </a:lnTo>
                  <a:lnTo>
                    <a:pt x="61" y="371"/>
                  </a:lnTo>
                  <a:lnTo>
                    <a:pt x="59" y="377"/>
                  </a:lnTo>
                  <a:lnTo>
                    <a:pt x="57" y="382"/>
                  </a:lnTo>
                  <a:lnTo>
                    <a:pt x="55" y="386"/>
                  </a:lnTo>
                  <a:lnTo>
                    <a:pt x="53" y="392"/>
                  </a:lnTo>
                  <a:lnTo>
                    <a:pt x="53" y="397"/>
                  </a:lnTo>
                  <a:lnTo>
                    <a:pt x="49" y="403"/>
                  </a:lnTo>
                  <a:lnTo>
                    <a:pt x="48" y="409"/>
                  </a:lnTo>
                  <a:lnTo>
                    <a:pt x="48" y="415"/>
                  </a:lnTo>
                  <a:lnTo>
                    <a:pt x="46" y="420"/>
                  </a:lnTo>
                  <a:lnTo>
                    <a:pt x="44" y="426"/>
                  </a:lnTo>
                  <a:lnTo>
                    <a:pt x="42" y="432"/>
                  </a:lnTo>
                  <a:lnTo>
                    <a:pt x="40" y="437"/>
                  </a:lnTo>
                  <a:lnTo>
                    <a:pt x="38" y="445"/>
                  </a:lnTo>
                  <a:lnTo>
                    <a:pt x="36" y="449"/>
                  </a:lnTo>
                  <a:lnTo>
                    <a:pt x="34" y="456"/>
                  </a:lnTo>
                  <a:lnTo>
                    <a:pt x="32" y="462"/>
                  </a:lnTo>
                  <a:lnTo>
                    <a:pt x="30" y="468"/>
                  </a:lnTo>
                  <a:lnTo>
                    <a:pt x="29" y="475"/>
                  </a:lnTo>
                  <a:lnTo>
                    <a:pt x="29" y="481"/>
                  </a:lnTo>
                  <a:lnTo>
                    <a:pt x="25" y="487"/>
                  </a:lnTo>
                  <a:lnTo>
                    <a:pt x="25" y="494"/>
                  </a:lnTo>
                  <a:lnTo>
                    <a:pt x="23" y="500"/>
                  </a:lnTo>
                  <a:lnTo>
                    <a:pt x="21" y="506"/>
                  </a:lnTo>
                  <a:lnTo>
                    <a:pt x="21" y="513"/>
                  </a:lnTo>
                  <a:lnTo>
                    <a:pt x="19" y="519"/>
                  </a:lnTo>
                  <a:lnTo>
                    <a:pt x="17" y="525"/>
                  </a:lnTo>
                  <a:lnTo>
                    <a:pt x="15" y="532"/>
                  </a:lnTo>
                  <a:lnTo>
                    <a:pt x="15" y="536"/>
                  </a:lnTo>
                  <a:lnTo>
                    <a:pt x="13" y="544"/>
                  </a:lnTo>
                  <a:lnTo>
                    <a:pt x="11" y="549"/>
                  </a:lnTo>
                  <a:lnTo>
                    <a:pt x="11" y="555"/>
                  </a:lnTo>
                  <a:lnTo>
                    <a:pt x="10" y="561"/>
                  </a:lnTo>
                  <a:lnTo>
                    <a:pt x="10" y="567"/>
                  </a:lnTo>
                  <a:lnTo>
                    <a:pt x="8" y="572"/>
                  </a:lnTo>
                  <a:lnTo>
                    <a:pt x="8" y="578"/>
                  </a:lnTo>
                  <a:lnTo>
                    <a:pt x="6" y="584"/>
                  </a:lnTo>
                  <a:lnTo>
                    <a:pt x="6" y="589"/>
                  </a:lnTo>
                  <a:lnTo>
                    <a:pt x="6" y="595"/>
                  </a:lnTo>
                  <a:lnTo>
                    <a:pt x="6" y="599"/>
                  </a:lnTo>
                  <a:lnTo>
                    <a:pt x="6" y="605"/>
                  </a:lnTo>
                  <a:lnTo>
                    <a:pt x="6" y="610"/>
                  </a:lnTo>
                  <a:lnTo>
                    <a:pt x="4" y="618"/>
                  </a:lnTo>
                  <a:lnTo>
                    <a:pt x="4" y="627"/>
                  </a:lnTo>
                  <a:lnTo>
                    <a:pt x="2" y="637"/>
                  </a:lnTo>
                  <a:lnTo>
                    <a:pt x="2" y="644"/>
                  </a:lnTo>
                  <a:lnTo>
                    <a:pt x="2" y="654"/>
                  </a:lnTo>
                  <a:lnTo>
                    <a:pt x="2" y="662"/>
                  </a:lnTo>
                  <a:lnTo>
                    <a:pt x="2" y="669"/>
                  </a:lnTo>
                  <a:lnTo>
                    <a:pt x="2" y="679"/>
                  </a:lnTo>
                  <a:lnTo>
                    <a:pt x="0" y="686"/>
                  </a:lnTo>
                  <a:lnTo>
                    <a:pt x="0" y="694"/>
                  </a:lnTo>
                  <a:lnTo>
                    <a:pt x="0" y="700"/>
                  </a:lnTo>
                  <a:lnTo>
                    <a:pt x="0" y="707"/>
                  </a:lnTo>
                  <a:lnTo>
                    <a:pt x="0" y="715"/>
                  </a:lnTo>
                  <a:lnTo>
                    <a:pt x="2" y="720"/>
                  </a:lnTo>
                  <a:lnTo>
                    <a:pt x="2" y="728"/>
                  </a:lnTo>
                  <a:lnTo>
                    <a:pt x="2" y="736"/>
                  </a:lnTo>
                  <a:lnTo>
                    <a:pt x="2" y="741"/>
                  </a:lnTo>
                  <a:lnTo>
                    <a:pt x="2" y="749"/>
                  </a:lnTo>
                  <a:lnTo>
                    <a:pt x="4" y="755"/>
                  </a:lnTo>
                  <a:lnTo>
                    <a:pt x="4" y="760"/>
                  </a:lnTo>
                  <a:lnTo>
                    <a:pt x="4" y="766"/>
                  </a:lnTo>
                  <a:lnTo>
                    <a:pt x="6" y="772"/>
                  </a:lnTo>
                  <a:lnTo>
                    <a:pt x="6" y="777"/>
                  </a:lnTo>
                  <a:lnTo>
                    <a:pt x="8" y="785"/>
                  </a:lnTo>
                  <a:lnTo>
                    <a:pt x="8" y="791"/>
                  </a:lnTo>
                  <a:lnTo>
                    <a:pt x="10" y="796"/>
                  </a:lnTo>
                  <a:lnTo>
                    <a:pt x="11" y="802"/>
                  </a:lnTo>
                  <a:lnTo>
                    <a:pt x="13" y="808"/>
                  </a:lnTo>
                  <a:lnTo>
                    <a:pt x="13" y="814"/>
                  </a:lnTo>
                  <a:lnTo>
                    <a:pt x="15" y="819"/>
                  </a:lnTo>
                  <a:lnTo>
                    <a:pt x="15" y="825"/>
                  </a:lnTo>
                  <a:lnTo>
                    <a:pt x="19" y="833"/>
                  </a:lnTo>
                  <a:lnTo>
                    <a:pt x="19" y="836"/>
                  </a:lnTo>
                  <a:lnTo>
                    <a:pt x="21" y="842"/>
                  </a:lnTo>
                  <a:lnTo>
                    <a:pt x="23" y="848"/>
                  </a:lnTo>
                  <a:lnTo>
                    <a:pt x="25" y="853"/>
                  </a:lnTo>
                  <a:lnTo>
                    <a:pt x="27" y="859"/>
                  </a:lnTo>
                  <a:lnTo>
                    <a:pt x="29" y="865"/>
                  </a:lnTo>
                  <a:lnTo>
                    <a:pt x="30" y="869"/>
                  </a:lnTo>
                  <a:lnTo>
                    <a:pt x="32" y="876"/>
                  </a:lnTo>
                  <a:lnTo>
                    <a:pt x="34" y="880"/>
                  </a:lnTo>
                  <a:lnTo>
                    <a:pt x="36" y="886"/>
                  </a:lnTo>
                  <a:lnTo>
                    <a:pt x="38" y="891"/>
                  </a:lnTo>
                  <a:lnTo>
                    <a:pt x="40" y="895"/>
                  </a:lnTo>
                  <a:lnTo>
                    <a:pt x="42" y="899"/>
                  </a:lnTo>
                  <a:lnTo>
                    <a:pt x="44" y="905"/>
                  </a:lnTo>
                  <a:lnTo>
                    <a:pt x="46" y="909"/>
                  </a:lnTo>
                  <a:lnTo>
                    <a:pt x="48" y="914"/>
                  </a:lnTo>
                  <a:lnTo>
                    <a:pt x="51" y="920"/>
                  </a:lnTo>
                  <a:lnTo>
                    <a:pt x="55" y="928"/>
                  </a:lnTo>
                  <a:lnTo>
                    <a:pt x="57" y="935"/>
                  </a:lnTo>
                  <a:lnTo>
                    <a:pt x="61" y="941"/>
                  </a:lnTo>
                  <a:lnTo>
                    <a:pt x="63" y="945"/>
                  </a:lnTo>
                  <a:lnTo>
                    <a:pt x="65" y="949"/>
                  </a:lnTo>
                  <a:lnTo>
                    <a:pt x="65" y="950"/>
                  </a:lnTo>
                  <a:lnTo>
                    <a:pt x="67" y="952"/>
                  </a:lnTo>
                  <a:lnTo>
                    <a:pt x="120" y="1019"/>
                  </a:lnTo>
                  <a:lnTo>
                    <a:pt x="143" y="1011"/>
                  </a:lnTo>
                  <a:lnTo>
                    <a:pt x="141" y="1009"/>
                  </a:lnTo>
                  <a:lnTo>
                    <a:pt x="139" y="1006"/>
                  </a:lnTo>
                  <a:lnTo>
                    <a:pt x="135" y="1002"/>
                  </a:lnTo>
                  <a:lnTo>
                    <a:pt x="133" y="998"/>
                  </a:lnTo>
                  <a:lnTo>
                    <a:pt x="129" y="994"/>
                  </a:lnTo>
                  <a:lnTo>
                    <a:pt x="127" y="990"/>
                  </a:lnTo>
                  <a:lnTo>
                    <a:pt x="124" y="985"/>
                  </a:lnTo>
                  <a:lnTo>
                    <a:pt x="120" y="979"/>
                  </a:lnTo>
                  <a:lnTo>
                    <a:pt x="116" y="973"/>
                  </a:lnTo>
                  <a:lnTo>
                    <a:pt x="112" y="968"/>
                  </a:lnTo>
                  <a:lnTo>
                    <a:pt x="108" y="962"/>
                  </a:lnTo>
                  <a:lnTo>
                    <a:pt x="105" y="954"/>
                  </a:lnTo>
                  <a:lnTo>
                    <a:pt x="99" y="947"/>
                  </a:lnTo>
                  <a:lnTo>
                    <a:pt x="95" y="941"/>
                  </a:lnTo>
                  <a:lnTo>
                    <a:pt x="91" y="933"/>
                  </a:lnTo>
                  <a:lnTo>
                    <a:pt x="86" y="926"/>
                  </a:lnTo>
                  <a:lnTo>
                    <a:pt x="80" y="918"/>
                  </a:lnTo>
                  <a:lnTo>
                    <a:pt x="76" y="911"/>
                  </a:lnTo>
                  <a:lnTo>
                    <a:pt x="70" y="905"/>
                  </a:lnTo>
                  <a:lnTo>
                    <a:pt x="68" y="897"/>
                  </a:lnTo>
                  <a:lnTo>
                    <a:pt x="63" y="890"/>
                  </a:lnTo>
                  <a:lnTo>
                    <a:pt x="61" y="882"/>
                  </a:lnTo>
                  <a:lnTo>
                    <a:pt x="55" y="874"/>
                  </a:lnTo>
                  <a:lnTo>
                    <a:pt x="53" y="867"/>
                  </a:lnTo>
                  <a:lnTo>
                    <a:pt x="49" y="861"/>
                  </a:lnTo>
                  <a:lnTo>
                    <a:pt x="48" y="855"/>
                  </a:lnTo>
                  <a:lnTo>
                    <a:pt x="44" y="848"/>
                  </a:lnTo>
                  <a:lnTo>
                    <a:pt x="42" y="842"/>
                  </a:lnTo>
                  <a:lnTo>
                    <a:pt x="40" y="838"/>
                  </a:lnTo>
                  <a:lnTo>
                    <a:pt x="40" y="834"/>
                  </a:lnTo>
                  <a:lnTo>
                    <a:pt x="38" y="827"/>
                  </a:lnTo>
                  <a:lnTo>
                    <a:pt x="38" y="823"/>
                  </a:lnTo>
                  <a:lnTo>
                    <a:pt x="36" y="815"/>
                  </a:lnTo>
                  <a:lnTo>
                    <a:pt x="34" y="810"/>
                  </a:lnTo>
                  <a:lnTo>
                    <a:pt x="34" y="802"/>
                  </a:lnTo>
                  <a:lnTo>
                    <a:pt x="32" y="795"/>
                  </a:lnTo>
                  <a:lnTo>
                    <a:pt x="30" y="785"/>
                  </a:lnTo>
                  <a:lnTo>
                    <a:pt x="30" y="777"/>
                  </a:lnTo>
                  <a:lnTo>
                    <a:pt x="30" y="774"/>
                  </a:lnTo>
                  <a:lnTo>
                    <a:pt x="29" y="770"/>
                  </a:lnTo>
                  <a:lnTo>
                    <a:pt x="29" y="764"/>
                  </a:lnTo>
                  <a:lnTo>
                    <a:pt x="29" y="760"/>
                  </a:lnTo>
                  <a:lnTo>
                    <a:pt x="29" y="751"/>
                  </a:lnTo>
                  <a:lnTo>
                    <a:pt x="29" y="743"/>
                  </a:lnTo>
                  <a:lnTo>
                    <a:pt x="27" y="738"/>
                  </a:lnTo>
                  <a:lnTo>
                    <a:pt x="27" y="732"/>
                  </a:lnTo>
                  <a:lnTo>
                    <a:pt x="27" y="728"/>
                  </a:lnTo>
                  <a:lnTo>
                    <a:pt x="27" y="722"/>
                  </a:lnTo>
                  <a:lnTo>
                    <a:pt x="25" y="719"/>
                  </a:lnTo>
                  <a:lnTo>
                    <a:pt x="25" y="713"/>
                  </a:lnTo>
                  <a:lnTo>
                    <a:pt x="25" y="707"/>
                  </a:lnTo>
                  <a:lnTo>
                    <a:pt x="25" y="703"/>
                  </a:lnTo>
                  <a:lnTo>
                    <a:pt x="25" y="700"/>
                  </a:lnTo>
                  <a:lnTo>
                    <a:pt x="25" y="694"/>
                  </a:lnTo>
                  <a:lnTo>
                    <a:pt x="23" y="688"/>
                  </a:lnTo>
                  <a:lnTo>
                    <a:pt x="23" y="684"/>
                  </a:lnTo>
                  <a:lnTo>
                    <a:pt x="23" y="679"/>
                  </a:lnTo>
                  <a:lnTo>
                    <a:pt x="23" y="673"/>
                  </a:lnTo>
                  <a:lnTo>
                    <a:pt x="23" y="669"/>
                  </a:lnTo>
                  <a:lnTo>
                    <a:pt x="23" y="663"/>
                  </a:lnTo>
                  <a:lnTo>
                    <a:pt x="23" y="658"/>
                  </a:lnTo>
                  <a:lnTo>
                    <a:pt x="23" y="654"/>
                  </a:lnTo>
                  <a:lnTo>
                    <a:pt x="23" y="648"/>
                  </a:lnTo>
                  <a:lnTo>
                    <a:pt x="23" y="644"/>
                  </a:lnTo>
                  <a:lnTo>
                    <a:pt x="23" y="635"/>
                  </a:lnTo>
                  <a:lnTo>
                    <a:pt x="23" y="627"/>
                  </a:lnTo>
                  <a:lnTo>
                    <a:pt x="23" y="622"/>
                  </a:lnTo>
                  <a:lnTo>
                    <a:pt x="23" y="616"/>
                  </a:lnTo>
                  <a:lnTo>
                    <a:pt x="23" y="612"/>
                  </a:lnTo>
                  <a:lnTo>
                    <a:pt x="23" y="608"/>
                  </a:lnTo>
                  <a:lnTo>
                    <a:pt x="23" y="601"/>
                  </a:lnTo>
                  <a:lnTo>
                    <a:pt x="25" y="593"/>
                  </a:lnTo>
                  <a:lnTo>
                    <a:pt x="25" y="586"/>
                  </a:lnTo>
                  <a:lnTo>
                    <a:pt x="25" y="578"/>
                  </a:lnTo>
                  <a:lnTo>
                    <a:pt x="27" y="572"/>
                  </a:lnTo>
                  <a:lnTo>
                    <a:pt x="29" y="567"/>
                  </a:lnTo>
                  <a:lnTo>
                    <a:pt x="29" y="559"/>
                  </a:lnTo>
                  <a:lnTo>
                    <a:pt x="29" y="553"/>
                  </a:lnTo>
                  <a:lnTo>
                    <a:pt x="30" y="546"/>
                  </a:lnTo>
                  <a:lnTo>
                    <a:pt x="32" y="540"/>
                  </a:lnTo>
                  <a:lnTo>
                    <a:pt x="34" y="532"/>
                  </a:lnTo>
                  <a:lnTo>
                    <a:pt x="36" y="523"/>
                  </a:lnTo>
                  <a:lnTo>
                    <a:pt x="38" y="515"/>
                  </a:lnTo>
                  <a:lnTo>
                    <a:pt x="42" y="506"/>
                  </a:lnTo>
                  <a:lnTo>
                    <a:pt x="42" y="502"/>
                  </a:lnTo>
                  <a:lnTo>
                    <a:pt x="44" y="496"/>
                  </a:lnTo>
                  <a:lnTo>
                    <a:pt x="44" y="492"/>
                  </a:lnTo>
                  <a:lnTo>
                    <a:pt x="46" y="489"/>
                  </a:lnTo>
                  <a:lnTo>
                    <a:pt x="48" y="483"/>
                  </a:lnTo>
                  <a:lnTo>
                    <a:pt x="49" y="479"/>
                  </a:lnTo>
                  <a:lnTo>
                    <a:pt x="49" y="473"/>
                  </a:lnTo>
                  <a:lnTo>
                    <a:pt x="53" y="470"/>
                  </a:lnTo>
                  <a:lnTo>
                    <a:pt x="55" y="464"/>
                  </a:lnTo>
                  <a:lnTo>
                    <a:pt x="55" y="460"/>
                  </a:lnTo>
                  <a:lnTo>
                    <a:pt x="57" y="454"/>
                  </a:lnTo>
                  <a:lnTo>
                    <a:pt x="61" y="451"/>
                  </a:lnTo>
                  <a:lnTo>
                    <a:pt x="63" y="445"/>
                  </a:lnTo>
                  <a:lnTo>
                    <a:pt x="63" y="439"/>
                  </a:lnTo>
                  <a:lnTo>
                    <a:pt x="65" y="435"/>
                  </a:lnTo>
                  <a:lnTo>
                    <a:pt x="68" y="432"/>
                  </a:lnTo>
                  <a:lnTo>
                    <a:pt x="70" y="426"/>
                  </a:lnTo>
                  <a:lnTo>
                    <a:pt x="70" y="420"/>
                  </a:lnTo>
                  <a:lnTo>
                    <a:pt x="72" y="416"/>
                  </a:lnTo>
                  <a:lnTo>
                    <a:pt x="74" y="411"/>
                  </a:lnTo>
                  <a:lnTo>
                    <a:pt x="76" y="405"/>
                  </a:lnTo>
                  <a:lnTo>
                    <a:pt x="78" y="401"/>
                  </a:lnTo>
                  <a:lnTo>
                    <a:pt x="80" y="397"/>
                  </a:lnTo>
                  <a:lnTo>
                    <a:pt x="82" y="392"/>
                  </a:lnTo>
                  <a:lnTo>
                    <a:pt x="84" y="388"/>
                  </a:lnTo>
                  <a:lnTo>
                    <a:pt x="86" y="382"/>
                  </a:lnTo>
                  <a:lnTo>
                    <a:pt x="87" y="378"/>
                  </a:lnTo>
                  <a:lnTo>
                    <a:pt x="89" y="375"/>
                  </a:lnTo>
                  <a:lnTo>
                    <a:pt x="93" y="365"/>
                  </a:lnTo>
                  <a:lnTo>
                    <a:pt x="97" y="357"/>
                  </a:lnTo>
                  <a:lnTo>
                    <a:pt x="101" y="350"/>
                  </a:lnTo>
                  <a:lnTo>
                    <a:pt x="105" y="342"/>
                  </a:lnTo>
                  <a:lnTo>
                    <a:pt x="106" y="335"/>
                  </a:lnTo>
                  <a:lnTo>
                    <a:pt x="110" y="329"/>
                  </a:lnTo>
                  <a:lnTo>
                    <a:pt x="112" y="321"/>
                  </a:lnTo>
                  <a:lnTo>
                    <a:pt x="116" y="318"/>
                  </a:lnTo>
                  <a:lnTo>
                    <a:pt x="118" y="312"/>
                  </a:lnTo>
                  <a:lnTo>
                    <a:pt x="122" y="308"/>
                  </a:lnTo>
                  <a:lnTo>
                    <a:pt x="124" y="304"/>
                  </a:lnTo>
                  <a:lnTo>
                    <a:pt x="125" y="299"/>
                  </a:lnTo>
                  <a:lnTo>
                    <a:pt x="127" y="295"/>
                  </a:lnTo>
                  <a:lnTo>
                    <a:pt x="131" y="291"/>
                  </a:lnTo>
                  <a:lnTo>
                    <a:pt x="133" y="285"/>
                  </a:lnTo>
                  <a:lnTo>
                    <a:pt x="139" y="278"/>
                  </a:lnTo>
                  <a:lnTo>
                    <a:pt x="141" y="272"/>
                  </a:lnTo>
                  <a:lnTo>
                    <a:pt x="146" y="266"/>
                  </a:lnTo>
                  <a:lnTo>
                    <a:pt x="150" y="261"/>
                  </a:lnTo>
                  <a:lnTo>
                    <a:pt x="154" y="253"/>
                  </a:lnTo>
                  <a:lnTo>
                    <a:pt x="160" y="247"/>
                  </a:lnTo>
                  <a:lnTo>
                    <a:pt x="165" y="240"/>
                  </a:lnTo>
                  <a:lnTo>
                    <a:pt x="171" y="232"/>
                  </a:lnTo>
                  <a:lnTo>
                    <a:pt x="175" y="226"/>
                  </a:lnTo>
                  <a:lnTo>
                    <a:pt x="182" y="219"/>
                  </a:lnTo>
                  <a:lnTo>
                    <a:pt x="188" y="213"/>
                  </a:lnTo>
                  <a:lnTo>
                    <a:pt x="192" y="205"/>
                  </a:lnTo>
                  <a:lnTo>
                    <a:pt x="198" y="198"/>
                  </a:lnTo>
                  <a:lnTo>
                    <a:pt x="203" y="190"/>
                  </a:lnTo>
                  <a:lnTo>
                    <a:pt x="209" y="185"/>
                  </a:lnTo>
                  <a:lnTo>
                    <a:pt x="215" y="177"/>
                  </a:lnTo>
                  <a:lnTo>
                    <a:pt x="220" y="171"/>
                  </a:lnTo>
                  <a:lnTo>
                    <a:pt x="226" y="164"/>
                  </a:lnTo>
                  <a:lnTo>
                    <a:pt x="232" y="158"/>
                  </a:lnTo>
                  <a:lnTo>
                    <a:pt x="238" y="152"/>
                  </a:lnTo>
                  <a:lnTo>
                    <a:pt x="243" y="147"/>
                  </a:lnTo>
                  <a:lnTo>
                    <a:pt x="247" y="141"/>
                  </a:lnTo>
                  <a:lnTo>
                    <a:pt x="253" y="137"/>
                  </a:lnTo>
                  <a:lnTo>
                    <a:pt x="258" y="131"/>
                  </a:lnTo>
                  <a:lnTo>
                    <a:pt x="262" y="128"/>
                  </a:lnTo>
                  <a:lnTo>
                    <a:pt x="268" y="124"/>
                  </a:lnTo>
                  <a:lnTo>
                    <a:pt x="272" y="120"/>
                  </a:lnTo>
                  <a:lnTo>
                    <a:pt x="279" y="114"/>
                  </a:lnTo>
                  <a:lnTo>
                    <a:pt x="289" y="109"/>
                  </a:lnTo>
                  <a:lnTo>
                    <a:pt x="296" y="103"/>
                  </a:lnTo>
                  <a:lnTo>
                    <a:pt x="306" y="97"/>
                  </a:lnTo>
                  <a:lnTo>
                    <a:pt x="314" y="91"/>
                  </a:lnTo>
                  <a:lnTo>
                    <a:pt x="321" y="86"/>
                  </a:lnTo>
                  <a:lnTo>
                    <a:pt x="327" y="82"/>
                  </a:lnTo>
                  <a:lnTo>
                    <a:pt x="334" y="78"/>
                  </a:lnTo>
                  <a:lnTo>
                    <a:pt x="338" y="74"/>
                  </a:lnTo>
                  <a:lnTo>
                    <a:pt x="344" y="71"/>
                  </a:lnTo>
                  <a:lnTo>
                    <a:pt x="350" y="67"/>
                  </a:lnTo>
                  <a:lnTo>
                    <a:pt x="354" y="67"/>
                  </a:lnTo>
                  <a:lnTo>
                    <a:pt x="359" y="63"/>
                  </a:lnTo>
                  <a:lnTo>
                    <a:pt x="361" y="61"/>
                  </a:lnTo>
                  <a:lnTo>
                    <a:pt x="439" y="34"/>
                  </a:lnTo>
                  <a:lnTo>
                    <a:pt x="502" y="33"/>
                  </a:lnTo>
                  <a:lnTo>
                    <a:pt x="509" y="0"/>
                  </a:lnTo>
                  <a:lnTo>
                    <a:pt x="49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5" name="Freeform 326">
              <a:extLst>
                <a:ext uri="{FF2B5EF4-FFF2-40B4-BE49-F238E27FC236}">
                  <a16:creationId xmlns:a16="http://schemas.microsoft.com/office/drawing/2014/main" id="{698534D4-DD32-4A0A-A3B5-D1F4D9360E16}"/>
                </a:ext>
              </a:extLst>
            </p:cNvPr>
            <p:cNvSpPr>
              <a:spLocks/>
            </p:cNvSpPr>
            <p:nvPr/>
          </p:nvSpPr>
          <p:spPr bwMode="auto">
            <a:xfrm>
              <a:off x="4921" y="2883"/>
              <a:ext cx="72" cy="443"/>
            </a:xfrm>
            <a:custGeom>
              <a:avLst/>
              <a:gdLst>
                <a:gd name="T0" fmla="*/ 1 w 142"/>
                <a:gd name="T1" fmla="*/ 1 h 886"/>
                <a:gd name="T2" fmla="*/ 1 w 142"/>
                <a:gd name="T3" fmla="*/ 2 h 886"/>
                <a:gd name="T4" fmla="*/ 1 w 142"/>
                <a:gd name="T5" fmla="*/ 2 h 886"/>
                <a:gd name="T6" fmla="*/ 1 w 142"/>
                <a:gd name="T7" fmla="*/ 2 h 886"/>
                <a:gd name="T8" fmla="*/ 1 w 142"/>
                <a:gd name="T9" fmla="*/ 2 h 886"/>
                <a:gd name="T10" fmla="*/ 1 w 142"/>
                <a:gd name="T11" fmla="*/ 2 h 886"/>
                <a:gd name="T12" fmla="*/ 1 w 142"/>
                <a:gd name="T13" fmla="*/ 2 h 886"/>
                <a:gd name="T14" fmla="*/ 1 w 142"/>
                <a:gd name="T15" fmla="*/ 2 h 886"/>
                <a:gd name="T16" fmla="*/ 1 w 142"/>
                <a:gd name="T17" fmla="*/ 2 h 886"/>
                <a:gd name="T18" fmla="*/ 1 w 142"/>
                <a:gd name="T19" fmla="*/ 2 h 886"/>
                <a:gd name="T20" fmla="*/ 1 w 142"/>
                <a:gd name="T21" fmla="*/ 2 h 886"/>
                <a:gd name="T22" fmla="*/ 1 w 142"/>
                <a:gd name="T23" fmla="*/ 2 h 886"/>
                <a:gd name="T24" fmla="*/ 1 w 142"/>
                <a:gd name="T25" fmla="*/ 2 h 886"/>
                <a:gd name="T26" fmla="*/ 1 w 142"/>
                <a:gd name="T27" fmla="*/ 2 h 886"/>
                <a:gd name="T28" fmla="*/ 1 w 142"/>
                <a:gd name="T29" fmla="*/ 2 h 886"/>
                <a:gd name="T30" fmla="*/ 0 w 142"/>
                <a:gd name="T31" fmla="*/ 2 h 886"/>
                <a:gd name="T32" fmla="*/ 1 w 142"/>
                <a:gd name="T33" fmla="*/ 2 h 886"/>
                <a:gd name="T34" fmla="*/ 1 w 142"/>
                <a:gd name="T35" fmla="*/ 2 h 886"/>
                <a:gd name="T36" fmla="*/ 1 w 142"/>
                <a:gd name="T37" fmla="*/ 2 h 886"/>
                <a:gd name="T38" fmla="*/ 1 w 142"/>
                <a:gd name="T39" fmla="*/ 2 h 886"/>
                <a:gd name="T40" fmla="*/ 1 w 142"/>
                <a:gd name="T41" fmla="*/ 2 h 886"/>
                <a:gd name="T42" fmla="*/ 1 w 142"/>
                <a:gd name="T43" fmla="*/ 2 h 886"/>
                <a:gd name="T44" fmla="*/ 1 w 142"/>
                <a:gd name="T45" fmla="*/ 2 h 886"/>
                <a:gd name="T46" fmla="*/ 1 w 142"/>
                <a:gd name="T47" fmla="*/ 2 h 886"/>
                <a:gd name="T48" fmla="*/ 1 w 142"/>
                <a:gd name="T49" fmla="*/ 2 h 886"/>
                <a:gd name="T50" fmla="*/ 1 w 142"/>
                <a:gd name="T51" fmla="*/ 2 h 886"/>
                <a:gd name="T52" fmla="*/ 1 w 142"/>
                <a:gd name="T53" fmla="*/ 2 h 886"/>
                <a:gd name="T54" fmla="*/ 1 w 142"/>
                <a:gd name="T55" fmla="*/ 2 h 886"/>
                <a:gd name="T56" fmla="*/ 1 w 142"/>
                <a:gd name="T57" fmla="*/ 2 h 886"/>
                <a:gd name="T58" fmla="*/ 1 w 142"/>
                <a:gd name="T59" fmla="*/ 2 h 886"/>
                <a:gd name="T60" fmla="*/ 1 w 142"/>
                <a:gd name="T61" fmla="*/ 2 h 886"/>
                <a:gd name="T62" fmla="*/ 1 w 142"/>
                <a:gd name="T63" fmla="*/ 2 h 886"/>
                <a:gd name="T64" fmla="*/ 1 w 142"/>
                <a:gd name="T65" fmla="*/ 1 h 886"/>
                <a:gd name="T66" fmla="*/ 1 w 142"/>
                <a:gd name="T67" fmla="*/ 0 h 886"/>
                <a:gd name="T68" fmla="*/ 1 w 142"/>
                <a:gd name="T69" fmla="*/ 1 h 886"/>
                <a:gd name="T70" fmla="*/ 1 w 142"/>
                <a:gd name="T71" fmla="*/ 1 h 88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2"/>
                <a:gd name="T109" fmla="*/ 0 h 886"/>
                <a:gd name="T110" fmla="*/ 142 w 142"/>
                <a:gd name="T111" fmla="*/ 886 h 88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2" h="886">
                  <a:moveTo>
                    <a:pt x="72" y="12"/>
                  </a:moveTo>
                  <a:lnTo>
                    <a:pt x="101" y="821"/>
                  </a:lnTo>
                  <a:lnTo>
                    <a:pt x="103" y="821"/>
                  </a:lnTo>
                  <a:lnTo>
                    <a:pt x="104" y="823"/>
                  </a:lnTo>
                  <a:lnTo>
                    <a:pt x="106" y="825"/>
                  </a:lnTo>
                  <a:lnTo>
                    <a:pt x="108" y="829"/>
                  </a:lnTo>
                  <a:lnTo>
                    <a:pt x="110" y="833"/>
                  </a:lnTo>
                  <a:lnTo>
                    <a:pt x="112" y="839"/>
                  </a:lnTo>
                  <a:lnTo>
                    <a:pt x="110" y="842"/>
                  </a:lnTo>
                  <a:lnTo>
                    <a:pt x="108" y="848"/>
                  </a:lnTo>
                  <a:lnTo>
                    <a:pt x="106" y="850"/>
                  </a:lnTo>
                  <a:lnTo>
                    <a:pt x="103" y="854"/>
                  </a:lnTo>
                  <a:lnTo>
                    <a:pt x="97" y="858"/>
                  </a:lnTo>
                  <a:lnTo>
                    <a:pt x="95" y="859"/>
                  </a:lnTo>
                  <a:lnTo>
                    <a:pt x="2" y="856"/>
                  </a:lnTo>
                  <a:lnTo>
                    <a:pt x="0" y="884"/>
                  </a:lnTo>
                  <a:lnTo>
                    <a:pt x="108" y="886"/>
                  </a:lnTo>
                  <a:lnTo>
                    <a:pt x="108" y="884"/>
                  </a:lnTo>
                  <a:lnTo>
                    <a:pt x="112" y="884"/>
                  </a:lnTo>
                  <a:lnTo>
                    <a:pt x="116" y="878"/>
                  </a:lnTo>
                  <a:lnTo>
                    <a:pt x="120" y="875"/>
                  </a:lnTo>
                  <a:lnTo>
                    <a:pt x="125" y="869"/>
                  </a:lnTo>
                  <a:lnTo>
                    <a:pt x="129" y="863"/>
                  </a:lnTo>
                  <a:lnTo>
                    <a:pt x="135" y="858"/>
                  </a:lnTo>
                  <a:lnTo>
                    <a:pt x="139" y="854"/>
                  </a:lnTo>
                  <a:lnTo>
                    <a:pt x="142" y="848"/>
                  </a:lnTo>
                  <a:lnTo>
                    <a:pt x="142" y="842"/>
                  </a:lnTo>
                  <a:lnTo>
                    <a:pt x="142" y="837"/>
                  </a:lnTo>
                  <a:lnTo>
                    <a:pt x="142" y="833"/>
                  </a:lnTo>
                  <a:lnTo>
                    <a:pt x="142" y="825"/>
                  </a:lnTo>
                  <a:lnTo>
                    <a:pt x="141" y="821"/>
                  </a:lnTo>
                  <a:lnTo>
                    <a:pt x="118" y="802"/>
                  </a:lnTo>
                  <a:lnTo>
                    <a:pt x="104" y="236"/>
                  </a:lnTo>
                  <a:lnTo>
                    <a:pt x="99" y="0"/>
                  </a:lnTo>
                  <a:lnTo>
                    <a:pt x="7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6" name="Freeform 327">
              <a:extLst>
                <a:ext uri="{FF2B5EF4-FFF2-40B4-BE49-F238E27FC236}">
                  <a16:creationId xmlns:a16="http://schemas.microsoft.com/office/drawing/2014/main" id="{B8537387-0018-4786-99A9-5A7CA20AE2B8}"/>
                </a:ext>
              </a:extLst>
            </p:cNvPr>
            <p:cNvSpPr>
              <a:spLocks/>
            </p:cNvSpPr>
            <p:nvPr/>
          </p:nvSpPr>
          <p:spPr bwMode="auto">
            <a:xfrm>
              <a:off x="4913" y="2885"/>
              <a:ext cx="26" cy="440"/>
            </a:xfrm>
            <a:custGeom>
              <a:avLst/>
              <a:gdLst>
                <a:gd name="T0" fmla="*/ 1 w 51"/>
                <a:gd name="T1" fmla="*/ 0 h 880"/>
                <a:gd name="T2" fmla="*/ 1 w 51"/>
                <a:gd name="T3" fmla="*/ 2 h 880"/>
                <a:gd name="T4" fmla="*/ 1 w 51"/>
                <a:gd name="T5" fmla="*/ 2 h 880"/>
                <a:gd name="T6" fmla="*/ 1 w 51"/>
                <a:gd name="T7" fmla="*/ 2 h 880"/>
                <a:gd name="T8" fmla="*/ 1 w 51"/>
                <a:gd name="T9" fmla="*/ 2 h 880"/>
                <a:gd name="T10" fmla="*/ 1 w 51"/>
                <a:gd name="T11" fmla="*/ 2 h 880"/>
                <a:gd name="T12" fmla="*/ 1 w 51"/>
                <a:gd name="T13" fmla="*/ 2 h 880"/>
                <a:gd name="T14" fmla="*/ 1 w 51"/>
                <a:gd name="T15" fmla="*/ 2 h 880"/>
                <a:gd name="T16" fmla="*/ 1 w 51"/>
                <a:gd name="T17" fmla="*/ 2 h 880"/>
                <a:gd name="T18" fmla="*/ 1 w 51"/>
                <a:gd name="T19" fmla="*/ 2 h 880"/>
                <a:gd name="T20" fmla="*/ 0 w 51"/>
                <a:gd name="T21" fmla="*/ 2 h 880"/>
                <a:gd name="T22" fmla="*/ 0 w 51"/>
                <a:gd name="T23" fmla="*/ 2 h 880"/>
                <a:gd name="T24" fmla="*/ 0 w 51"/>
                <a:gd name="T25" fmla="*/ 2 h 880"/>
                <a:gd name="T26" fmla="*/ 1 w 51"/>
                <a:gd name="T27" fmla="*/ 2 h 880"/>
                <a:gd name="T28" fmla="*/ 1 w 51"/>
                <a:gd name="T29" fmla="*/ 2 h 880"/>
                <a:gd name="T30" fmla="*/ 1 w 51"/>
                <a:gd name="T31" fmla="*/ 2 h 880"/>
                <a:gd name="T32" fmla="*/ 1 w 51"/>
                <a:gd name="T33" fmla="*/ 2 h 880"/>
                <a:gd name="T34" fmla="*/ 1 w 51"/>
                <a:gd name="T35" fmla="*/ 2 h 880"/>
                <a:gd name="T36" fmla="*/ 1 w 51"/>
                <a:gd name="T37" fmla="*/ 2 h 880"/>
                <a:gd name="T38" fmla="*/ 1 w 51"/>
                <a:gd name="T39" fmla="*/ 2 h 880"/>
                <a:gd name="T40" fmla="*/ 1 w 51"/>
                <a:gd name="T41" fmla="*/ 2 h 880"/>
                <a:gd name="T42" fmla="*/ 1 w 51"/>
                <a:gd name="T43" fmla="*/ 2 h 880"/>
                <a:gd name="T44" fmla="*/ 1 w 51"/>
                <a:gd name="T45" fmla="*/ 2 h 880"/>
                <a:gd name="T46" fmla="*/ 1 w 51"/>
                <a:gd name="T47" fmla="*/ 2 h 880"/>
                <a:gd name="T48" fmla="*/ 1 w 51"/>
                <a:gd name="T49" fmla="*/ 2 h 880"/>
                <a:gd name="T50" fmla="*/ 1 w 51"/>
                <a:gd name="T51" fmla="*/ 2 h 880"/>
                <a:gd name="T52" fmla="*/ 1 w 51"/>
                <a:gd name="T53" fmla="*/ 2 h 880"/>
                <a:gd name="T54" fmla="*/ 1 w 51"/>
                <a:gd name="T55" fmla="*/ 2 h 880"/>
                <a:gd name="T56" fmla="*/ 1 w 51"/>
                <a:gd name="T57" fmla="*/ 2 h 880"/>
                <a:gd name="T58" fmla="*/ 1 w 51"/>
                <a:gd name="T59" fmla="*/ 0 h 880"/>
                <a:gd name="T60" fmla="*/ 1 w 51"/>
                <a:gd name="T61" fmla="*/ 0 h 880"/>
                <a:gd name="T62" fmla="*/ 1 w 51"/>
                <a:gd name="T63" fmla="*/ 0 h 8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
                <a:gd name="T97" fmla="*/ 0 h 880"/>
                <a:gd name="T98" fmla="*/ 51 w 51"/>
                <a:gd name="T99" fmla="*/ 880 h 88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 h="880">
                  <a:moveTo>
                    <a:pt x="21" y="0"/>
                  </a:moveTo>
                  <a:lnTo>
                    <a:pt x="28" y="804"/>
                  </a:lnTo>
                  <a:lnTo>
                    <a:pt x="25" y="804"/>
                  </a:lnTo>
                  <a:lnTo>
                    <a:pt x="17" y="808"/>
                  </a:lnTo>
                  <a:lnTo>
                    <a:pt x="13" y="810"/>
                  </a:lnTo>
                  <a:lnTo>
                    <a:pt x="7" y="816"/>
                  </a:lnTo>
                  <a:lnTo>
                    <a:pt x="6" y="817"/>
                  </a:lnTo>
                  <a:lnTo>
                    <a:pt x="4" y="821"/>
                  </a:lnTo>
                  <a:lnTo>
                    <a:pt x="2" y="825"/>
                  </a:lnTo>
                  <a:lnTo>
                    <a:pt x="2" y="831"/>
                  </a:lnTo>
                  <a:lnTo>
                    <a:pt x="0" y="838"/>
                  </a:lnTo>
                  <a:lnTo>
                    <a:pt x="0" y="846"/>
                  </a:lnTo>
                  <a:lnTo>
                    <a:pt x="0" y="854"/>
                  </a:lnTo>
                  <a:lnTo>
                    <a:pt x="4" y="859"/>
                  </a:lnTo>
                  <a:lnTo>
                    <a:pt x="6" y="863"/>
                  </a:lnTo>
                  <a:lnTo>
                    <a:pt x="7" y="867"/>
                  </a:lnTo>
                  <a:lnTo>
                    <a:pt x="9" y="869"/>
                  </a:lnTo>
                  <a:lnTo>
                    <a:pt x="11" y="871"/>
                  </a:lnTo>
                  <a:lnTo>
                    <a:pt x="45" y="880"/>
                  </a:lnTo>
                  <a:lnTo>
                    <a:pt x="49" y="855"/>
                  </a:lnTo>
                  <a:lnTo>
                    <a:pt x="45" y="854"/>
                  </a:lnTo>
                  <a:lnTo>
                    <a:pt x="40" y="854"/>
                  </a:lnTo>
                  <a:lnTo>
                    <a:pt x="34" y="850"/>
                  </a:lnTo>
                  <a:lnTo>
                    <a:pt x="28" y="848"/>
                  </a:lnTo>
                  <a:lnTo>
                    <a:pt x="28" y="840"/>
                  </a:lnTo>
                  <a:lnTo>
                    <a:pt x="28" y="833"/>
                  </a:lnTo>
                  <a:lnTo>
                    <a:pt x="30" y="827"/>
                  </a:lnTo>
                  <a:lnTo>
                    <a:pt x="32" y="825"/>
                  </a:lnTo>
                  <a:lnTo>
                    <a:pt x="49" y="817"/>
                  </a:lnTo>
                  <a:lnTo>
                    <a:pt x="51" y="0"/>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7" name="Freeform 328">
              <a:extLst>
                <a:ext uri="{FF2B5EF4-FFF2-40B4-BE49-F238E27FC236}">
                  <a16:creationId xmlns:a16="http://schemas.microsoft.com/office/drawing/2014/main" id="{4EA3E849-7390-4A61-BCC2-D5DA12E71016}"/>
                </a:ext>
              </a:extLst>
            </p:cNvPr>
            <p:cNvSpPr>
              <a:spLocks/>
            </p:cNvSpPr>
            <p:nvPr/>
          </p:nvSpPr>
          <p:spPr bwMode="auto">
            <a:xfrm>
              <a:off x="4907" y="2859"/>
              <a:ext cx="79" cy="35"/>
            </a:xfrm>
            <a:custGeom>
              <a:avLst/>
              <a:gdLst>
                <a:gd name="T0" fmla="*/ 1 w 158"/>
                <a:gd name="T1" fmla="*/ 1 h 70"/>
                <a:gd name="T2" fmla="*/ 1 w 158"/>
                <a:gd name="T3" fmla="*/ 1 h 70"/>
                <a:gd name="T4" fmla="*/ 1 w 158"/>
                <a:gd name="T5" fmla="*/ 1 h 70"/>
                <a:gd name="T6" fmla="*/ 1 w 158"/>
                <a:gd name="T7" fmla="*/ 1 h 70"/>
                <a:gd name="T8" fmla="*/ 1 w 158"/>
                <a:gd name="T9" fmla="*/ 1 h 70"/>
                <a:gd name="T10" fmla="*/ 1 w 158"/>
                <a:gd name="T11" fmla="*/ 1 h 70"/>
                <a:gd name="T12" fmla="*/ 1 w 158"/>
                <a:gd name="T13" fmla="*/ 1 h 70"/>
                <a:gd name="T14" fmla="*/ 1 w 158"/>
                <a:gd name="T15" fmla="*/ 1 h 70"/>
                <a:gd name="T16" fmla="*/ 1 w 158"/>
                <a:gd name="T17" fmla="*/ 1 h 70"/>
                <a:gd name="T18" fmla="*/ 1 w 158"/>
                <a:gd name="T19" fmla="*/ 1 h 70"/>
                <a:gd name="T20" fmla="*/ 1 w 158"/>
                <a:gd name="T21" fmla="*/ 1 h 70"/>
                <a:gd name="T22" fmla="*/ 1 w 158"/>
                <a:gd name="T23" fmla="*/ 1 h 70"/>
                <a:gd name="T24" fmla="*/ 1 w 158"/>
                <a:gd name="T25" fmla="*/ 1 h 70"/>
                <a:gd name="T26" fmla="*/ 1 w 158"/>
                <a:gd name="T27" fmla="*/ 1 h 70"/>
                <a:gd name="T28" fmla="*/ 1 w 158"/>
                <a:gd name="T29" fmla="*/ 1 h 70"/>
                <a:gd name="T30" fmla="*/ 1 w 158"/>
                <a:gd name="T31" fmla="*/ 1 h 70"/>
                <a:gd name="T32" fmla="*/ 1 w 158"/>
                <a:gd name="T33" fmla="*/ 1 h 70"/>
                <a:gd name="T34" fmla="*/ 1 w 158"/>
                <a:gd name="T35" fmla="*/ 1 h 70"/>
                <a:gd name="T36" fmla="*/ 1 w 158"/>
                <a:gd name="T37" fmla="*/ 1 h 70"/>
                <a:gd name="T38" fmla="*/ 1 w 158"/>
                <a:gd name="T39" fmla="*/ 1 h 70"/>
                <a:gd name="T40" fmla="*/ 1 w 158"/>
                <a:gd name="T41" fmla="*/ 1 h 70"/>
                <a:gd name="T42" fmla="*/ 1 w 158"/>
                <a:gd name="T43" fmla="*/ 1 h 70"/>
                <a:gd name="T44" fmla="*/ 1 w 158"/>
                <a:gd name="T45" fmla="*/ 1 h 70"/>
                <a:gd name="T46" fmla="*/ 1 w 158"/>
                <a:gd name="T47" fmla="*/ 1 h 70"/>
                <a:gd name="T48" fmla="*/ 1 w 158"/>
                <a:gd name="T49" fmla="*/ 1 h 70"/>
                <a:gd name="T50" fmla="*/ 1 w 158"/>
                <a:gd name="T51" fmla="*/ 1 h 70"/>
                <a:gd name="T52" fmla="*/ 1 w 158"/>
                <a:gd name="T53" fmla="*/ 1 h 70"/>
                <a:gd name="T54" fmla="*/ 1 w 158"/>
                <a:gd name="T55" fmla="*/ 1 h 70"/>
                <a:gd name="T56" fmla="*/ 1 w 158"/>
                <a:gd name="T57" fmla="*/ 1 h 70"/>
                <a:gd name="T58" fmla="*/ 0 w 158"/>
                <a:gd name="T59" fmla="*/ 1 h 70"/>
                <a:gd name="T60" fmla="*/ 0 w 158"/>
                <a:gd name="T61" fmla="*/ 1 h 70"/>
                <a:gd name="T62" fmla="*/ 0 w 158"/>
                <a:gd name="T63" fmla="*/ 1 h 70"/>
                <a:gd name="T64" fmla="*/ 1 w 158"/>
                <a:gd name="T65" fmla="*/ 1 h 70"/>
                <a:gd name="T66" fmla="*/ 1 w 158"/>
                <a:gd name="T67" fmla="*/ 1 h 70"/>
                <a:gd name="T68" fmla="*/ 1 w 158"/>
                <a:gd name="T69" fmla="*/ 1 h 70"/>
                <a:gd name="T70" fmla="*/ 1 w 158"/>
                <a:gd name="T71" fmla="*/ 1 h 70"/>
                <a:gd name="T72" fmla="*/ 1 w 158"/>
                <a:gd name="T73" fmla="*/ 1 h 70"/>
                <a:gd name="T74" fmla="*/ 1 w 158"/>
                <a:gd name="T75" fmla="*/ 1 h 70"/>
                <a:gd name="T76" fmla="*/ 1 w 158"/>
                <a:gd name="T77" fmla="*/ 1 h 70"/>
                <a:gd name="T78" fmla="*/ 1 w 158"/>
                <a:gd name="T79" fmla="*/ 1 h 70"/>
                <a:gd name="T80" fmla="*/ 1 w 158"/>
                <a:gd name="T81" fmla="*/ 1 h 70"/>
                <a:gd name="T82" fmla="*/ 1 w 158"/>
                <a:gd name="T83" fmla="*/ 0 h 70"/>
                <a:gd name="T84" fmla="*/ 1 w 158"/>
                <a:gd name="T85" fmla="*/ 1 h 70"/>
                <a:gd name="T86" fmla="*/ 1 w 158"/>
                <a:gd name="T87" fmla="*/ 1 h 70"/>
                <a:gd name="T88" fmla="*/ 1 w 158"/>
                <a:gd name="T89" fmla="*/ 1 h 70"/>
                <a:gd name="T90" fmla="*/ 1 w 158"/>
                <a:gd name="T91" fmla="*/ 1 h 70"/>
                <a:gd name="T92" fmla="*/ 1 w 158"/>
                <a:gd name="T93" fmla="*/ 1 h 7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8"/>
                <a:gd name="T142" fmla="*/ 0 h 70"/>
                <a:gd name="T143" fmla="*/ 158 w 158"/>
                <a:gd name="T144" fmla="*/ 70 h 7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8" h="70">
                  <a:moveTo>
                    <a:pt x="137" y="34"/>
                  </a:moveTo>
                  <a:lnTo>
                    <a:pt x="135" y="34"/>
                  </a:lnTo>
                  <a:lnTo>
                    <a:pt x="130" y="38"/>
                  </a:lnTo>
                  <a:lnTo>
                    <a:pt x="124" y="40"/>
                  </a:lnTo>
                  <a:lnTo>
                    <a:pt x="118" y="42"/>
                  </a:lnTo>
                  <a:lnTo>
                    <a:pt x="111" y="44"/>
                  </a:lnTo>
                  <a:lnTo>
                    <a:pt x="103" y="46"/>
                  </a:lnTo>
                  <a:lnTo>
                    <a:pt x="99" y="46"/>
                  </a:lnTo>
                  <a:lnTo>
                    <a:pt x="94" y="46"/>
                  </a:lnTo>
                  <a:lnTo>
                    <a:pt x="88" y="46"/>
                  </a:lnTo>
                  <a:lnTo>
                    <a:pt x="84" y="48"/>
                  </a:lnTo>
                  <a:lnTo>
                    <a:pt x="78" y="48"/>
                  </a:lnTo>
                  <a:lnTo>
                    <a:pt x="73" y="48"/>
                  </a:lnTo>
                  <a:lnTo>
                    <a:pt x="67" y="48"/>
                  </a:lnTo>
                  <a:lnTo>
                    <a:pt x="61" y="48"/>
                  </a:lnTo>
                  <a:lnTo>
                    <a:pt x="56" y="46"/>
                  </a:lnTo>
                  <a:lnTo>
                    <a:pt x="50" y="46"/>
                  </a:lnTo>
                  <a:lnTo>
                    <a:pt x="46" y="46"/>
                  </a:lnTo>
                  <a:lnTo>
                    <a:pt x="42" y="46"/>
                  </a:lnTo>
                  <a:lnTo>
                    <a:pt x="37" y="46"/>
                  </a:lnTo>
                  <a:lnTo>
                    <a:pt x="35" y="46"/>
                  </a:lnTo>
                  <a:lnTo>
                    <a:pt x="19" y="30"/>
                  </a:lnTo>
                  <a:lnTo>
                    <a:pt x="23" y="10"/>
                  </a:lnTo>
                  <a:lnTo>
                    <a:pt x="19" y="8"/>
                  </a:lnTo>
                  <a:lnTo>
                    <a:pt x="14" y="6"/>
                  </a:lnTo>
                  <a:lnTo>
                    <a:pt x="10" y="6"/>
                  </a:lnTo>
                  <a:lnTo>
                    <a:pt x="8" y="8"/>
                  </a:lnTo>
                  <a:lnTo>
                    <a:pt x="4" y="11"/>
                  </a:lnTo>
                  <a:lnTo>
                    <a:pt x="2" y="17"/>
                  </a:lnTo>
                  <a:lnTo>
                    <a:pt x="0" y="23"/>
                  </a:lnTo>
                  <a:lnTo>
                    <a:pt x="0" y="30"/>
                  </a:lnTo>
                  <a:lnTo>
                    <a:pt x="0" y="36"/>
                  </a:lnTo>
                  <a:lnTo>
                    <a:pt x="2" y="44"/>
                  </a:lnTo>
                  <a:lnTo>
                    <a:pt x="2" y="48"/>
                  </a:lnTo>
                  <a:lnTo>
                    <a:pt x="4" y="53"/>
                  </a:lnTo>
                  <a:lnTo>
                    <a:pt x="4" y="57"/>
                  </a:lnTo>
                  <a:lnTo>
                    <a:pt x="6" y="59"/>
                  </a:lnTo>
                  <a:lnTo>
                    <a:pt x="44" y="70"/>
                  </a:lnTo>
                  <a:lnTo>
                    <a:pt x="126" y="61"/>
                  </a:lnTo>
                  <a:lnTo>
                    <a:pt x="152" y="46"/>
                  </a:lnTo>
                  <a:lnTo>
                    <a:pt x="158" y="10"/>
                  </a:lnTo>
                  <a:lnTo>
                    <a:pt x="137" y="0"/>
                  </a:lnTo>
                  <a:lnTo>
                    <a:pt x="109" y="4"/>
                  </a:lnTo>
                  <a:lnTo>
                    <a:pt x="105" y="17"/>
                  </a:lnTo>
                  <a:lnTo>
                    <a:pt x="132" y="13"/>
                  </a:lnTo>
                  <a:lnTo>
                    <a:pt x="137"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8" name="Freeform 329">
              <a:extLst>
                <a:ext uri="{FF2B5EF4-FFF2-40B4-BE49-F238E27FC236}">
                  <a16:creationId xmlns:a16="http://schemas.microsoft.com/office/drawing/2014/main" id="{C8F1FCF9-4517-4FE5-99AF-7A6EC30B6D1B}"/>
                </a:ext>
              </a:extLst>
            </p:cNvPr>
            <p:cNvSpPr>
              <a:spLocks/>
            </p:cNvSpPr>
            <p:nvPr/>
          </p:nvSpPr>
          <p:spPr bwMode="auto">
            <a:xfrm>
              <a:off x="4924" y="2802"/>
              <a:ext cx="11" cy="65"/>
            </a:xfrm>
            <a:custGeom>
              <a:avLst/>
              <a:gdLst>
                <a:gd name="T0" fmla="*/ 1 w 21"/>
                <a:gd name="T1" fmla="*/ 1 h 129"/>
                <a:gd name="T2" fmla="*/ 0 w 21"/>
                <a:gd name="T3" fmla="*/ 1 h 129"/>
                <a:gd name="T4" fmla="*/ 1 w 21"/>
                <a:gd name="T5" fmla="*/ 1 h 129"/>
                <a:gd name="T6" fmla="*/ 1 w 21"/>
                <a:gd name="T7" fmla="*/ 0 h 129"/>
                <a:gd name="T8" fmla="*/ 1 w 21"/>
                <a:gd name="T9" fmla="*/ 1 h 129"/>
                <a:gd name="T10" fmla="*/ 1 w 21"/>
                <a:gd name="T11" fmla="*/ 1 h 129"/>
                <a:gd name="T12" fmla="*/ 0 60000 65536"/>
                <a:gd name="T13" fmla="*/ 0 60000 65536"/>
                <a:gd name="T14" fmla="*/ 0 60000 65536"/>
                <a:gd name="T15" fmla="*/ 0 60000 65536"/>
                <a:gd name="T16" fmla="*/ 0 60000 65536"/>
                <a:gd name="T17" fmla="*/ 0 60000 65536"/>
                <a:gd name="T18" fmla="*/ 0 w 21"/>
                <a:gd name="T19" fmla="*/ 0 h 129"/>
                <a:gd name="T20" fmla="*/ 21 w 21"/>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21" h="129">
                  <a:moveTo>
                    <a:pt x="5" y="4"/>
                  </a:moveTo>
                  <a:lnTo>
                    <a:pt x="0" y="127"/>
                  </a:lnTo>
                  <a:lnTo>
                    <a:pt x="21" y="129"/>
                  </a:lnTo>
                  <a:lnTo>
                    <a:pt x="15" y="0"/>
                  </a:lnTo>
                  <a:lnTo>
                    <a:pt x="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39" name="Freeform 330">
              <a:extLst>
                <a:ext uri="{FF2B5EF4-FFF2-40B4-BE49-F238E27FC236}">
                  <a16:creationId xmlns:a16="http://schemas.microsoft.com/office/drawing/2014/main" id="{050C4DF6-3AC6-49D8-8F22-BD01F2F3DA33}"/>
                </a:ext>
              </a:extLst>
            </p:cNvPr>
            <p:cNvSpPr>
              <a:spLocks/>
            </p:cNvSpPr>
            <p:nvPr/>
          </p:nvSpPr>
          <p:spPr bwMode="auto">
            <a:xfrm>
              <a:off x="4920" y="2798"/>
              <a:ext cx="50" cy="76"/>
            </a:xfrm>
            <a:custGeom>
              <a:avLst/>
              <a:gdLst>
                <a:gd name="T0" fmla="*/ 0 w 101"/>
                <a:gd name="T1" fmla="*/ 1 h 152"/>
                <a:gd name="T2" fmla="*/ 0 w 101"/>
                <a:gd name="T3" fmla="*/ 1 h 152"/>
                <a:gd name="T4" fmla="*/ 0 w 101"/>
                <a:gd name="T5" fmla="*/ 1 h 152"/>
                <a:gd name="T6" fmla="*/ 0 w 101"/>
                <a:gd name="T7" fmla="*/ 1 h 152"/>
                <a:gd name="T8" fmla="*/ 0 w 101"/>
                <a:gd name="T9" fmla="*/ 1 h 152"/>
                <a:gd name="T10" fmla="*/ 0 w 101"/>
                <a:gd name="T11" fmla="*/ 1 h 152"/>
                <a:gd name="T12" fmla="*/ 0 w 101"/>
                <a:gd name="T13" fmla="*/ 1 h 152"/>
                <a:gd name="T14" fmla="*/ 0 w 101"/>
                <a:gd name="T15" fmla="*/ 1 h 152"/>
                <a:gd name="T16" fmla="*/ 0 w 101"/>
                <a:gd name="T17" fmla="*/ 1 h 152"/>
                <a:gd name="T18" fmla="*/ 0 w 101"/>
                <a:gd name="T19" fmla="*/ 1 h 152"/>
                <a:gd name="T20" fmla="*/ 0 w 101"/>
                <a:gd name="T21" fmla="*/ 1 h 152"/>
                <a:gd name="T22" fmla="*/ 0 w 101"/>
                <a:gd name="T23" fmla="*/ 1 h 152"/>
                <a:gd name="T24" fmla="*/ 0 w 101"/>
                <a:gd name="T25" fmla="*/ 1 h 152"/>
                <a:gd name="T26" fmla="*/ 0 w 101"/>
                <a:gd name="T27" fmla="*/ 1 h 152"/>
                <a:gd name="T28" fmla="*/ 0 w 101"/>
                <a:gd name="T29" fmla="*/ 1 h 152"/>
                <a:gd name="T30" fmla="*/ 0 w 101"/>
                <a:gd name="T31" fmla="*/ 1 h 152"/>
                <a:gd name="T32" fmla="*/ 0 w 101"/>
                <a:gd name="T33" fmla="*/ 1 h 152"/>
                <a:gd name="T34" fmla="*/ 0 w 101"/>
                <a:gd name="T35" fmla="*/ 1 h 152"/>
                <a:gd name="T36" fmla="*/ 0 w 101"/>
                <a:gd name="T37" fmla="*/ 1 h 152"/>
                <a:gd name="T38" fmla="*/ 0 w 101"/>
                <a:gd name="T39" fmla="*/ 1 h 152"/>
                <a:gd name="T40" fmla="*/ 0 w 101"/>
                <a:gd name="T41" fmla="*/ 1 h 152"/>
                <a:gd name="T42" fmla="*/ 0 w 101"/>
                <a:gd name="T43" fmla="*/ 1 h 152"/>
                <a:gd name="T44" fmla="*/ 0 w 101"/>
                <a:gd name="T45" fmla="*/ 1 h 152"/>
                <a:gd name="T46" fmla="*/ 0 w 101"/>
                <a:gd name="T47" fmla="*/ 1 h 152"/>
                <a:gd name="T48" fmla="*/ 0 w 101"/>
                <a:gd name="T49" fmla="*/ 1 h 152"/>
                <a:gd name="T50" fmla="*/ 0 w 101"/>
                <a:gd name="T51" fmla="*/ 1 h 152"/>
                <a:gd name="T52" fmla="*/ 0 w 101"/>
                <a:gd name="T53" fmla="*/ 1 h 152"/>
                <a:gd name="T54" fmla="*/ 0 w 101"/>
                <a:gd name="T55" fmla="*/ 1 h 152"/>
                <a:gd name="T56" fmla="*/ 0 w 101"/>
                <a:gd name="T57" fmla="*/ 1 h 152"/>
                <a:gd name="T58" fmla="*/ 0 w 101"/>
                <a:gd name="T59" fmla="*/ 1 h 152"/>
                <a:gd name="T60" fmla="*/ 0 w 101"/>
                <a:gd name="T61" fmla="*/ 1 h 152"/>
                <a:gd name="T62" fmla="*/ 0 w 101"/>
                <a:gd name="T63" fmla="*/ 1 h 152"/>
                <a:gd name="T64" fmla="*/ 0 w 101"/>
                <a:gd name="T65" fmla="*/ 1 h 152"/>
                <a:gd name="T66" fmla="*/ 0 w 101"/>
                <a:gd name="T67" fmla="*/ 1 h 152"/>
                <a:gd name="T68" fmla="*/ 0 w 101"/>
                <a:gd name="T69" fmla="*/ 1 h 152"/>
                <a:gd name="T70" fmla="*/ 0 w 101"/>
                <a:gd name="T71" fmla="*/ 1 h 152"/>
                <a:gd name="T72" fmla="*/ 0 w 101"/>
                <a:gd name="T73" fmla="*/ 0 h 152"/>
                <a:gd name="T74" fmla="*/ 0 w 101"/>
                <a:gd name="T75" fmla="*/ 1 h 152"/>
                <a:gd name="T76" fmla="*/ 0 w 101"/>
                <a:gd name="T77" fmla="*/ 1 h 15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
                <a:gd name="T118" fmla="*/ 0 h 152"/>
                <a:gd name="T119" fmla="*/ 101 w 101"/>
                <a:gd name="T120" fmla="*/ 152 h 15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 h="152">
                  <a:moveTo>
                    <a:pt x="76" y="2"/>
                  </a:moveTo>
                  <a:lnTo>
                    <a:pt x="76" y="4"/>
                  </a:lnTo>
                  <a:lnTo>
                    <a:pt x="76" y="10"/>
                  </a:lnTo>
                  <a:lnTo>
                    <a:pt x="76" y="12"/>
                  </a:lnTo>
                  <a:lnTo>
                    <a:pt x="76" y="16"/>
                  </a:lnTo>
                  <a:lnTo>
                    <a:pt x="76" y="21"/>
                  </a:lnTo>
                  <a:lnTo>
                    <a:pt x="76" y="25"/>
                  </a:lnTo>
                  <a:lnTo>
                    <a:pt x="76" y="29"/>
                  </a:lnTo>
                  <a:lnTo>
                    <a:pt x="76" y="35"/>
                  </a:lnTo>
                  <a:lnTo>
                    <a:pt x="76" y="40"/>
                  </a:lnTo>
                  <a:lnTo>
                    <a:pt x="76" y="46"/>
                  </a:lnTo>
                  <a:lnTo>
                    <a:pt x="76" y="52"/>
                  </a:lnTo>
                  <a:lnTo>
                    <a:pt x="76" y="59"/>
                  </a:lnTo>
                  <a:lnTo>
                    <a:pt x="76" y="65"/>
                  </a:lnTo>
                  <a:lnTo>
                    <a:pt x="76" y="71"/>
                  </a:lnTo>
                  <a:lnTo>
                    <a:pt x="76" y="76"/>
                  </a:lnTo>
                  <a:lnTo>
                    <a:pt x="76" y="84"/>
                  </a:lnTo>
                  <a:lnTo>
                    <a:pt x="76" y="88"/>
                  </a:lnTo>
                  <a:lnTo>
                    <a:pt x="76" y="95"/>
                  </a:lnTo>
                  <a:lnTo>
                    <a:pt x="76" y="99"/>
                  </a:lnTo>
                  <a:lnTo>
                    <a:pt x="76" y="105"/>
                  </a:lnTo>
                  <a:lnTo>
                    <a:pt x="76" y="111"/>
                  </a:lnTo>
                  <a:lnTo>
                    <a:pt x="76" y="116"/>
                  </a:lnTo>
                  <a:lnTo>
                    <a:pt x="76" y="124"/>
                  </a:lnTo>
                  <a:lnTo>
                    <a:pt x="76" y="130"/>
                  </a:lnTo>
                  <a:lnTo>
                    <a:pt x="76" y="133"/>
                  </a:lnTo>
                  <a:lnTo>
                    <a:pt x="76" y="135"/>
                  </a:lnTo>
                  <a:lnTo>
                    <a:pt x="53" y="139"/>
                  </a:lnTo>
                  <a:lnTo>
                    <a:pt x="19" y="133"/>
                  </a:lnTo>
                  <a:lnTo>
                    <a:pt x="17" y="122"/>
                  </a:lnTo>
                  <a:lnTo>
                    <a:pt x="0" y="130"/>
                  </a:lnTo>
                  <a:lnTo>
                    <a:pt x="4" y="149"/>
                  </a:lnTo>
                  <a:lnTo>
                    <a:pt x="44" y="152"/>
                  </a:lnTo>
                  <a:lnTo>
                    <a:pt x="80" y="151"/>
                  </a:lnTo>
                  <a:lnTo>
                    <a:pt x="101" y="139"/>
                  </a:lnTo>
                  <a:lnTo>
                    <a:pt x="93" y="124"/>
                  </a:lnTo>
                  <a:lnTo>
                    <a:pt x="89" y="0"/>
                  </a:lnTo>
                  <a:lnTo>
                    <a:pt x="7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0" name="Freeform 331">
              <a:extLst>
                <a:ext uri="{FF2B5EF4-FFF2-40B4-BE49-F238E27FC236}">
                  <a16:creationId xmlns:a16="http://schemas.microsoft.com/office/drawing/2014/main" id="{1D9F3026-1C3A-45AE-875A-C9D37915A16B}"/>
                </a:ext>
              </a:extLst>
            </p:cNvPr>
            <p:cNvSpPr>
              <a:spLocks/>
            </p:cNvSpPr>
            <p:nvPr/>
          </p:nvSpPr>
          <p:spPr bwMode="auto">
            <a:xfrm>
              <a:off x="4917" y="2777"/>
              <a:ext cx="45" cy="29"/>
            </a:xfrm>
            <a:custGeom>
              <a:avLst/>
              <a:gdLst>
                <a:gd name="T0" fmla="*/ 0 w 92"/>
                <a:gd name="T1" fmla="*/ 0 h 59"/>
                <a:gd name="T2" fmla="*/ 0 w 92"/>
                <a:gd name="T3" fmla="*/ 0 h 59"/>
                <a:gd name="T4" fmla="*/ 0 w 92"/>
                <a:gd name="T5" fmla="*/ 0 h 59"/>
                <a:gd name="T6" fmla="*/ 0 w 92"/>
                <a:gd name="T7" fmla="*/ 0 h 59"/>
                <a:gd name="T8" fmla="*/ 0 w 92"/>
                <a:gd name="T9" fmla="*/ 0 h 59"/>
                <a:gd name="T10" fmla="*/ 0 w 92"/>
                <a:gd name="T11" fmla="*/ 0 h 59"/>
                <a:gd name="T12" fmla="*/ 0 w 92"/>
                <a:gd name="T13" fmla="*/ 0 h 59"/>
                <a:gd name="T14" fmla="*/ 0 w 92"/>
                <a:gd name="T15" fmla="*/ 0 h 59"/>
                <a:gd name="T16" fmla="*/ 0 w 92"/>
                <a:gd name="T17" fmla="*/ 0 h 59"/>
                <a:gd name="T18" fmla="*/ 0 w 92"/>
                <a:gd name="T19" fmla="*/ 0 h 59"/>
                <a:gd name="T20" fmla="*/ 0 w 92"/>
                <a:gd name="T21" fmla="*/ 0 h 59"/>
                <a:gd name="T22" fmla="*/ 0 w 92"/>
                <a:gd name="T23" fmla="*/ 0 h 59"/>
                <a:gd name="T24" fmla="*/ 0 w 92"/>
                <a:gd name="T25" fmla="*/ 0 h 59"/>
                <a:gd name="T26" fmla="*/ 0 w 92"/>
                <a:gd name="T27" fmla="*/ 0 h 59"/>
                <a:gd name="T28" fmla="*/ 0 w 92"/>
                <a:gd name="T29" fmla="*/ 0 h 59"/>
                <a:gd name="T30" fmla="*/ 0 w 92"/>
                <a:gd name="T31" fmla="*/ 0 h 59"/>
                <a:gd name="T32" fmla="*/ 0 w 92"/>
                <a:gd name="T33" fmla="*/ 0 h 59"/>
                <a:gd name="T34" fmla="*/ 0 w 92"/>
                <a:gd name="T35" fmla="*/ 0 h 59"/>
                <a:gd name="T36" fmla="*/ 0 w 92"/>
                <a:gd name="T37" fmla="*/ 0 h 59"/>
                <a:gd name="T38" fmla="*/ 0 w 92"/>
                <a:gd name="T39" fmla="*/ 0 h 59"/>
                <a:gd name="T40" fmla="*/ 0 w 92"/>
                <a:gd name="T41" fmla="*/ 0 h 59"/>
                <a:gd name="T42" fmla="*/ 0 w 92"/>
                <a:gd name="T43" fmla="*/ 0 h 59"/>
                <a:gd name="T44" fmla="*/ 0 w 92"/>
                <a:gd name="T45" fmla="*/ 0 h 59"/>
                <a:gd name="T46" fmla="*/ 0 w 92"/>
                <a:gd name="T47" fmla="*/ 0 h 59"/>
                <a:gd name="T48" fmla="*/ 0 w 92"/>
                <a:gd name="T49" fmla="*/ 0 h 59"/>
                <a:gd name="T50" fmla="*/ 0 w 92"/>
                <a:gd name="T51" fmla="*/ 0 h 59"/>
                <a:gd name="T52" fmla="*/ 0 w 92"/>
                <a:gd name="T53" fmla="*/ 0 h 59"/>
                <a:gd name="T54" fmla="*/ 0 w 92"/>
                <a:gd name="T55" fmla="*/ 0 h 59"/>
                <a:gd name="T56" fmla="*/ 0 w 92"/>
                <a:gd name="T57" fmla="*/ 0 h 59"/>
                <a:gd name="T58" fmla="*/ 0 w 92"/>
                <a:gd name="T59" fmla="*/ 0 h 59"/>
                <a:gd name="T60" fmla="*/ 0 w 92"/>
                <a:gd name="T61" fmla="*/ 0 h 59"/>
                <a:gd name="T62" fmla="*/ 0 w 92"/>
                <a:gd name="T63" fmla="*/ 0 h 59"/>
                <a:gd name="T64" fmla="*/ 0 w 92"/>
                <a:gd name="T65" fmla="*/ 0 h 59"/>
                <a:gd name="T66" fmla="*/ 0 w 92"/>
                <a:gd name="T67" fmla="*/ 0 h 59"/>
                <a:gd name="T68" fmla="*/ 0 w 92"/>
                <a:gd name="T69" fmla="*/ 0 h 59"/>
                <a:gd name="T70" fmla="*/ 0 w 92"/>
                <a:gd name="T71" fmla="*/ 0 h 59"/>
                <a:gd name="T72" fmla="*/ 0 w 92"/>
                <a:gd name="T73" fmla="*/ 0 h 59"/>
                <a:gd name="T74" fmla="*/ 0 w 92"/>
                <a:gd name="T75" fmla="*/ 0 h 59"/>
                <a:gd name="T76" fmla="*/ 0 w 92"/>
                <a:gd name="T77" fmla="*/ 0 h 59"/>
                <a:gd name="T78" fmla="*/ 0 w 92"/>
                <a:gd name="T79" fmla="*/ 0 h 59"/>
                <a:gd name="T80" fmla="*/ 0 w 92"/>
                <a:gd name="T81" fmla="*/ 0 h 59"/>
                <a:gd name="T82" fmla="*/ 0 w 92"/>
                <a:gd name="T83" fmla="*/ 0 h 59"/>
                <a:gd name="T84" fmla="*/ 0 w 92"/>
                <a:gd name="T85" fmla="*/ 0 h 59"/>
                <a:gd name="T86" fmla="*/ 0 w 92"/>
                <a:gd name="T87" fmla="*/ 0 h 59"/>
                <a:gd name="T88" fmla="*/ 0 w 92"/>
                <a:gd name="T89" fmla="*/ 0 h 59"/>
                <a:gd name="T90" fmla="*/ 0 w 92"/>
                <a:gd name="T91" fmla="*/ 0 h 59"/>
                <a:gd name="T92" fmla="*/ 0 w 92"/>
                <a:gd name="T93" fmla="*/ 0 h 59"/>
                <a:gd name="T94" fmla="*/ 0 w 92"/>
                <a:gd name="T95" fmla="*/ 0 h 59"/>
                <a:gd name="T96" fmla="*/ 0 w 92"/>
                <a:gd name="T97" fmla="*/ 0 h 59"/>
                <a:gd name="T98" fmla="*/ 0 w 92"/>
                <a:gd name="T99" fmla="*/ 0 h 59"/>
                <a:gd name="T100" fmla="*/ 0 w 92"/>
                <a:gd name="T101" fmla="*/ 0 h 5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92"/>
                <a:gd name="T154" fmla="*/ 0 h 59"/>
                <a:gd name="T155" fmla="*/ 92 w 92"/>
                <a:gd name="T156" fmla="*/ 59 h 5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92" h="59">
                  <a:moveTo>
                    <a:pt x="90" y="45"/>
                  </a:moveTo>
                  <a:lnTo>
                    <a:pt x="88" y="43"/>
                  </a:lnTo>
                  <a:lnTo>
                    <a:pt x="84" y="43"/>
                  </a:lnTo>
                  <a:lnTo>
                    <a:pt x="80" y="41"/>
                  </a:lnTo>
                  <a:lnTo>
                    <a:pt x="76" y="41"/>
                  </a:lnTo>
                  <a:lnTo>
                    <a:pt x="69" y="41"/>
                  </a:lnTo>
                  <a:lnTo>
                    <a:pt x="63" y="41"/>
                  </a:lnTo>
                  <a:lnTo>
                    <a:pt x="57" y="41"/>
                  </a:lnTo>
                  <a:lnTo>
                    <a:pt x="52" y="41"/>
                  </a:lnTo>
                  <a:lnTo>
                    <a:pt x="46" y="41"/>
                  </a:lnTo>
                  <a:lnTo>
                    <a:pt x="40" y="41"/>
                  </a:lnTo>
                  <a:lnTo>
                    <a:pt x="35" y="41"/>
                  </a:lnTo>
                  <a:lnTo>
                    <a:pt x="29" y="41"/>
                  </a:lnTo>
                  <a:lnTo>
                    <a:pt x="21" y="41"/>
                  </a:lnTo>
                  <a:lnTo>
                    <a:pt x="14" y="34"/>
                  </a:lnTo>
                  <a:lnTo>
                    <a:pt x="16" y="19"/>
                  </a:lnTo>
                  <a:lnTo>
                    <a:pt x="69" y="15"/>
                  </a:lnTo>
                  <a:lnTo>
                    <a:pt x="71" y="13"/>
                  </a:lnTo>
                  <a:lnTo>
                    <a:pt x="73" y="7"/>
                  </a:lnTo>
                  <a:lnTo>
                    <a:pt x="75" y="2"/>
                  </a:lnTo>
                  <a:lnTo>
                    <a:pt x="69" y="0"/>
                  </a:lnTo>
                  <a:lnTo>
                    <a:pt x="67" y="0"/>
                  </a:lnTo>
                  <a:lnTo>
                    <a:pt x="63" y="0"/>
                  </a:lnTo>
                  <a:lnTo>
                    <a:pt x="59" y="0"/>
                  </a:lnTo>
                  <a:lnTo>
                    <a:pt x="56" y="2"/>
                  </a:lnTo>
                  <a:lnTo>
                    <a:pt x="48" y="2"/>
                  </a:lnTo>
                  <a:lnTo>
                    <a:pt x="42" y="2"/>
                  </a:lnTo>
                  <a:lnTo>
                    <a:pt x="37" y="3"/>
                  </a:lnTo>
                  <a:lnTo>
                    <a:pt x="33" y="3"/>
                  </a:lnTo>
                  <a:lnTo>
                    <a:pt x="25" y="3"/>
                  </a:lnTo>
                  <a:lnTo>
                    <a:pt x="19" y="3"/>
                  </a:lnTo>
                  <a:lnTo>
                    <a:pt x="14" y="3"/>
                  </a:lnTo>
                  <a:lnTo>
                    <a:pt x="10" y="5"/>
                  </a:lnTo>
                  <a:lnTo>
                    <a:pt x="4" y="5"/>
                  </a:lnTo>
                  <a:lnTo>
                    <a:pt x="2" y="7"/>
                  </a:lnTo>
                  <a:lnTo>
                    <a:pt x="0" y="7"/>
                  </a:lnTo>
                  <a:lnTo>
                    <a:pt x="0" y="11"/>
                  </a:lnTo>
                  <a:lnTo>
                    <a:pt x="0" y="17"/>
                  </a:lnTo>
                  <a:lnTo>
                    <a:pt x="0" y="24"/>
                  </a:lnTo>
                  <a:lnTo>
                    <a:pt x="0" y="32"/>
                  </a:lnTo>
                  <a:lnTo>
                    <a:pt x="0" y="40"/>
                  </a:lnTo>
                  <a:lnTo>
                    <a:pt x="0" y="43"/>
                  </a:lnTo>
                  <a:lnTo>
                    <a:pt x="0" y="49"/>
                  </a:lnTo>
                  <a:lnTo>
                    <a:pt x="2" y="51"/>
                  </a:lnTo>
                  <a:lnTo>
                    <a:pt x="6" y="55"/>
                  </a:lnTo>
                  <a:lnTo>
                    <a:pt x="10" y="57"/>
                  </a:lnTo>
                  <a:lnTo>
                    <a:pt x="12" y="57"/>
                  </a:lnTo>
                  <a:lnTo>
                    <a:pt x="92" y="59"/>
                  </a:lnTo>
                  <a:lnTo>
                    <a:pt x="90"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1" name="Freeform 332">
              <a:extLst>
                <a:ext uri="{FF2B5EF4-FFF2-40B4-BE49-F238E27FC236}">
                  <a16:creationId xmlns:a16="http://schemas.microsoft.com/office/drawing/2014/main" id="{1A5279E3-E983-4541-B849-00EB251E95B2}"/>
                </a:ext>
              </a:extLst>
            </p:cNvPr>
            <p:cNvSpPr>
              <a:spLocks/>
            </p:cNvSpPr>
            <p:nvPr/>
          </p:nvSpPr>
          <p:spPr bwMode="auto">
            <a:xfrm>
              <a:off x="4928" y="2744"/>
              <a:ext cx="30" cy="41"/>
            </a:xfrm>
            <a:custGeom>
              <a:avLst/>
              <a:gdLst>
                <a:gd name="T0" fmla="*/ 1 w 59"/>
                <a:gd name="T1" fmla="*/ 0 h 84"/>
                <a:gd name="T2" fmla="*/ 1 w 59"/>
                <a:gd name="T3" fmla="*/ 0 h 84"/>
                <a:gd name="T4" fmla="*/ 1 w 59"/>
                <a:gd name="T5" fmla="*/ 0 h 84"/>
                <a:gd name="T6" fmla="*/ 1 w 59"/>
                <a:gd name="T7" fmla="*/ 0 h 84"/>
                <a:gd name="T8" fmla="*/ 1 w 59"/>
                <a:gd name="T9" fmla="*/ 0 h 84"/>
                <a:gd name="T10" fmla="*/ 1 w 59"/>
                <a:gd name="T11" fmla="*/ 0 h 84"/>
                <a:gd name="T12" fmla="*/ 1 w 59"/>
                <a:gd name="T13" fmla="*/ 0 h 84"/>
                <a:gd name="T14" fmla="*/ 1 w 59"/>
                <a:gd name="T15" fmla="*/ 0 h 84"/>
                <a:gd name="T16" fmla="*/ 1 w 59"/>
                <a:gd name="T17" fmla="*/ 0 h 84"/>
                <a:gd name="T18" fmla="*/ 1 w 59"/>
                <a:gd name="T19" fmla="*/ 0 h 84"/>
                <a:gd name="T20" fmla="*/ 1 w 59"/>
                <a:gd name="T21" fmla="*/ 0 h 84"/>
                <a:gd name="T22" fmla="*/ 1 w 59"/>
                <a:gd name="T23" fmla="*/ 0 h 84"/>
                <a:gd name="T24" fmla="*/ 1 w 59"/>
                <a:gd name="T25" fmla="*/ 0 h 84"/>
                <a:gd name="T26" fmla="*/ 1 w 59"/>
                <a:gd name="T27" fmla="*/ 0 h 84"/>
                <a:gd name="T28" fmla="*/ 1 w 59"/>
                <a:gd name="T29" fmla="*/ 0 h 84"/>
                <a:gd name="T30" fmla="*/ 1 w 59"/>
                <a:gd name="T31" fmla="*/ 0 h 84"/>
                <a:gd name="T32" fmla="*/ 1 w 59"/>
                <a:gd name="T33" fmla="*/ 0 h 84"/>
                <a:gd name="T34" fmla="*/ 1 w 59"/>
                <a:gd name="T35" fmla="*/ 0 h 84"/>
                <a:gd name="T36" fmla="*/ 1 w 59"/>
                <a:gd name="T37" fmla="*/ 0 h 84"/>
                <a:gd name="T38" fmla="*/ 1 w 59"/>
                <a:gd name="T39" fmla="*/ 0 h 84"/>
                <a:gd name="T40" fmla="*/ 1 w 59"/>
                <a:gd name="T41" fmla="*/ 0 h 84"/>
                <a:gd name="T42" fmla="*/ 1 w 59"/>
                <a:gd name="T43" fmla="*/ 0 h 84"/>
                <a:gd name="T44" fmla="*/ 1 w 59"/>
                <a:gd name="T45" fmla="*/ 0 h 84"/>
                <a:gd name="T46" fmla="*/ 1 w 59"/>
                <a:gd name="T47" fmla="*/ 0 h 84"/>
                <a:gd name="T48" fmla="*/ 1 w 59"/>
                <a:gd name="T49" fmla="*/ 0 h 84"/>
                <a:gd name="T50" fmla="*/ 1 w 59"/>
                <a:gd name="T51" fmla="*/ 0 h 84"/>
                <a:gd name="T52" fmla="*/ 1 w 59"/>
                <a:gd name="T53" fmla="*/ 0 h 84"/>
                <a:gd name="T54" fmla="*/ 1 w 59"/>
                <a:gd name="T55" fmla="*/ 0 h 84"/>
                <a:gd name="T56" fmla="*/ 1 w 59"/>
                <a:gd name="T57" fmla="*/ 0 h 84"/>
                <a:gd name="T58" fmla="*/ 1 w 59"/>
                <a:gd name="T59" fmla="*/ 0 h 84"/>
                <a:gd name="T60" fmla="*/ 1 w 59"/>
                <a:gd name="T61" fmla="*/ 0 h 84"/>
                <a:gd name="T62" fmla="*/ 1 w 59"/>
                <a:gd name="T63" fmla="*/ 0 h 84"/>
                <a:gd name="T64" fmla="*/ 1 w 59"/>
                <a:gd name="T65" fmla="*/ 0 h 84"/>
                <a:gd name="T66" fmla="*/ 1 w 59"/>
                <a:gd name="T67" fmla="*/ 0 h 84"/>
                <a:gd name="T68" fmla="*/ 1 w 59"/>
                <a:gd name="T69" fmla="*/ 0 h 84"/>
                <a:gd name="T70" fmla="*/ 1 w 59"/>
                <a:gd name="T71" fmla="*/ 0 h 84"/>
                <a:gd name="T72" fmla="*/ 1 w 59"/>
                <a:gd name="T73" fmla="*/ 0 h 84"/>
                <a:gd name="T74" fmla="*/ 1 w 59"/>
                <a:gd name="T75" fmla="*/ 0 h 84"/>
                <a:gd name="T76" fmla="*/ 1 w 59"/>
                <a:gd name="T77" fmla="*/ 0 h 84"/>
                <a:gd name="T78" fmla="*/ 1 w 59"/>
                <a:gd name="T79" fmla="*/ 0 h 84"/>
                <a:gd name="T80" fmla="*/ 1 w 59"/>
                <a:gd name="T81" fmla="*/ 0 h 84"/>
                <a:gd name="T82" fmla="*/ 1 w 59"/>
                <a:gd name="T83" fmla="*/ 0 h 84"/>
                <a:gd name="T84" fmla="*/ 1 w 59"/>
                <a:gd name="T85" fmla="*/ 0 h 84"/>
                <a:gd name="T86" fmla="*/ 1 w 59"/>
                <a:gd name="T87" fmla="*/ 0 h 84"/>
                <a:gd name="T88" fmla="*/ 1 w 59"/>
                <a:gd name="T89" fmla="*/ 0 h 84"/>
                <a:gd name="T90" fmla="*/ 1 w 59"/>
                <a:gd name="T91" fmla="*/ 0 h 84"/>
                <a:gd name="T92" fmla="*/ 1 w 59"/>
                <a:gd name="T93" fmla="*/ 0 h 84"/>
                <a:gd name="T94" fmla="*/ 1 w 59"/>
                <a:gd name="T95" fmla="*/ 0 h 84"/>
                <a:gd name="T96" fmla="*/ 1 w 59"/>
                <a:gd name="T97" fmla="*/ 0 h 84"/>
                <a:gd name="T98" fmla="*/ 1 w 59"/>
                <a:gd name="T99" fmla="*/ 0 h 84"/>
                <a:gd name="T100" fmla="*/ 1 w 59"/>
                <a:gd name="T101" fmla="*/ 0 h 84"/>
                <a:gd name="T102" fmla="*/ 1 w 59"/>
                <a:gd name="T103" fmla="*/ 0 h 84"/>
                <a:gd name="T104" fmla="*/ 1 w 59"/>
                <a:gd name="T105" fmla="*/ 0 h 84"/>
                <a:gd name="T106" fmla="*/ 1 w 59"/>
                <a:gd name="T107" fmla="*/ 0 h 84"/>
                <a:gd name="T108" fmla="*/ 0 w 59"/>
                <a:gd name="T109" fmla="*/ 0 h 84"/>
                <a:gd name="T110" fmla="*/ 0 w 59"/>
                <a:gd name="T111" fmla="*/ 0 h 84"/>
                <a:gd name="T112" fmla="*/ 0 w 59"/>
                <a:gd name="T113" fmla="*/ 0 h 84"/>
                <a:gd name="T114" fmla="*/ 0 w 59"/>
                <a:gd name="T115" fmla="*/ 0 h 84"/>
                <a:gd name="T116" fmla="*/ 1 w 59"/>
                <a:gd name="T117" fmla="*/ 0 h 84"/>
                <a:gd name="T118" fmla="*/ 1 w 59"/>
                <a:gd name="T119" fmla="*/ 0 h 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9"/>
                <a:gd name="T181" fmla="*/ 0 h 84"/>
                <a:gd name="T182" fmla="*/ 59 w 59"/>
                <a:gd name="T183" fmla="*/ 84 h 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9" h="84">
                  <a:moveTo>
                    <a:pt x="15" y="76"/>
                  </a:moveTo>
                  <a:lnTo>
                    <a:pt x="15" y="74"/>
                  </a:lnTo>
                  <a:lnTo>
                    <a:pt x="15" y="69"/>
                  </a:lnTo>
                  <a:lnTo>
                    <a:pt x="15" y="65"/>
                  </a:lnTo>
                  <a:lnTo>
                    <a:pt x="15" y="59"/>
                  </a:lnTo>
                  <a:lnTo>
                    <a:pt x="15" y="55"/>
                  </a:lnTo>
                  <a:lnTo>
                    <a:pt x="17" y="51"/>
                  </a:lnTo>
                  <a:lnTo>
                    <a:pt x="17" y="46"/>
                  </a:lnTo>
                  <a:lnTo>
                    <a:pt x="17" y="40"/>
                  </a:lnTo>
                  <a:lnTo>
                    <a:pt x="17" y="36"/>
                  </a:lnTo>
                  <a:lnTo>
                    <a:pt x="17" y="32"/>
                  </a:lnTo>
                  <a:lnTo>
                    <a:pt x="19" y="25"/>
                  </a:lnTo>
                  <a:lnTo>
                    <a:pt x="19" y="23"/>
                  </a:lnTo>
                  <a:lnTo>
                    <a:pt x="21" y="19"/>
                  </a:lnTo>
                  <a:lnTo>
                    <a:pt x="25" y="17"/>
                  </a:lnTo>
                  <a:lnTo>
                    <a:pt x="29" y="15"/>
                  </a:lnTo>
                  <a:lnTo>
                    <a:pt x="33" y="15"/>
                  </a:lnTo>
                  <a:lnTo>
                    <a:pt x="46" y="17"/>
                  </a:lnTo>
                  <a:lnTo>
                    <a:pt x="46" y="74"/>
                  </a:lnTo>
                  <a:lnTo>
                    <a:pt x="59" y="76"/>
                  </a:lnTo>
                  <a:lnTo>
                    <a:pt x="59" y="74"/>
                  </a:lnTo>
                  <a:lnTo>
                    <a:pt x="59" y="67"/>
                  </a:lnTo>
                  <a:lnTo>
                    <a:pt x="59" y="63"/>
                  </a:lnTo>
                  <a:lnTo>
                    <a:pt x="59" y="59"/>
                  </a:lnTo>
                  <a:lnTo>
                    <a:pt x="59" y="53"/>
                  </a:lnTo>
                  <a:lnTo>
                    <a:pt x="59" y="50"/>
                  </a:lnTo>
                  <a:lnTo>
                    <a:pt x="59" y="44"/>
                  </a:lnTo>
                  <a:lnTo>
                    <a:pt x="59" y="38"/>
                  </a:lnTo>
                  <a:lnTo>
                    <a:pt x="59" y="32"/>
                  </a:lnTo>
                  <a:lnTo>
                    <a:pt x="59" y="29"/>
                  </a:lnTo>
                  <a:lnTo>
                    <a:pt x="59" y="19"/>
                  </a:lnTo>
                  <a:lnTo>
                    <a:pt x="59" y="15"/>
                  </a:lnTo>
                  <a:lnTo>
                    <a:pt x="57" y="10"/>
                  </a:lnTo>
                  <a:lnTo>
                    <a:pt x="52" y="6"/>
                  </a:lnTo>
                  <a:lnTo>
                    <a:pt x="48" y="4"/>
                  </a:lnTo>
                  <a:lnTo>
                    <a:pt x="44" y="4"/>
                  </a:lnTo>
                  <a:lnTo>
                    <a:pt x="38" y="2"/>
                  </a:lnTo>
                  <a:lnTo>
                    <a:pt x="34" y="2"/>
                  </a:lnTo>
                  <a:lnTo>
                    <a:pt x="27" y="0"/>
                  </a:lnTo>
                  <a:lnTo>
                    <a:pt x="21" y="0"/>
                  </a:lnTo>
                  <a:lnTo>
                    <a:pt x="17" y="2"/>
                  </a:lnTo>
                  <a:lnTo>
                    <a:pt x="12" y="4"/>
                  </a:lnTo>
                  <a:lnTo>
                    <a:pt x="6" y="12"/>
                  </a:lnTo>
                  <a:lnTo>
                    <a:pt x="6" y="17"/>
                  </a:lnTo>
                  <a:lnTo>
                    <a:pt x="4" y="19"/>
                  </a:lnTo>
                  <a:lnTo>
                    <a:pt x="4" y="23"/>
                  </a:lnTo>
                  <a:lnTo>
                    <a:pt x="4" y="27"/>
                  </a:lnTo>
                  <a:lnTo>
                    <a:pt x="4" y="32"/>
                  </a:lnTo>
                  <a:lnTo>
                    <a:pt x="2" y="38"/>
                  </a:lnTo>
                  <a:lnTo>
                    <a:pt x="2" y="44"/>
                  </a:lnTo>
                  <a:lnTo>
                    <a:pt x="2" y="48"/>
                  </a:lnTo>
                  <a:lnTo>
                    <a:pt x="2" y="55"/>
                  </a:lnTo>
                  <a:lnTo>
                    <a:pt x="2" y="59"/>
                  </a:lnTo>
                  <a:lnTo>
                    <a:pt x="2" y="65"/>
                  </a:lnTo>
                  <a:lnTo>
                    <a:pt x="0" y="70"/>
                  </a:lnTo>
                  <a:lnTo>
                    <a:pt x="0" y="74"/>
                  </a:lnTo>
                  <a:lnTo>
                    <a:pt x="0" y="82"/>
                  </a:lnTo>
                  <a:lnTo>
                    <a:pt x="0" y="84"/>
                  </a:lnTo>
                  <a:lnTo>
                    <a:pt x="15"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2" name="Freeform 333">
              <a:extLst>
                <a:ext uri="{FF2B5EF4-FFF2-40B4-BE49-F238E27FC236}">
                  <a16:creationId xmlns:a16="http://schemas.microsoft.com/office/drawing/2014/main" id="{F68611C4-F235-40F6-8AB4-9EC8FB9BD1A0}"/>
                </a:ext>
              </a:extLst>
            </p:cNvPr>
            <p:cNvSpPr>
              <a:spLocks/>
            </p:cNvSpPr>
            <p:nvPr/>
          </p:nvSpPr>
          <p:spPr bwMode="auto">
            <a:xfrm>
              <a:off x="4961" y="2735"/>
              <a:ext cx="36" cy="38"/>
            </a:xfrm>
            <a:custGeom>
              <a:avLst/>
              <a:gdLst>
                <a:gd name="T0" fmla="*/ 1 w 70"/>
                <a:gd name="T1" fmla="*/ 1 h 76"/>
                <a:gd name="T2" fmla="*/ 1 w 70"/>
                <a:gd name="T3" fmla="*/ 1 h 76"/>
                <a:gd name="T4" fmla="*/ 1 w 70"/>
                <a:gd name="T5" fmla="*/ 1 h 76"/>
                <a:gd name="T6" fmla="*/ 1 w 70"/>
                <a:gd name="T7" fmla="*/ 1 h 76"/>
                <a:gd name="T8" fmla="*/ 1 w 70"/>
                <a:gd name="T9" fmla="*/ 1 h 76"/>
                <a:gd name="T10" fmla="*/ 1 w 70"/>
                <a:gd name="T11" fmla="*/ 1 h 76"/>
                <a:gd name="T12" fmla="*/ 1 w 70"/>
                <a:gd name="T13" fmla="*/ 1 h 76"/>
                <a:gd name="T14" fmla="*/ 1 w 70"/>
                <a:gd name="T15" fmla="*/ 1 h 76"/>
                <a:gd name="T16" fmla="*/ 1 w 70"/>
                <a:gd name="T17" fmla="*/ 1 h 76"/>
                <a:gd name="T18" fmla="*/ 1 w 70"/>
                <a:gd name="T19" fmla="*/ 1 h 76"/>
                <a:gd name="T20" fmla="*/ 1 w 70"/>
                <a:gd name="T21" fmla="*/ 1 h 76"/>
                <a:gd name="T22" fmla="*/ 1 w 70"/>
                <a:gd name="T23" fmla="*/ 1 h 76"/>
                <a:gd name="T24" fmla="*/ 1 w 70"/>
                <a:gd name="T25" fmla="*/ 1 h 76"/>
                <a:gd name="T26" fmla="*/ 1 w 70"/>
                <a:gd name="T27" fmla="*/ 1 h 76"/>
                <a:gd name="T28" fmla="*/ 1 w 70"/>
                <a:gd name="T29" fmla="*/ 1 h 76"/>
                <a:gd name="T30" fmla="*/ 1 w 70"/>
                <a:gd name="T31" fmla="*/ 1 h 76"/>
                <a:gd name="T32" fmla="*/ 1 w 70"/>
                <a:gd name="T33" fmla="*/ 1 h 76"/>
                <a:gd name="T34" fmla="*/ 1 w 70"/>
                <a:gd name="T35" fmla="*/ 1 h 76"/>
                <a:gd name="T36" fmla="*/ 1 w 70"/>
                <a:gd name="T37" fmla="*/ 1 h 76"/>
                <a:gd name="T38" fmla="*/ 1 w 70"/>
                <a:gd name="T39" fmla="*/ 1 h 76"/>
                <a:gd name="T40" fmla="*/ 1 w 70"/>
                <a:gd name="T41" fmla="*/ 1 h 76"/>
                <a:gd name="T42" fmla="*/ 1 w 70"/>
                <a:gd name="T43" fmla="*/ 0 h 76"/>
                <a:gd name="T44" fmla="*/ 1 w 70"/>
                <a:gd name="T45" fmla="*/ 0 h 76"/>
                <a:gd name="T46" fmla="*/ 1 w 70"/>
                <a:gd name="T47" fmla="*/ 1 h 76"/>
                <a:gd name="T48" fmla="*/ 1 w 70"/>
                <a:gd name="T49" fmla="*/ 1 h 76"/>
                <a:gd name="T50" fmla="*/ 1 w 70"/>
                <a:gd name="T51" fmla="*/ 1 h 76"/>
                <a:gd name="T52" fmla="*/ 1 w 70"/>
                <a:gd name="T53" fmla="*/ 1 h 76"/>
                <a:gd name="T54" fmla="*/ 1 w 70"/>
                <a:gd name="T55" fmla="*/ 1 h 76"/>
                <a:gd name="T56" fmla="*/ 1 w 70"/>
                <a:gd name="T57" fmla="*/ 1 h 76"/>
                <a:gd name="T58" fmla="*/ 1 w 70"/>
                <a:gd name="T59" fmla="*/ 1 h 76"/>
                <a:gd name="T60" fmla="*/ 1 w 70"/>
                <a:gd name="T61" fmla="*/ 1 h 76"/>
                <a:gd name="T62" fmla="*/ 1 w 70"/>
                <a:gd name="T63" fmla="*/ 1 h 76"/>
                <a:gd name="T64" fmla="*/ 1 w 70"/>
                <a:gd name="T65" fmla="*/ 1 h 76"/>
                <a:gd name="T66" fmla="*/ 1 w 70"/>
                <a:gd name="T67" fmla="*/ 1 h 76"/>
                <a:gd name="T68" fmla="*/ 1 w 70"/>
                <a:gd name="T69" fmla="*/ 1 h 76"/>
                <a:gd name="T70" fmla="*/ 1 w 70"/>
                <a:gd name="T71" fmla="*/ 1 h 76"/>
                <a:gd name="T72" fmla="*/ 1 w 70"/>
                <a:gd name="T73" fmla="*/ 1 h 76"/>
                <a:gd name="T74" fmla="*/ 1 w 70"/>
                <a:gd name="T75" fmla="*/ 1 h 76"/>
                <a:gd name="T76" fmla="*/ 1 w 70"/>
                <a:gd name="T77" fmla="*/ 1 h 76"/>
                <a:gd name="T78" fmla="*/ 1 w 70"/>
                <a:gd name="T79" fmla="*/ 1 h 76"/>
                <a:gd name="T80" fmla="*/ 1 w 70"/>
                <a:gd name="T81" fmla="*/ 1 h 76"/>
                <a:gd name="T82" fmla="*/ 1 w 70"/>
                <a:gd name="T83" fmla="*/ 1 h 76"/>
                <a:gd name="T84" fmla="*/ 1 w 70"/>
                <a:gd name="T85" fmla="*/ 1 h 76"/>
                <a:gd name="T86" fmla="*/ 1 w 70"/>
                <a:gd name="T87" fmla="*/ 1 h 76"/>
                <a:gd name="T88" fmla="*/ 0 w 70"/>
                <a:gd name="T89" fmla="*/ 1 h 76"/>
                <a:gd name="T90" fmla="*/ 1 w 70"/>
                <a:gd name="T91" fmla="*/ 1 h 76"/>
                <a:gd name="T92" fmla="*/ 1 w 70"/>
                <a:gd name="T93" fmla="*/ 1 h 76"/>
                <a:gd name="T94" fmla="*/ 1 w 70"/>
                <a:gd name="T95" fmla="*/ 1 h 76"/>
                <a:gd name="T96" fmla="*/ 1 w 70"/>
                <a:gd name="T97" fmla="*/ 1 h 7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0"/>
                <a:gd name="T148" fmla="*/ 0 h 76"/>
                <a:gd name="T149" fmla="*/ 70 w 70"/>
                <a:gd name="T150" fmla="*/ 76 h 7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0" h="76">
                  <a:moveTo>
                    <a:pt x="21" y="29"/>
                  </a:moveTo>
                  <a:lnTo>
                    <a:pt x="19" y="29"/>
                  </a:lnTo>
                  <a:lnTo>
                    <a:pt x="17" y="34"/>
                  </a:lnTo>
                  <a:lnTo>
                    <a:pt x="15" y="42"/>
                  </a:lnTo>
                  <a:lnTo>
                    <a:pt x="21" y="49"/>
                  </a:lnTo>
                  <a:lnTo>
                    <a:pt x="24" y="51"/>
                  </a:lnTo>
                  <a:lnTo>
                    <a:pt x="28" y="53"/>
                  </a:lnTo>
                  <a:lnTo>
                    <a:pt x="34" y="55"/>
                  </a:lnTo>
                  <a:lnTo>
                    <a:pt x="38" y="55"/>
                  </a:lnTo>
                  <a:lnTo>
                    <a:pt x="43" y="55"/>
                  </a:lnTo>
                  <a:lnTo>
                    <a:pt x="47" y="55"/>
                  </a:lnTo>
                  <a:lnTo>
                    <a:pt x="49" y="53"/>
                  </a:lnTo>
                  <a:lnTo>
                    <a:pt x="51" y="49"/>
                  </a:lnTo>
                  <a:lnTo>
                    <a:pt x="53" y="42"/>
                  </a:lnTo>
                  <a:lnTo>
                    <a:pt x="55" y="36"/>
                  </a:lnTo>
                  <a:lnTo>
                    <a:pt x="55" y="29"/>
                  </a:lnTo>
                  <a:lnTo>
                    <a:pt x="53" y="25"/>
                  </a:lnTo>
                  <a:lnTo>
                    <a:pt x="51" y="21"/>
                  </a:lnTo>
                  <a:lnTo>
                    <a:pt x="36" y="19"/>
                  </a:lnTo>
                  <a:lnTo>
                    <a:pt x="28" y="17"/>
                  </a:lnTo>
                  <a:lnTo>
                    <a:pt x="42" y="0"/>
                  </a:lnTo>
                  <a:lnTo>
                    <a:pt x="45" y="0"/>
                  </a:lnTo>
                  <a:lnTo>
                    <a:pt x="51" y="2"/>
                  </a:lnTo>
                  <a:lnTo>
                    <a:pt x="55" y="4"/>
                  </a:lnTo>
                  <a:lnTo>
                    <a:pt x="61" y="8"/>
                  </a:lnTo>
                  <a:lnTo>
                    <a:pt x="64" y="13"/>
                  </a:lnTo>
                  <a:lnTo>
                    <a:pt x="68" y="21"/>
                  </a:lnTo>
                  <a:lnTo>
                    <a:pt x="70" y="29"/>
                  </a:lnTo>
                  <a:lnTo>
                    <a:pt x="70" y="38"/>
                  </a:lnTo>
                  <a:lnTo>
                    <a:pt x="70" y="46"/>
                  </a:lnTo>
                  <a:lnTo>
                    <a:pt x="70" y="55"/>
                  </a:lnTo>
                  <a:lnTo>
                    <a:pt x="66" y="61"/>
                  </a:lnTo>
                  <a:lnTo>
                    <a:pt x="62" y="68"/>
                  </a:lnTo>
                  <a:lnTo>
                    <a:pt x="57" y="72"/>
                  </a:lnTo>
                  <a:lnTo>
                    <a:pt x="53" y="76"/>
                  </a:lnTo>
                  <a:lnTo>
                    <a:pt x="47" y="76"/>
                  </a:lnTo>
                  <a:lnTo>
                    <a:pt x="40" y="76"/>
                  </a:lnTo>
                  <a:lnTo>
                    <a:pt x="34" y="76"/>
                  </a:lnTo>
                  <a:lnTo>
                    <a:pt x="28" y="76"/>
                  </a:lnTo>
                  <a:lnTo>
                    <a:pt x="21" y="74"/>
                  </a:lnTo>
                  <a:lnTo>
                    <a:pt x="17" y="72"/>
                  </a:lnTo>
                  <a:lnTo>
                    <a:pt x="13" y="72"/>
                  </a:lnTo>
                  <a:lnTo>
                    <a:pt x="2" y="48"/>
                  </a:lnTo>
                  <a:lnTo>
                    <a:pt x="0" y="29"/>
                  </a:lnTo>
                  <a:lnTo>
                    <a:pt x="2" y="15"/>
                  </a:lnTo>
                  <a:lnTo>
                    <a:pt x="13" y="6"/>
                  </a:lnTo>
                  <a:lnTo>
                    <a:pt x="21"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3" name="Freeform 334">
              <a:extLst>
                <a:ext uri="{FF2B5EF4-FFF2-40B4-BE49-F238E27FC236}">
                  <a16:creationId xmlns:a16="http://schemas.microsoft.com/office/drawing/2014/main" id="{E9AB6BF1-9E92-4F8C-A9FF-05260EAA4C89}"/>
                </a:ext>
              </a:extLst>
            </p:cNvPr>
            <p:cNvSpPr>
              <a:spLocks/>
            </p:cNvSpPr>
            <p:nvPr/>
          </p:nvSpPr>
          <p:spPr bwMode="auto">
            <a:xfrm>
              <a:off x="4967" y="2734"/>
              <a:ext cx="15" cy="15"/>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w 31"/>
                <a:gd name="T11" fmla="*/ 0 h 31"/>
                <a:gd name="T12" fmla="*/ 0 w 31"/>
                <a:gd name="T13" fmla="*/ 0 h 31"/>
                <a:gd name="T14" fmla="*/ 0 w 31"/>
                <a:gd name="T15" fmla="*/ 0 h 31"/>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31"/>
                <a:gd name="T26" fmla="*/ 31 w 31"/>
                <a:gd name="T27" fmla="*/ 31 h 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31">
                  <a:moveTo>
                    <a:pt x="10" y="31"/>
                  </a:moveTo>
                  <a:lnTo>
                    <a:pt x="17" y="23"/>
                  </a:lnTo>
                  <a:lnTo>
                    <a:pt x="31" y="17"/>
                  </a:lnTo>
                  <a:lnTo>
                    <a:pt x="31" y="0"/>
                  </a:lnTo>
                  <a:lnTo>
                    <a:pt x="0" y="8"/>
                  </a:lnTo>
                  <a:lnTo>
                    <a:pt x="0" y="27"/>
                  </a:lnTo>
                  <a:lnTo>
                    <a:pt x="1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4" name="Freeform 335">
              <a:extLst>
                <a:ext uri="{FF2B5EF4-FFF2-40B4-BE49-F238E27FC236}">
                  <a16:creationId xmlns:a16="http://schemas.microsoft.com/office/drawing/2014/main" id="{DB46B8C1-16D7-4CA3-B131-38B1250E246B}"/>
                </a:ext>
              </a:extLst>
            </p:cNvPr>
            <p:cNvSpPr>
              <a:spLocks/>
            </p:cNvSpPr>
            <p:nvPr/>
          </p:nvSpPr>
          <p:spPr bwMode="auto">
            <a:xfrm>
              <a:off x="4954" y="2747"/>
              <a:ext cx="11" cy="8"/>
            </a:xfrm>
            <a:custGeom>
              <a:avLst/>
              <a:gdLst>
                <a:gd name="T0" fmla="*/ 1 w 22"/>
                <a:gd name="T1" fmla="*/ 0 h 15"/>
                <a:gd name="T2" fmla="*/ 1 w 22"/>
                <a:gd name="T3" fmla="*/ 0 h 15"/>
                <a:gd name="T4" fmla="*/ 1 w 22"/>
                <a:gd name="T5" fmla="*/ 0 h 15"/>
                <a:gd name="T6" fmla="*/ 1 w 22"/>
                <a:gd name="T7" fmla="*/ 0 h 15"/>
                <a:gd name="T8" fmla="*/ 0 w 22"/>
                <a:gd name="T9" fmla="*/ 0 h 15"/>
                <a:gd name="T10" fmla="*/ 0 w 22"/>
                <a:gd name="T11" fmla="*/ 1 h 15"/>
                <a:gd name="T12" fmla="*/ 1 w 22"/>
                <a:gd name="T13" fmla="*/ 1 h 15"/>
                <a:gd name="T14" fmla="*/ 1 w 22"/>
                <a:gd name="T15" fmla="*/ 0 h 15"/>
                <a:gd name="T16" fmla="*/ 1 w 22"/>
                <a:gd name="T17" fmla="*/ 0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5"/>
                <a:gd name="T29" fmla="*/ 22 w 22"/>
                <a:gd name="T30" fmla="*/ 15 h 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5">
                  <a:moveTo>
                    <a:pt x="22" y="0"/>
                  </a:moveTo>
                  <a:lnTo>
                    <a:pt x="15" y="0"/>
                  </a:lnTo>
                  <a:lnTo>
                    <a:pt x="7" y="0"/>
                  </a:lnTo>
                  <a:lnTo>
                    <a:pt x="1" y="0"/>
                  </a:lnTo>
                  <a:lnTo>
                    <a:pt x="0" y="0"/>
                  </a:lnTo>
                  <a:lnTo>
                    <a:pt x="0" y="13"/>
                  </a:lnTo>
                  <a:lnTo>
                    <a:pt x="19" y="15"/>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5" name="Freeform 336">
              <a:extLst>
                <a:ext uri="{FF2B5EF4-FFF2-40B4-BE49-F238E27FC236}">
                  <a16:creationId xmlns:a16="http://schemas.microsoft.com/office/drawing/2014/main" id="{93BB0AC1-7F73-4E44-BE3B-D5DAE5F0AC3E}"/>
                </a:ext>
              </a:extLst>
            </p:cNvPr>
            <p:cNvSpPr>
              <a:spLocks/>
            </p:cNvSpPr>
            <p:nvPr/>
          </p:nvSpPr>
          <p:spPr bwMode="auto">
            <a:xfrm>
              <a:off x="4954" y="2777"/>
              <a:ext cx="18" cy="26"/>
            </a:xfrm>
            <a:custGeom>
              <a:avLst/>
              <a:gdLst>
                <a:gd name="T0" fmla="*/ 0 w 36"/>
                <a:gd name="T1" fmla="*/ 0 h 53"/>
                <a:gd name="T2" fmla="*/ 1 w 36"/>
                <a:gd name="T3" fmla="*/ 0 h 53"/>
                <a:gd name="T4" fmla="*/ 1 w 36"/>
                <a:gd name="T5" fmla="*/ 0 h 53"/>
                <a:gd name="T6" fmla="*/ 1 w 36"/>
                <a:gd name="T7" fmla="*/ 0 h 53"/>
                <a:gd name="T8" fmla="*/ 1 w 36"/>
                <a:gd name="T9" fmla="*/ 0 h 53"/>
                <a:gd name="T10" fmla="*/ 1 w 36"/>
                <a:gd name="T11" fmla="*/ 0 h 53"/>
                <a:gd name="T12" fmla="*/ 1 w 36"/>
                <a:gd name="T13" fmla="*/ 0 h 53"/>
                <a:gd name="T14" fmla="*/ 1 w 36"/>
                <a:gd name="T15" fmla="*/ 0 h 53"/>
                <a:gd name="T16" fmla="*/ 1 w 36"/>
                <a:gd name="T17" fmla="*/ 0 h 53"/>
                <a:gd name="T18" fmla="*/ 1 w 36"/>
                <a:gd name="T19" fmla="*/ 0 h 53"/>
                <a:gd name="T20" fmla="*/ 1 w 36"/>
                <a:gd name="T21" fmla="*/ 0 h 53"/>
                <a:gd name="T22" fmla="*/ 1 w 36"/>
                <a:gd name="T23" fmla="*/ 0 h 53"/>
                <a:gd name="T24" fmla="*/ 1 w 36"/>
                <a:gd name="T25" fmla="*/ 0 h 53"/>
                <a:gd name="T26" fmla="*/ 1 w 36"/>
                <a:gd name="T27" fmla="*/ 0 h 53"/>
                <a:gd name="T28" fmla="*/ 1 w 36"/>
                <a:gd name="T29" fmla="*/ 0 h 53"/>
                <a:gd name="T30" fmla="*/ 1 w 36"/>
                <a:gd name="T31" fmla="*/ 0 h 53"/>
                <a:gd name="T32" fmla="*/ 1 w 36"/>
                <a:gd name="T33" fmla="*/ 0 h 53"/>
                <a:gd name="T34" fmla="*/ 1 w 36"/>
                <a:gd name="T35" fmla="*/ 0 h 53"/>
                <a:gd name="T36" fmla="*/ 1 w 36"/>
                <a:gd name="T37" fmla="*/ 0 h 53"/>
                <a:gd name="T38" fmla="*/ 1 w 36"/>
                <a:gd name="T39" fmla="*/ 0 h 53"/>
                <a:gd name="T40" fmla="*/ 1 w 36"/>
                <a:gd name="T41" fmla="*/ 0 h 53"/>
                <a:gd name="T42" fmla="*/ 1 w 36"/>
                <a:gd name="T43" fmla="*/ 0 h 53"/>
                <a:gd name="T44" fmla="*/ 1 w 36"/>
                <a:gd name="T45" fmla="*/ 0 h 53"/>
                <a:gd name="T46" fmla="*/ 1 w 36"/>
                <a:gd name="T47" fmla="*/ 0 h 53"/>
                <a:gd name="T48" fmla="*/ 1 w 36"/>
                <a:gd name="T49" fmla="*/ 0 h 53"/>
                <a:gd name="T50" fmla="*/ 0 w 36"/>
                <a:gd name="T51" fmla="*/ 0 h 53"/>
                <a:gd name="T52" fmla="*/ 0 w 36"/>
                <a:gd name="T53" fmla="*/ 0 h 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6"/>
                <a:gd name="T82" fmla="*/ 0 h 53"/>
                <a:gd name="T83" fmla="*/ 36 w 36"/>
                <a:gd name="T84" fmla="*/ 53 h 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6" h="53">
                  <a:moveTo>
                    <a:pt x="0" y="15"/>
                  </a:moveTo>
                  <a:lnTo>
                    <a:pt x="1" y="15"/>
                  </a:lnTo>
                  <a:lnTo>
                    <a:pt x="7" y="15"/>
                  </a:lnTo>
                  <a:lnTo>
                    <a:pt x="15" y="15"/>
                  </a:lnTo>
                  <a:lnTo>
                    <a:pt x="20" y="17"/>
                  </a:lnTo>
                  <a:lnTo>
                    <a:pt x="22" y="21"/>
                  </a:lnTo>
                  <a:lnTo>
                    <a:pt x="22" y="26"/>
                  </a:lnTo>
                  <a:lnTo>
                    <a:pt x="20" y="32"/>
                  </a:lnTo>
                  <a:lnTo>
                    <a:pt x="20" y="34"/>
                  </a:lnTo>
                  <a:lnTo>
                    <a:pt x="9" y="41"/>
                  </a:lnTo>
                  <a:lnTo>
                    <a:pt x="11" y="53"/>
                  </a:lnTo>
                  <a:lnTo>
                    <a:pt x="13" y="51"/>
                  </a:lnTo>
                  <a:lnTo>
                    <a:pt x="19" y="51"/>
                  </a:lnTo>
                  <a:lnTo>
                    <a:pt x="20" y="49"/>
                  </a:lnTo>
                  <a:lnTo>
                    <a:pt x="24" y="45"/>
                  </a:lnTo>
                  <a:lnTo>
                    <a:pt x="28" y="41"/>
                  </a:lnTo>
                  <a:lnTo>
                    <a:pt x="32" y="36"/>
                  </a:lnTo>
                  <a:lnTo>
                    <a:pt x="34" y="28"/>
                  </a:lnTo>
                  <a:lnTo>
                    <a:pt x="34" y="24"/>
                  </a:lnTo>
                  <a:lnTo>
                    <a:pt x="34" y="21"/>
                  </a:lnTo>
                  <a:lnTo>
                    <a:pt x="36" y="17"/>
                  </a:lnTo>
                  <a:lnTo>
                    <a:pt x="34" y="13"/>
                  </a:lnTo>
                  <a:lnTo>
                    <a:pt x="34" y="11"/>
                  </a:lnTo>
                  <a:lnTo>
                    <a:pt x="17" y="2"/>
                  </a:lnTo>
                  <a:lnTo>
                    <a:pt x="1" y="0"/>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6" name="Freeform 337">
              <a:extLst>
                <a:ext uri="{FF2B5EF4-FFF2-40B4-BE49-F238E27FC236}">
                  <a16:creationId xmlns:a16="http://schemas.microsoft.com/office/drawing/2014/main" id="{78CA7EC0-64F0-4B0D-91A8-DD0787D13D01}"/>
                </a:ext>
              </a:extLst>
            </p:cNvPr>
            <p:cNvSpPr>
              <a:spLocks/>
            </p:cNvSpPr>
            <p:nvPr/>
          </p:nvSpPr>
          <p:spPr bwMode="auto">
            <a:xfrm>
              <a:off x="4881" y="2855"/>
              <a:ext cx="30" cy="38"/>
            </a:xfrm>
            <a:custGeom>
              <a:avLst/>
              <a:gdLst>
                <a:gd name="T0" fmla="*/ 0 w 61"/>
                <a:gd name="T1" fmla="*/ 1 h 76"/>
                <a:gd name="T2" fmla="*/ 0 w 61"/>
                <a:gd name="T3" fmla="*/ 1 h 76"/>
                <a:gd name="T4" fmla="*/ 0 w 61"/>
                <a:gd name="T5" fmla="*/ 1 h 76"/>
                <a:gd name="T6" fmla="*/ 0 w 61"/>
                <a:gd name="T7" fmla="*/ 1 h 76"/>
                <a:gd name="T8" fmla="*/ 0 w 61"/>
                <a:gd name="T9" fmla="*/ 1 h 76"/>
                <a:gd name="T10" fmla="*/ 0 w 61"/>
                <a:gd name="T11" fmla="*/ 1 h 76"/>
                <a:gd name="T12" fmla="*/ 0 w 61"/>
                <a:gd name="T13" fmla="*/ 1 h 76"/>
                <a:gd name="T14" fmla="*/ 0 w 61"/>
                <a:gd name="T15" fmla="*/ 1 h 76"/>
                <a:gd name="T16" fmla="*/ 0 w 61"/>
                <a:gd name="T17" fmla="*/ 1 h 76"/>
                <a:gd name="T18" fmla="*/ 0 w 61"/>
                <a:gd name="T19" fmla="*/ 1 h 76"/>
                <a:gd name="T20" fmla="*/ 0 w 61"/>
                <a:gd name="T21" fmla="*/ 1 h 76"/>
                <a:gd name="T22" fmla="*/ 0 w 61"/>
                <a:gd name="T23" fmla="*/ 1 h 76"/>
                <a:gd name="T24" fmla="*/ 0 w 61"/>
                <a:gd name="T25" fmla="*/ 1 h 76"/>
                <a:gd name="T26" fmla="*/ 0 w 61"/>
                <a:gd name="T27" fmla="*/ 1 h 76"/>
                <a:gd name="T28" fmla="*/ 0 w 61"/>
                <a:gd name="T29" fmla="*/ 1 h 76"/>
                <a:gd name="T30" fmla="*/ 0 w 61"/>
                <a:gd name="T31" fmla="*/ 1 h 76"/>
                <a:gd name="T32" fmla="*/ 0 w 61"/>
                <a:gd name="T33" fmla="*/ 1 h 76"/>
                <a:gd name="T34" fmla="*/ 0 w 61"/>
                <a:gd name="T35" fmla="*/ 1 h 76"/>
                <a:gd name="T36" fmla="*/ 0 w 61"/>
                <a:gd name="T37" fmla="*/ 1 h 76"/>
                <a:gd name="T38" fmla="*/ 0 w 61"/>
                <a:gd name="T39" fmla="*/ 1 h 76"/>
                <a:gd name="T40" fmla="*/ 0 w 61"/>
                <a:gd name="T41" fmla="*/ 1 h 76"/>
                <a:gd name="T42" fmla="*/ 0 w 61"/>
                <a:gd name="T43" fmla="*/ 1 h 76"/>
                <a:gd name="T44" fmla="*/ 0 w 61"/>
                <a:gd name="T45" fmla="*/ 1 h 76"/>
                <a:gd name="T46" fmla="*/ 0 w 61"/>
                <a:gd name="T47" fmla="*/ 1 h 76"/>
                <a:gd name="T48" fmla="*/ 0 w 61"/>
                <a:gd name="T49" fmla="*/ 1 h 76"/>
                <a:gd name="T50" fmla="*/ 0 w 61"/>
                <a:gd name="T51" fmla="*/ 1 h 76"/>
                <a:gd name="T52" fmla="*/ 0 w 61"/>
                <a:gd name="T53" fmla="*/ 1 h 76"/>
                <a:gd name="T54" fmla="*/ 0 w 61"/>
                <a:gd name="T55" fmla="*/ 1 h 76"/>
                <a:gd name="T56" fmla="*/ 0 w 61"/>
                <a:gd name="T57" fmla="*/ 1 h 76"/>
                <a:gd name="T58" fmla="*/ 0 w 61"/>
                <a:gd name="T59" fmla="*/ 1 h 76"/>
                <a:gd name="T60" fmla="*/ 0 w 61"/>
                <a:gd name="T61" fmla="*/ 1 h 76"/>
                <a:gd name="T62" fmla="*/ 0 w 61"/>
                <a:gd name="T63" fmla="*/ 1 h 76"/>
                <a:gd name="T64" fmla="*/ 0 w 61"/>
                <a:gd name="T65" fmla="*/ 1 h 76"/>
                <a:gd name="T66" fmla="*/ 0 w 61"/>
                <a:gd name="T67" fmla="*/ 1 h 76"/>
                <a:gd name="T68" fmla="*/ 0 w 61"/>
                <a:gd name="T69" fmla="*/ 1 h 76"/>
                <a:gd name="T70" fmla="*/ 0 w 61"/>
                <a:gd name="T71" fmla="*/ 1 h 76"/>
                <a:gd name="T72" fmla="*/ 0 w 61"/>
                <a:gd name="T73" fmla="*/ 1 h 76"/>
                <a:gd name="T74" fmla="*/ 0 w 61"/>
                <a:gd name="T75" fmla="*/ 1 h 76"/>
                <a:gd name="T76" fmla="*/ 0 w 61"/>
                <a:gd name="T77" fmla="*/ 1 h 76"/>
                <a:gd name="T78" fmla="*/ 0 w 61"/>
                <a:gd name="T79" fmla="*/ 1 h 76"/>
                <a:gd name="T80" fmla="*/ 0 w 61"/>
                <a:gd name="T81" fmla="*/ 1 h 76"/>
                <a:gd name="T82" fmla="*/ 0 w 61"/>
                <a:gd name="T83" fmla="*/ 1 h 76"/>
                <a:gd name="T84" fmla="*/ 0 w 61"/>
                <a:gd name="T85" fmla="*/ 0 h 76"/>
                <a:gd name="T86" fmla="*/ 0 w 61"/>
                <a:gd name="T87" fmla="*/ 1 h 76"/>
                <a:gd name="T88" fmla="*/ 0 w 61"/>
                <a:gd name="T89" fmla="*/ 1 h 76"/>
                <a:gd name="T90" fmla="*/ 0 w 61"/>
                <a:gd name="T91" fmla="*/ 1 h 76"/>
                <a:gd name="T92" fmla="*/ 0 w 61"/>
                <a:gd name="T93" fmla="*/ 1 h 76"/>
                <a:gd name="T94" fmla="*/ 0 w 61"/>
                <a:gd name="T95" fmla="*/ 1 h 7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1"/>
                <a:gd name="T145" fmla="*/ 0 h 76"/>
                <a:gd name="T146" fmla="*/ 61 w 61"/>
                <a:gd name="T147" fmla="*/ 76 h 7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1" h="76">
                  <a:moveTo>
                    <a:pt x="36" y="18"/>
                  </a:moveTo>
                  <a:lnTo>
                    <a:pt x="34" y="16"/>
                  </a:lnTo>
                  <a:lnTo>
                    <a:pt x="29" y="18"/>
                  </a:lnTo>
                  <a:lnTo>
                    <a:pt x="25" y="18"/>
                  </a:lnTo>
                  <a:lnTo>
                    <a:pt x="23" y="21"/>
                  </a:lnTo>
                  <a:lnTo>
                    <a:pt x="21" y="27"/>
                  </a:lnTo>
                  <a:lnTo>
                    <a:pt x="21" y="35"/>
                  </a:lnTo>
                  <a:lnTo>
                    <a:pt x="19" y="40"/>
                  </a:lnTo>
                  <a:lnTo>
                    <a:pt x="21" y="46"/>
                  </a:lnTo>
                  <a:lnTo>
                    <a:pt x="21" y="50"/>
                  </a:lnTo>
                  <a:lnTo>
                    <a:pt x="23" y="54"/>
                  </a:lnTo>
                  <a:lnTo>
                    <a:pt x="27" y="56"/>
                  </a:lnTo>
                  <a:lnTo>
                    <a:pt x="31" y="57"/>
                  </a:lnTo>
                  <a:lnTo>
                    <a:pt x="36" y="56"/>
                  </a:lnTo>
                  <a:lnTo>
                    <a:pt x="40" y="56"/>
                  </a:lnTo>
                  <a:lnTo>
                    <a:pt x="44" y="56"/>
                  </a:lnTo>
                  <a:lnTo>
                    <a:pt x="55" y="46"/>
                  </a:lnTo>
                  <a:lnTo>
                    <a:pt x="55" y="69"/>
                  </a:lnTo>
                  <a:lnTo>
                    <a:pt x="53" y="69"/>
                  </a:lnTo>
                  <a:lnTo>
                    <a:pt x="52" y="71"/>
                  </a:lnTo>
                  <a:lnTo>
                    <a:pt x="50" y="71"/>
                  </a:lnTo>
                  <a:lnTo>
                    <a:pt x="44" y="75"/>
                  </a:lnTo>
                  <a:lnTo>
                    <a:pt x="40" y="75"/>
                  </a:lnTo>
                  <a:lnTo>
                    <a:pt x="34" y="76"/>
                  </a:lnTo>
                  <a:lnTo>
                    <a:pt x="29" y="76"/>
                  </a:lnTo>
                  <a:lnTo>
                    <a:pt x="23" y="76"/>
                  </a:lnTo>
                  <a:lnTo>
                    <a:pt x="17" y="71"/>
                  </a:lnTo>
                  <a:lnTo>
                    <a:pt x="12" y="69"/>
                  </a:lnTo>
                  <a:lnTo>
                    <a:pt x="8" y="63"/>
                  </a:lnTo>
                  <a:lnTo>
                    <a:pt x="6" y="61"/>
                  </a:lnTo>
                  <a:lnTo>
                    <a:pt x="2" y="56"/>
                  </a:lnTo>
                  <a:lnTo>
                    <a:pt x="0" y="52"/>
                  </a:lnTo>
                  <a:lnTo>
                    <a:pt x="0" y="48"/>
                  </a:lnTo>
                  <a:lnTo>
                    <a:pt x="0" y="42"/>
                  </a:lnTo>
                  <a:lnTo>
                    <a:pt x="0" y="38"/>
                  </a:lnTo>
                  <a:lnTo>
                    <a:pt x="2" y="33"/>
                  </a:lnTo>
                  <a:lnTo>
                    <a:pt x="2" y="27"/>
                  </a:lnTo>
                  <a:lnTo>
                    <a:pt x="4" y="23"/>
                  </a:lnTo>
                  <a:lnTo>
                    <a:pt x="6" y="18"/>
                  </a:lnTo>
                  <a:lnTo>
                    <a:pt x="8" y="14"/>
                  </a:lnTo>
                  <a:lnTo>
                    <a:pt x="23" y="4"/>
                  </a:lnTo>
                  <a:lnTo>
                    <a:pt x="38" y="0"/>
                  </a:lnTo>
                  <a:lnTo>
                    <a:pt x="55" y="4"/>
                  </a:lnTo>
                  <a:lnTo>
                    <a:pt x="61" y="16"/>
                  </a:lnTo>
                  <a:lnTo>
                    <a:pt x="55" y="29"/>
                  </a:lnTo>
                  <a:lnTo>
                    <a:pt x="36"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7" name="Freeform 338">
              <a:extLst>
                <a:ext uri="{FF2B5EF4-FFF2-40B4-BE49-F238E27FC236}">
                  <a16:creationId xmlns:a16="http://schemas.microsoft.com/office/drawing/2014/main" id="{0B72CFA0-3797-4DA6-AD00-2AE69B58B3EE}"/>
                </a:ext>
              </a:extLst>
            </p:cNvPr>
            <p:cNvSpPr>
              <a:spLocks/>
            </p:cNvSpPr>
            <p:nvPr/>
          </p:nvSpPr>
          <p:spPr bwMode="auto">
            <a:xfrm>
              <a:off x="4842" y="2873"/>
              <a:ext cx="40" cy="29"/>
            </a:xfrm>
            <a:custGeom>
              <a:avLst/>
              <a:gdLst>
                <a:gd name="T0" fmla="*/ 1 w 80"/>
                <a:gd name="T1" fmla="*/ 1 h 58"/>
                <a:gd name="T2" fmla="*/ 1 w 80"/>
                <a:gd name="T3" fmla="*/ 1 h 58"/>
                <a:gd name="T4" fmla="*/ 1 w 80"/>
                <a:gd name="T5" fmla="*/ 1 h 58"/>
                <a:gd name="T6" fmla="*/ 1 w 80"/>
                <a:gd name="T7" fmla="*/ 1 h 58"/>
                <a:gd name="T8" fmla="*/ 1 w 80"/>
                <a:gd name="T9" fmla="*/ 1 h 58"/>
                <a:gd name="T10" fmla="*/ 1 w 80"/>
                <a:gd name="T11" fmla="*/ 1 h 58"/>
                <a:gd name="T12" fmla="*/ 1 w 80"/>
                <a:gd name="T13" fmla="*/ 1 h 58"/>
                <a:gd name="T14" fmla="*/ 1 w 80"/>
                <a:gd name="T15" fmla="*/ 1 h 58"/>
                <a:gd name="T16" fmla="*/ 1 w 80"/>
                <a:gd name="T17" fmla="*/ 1 h 58"/>
                <a:gd name="T18" fmla="*/ 1 w 80"/>
                <a:gd name="T19" fmla="*/ 1 h 58"/>
                <a:gd name="T20" fmla="*/ 1 w 80"/>
                <a:gd name="T21" fmla="*/ 1 h 58"/>
                <a:gd name="T22" fmla="*/ 1 w 80"/>
                <a:gd name="T23" fmla="*/ 1 h 58"/>
                <a:gd name="T24" fmla="*/ 1 w 80"/>
                <a:gd name="T25" fmla="*/ 1 h 58"/>
                <a:gd name="T26" fmla="*/ 1 w 80"/>
                <a:gd name="T27" fmla="*/ 1 h 58"/>
                <a:gd name="T28" fmla="*/ 1 w 80"/>
                <a:gd name="T29" fmla="*/ 1 h 58"/>
                <a:gd name="T30" fmla="*/ 0 w 80"/>
                <a:gd name="T31" fmla="*/ 1 h 58"/>
                <a:gd name="T32" fmla="*/ 1 w 80"/>
                <a:gd name="T33" fmla="*/ 0 h 58"/>
                <a:gd name="T34" fmla="*/ 1 w 80"/>
                <a:gd name="T35" fmla="*/ 1 h 58"/>
                <a:gd name="T36" fmla="*/ 1 w 80"/>
                <a:gd name="T37" fmla="*/ 1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58"/>
                <a:gd name="T59" fmla="*/ 80 w 80"/>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58">
                  <a:moveTo>
                    <a:pt x="80" y="15"/>
                  </a:moveTo>
                  <a:lnTo>
                    <a:pt x="78" y="15"/>
                  </a:lnTo>
                  <a:lnTo>
                    <a:pt x="74" y="19"/>
                  </a:lnTo>
                  <a:lnTo>
                    <a:pt x="71" y="19"/>
                  </a:lnTo>
                  <a:lnTo>
                    <a:pt x="67" y="22"/>
                  </a:lnTo>
                  <a:lnTo>
                    <a:pt x="61" y="26"/>
                  </a:lnTo>
                  <a:lnTo>
                    <a:pt x="55" y="30"/>
                  </a:lnTo>
                  <a:lnTo>
                    <a:pt x="50" y="34"/>
                  </a:lnTo>
                  <a:lnTo>
                    <a:pt x="44" y="38"/>
                  </a:lnTo>
                  <a:lnTo>
                    <a:pt x="38" y="41"/>
                  </a:lnTo>
                  <a:lnTo>
                    <a:pt x="31" y="45"/>
                  </a:lnTo>
                  <a:lnTo>
                    <a:pt x="27" y="47"/>
                  </a:lnTo>
                  <a:lnTo>
                    <a:pt x="23" y="53"/>
                  </a:lnTo>
                  <a:lnTo>
                    <a:pt x="16" y="57"/>
                  </a:lnTo>
                  <a:lnTo>
                    <a:pt x="14" y="58"/>
                  </a:lnTo>
                  <a:lnTo>
                    <a:pt x="0" y="47"/>
                  </a:lnTo>
                  <a:lnTo>
                    <a:pt x="74" y="0"/>
                  </a:lnTo>
                  <a:lnTo>
                    <a:pt x="8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8" name="Freeform 339">
              <a:extLst>
                <a:ext uri="{FF2B5EF4-FFF2-40B4-BE49-F238E27FC236}">
                  <a16:creationId xmlns:a16="http://schemas.microsoft.com/office/drawing/2014/main" id="{7DEFE466-C5AA-4154-BF93-69F4FB0786B0}"/>
                </a:ext>
              </a:extLst>
            </p:cNvPr>
            <p:cNvSpPr>
              <a:spLocks/>
            </p:cNvSpPr>
            <p:nvPr/>
          </p:nvSpPr>
          <p:spPr bwMode="auto">
            <a:xfrm>
              <a:off x="4842" y="2890"/>
              <a:ext cx="50" cy="36"/>
            </a:xfrm>
            <a:custGeom>
              <a:avLst/>
              <a:gdLst>
                <a:gd name="T0" fmla="*/ 0 w 101"/>
                <a:gd name="T1" fmla="*/ 0 h 72"/>
                <a:gd name="T2" fmla="*/ 0 w 101"/>
                <a:gd name="T3" fmla="*/ 0 h 72"/>
                <a:gd name="T4" fmla="*/ 0 w 101"/>
                <a:gd name="T5" fmla="*/ 1 h 72"/>
                <a:gd name="T6" fmla="*/ 0 w 101"/>
                <a:gd name="T7" fmla="*/ 1 h 72"/>
                <a:gd name="T8" fmla="*/ 0 w 101"/>
                <a:gd name="T9" fmla="*/ 1 h 72"/>
                <a:gd name="T10" fmla="*/ 0 w 101"/>
                <a:gd name="T11" fmla="*/ 1 h 72"/>
                <a:gd name="T12" fmla="*/ 0 w 101"/>
                <a:gd name="T13" fmla="*/ 1 h 72"/>
                <a:gd name="T14" fmla="*/ 0 w 101"/>
                <a:gd name="T15" fmla="*/ 1 h 72"/>
                <a:gd name="T16" fmla="*/ 0 w 101"/>
                <a:gd name="T17" fmla="*/ 1 h 72"/>
                <a:gd name="T18" fmla="*/ 0 w 101"/>
                <a:gd name="T19" fmla="*/ 1 h 72"/>
                <a:gd name="T20" fmla="*/ 0 w 101"/>
                <a:gd name="T21" fmla="*/ 1 h 72"/>
                <a:gd name="T22" fmla="*/ 0 w 101"/>
                <a:gd name="T23" fmla="*/ 1 h 72"/>
                <a:gd name="T24" fmla="*/ 0 w 101"/>
                <a:gd name="T25" fmla="*/ 1 h 72"/>
                <a:gd name="T26" fmla="*/ 0 w 101"/>
                <a:gd name="T27" fmla="*/ 1 h 72"/>
                <a:gd name="T28" fmla="*/ 0 w 101"/>
                <a:gd name="T29" fmla="*/ 1 h 72"/>
                <a:gd name="T30" fmla="*/ 0 w 101"/>
                <a:gd name="T31" fmla="*/ 1 h 72"/>
                <a:gd name="T32" fmla="*/ 0 w 101"/>
                <a:gd name="T33" fmla="*/ 1 h 72"/>
                <a:gd name="T34" fmla="*/ 0 w 101"/>
                <a:gd name="T35" fmla="*/ 1 h 72"/>
                <a:gd name="T36" fmla="*/ 0 w 101"/>
                <a:gd name="T37" fmla="*/ 1 h 72"/>
                <a:gd name="T38" fmla="*/ 0 w 101"/>
                <a:gd name="T39" fmla="*/ 0 h 72"/>
                <a:gd name="T40" fmla="*/ 0 w 101"/>
                <a:gd name="T41" fmla="*/ 0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72"/>
                <a:gd name="T65" fmla="*/ 101 w 101"/>
                <a:gd name="T66" fmla="*/ 72 h 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72">
                  <a:moveTo>
                    <a:pt x="93" y="0"/>
                  </a:moveTo>
                  <a:lnTo>
                    <a:pt x="90" y="0"/>
                  </a:lnTo>
                  <a:lnTo>
                    <a:pt x="86" y="2"/>
                  </a:lnTo>
                  <a:lnTo>
                    <a:pt x="80" y="5"/>
                  </a:lnTo>
                  <a:lnTo>
                    <a:pt x="74" y="9"/>
                  </a:lnTo>
                  <a:lnTo>
                    <a:pt x="67" y="13"/>
                  </a:lnTo>
                  <a:lnTo>
                    <a:pt x="61" y="17"/>
                  </a:lnTo>
                  <a:lnTo>
                    <a:pt x="52" y="21"/>
                  </a:lnTo>
                  <a:lnTo>
                    <a:pt x="44" y="26"/>
                  </a:lnTo>
                  <a:lnTo>
                    <a:pt x="36" y="30"/>
                  </a:lnTo>
                  <a:lnTo>
                    <a:pt x="29" y="34"/>
                  </a:lnTo>
                  <a:lnTo>
                    <a:pt x="21" y="38"/>
                  </a:lnTo>
                  <a:lnTo>
                    <a:pt x="17" y="42"/>
                  </a:lnTo>
                  <a:lnTo>
                    <a:pt x="12" y="44"/>
                  </a:lnTo>
                  <a:lnTo>
                    <a:pt x="8" y="47"/>
                  </a:lnTo>
                  <a:lnTo>
                    <a:pt x="4" y="47"/>
                  </a:lnTo>
                  <a:lnTo>
                    <a:pt x="4" y="49"/>
                  </a:lnTo>
                  <a:lnTo>
                    <a:pt x="0" y="72"/>
                  </a:lnTo>
                  <a:lnTo>
                    <a:pt x="101" y="13"/>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49" name="Freeform 340">
              <a:extLst>
                <a:ext uri="{FF2B5EF4-FFF2-40B4-BE49-F238E27FC236}">
                  <a16:creationId xmlns:a16="http://schemas.microsoft.com/office/drawing/2014/main" id="{A01E6841-42EF-41BA-9A6C-DC97CC46C88D}"/>
                </a:ext>
              </a:extLst>
            </p:cNvPr>
            <p:cNvSpPr>
              <a:spLocks/>
            </p:cNvSpPr>
            <p:nvPr/>
          </p:nvSpPr>
          <p:spPr bwMode="auto">
            <a:xfrm>
              <a:off x="4812" y="2893"/>
              <a:ext cx="36" cy="42"/>
            </a:xfrm>
            <a:custGeom>
              <a:avLst/>
              <a:gdLst>
                <a:gd name="T0" fmla="*/ 0 w 73"/>
                <a:gd name="T1" fmla="*/ 1 h 84"/>
                <a:gd name="T2" fmla="*/ 0 w 73"/>
                <a:gd name="T3" fmla="*/ 1 h 84"/>
                <a:gd name="T4" fmla="*/ 0 w 73"/>
                <a:gd name="T5" fmla="*/ 1 h 84"/>
                <a:gd name="T6" fmla="*/ 0 w 73"/>
                <a:gd name="T7" fmla="*/ 1 h 84"/>
                <a:gd name="T8" fmla="*/ 0 w 73"/>
                <a:gd name="T9" fmla="*/ 1 h 84"/>
                <a:gd name="T10" fmla="*/ 0 w 73"/>
                <a:gd name="T11" fmla="*/ 1 h 84"/>
                <a:gd name="T12" fmla="*/ 0 w 73"/>
                <a:gd name="T13" fmla="*/ 1 h 84"/>
                <a:gd name="T14" fmla="*/ 0 w 73"/>
                <a:gd name="T15" fmla="*/ 1 h 84"/>
                <a:gd name="T16" fmla="*/ 0 w 73"/>
                <a:gd name="T17" fmla="*/ 1 h 84"/>
                <a:gd name="T18" fmla="*/ 0 w 73"/>
                <a:gd name="T19" fmla="*/ 1 h 84"/>
                <a:gd name="T20" fmla="*/ 0 w 73"/>
                <a:gd name="T21" fmla="*/ 1 h 84"/>
                <a:gd name="T22" fmla="*/ 0 w 73"/>
                <a:gd name="T23" fmla="*/ 1 h 84"/>
                <a:gd name="T24" fmla="*/ 0 w 73"/>
                <a:gd name="T25" fmla="*/ 1 h 84"/>
                <a:gd name="T26" fmla="*/ 0 w 73"/>
                <a:gd name="T27" fmla="*/ 1 h 84"/>
                <a:gd name="T28" fmla="*/ 0 w 73"/>
                <a:gd name="T29" fmla="*/ 1 h 84"/>
                <a:gd name="T30" fmla="*/ 0 w 73"/>
                <a:gd name="T31" fmla="*/ 1 h 84"/>
                <a:gd name="T32" fmla="*/ 0 w 73"/>
                <a:gd name="T33" fmla="*/ 1 h 84"/>
                <a:gd name="T34" fmla="*/ 0 w 73"/>
                <a:gd name="T35" fmla="*/ 1 h 84"/>
                <a:gd name="T36" fmla="*/ 0 w 73"/>
                <a:gd name="T37" fmla="*/ 1 h 84"/>
                <a:gd name="T38" fmla="*/ 0 w 73"/>
                <a:gd name="T39" fmla="*/ 1 h 84"/>
                <a:gd name="T40" fmla="*/ 0 w 73"/>
                <a:gd name="T41" fmla="*/ 1 h 84"/>
                <a:gd name="T42" fmla="*/ 0 w 73"/>
                <a:gd name="T43" fmla="*/ 1 h 84"/>
                <a:gd name="T44" fmla="*/ 0 w 73"/>
                <a:gd name="T45" fmla="*/ 1 h 84"/>
                <a:gd name="T46" fmla="*/ 0 w 73"/>
                <a:gd name="T47" fmla="*/ 1 h 84"/>
                <a:gd name="T48" fmla="*/ 0 w 73"/>
                <a:gd name="T49" fmla="*/ 1 h 84"/>
                <a:gd name="T50" fmla="*/ 0 w 73"/>
                <a:gd name="T51" fmla="*/ 1 h 84"/>
                <a:gd name="T52" fmla="*/ 0 w 73"/>
                <a:gd name="T53" fmla="*/ 1 h 84"/>
                <a:gd name="T54" fmla="*/ 0 w 73"/>
                <a:gd name="T55" fmla="*/ 1 h 84"/>
                <a:gd name="T56" fmla="*/ 0 w 73"/>
                <a:gd name="T57" fmla="*/ 1 h 84"/>
                <a:gd name="T58" fmla="*/ 0 w 73"/>
                <a:gd name="T59" fmla="*/ 1 h 84"/>
                <a:gd name="T60" fmla="*/ 0 w 73"/>
                <a:gd name="T61" fmla="*/ 1 h 84"/>
                <a:gd name="T62" fmla="*/ 0 w 73"/>
                <a:gd name="T63" fmla="*/ 1 h 84"/>
                <a:gd name="T64" fmla="*/ 0 w 73"/>
                <a:gd name="T65" fmla="*/ 1 h 84"/>
                <a:gd name="T66" fmla="*/ 0 w 73"/>
                <a:gd name="T67" fmla="*/ 1 h 84"/>
                <a:gd name="T68" fmla="*/ 0 w 73"/>
                <a:gd name="T69" fmla="*/ 1 h 84"/>
                <a:gd name="T70" fmla="*/ 0 w 73"/>
                <a:gd name="T71" fmla="*/ 1 h 84"/>
                <a:gd name="T72" fmla="*/ 0 w 73"/>
                <a:gd name="T73" fmla="*/ 1 h 84"/>
                <a:gd name="T74" fmla="*/ 0 w 73"/>
                <a:gd name="T75" fmla="*/ 1 h 84"/>
                <a:gd name="T76" fmla="*/ 0 w 73"/>
                <a:gd name="T77" fmla="*/ 1 h 84"/>
                <a:gd name="T78" fmla="*/ 0 w 73"/>
                <a:gd name="T79" fmla="*/ 1 h 84"/>
                <a:gd name="T80" fmla="*/ 0 w 73"/>
                <a:gd name="T81" fmla="*/ 1 h 84"/>
                <a:gd name="T82" fmla="*/ 0 w 73"/>
                <a:gd name="T83" fmla="*/ 1 h 84"/>
                <a:gd name="T84" fmla="*/ 0 w 73"/>
                <a:gd name="T85" fmla="*/ 1 h 84"/>
                <a:gd name="T86" fmla="*/ 0 w 73"/>
                <a:gd name="T87" fmla="*/ 1 h 84"/>
                <a:gd name="T88" fmla="*/ 0 w 73"/>
                <a:gd name="T89" fmla="*/ 1 h 84"/>
                <a:gd name="T90" fmla="*/ 0 w 73"/>
                <a:gd name="T91" fmla="*/ 1 h 84"/>
                <a:gd name="T92" fmla="*/ 0 w 73"/>
                <a:gd name="T93" fmla="*/ 1 h 84"/>
                <a:gd name="T94" fmla="*/ 0 w 73"/>
                <a:gd name="T95" fmla="*/ 0 h 84"/>
                <a:gd name="T96" fmla="*/ 0 w 73"/>
                <a:gd name="T97" fmla="*/ 0 h 84"/>
                <a:gd name="T98" fmla="*/ 0 w 73"/>
                <a:gd name="T99" fmla="*/ 0 h 84"/>
                <a:gd name="T100" fmla="*/ 0 w 73"/>
                <a:gd name="T101" fmla="*/ 1 h 84"/>
                <a:gd name="T102" fmla="*/ 0 w 73"/>
                <a:gd name="T103" fmla="*/ 1 h 84"/>
                <a:gd name="T104" fmla="*/ 0 w 73"/>
                <a:gd name="T105" fmla="*/ 1 h 84"/>
                <a:gd name="T106" fmla="*/ 0 w 73"/>
                <a:gd name="T107" fmla="*/ 1 h 84"/>
                <a:gd name="T108" fmla="*/ 0 w 73"/>
                <a:gd name="T109" fmla="*/ 1 h 84"/>
                <a:gd name="T110" fmla="*/ 0 w 73"/>
                <a:gd name="T111" fmla="*/ 1 h 84"/>
                <a:gd name="T112" fmla="*/ 0 w 73"/>
                <a:gd name="T113" fmla="*/ 1 h 8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3"/>
                <a:gd name="T172" fmla="*/ 0 h 84"/>
                <a:gd name="T173" fmla="*/ 73 w 73"/>
                <a:gd name="T174" fmla="*/ 84 h 8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3" h="84">
                  <a:moveTo>
                    <a:pt x="42" y="21"/>
                  </a:moveTo>
                  <a:lnTo>
                    <a:pt x="42" y="19"/>
                  </a:lnTo>
                  <a:lnTo>
                    <a:pt x="44" y="19"/>
                  </a:lnTo>
                  <a:lnTo>
                    <a:pt x="44" y="18"/>
                  </a:lnTo>
                  <a:lnTo>
                    <a:pt x="48" y="19"/>
                  </a:lnTo>
                  <a:lnTo>
                    <a:pt x="50" y="23"/>
                  </a:lnTo>
                  <a:lnTo>
                    <a:pt x="52" y="29"/>
                  </a:lnTo>
                  <a:lnTo>
                    <a:pt x="54" y="35"/>
                  </a:lnTo>
                  <a:lnTo>
                    <a:pt x="55" y="40"/>
                  </a:lnTo>
                  <a:lnTo>
                    <a:pt x="54" y="46"/>
                  </a:lnTo>
                  <a:lnTo>
                    <a:pt x="54" y="50"/>
                  </a:lnTo>
                  <a:lnTo>
                    <a:pt x="48" y="58"/>
                  </a:lnTo>
                  <a:lnTo>
                    <a:pt x="40" y="63"/>
                  </a:lnTo>
                  <a:lnTo>
                    <a:pt x="35" y="63"/>
                  </a:lnTo>
                  <a:lnTo>
                    <a:pt x="31" y="63"/>
                  </a:lnTo>
                  <a:lnTo>
                    <a:pt x="25" y="63"/>
                  </a:lnTo>
                  <a:lnTo>
                    <a:pt x="21" y="61"/>
                  </a:lnTo>
                  <a:lnTo>
                    <a:pt x="16" y="59"/>
                  </a:lnTo>
                  <a:lnTo>
                    <a:pt x="14" y="59"/>
                  </a:lnTo>
                  <a:lnTo>
                    <a:pt x="12" y="78"/>
                  </a:lnTo>
                  <a:lnTo>
                    <a:pt x="16" y="80"/>
                  </a:lnTo>
                  <a:lnTo>
                    <a:pt x="19" y="82"/>
                  </a:lnTo>
                  <a:lnTo>
                    <a:pt x="25" y="84"/>
                  </a:lnTo>
                  <a:lnTo>
                    <a:pt x="29" y="84"/>
                  </a:lnTo>
                  <a:lnTo>
                    <a:pt x="36" y="84"/>
                  </a:lnTo>
                  <a:lnTo>
                    <a:pt x="42" y="82"/>
                  </a:lnTo>
                  <a:lnTo>
                    <a:pt x="48" y="78"/>
                  </a:lnTo>
                  <a:lnTo>
                    <a:pt x="54" y="75"/>
                  </a:lnTo>
                  <a:lnTo>
                    <a:pt x="59" y="71"/>
                  </a:lnTo>
                  <a:lnTo>
                    <a:pt x="63" y="67"/>
                  </a:lnTo>
                  <a:lnTo>
                    <a:pt x="67" y="63"/>
                  </a:lnTo>
                  <a:lnTo>
                    <a:pt x="71" y="56"/>
                  </a:lnTo>
                  <a:lnTo>
                    <a:pt x="73" y="50"/>
                  </a:lnTo>
                  <a:lnTo>
                    <a:pt x="73" y="44"/>
                  </a:lnTo>
                  <a:lnTo>
                    <a:pt x="71" y="40"/>
                  </a:lnTo>
                  <a:lnTo>
                    <a:pt x="71" y="37"/>
                  </a:lnTo>
                  <a:lnTo>
                    <a:pt x="69" y="31"/>
                  </a:lnTo>
                  <a:lnTo>
                    <a:pt x="67" y="25"/>
                  </a:lnTo>
                  <a:lnTo>
                    <a:pt x="65" y="21"/>
                  </a:lnTo>
                  <a:lnTo>
                    <a:pt x="63" y="18"/>
                  </a:lnTo>
                  <a:lnTo>
                    <a:pt x="63" y="14"/>
                  </a:lnTo>
                  <a:lnTo>
                    <a:pt x="57" y="10"/>
                  </a:lnTo>
                  <a:lnTo>
                    <a:pt x="54" y="8"/>
                  </a:lnTo>
                  <a:lnTo>
                    <a:pt x="50" y="6"/>
                  </a:lnTo>
                  <a:lnTo>
                    <a:pt x="48" y="6"/>
                  </a:lnTo>
                  <a:lnTo>
                    <a:pt x="46" y="4"/>
                  </a:lnTo>
                  <a:lnTo>
                    <a:pt x="40" y="2"/>
                  </a:lnTo>
                  <a:lnTo>
                    <a:pt x="33" y="0"/>
                  </a:lnTo>
                  <a:lnTo>
                    <a:pt x="25" y="0"/>
                  </a:lnTo>
                  <a:lnTo>
                    <a:pt x="16" y="0"/>
                  </a:lnTo>
                  <a:lnTo>
                    <a:pt x="8" y="2"/>
                  </a:lnTo>
                  <a:lnTo>
                    <a:pt x="2" y="6"/>
                  </a:lnTo>
                  <a:lnTo>
                    <a:pt x="0" y="8"/>
                  </a:lnTo>
                  <a:lnTo>
                    <a:pt x="8" y="25"/>
                  </a:lnTo>
                  <a:lnTo>
                    <a:pt x="23" y="19"/>
                  </a:lnTo>
                  <a:lnTo>
                    <a:pt x="42"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0" name="Freeform 341">
              <a:extLst>
                <a:ext uri="{FF2B5EF4-FFF2-40B4-BE49-F238E27FC236}">
                  <a16:creationId xmlns:a16="http://schemas.microsoft.com/office/drawing/2014/main" id="{825FFB05-4EAD-4878-A747-DAE722231B2A}"/>
                </a:ext>
              </a:extLst>
            </p:cNvPr>
            <p:cNvSpPr>
              <a:spLocks/>
            </p:cNvSpPr>
            <p:nvPr/>
          </p:nvSpPr>
          <p:spPr bwMode="auto">
            <a:xfrm>
              <a:off x="4806" y="2897"/>
              <a:ext cx="15" cy="37"/>
            </a:xfrm>
            <a:custGeom>
              <a:avLst/>
              <a:gdLst>
                <a:gd name="T0" fmla="*/ 1 w 30"/>
                <a:gd name="T1" fmla="*/ 0 h 74"/>
                <a:gd name="T2" fmla="*/ 1 w 30"/>
                <a:gd name="T3" fmla="*/ 0 h 74"/>
                <a:gd name="T4" fmla="*/ 1 w 30"/>
                <a:gd name="T5" fmla="*/ 1 h 74"/>
                <a:gd name="T6" fmla="*/ 1 w 30"/>
                <a:gd name="T7" fmla="*/ 1 h 74"/>
                <a:gd name="T8" fmla="*/ 1 w 30"/>
                <a:gd name="T9" fmla="*/ 1 h 74"/>
                <a:gd name="T10" fmla="*/ 0 w 30"/>
                <a:gd name="T11" fmla="*/ 1 h 74"/>
                <a:gd name="T12" fmla="*/ 0 w 30"/>
                <a:gd name="T13" fmla="*/ 1 h 74"/>
                <a:gd name="T14" fmla="*/ 0 w 30"/>
                <a:gd name="T15" fmla="*/ 1 h 74"/>
                <a:gd name="T16" fmla="*/ 0 w 30"/>
                <a:gd name="T17" fmla="*/ 1 h 74"/>
                <a:gd name="T18" fmla="*/ 1 w 30"/>
                <a:gd name="T19" fmla="*/ 1 h 74"/>
                <a:gd name="T20" fmla="*/ 1 w 30"/>
                <a:gd name="T21" fmla="*/ 1 h 74"/>
                <a:gd name="T22" fmla="*/ 1 w 30"/>
                <a:gd name="T23" fmla="*/ 1 h 74"/>
                <a:gd name="T24" fmla="*/ 1 w 30"/>
                <a:gd name="T25" fmla="*/ 1 h 74"/>
                <a:gd name="T26" fmla="*/ 1 w 30"/>
                <a:gd name="T27" fmla="*/ 1 h 74"/>
                <a:gd name="T28" fmla="*/ 1 w 30"/>
                <a:gd name="T29" fmla="*/ 1 h 74"/>
                <a:gd name="T30" fmla="*/ 1 w 30"/>
                <a:gd name="T31" fmla="*/ 1 h 74"/>
                <a:gd name="T32" fmla="*/ 1 w 30"/>
                <a:gd name="T33" fmla="*/ 1 h 74"/>
                <a:gd name="T34" fmla="*/ 1 w 30"/>
                <a:gd name="T35" fmla="*/ 1 h 74"/>
                <a:gd name="T36" fmla="*/ 1 w 30"/>
                <a:gd name="T37" fmla="*/ 1 h 74"/>
                <a:gd name="T38" fmla="*/ 1 w 30"/>
                <a:gd name="T39" fmla="*/ 1 h 74"/>
                <a:gd name="T40" fmla="*/ 1 w 30"/>
                <a:gd name="T41" fmla="*/ 1 h 74"/>
                <a:gd name="T42" fmla="*/ 1 w 30"/>
                <a:gd name="T43" fmla="*/ 1 h 74"/>
                <a:gd name="T44" fmla="*/ 1 w 30"/>
                <a:gd name="T45" fmla="*/ 1 h 74"/>
                <a:gd name="T46" fmla="*/ 1 w 30"/>
                <a:gd name="T47" fmla="*/ 1 h 74"/>
                <a:gd name="T48" fmla="*/ 1 w 30"/>
                <a:gd name="T49" fmla="*/ 0 h 74"/>
                <a:gd name="T50" fmla="*/ 1 w 30"/>
                <a:gd name="T51" fmla="*/ 0 h 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0"/>
                <a:gd name="T79" fmla="*/ 0 h 74"/>
                <a:gd name="T80" fmla="*/ 30 w 30"/>
                <a:gd name="T81" fmla="*/ 74 h 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0" h="74">
                  <a:moveTo>
                    <a:pt x="19" y="0"/>
                  </a:moveTo>
                  <a:lnTo>
                    <a:pt x="13" y="0"/>
                  </a:lnTo>
                  <a:lnTo>
                    <a:pt x="8" y="8"/>
                  </a:lnTo>
                  <a:lnTo>
                    <a:pt x="4" y="13"/>
                  </a:lnTo>
                  <a:lnTo>
                    <a:pt x="2" y="17"/>
                  </a:lnTo>
                  <a:lnTo>
                    <a:pt x="0" y="23"/>
                  </a:lnTo>
                  <a:lnTo>
                    <a:pt x="0" y="31"/>
                  </a:lnTo>
                  <a:lnTo>
                    <a:pt x="0" y="36"/>
                  </a:lnTo>
                  <a:lnTo>
                    <a:pt x="0" y="42"/>
                  </a:lnTo>
                  <a:lnTo>
                    <a:pt x="2" y="48"/>
                  </a:lnTo>
                  <a:lnTo>
                    <a:pt x="4" y="53"/>
                  </a:lnTo>
                  <a:lnTo>
                    <a:pt x="6" y="61"/>
                  </a:lnTo>
                  <a:lnTo>
                    <a:pt x="6" y="63"/>
                  </a:lnTo>
                  <a:lnTo>
                    <a:pt x="23" y="74"/>
                  </a:lnTo>
                  <a:lnTo>
                    <a:pt x="30" y="61"/>
                  </a:lnTo>
                  <a:lnTo>
                    <a:pt x="29" y="57"/>
                  </a:lnTo>
                  <a:lnTo>
                    <a:pt x="25" y="53"/>
                  </a:lnTo>
                  <a:lnTo>
                    <a:pt x="19" y="46"/>
                  </a:lnTo>
                  <a:lnTo>
                    <a:pt x="17" y="42"/>
                  </a:lnTo>
                  <a:lnTo>
                    <a:pt x="17" y="36"/>
                  </a:lnTo>
                  <a:lnTo>
                    <a:pt x="19" y="31"/>
                  </a:lnTo>
                  <a:lnTo>
                    <a:pt x="19" y="25"/>
                  </a:lnTo>
                  <a:lnTo>
                    <a:pt x="21" y="23"/>
                  </a:lnTo>
                  <a:lnTo>
                    <a:pt x="29" y="13"/>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1" name="Freeform 342">
              <a:extLst>
                <a:ext uri="{FF2B5EF4-FFF2-40B4-BE49-F238E27FC236}">
                  <a16:creationId xmlns:a16="http://schemas.microsoft.com/office/drawing/2014/main" id="{5A50014C-6D7E-4F05-8D75-71448A0D926F}"/>
                </a:ext>
              </a:extLst>
            </p:cNvPr>
            <p:cNvSpPr>
              <a:spLocks/>
            </p:cNvSpPr>
            <p:nvPr/>
          </p:nvSpPr>
          <p:spPr bwMode="auto">
            <a:xfrm>
              <a:off x="4399" y="2918"/>
              <a:ext cx="415" cy="547"/>
            </a:xfrm>
            <a:custGeom>
              <a:avLst/>
              <a:gdLst>
                <a:gd name="T0" fmla="*/ 2 w 830"/>
                <a:gd name="T1" fmla="*/ 1 h 1093"/>
                <a:gd name="T2" fmla="*/ 2 w 830"/>
                <a:gd name="T3" fmla="*/ 1 h 1093"/>
                <a:gd name="T4" fmla="*/ 2 w 830"/>
                <a:gd name="T5" fmla="*/ 1 h 1093"/>
                <a:gd name="T6" fmla="*/ 2 w 830"/>
                <a:gd name="T7" fmla="*/ 1 h 1093"/>
                <a:gd name="T8" fmla="*/ 2 w 830"/>
                <a:gd name="T9" fmla="*/ 1 h 1093"/>
                <a:gd name="T10" fmla="*/ 2 w 830"/>
                <a:gd name="T11" fmla="*/ 1 h 1093"/>
                <a:gd name="T12" fmla="*/ 2 w 830"/>
                <a:gd name="T13" fmla="*/ 1 h 1093"/>
                <a:gd name="T14" fmla="*/ 2 w 830"/>
                <a:gd name="T15" fmla="*/ 1 h 1093"/>
                <a:gd name="T16" fmla="*/ 1 w 830"/>
                <a:gd name="T17" fmla="*/ 1 h 1093"/>
                <a:gd name="T18" fmla="*/ 1 w 830"/>
                <a:gd name="T19" fmla="*/ 1 h 1093"/>
                <a:gd name="T20" fmla="*/ 1 w 830"/>
                <a:gd name="T21" fmla="*/ 1 h 1093"/>
                <a:gd name="T22" fmla="*/ 1 w 830"/>
                <a:gd name="T23" fmla="*/ 1 h 1093"/>
                <a:gd name="T24" fmla="*/ 1 w 830"/>
                <a:gd name="T25" fmla="*/ 1 h 1093"/>
                <a:gd name="T26" fmla="*/ 1 w 830"/>
                <a:gd name="T27" fmla="*/ 1 h 1093"/>
                <a:gd name="T28" fmla="*/ 1 w 830"/>
                <a:gd name="T29" fmla="*/ 2 h 1093"/>
                <a:gd name="T30" fmla="*/ 1 w 830"/>
                <a:gd name="T31" fmla="*/ 2 h 1093"/>
                <a:gd name="T32" fmla="*/ 1 w 830"/>
                <a:gd name="T33" fmla="*/ 2 h 1093"/>
                <a:gd name="T34" fmla="*/ 1 w 830"/>
                <a:gd name="T35" fmla="*/ 2 h 1093"/>
                <a:gd name="T36" fmla="*/ 1 w 830"/>
                <a:gd name="T37" fmla="*/ 2 h 1093"/>
                <a:gd name="T38" fmla="*/ 1 w 830"/>
                <a:gd name="T39" fmla="*/ 2 h 1093"/>
                <a:gd name="T40" fmla="*/ 1 w 830"/>
                <a:gd name="T41" fmla="*/ 2 h 1093"/>
                <a:gd name="T42" fmla="*/ 1 w 830"/>
                <a:gd name="T43" fmla="*/ 2 h 1093"/>
                <a:gd name="T44" fmla="*/ 1 w 830"/>
                <a:gd name="T45" fmla="*/ 2 h 1093"/>
                <a:gd name="T46" fmla="*/ 1 w 830"/>
                <a:gd name="T47" fmla="*/ 2 h 1093"/>
                <a:gd name="T48" fmla="*/ 1 w 830"/>
                <a:gd name="T49" fmla="*/ 2 h 1093"/>
                <a:gd name="T50" fmla="*/ 1 w 830"/>
                <a:gd name="T51" fmla="*/ 3 h 1093"/>
                <a:gd name="T52" fmla="*/ 1 w 830"/>
                <a:gd name="T53" fmla="*/ 3 h 1093"/>
                <a:gd name="T54" fmla="*/ 1 w 830"/>
                <a:gd name="T55" fmla="*/ 3 h 1093"/>
                <a:gd name="T56" fmla="*/ 0 w 830"/>
                <a:gd name="T57" fmla="*/ 3 h 1093"/>
                <a:gd name="T58" fmla="*/ 1 w 830"/>
                <a:gd name="T59" fmla="*/ 3 h 1093"/>
                <a:gd name="T60" fmla="*/ 1 w 830"/>
                <a:gd name="T61" fmla="*/ 3 h 1093"/>
                <a:gd name="T62" fmla="*/ 1 w 830"/>
                <a:gd name="T63" fmla="*/ 2 h 1093"/>
                <a:gd name="T64" fmla="*/ 1 w 830"/>
                <a:gd name="T65" fmla="*/ 2 h 1093"/>
                <a:gd name="T66" fmla="*/ 1 w 830"/>
                <a:gd name="T67" fmla="*/ 2 h 1093"/>
                <a:gd name="T68" fmla="*/ 1 w 830"/>
                <a:gd name="T69" fmla="*/ 2 h 1093"/>
                <a:gd name="T70" fmla="*/ 1 w 830"/>
                <a:gd name="T71" fmla="*/ 2 h 1093"/>
                <a:gd name="T72" fmla="*/ 1 w 830"/>
                <a:gd name="T73" fmla="*/ 2 h 1093"/>
                <a:gd name="T74" fmla="*/ 1 w 830"/>
                <a:gd name="T75" fmla="*/ 2 h 1093"/>
                <a:gd name="T76" fmla="*/ 1 w 830"/>
                <a:gd name="T77" fmla="*/ 2 h 1093"/>
                <a:gd name="T78" fmla="*/ 1 w 830"/>
                <a:gd name="T79" fmla="*/ 2 h 1093"/>
                <a:gd name="T80" fmla="*/ 1 w 830"/>
                <a:gd name="T81" fmla="*/ 2 h 1093"/>
                <a:gd name="T82" fmla="*/ 1 w 830"/>
                <a:gd name="T83" fmla="*/ 2 h 1093"/>
                <a:gd name="T84" fmla="*/ 1 w 830"/>
                <a:gd name="T85" fmla="*/ 2 h 1093"/>
                <a:gd name="T86" fmla="*/ 1 w 830"/>
                <a:gd name="T87" fmla="*/ 2 h 1093"/>
                <a:gd name="T88" fmla="*/ 1 w 830"/>
                <a:gd name="T89" fmla="*/ 2 h 1093"/>
                <a:gd name="T90" fmla="*/ 1 w 830"/>
                <a:gd name="T91" fmla="*/ 1 h 1093"/>
                <a:gd name="T92" fmla="*/ 1 w 830"/>
                <a:gd name="T93" fmla="*/ 1 h 1093"/>
                <a:gd name="T94" fmla="*/ 1 w 830"/>
                <a:gd name="T95" fmla="*/ 1 h 1093"/>
                <a:gd name="T96" fmla="*/ 1 w 830"/>
                <a:gd name="T97" fmla="*/ 1 h 1093"/>
                <a:gd name="T98" fmla="*/ 1 w 830"/>
                <a:gd name="T99" fmla="*/ 1 h 1093"/>
                <a:gd name="T100" fmla="*/ 1 w 830"/>
                <a:gd name="T101" fmla="*/ 1 h 1093"/>
                <a:gd name="T102" fmla="*/ 2 w 830"/>
                <a:gd name="T103" fmla="*/ 1 h 1093"/>
                <a:gd name="T104" fmla="*/ 2 w 830"/>
                <a:gd name="T105" fmla="*/ 1 h 1093"/>
                <a:gd name="T106" fmla="*/ 2 w 830"/>
                <a:gd name="T107" fmla="*/ 1 h 1093"/>
                <a:gd name="T108" fmla="*/ 2 w 830"/>
                <a:gd name="T109" fmla="*/ 1 h 1093"/>
                <a:gd name="T110" fmla="*/ 2 w 830"/>
                <a:gd name="T111" fmla="*/ 1 h 1093"/>
                <a:gd name="T112" fmla="*/ 2 w 830"/>
                <a:gd name="T113" fmla="*/ 1 h 1093"/>
                <a:gd name="T114" fmla="*/ 2 w 830"/>
                <a:gd name="T115" fmla="*/ 1 h 1093"/>
                <a:gd name="T116" fmla="*/ 2 w 830"/>
                <a:gd name="T117" fmla="*/ 0 h 109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30"/>
                <a:gd name="T178" fmla="*/ 0 h 1093"/>
                <a:gd name="T179" fmla="*/ 830 w 830"/>
                <a:gd name="T180" fmla="*/ 1093 h 109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30" h="1093">
                  <a:moveTo>
                    <a:pt x="830" y="23"/>
                  </a:moveTo>
                  <a:lnTo>
                    <a:pt x="828" y="23"/>
                  </a:lnTo>
                  <a:lnTo>
                    <a:pt x="826" y="23"/>
                  </a:lnTo>
                  <a:lnTo>
                    <a:pt x="824" y="25"/>
                  </a:lnTo>
                  <a:lnTo>
                    <a:pt x="819" y="26"/>
                  </a:lnTo>
                  <a:lnTo>
                    <a:pt x="813" y="28"/>
                  </a:lnTo>
                  <a:lnTo>
                    <a:pt x="807" y="30"/>
                  </a:lnTo>
                  <a:lnTo>
                    <a:pt x="800" y="34"/>
                  </a:lnTo>
                  <a:lnTo>
                    <a:pt x="792" y="38"/>
                  </a:lnTo>
                  <a:lnTo>
                    <a:pt x="786" y="40"/>
                  </a:lnTo>
                  <a:lnTo>
                    <a:pt x="783" y="42"/>
                  </a:lnTo>
                  <a:lnTo>
                    <a:pt x="777" y="44"/>
                  </a:lnTo>
                  <a:lnTo>
                    <a:pt x="773" y="45"/>
                  </a:lnTo>
                  <a:lnTo>
                    <a:pt x="767" y="47"/>
                  </a:lnTo>
                  <a:lnTo>
                    <a:pt x="762" y="51"/>
                  </a:lnTo>
                  <a:lnTo>
                    <a:pt x="756" y="53"/>
                  </a:lnTo>
                  <a:lnTo>
                    <a:pt x="750" y="57"/>
                  </a:lnTo>
                  <a:lnTo>
                    <a:pt x="745" y="59"/>
                  </a:lnTo>
                  <a:lnTo>
                    <a:pt x="739" y="61"/>
                  </a:lnTo>
                  <a:lnTo>
                    <a:pt x="733" y="64"/>
                  </a:lnTo>
                  <a:lnTo>
                    <a:pt x="728" y="68"/>
                  </a:lnTo>
                  <a:lnTo>
                    <a:pt x="720" y="70"/>
                  </a:lnTo>
                  <a:lnTo>
                    <a:pt x="714" y="74"/>
                  </a:lnTo>
                  <a:lnTo>
                    <a:pt x="709" y="78"/>
                  </a:lnTo>
                  <a:lnTo>
                    <a:pt x="703" y="82"/>
                  </a:lnTo>
                  <a:lnTo>
                    <a:pt x="695" y="83"/>
                  </a:lnTo>
                  <a:lnTo>
                    <a:pt x="690" y="89"/>
                  </a:lnTo>
                  <a:lnTo>
                    <a:pt x="682" y="91"/>
                  </a:lnTo>
                  <a:lnTo>
                    <a:pt x="676" y="97"/>
                  </a:lnTo>
                  <a:lnTo>
                    <a:pt x="669" y="99"/>
                  </a:lnTo>
                  <a:lnTo>
                    <a:pt x="663" y="102"/>
                  </a:lnTo>
                  <a:lnTo>
                    <a:pt x="655" y="106"/>
                  </a:lnTo>
                  <a:lnTo>
                    <a:pt x="650" y="112"/>
                  </a:lnTo>
                  <a:lnTo>
                    <a:pt x="644" y="116"/>
                  </a:lnTo>
                  <a:lnTo>
                    <a:pt x="636" y="120"/>
                  </a:lnTo>
                  <a:lnTo>
                    <a:pt x="631" y="123"/>
                  </a:lnTo>
                  <a:lnTo>
                    <a:pt x="625" y="129"/>
                  </a:lnTo>
                  <a:lnTo>
                    <a:pt x="617" y="133"/>
                  </a:lnTo>
                  <a:lnTo>
                    <a:pt x="612" y="137"/>
                  </a:lnTo>
                  <a:lnTo>
                    <a:pt x="604" y="142"/>
                  </a:lnTo>
                  <a:lnTo>
                    <a:pt x="600" y="146"/>
                  </a:lnTo>
                  <a:lnTo>
                    <a:pt x="593" y="152"/>
                  </a:lnTo>
                  <a:lnTo>
                    <a:pt x="587" y="156"/>
                  </a:lnTo>
                  <a:lnTo>
                    <a:pt x="581" y="161"/>
                  </a:lnTo>
                  <a:lnTo>
                    <a:pt x="576" y="167"/>
                  </a:lnTo>
                  <a:lnTo>
                    <a:pt x="570" y="171"/>
                  </a:lnTo>
                  <a:lnTo>
                    <a:pt x="564" y="177"/>
                  </a:lnTo>
                  <a:lnTo>
                    <a:pt x="558" y="180"/>
                  </a:lnTo>
                  <a:lnTo>
                    <a:pt x="555" y="186"/>
                  </a:lnTo>
                  <a:lnTo>
                    <a:pt x="549" y="192"/>
                  </a:lnTo>
                  <a:lnTo>
                    <a:pt x="543" y="196"/>
                  </a:lnTo>
                  <a:lnTo>
                    <a:pt x="539" y="201"/>
                  </a:lnTo>
                  <a:lnTo>
                    <a:pt x="534" y="209"/>
                  </a:lnTo>
                  <a:lnTo>
                    <a:pt x="530" y="213"/>
                  </a:lnTo>
                  <a:lnTo>
                    <a:pt x="526" y="218"/>
                  </a:lnTo>
                  <a:lnTo>
                    <a:pt x="522" y="224"/>
                  </a:lnTo>
                  <a:lnTo>
                    <a:pt x="518" y="232"/>
                  </a:lnTo>
                  <a:lnTo>
                    <a:pt x="515" y="237"/>
                  </a:lnTo>
                  <a:lnTo>
                    <a:pt x="513" y="243"/>
                  </a:lnTo>
                  <a:lnTo>
                    <a:pt x="507" y="247"/>
                  </a:lnTo>
                  <a:lnTo>
                    <a:pt x="505" y="253"/>
                  </a:lnTo>
                  <a:lnTo>
                    <a:pt x="499" y="258"/>
                  </a:lnTo>
                  <a:lnTo>
                    <a:pt x="498" y="264"/>
                  </a:lnTo>
                  <a:lnTo>
                    <a:pt x="494" y="270"/>
                  </a:lnTo>
                  <a:lnTo>
                    <a:pt x="492" y="275"/>
                  </a:lnTo>
                  <a:lnTo>
                    <a:pt x="486" y="281"/>
                  </a:lnTo>
                  <a:lnTo>
                    <a:pt x="484" y="287"/>
                  </a:lnTo>
                  <a:lnTo>
                    <a:pt x="480" y="292"/>
                  </a:lnTo>
                  <a:lnTo>
                    <a:pt x="479" y="298"/>
                  </a:lnTo>
                  <a:lnTo>
                    <a:pt x="475" y="302"/>
                  </a:lnTo>
                  <a:lnTo>
                    <a:pt x="471" y="308"/>
                  </a:lnTo>
                  <a:lnTo>
                    <a:pt x="467" y="313"/>
                  </a:lnTo>
                  <a:lnTo>
                    <a:pt x="465" y="321"/>
                  </a:lnTo>
                  <a:lnTo>
                    <a:pt x="461" y="325"/>
                  </a:lnTo>
                  <a:lnTo>
                    <a:pt x="458" y="330"/>
                  </a:lnTo>
                  <a:lnTo>
                    <a:pt x="456" y="336"/>
                  </a:lnTo>
                  <a:lnTo>
                    <a:pt x="452" y="342"/>
                  </a:lnTo>
                  <a:lnTo>
                    <a:pt x="450" y="348"/>
                  </a:lnTo>
                  <a:lnTo>
                    <a:pt x="446" y="353"/>
                  </a:lnTo>
                  <a:lnTo>
                    <a:pt x="442" y="359"/>
                  </a:lnTo>
                  <a:lnTo>
                    <a:pt x="441" y="365"/>
                  </a:lnTo>
                  <a:lnTo>
                    <a:pt x="437" y="370"/>
                  </a:lnTo>
                  <a:lnTo>
                    <a:pt x="435" y="376"/>
                  </a:lnTo>
                  <a:lnTo>
                    <a:pt x="433" y="382"/>
                  </a:lnTo>
                  <a:lnTo>
                    <a:pt x="429" y="387"/>
                  </a:lnTo>
                  <a:lnTo>
                    <a:pt x="427" y="393"/>
                  </a:lnTo>
                  <a:lnTo>
                    <a:pt x="425" y="401"/>
                  </a:lnTo>
                  <a:lnTo>
                    <a:pt x="422" y="406"/>
                  </a:lnTo>
                  <a:lnTo>
                    <a:pt x="420" y="414"/>
                  </a:lnTo>
                  <a:lnTo>
                    <a:pt x="418" y="418"/>
                  </a:lnTo>
                  <a:lnTo>
                    <a:pt x="414" y="425"/>
                  </a:lnTo>
                  <a:lnTo>
                    <a:pt x="412" y="431"/>
                  </a:lnTo>
                  <a:lnTo>
                    <a:pt x="410" y="437"/>
                  </a:lnTo>
                  <a:lnTo>
                    <a:pt x="408" y="443"/>
                  </a:lnTo>
                  <a:lnTo>
                    <a:pt x="404" y="450"/>
                  </a:lnTo>
                  <a:lnTo>
                    <a:pt x="403" y="456"/>
                  </a:lnTo>
                  <a:lnTo>
                    <a:pt x="401" y="463"/>
                  </a:lnTo>
                  <a:lnTo>
                    <a:pt x="399" y="471"/>
                  </a:lnTo>
                  <a:lnTo>
                    <a:pt x="397" y="477"/>
                  </a:lnTo>
                  <a:lnTo>
                    <a:pt x="395" y="484"/>
                  </a:lnTo>
                  <a:lnTo>
                    <a:pt x="393" y="492"/>
                  </a:lnTo>
                  <a:lnTo>
                    <a:pt x="391" y="498"/>
                  </a:lnTo>
                  <a:lnTo>
                    <a:pt x="389" y="505"/>
                  </a:lnTo>
                  <a:lnTo>
                    <a:pt x="387" y="513"/>
                  </a:lnTo>
                  <a:lnTo>
                    <a:pt x="387" y="520"/>
                  </a:lnTo>
                  <a:lnTo>
                    <a:pt x="384" y="528"/>
                  </a:lnTo>
                  <a:lnTo>
                    <a:pt x="384" y="536"/>
                  </a:lnTo>
                  <a:lnTo>
                    <a:pt x="380" y="543"/>
                  </a:lnTo>
                  <a:lnTo>
                    <a:pt x="380" y="551"/>
                  </a:lnTo>
                  <a:lnTo>
                    <a:pt x="378" y="559"/>
                  </a:lnTo>
                  <a:lnTo>
                    <a:pt x="378" y="568"/>
                  </a:lnTo>
                  <a:lnTo>
                    <a:pt x="376" y="576"/>
                  </a:lnTo>
                  <a:lnTo>
                    <a:pt x="376" y="585"/>
                  </a:lnTo>
                  <a:lnTo>
                    <a:pt x="374" y="593"/>
                  </a:lnTo>
                  <a:lnTo>
                    <a:pt x="374" y="602"/>
                  </a:lnTo>
                  <a:lnTo>
                    <a:pt x="372" y="610"/>
                  </a:lnTo>
                  <a:lnTo>
                    <a:pt x="372" y="619"/>
                  </a:lnTo>
                  <a:lnTo>
                    <a:pt x="370" y="629"/>
                  </a:lnTo>
                  <a:lnTo>
                    <a:pt x="370" y="638"/>
                  </a:lnTo>
                  <a:lnTo>
                    <a:pt x="370" y="648"/>
                  </a:lnTo>
                  <a:lnTo>
                    <a:pt x="370" y="657"/>
                  </a:lnTo>
                  <a:lnTo>
                    <a:pt x="368" y="665"/>
                  </a:lnTo>
                  <a:lnTo>
                    <a:pt x="366" y="674"/>
                  </a:lnTo>
                  <a:lnTo>
                    <a:pt x="366" y="684"/>
                  </a:lnTo>
                  <a:lnTo>
                    <a:pt x="366" y="693"/>
                  </a:lnTo>
                  <a:lnTo>
                    <a:pt x="363" y="701"/>
                  </a:lnTo>
                  <a:lnTo>
                    <a:pt x="363" y="711"/>
                  </a:lnTo>
                  <a:lnTo>
                    <a:pt x="359" y="720"/>
                  </a:lnTo>
                  <a:lnTo>
                    <a:pt x="359" y="730"/>
                  </a:lnTo>
                  <a:lnTo>
                    <a:pt x="357" y="737"/>
                  </a:lnTo>
                  <a:lnTo>
                    <a:pt x="355" y="745"/>
                  </a:lnTo>
                  <a:lnTo>
                    <a:pt x="351" y="754"/>
                  </a:lnTo>
                  <a:lnTo>
                    <a:pt x="351" y="762"/>
                  </a:lnTo>
                  <a:lnTo>
                    <a:pt x="347" y="769"/>
                  </a:lnTo>
                  <a:lnTo>
                    <a:pt x="346" y="779"/>
                  </a:lnTo>
                  <a:lnTo>
                    <a:pt x="344" y="787"/>
                  </a:lnTo>
                  <a:lnTo>
                    <a:pt x="340" y="794"/>
                  </a:lnTo>
                  <a:lnTo>
                    <a:pt x="338" y="802"/>
                  </a:lnTo>
                  <a:lnTo>
                    <a:pt x="334" y="809"/>
                  </a:lnTo>
                  <a:lnTo>
                    <a:pt x="330" y="817"/>
                  </a:lnTo>
                  <a:lnTo>
                    <a:pt x="328" y="825"/>
                  </a:lnTo>
                  <a:lnTo>
                    <a:pt x="325" y="830"/>
                  </a:lnTo>
                  <a:lnTo>
                    <a:pt x="321" y="838"/>
                  </a:lnTo>
                  <a:lnTo>
                    <a:pt x="317" y="845"/>
                  </a:lnTo>
                  <a:lnTo>
                    <a:pt x="315" y="853"/>
                  </a:lnTo>
                  <a:lnTo>
                    <a:pt x="311" y="859"/>
                  </a:lnTo>
                  <a:lnTo>
                    <a:pt x="308" y="864"/>
                  </a:lnTo>
                  <a:lnTo>
                    <a:pt x="304" y="872"/>
                  </a:lnTo>
                  <a:lnTo>
                    <a:pt x="302" y="878"/>
                  </a:lnTo>
                  <a:lnTo>
                    <a:pt x="298" y="883"/>
                  </a:lnTo>
                  <a:lnTo>
                    <a:pt x="294" y="891"/>
                  </a:lnTo>
                  <a:lnTo>
                    <a:pt x="290" y="897"/>
                  </a:lnTo>
                  <a:lnTo>
                    <a:pt x="287" y="904"/>
                  </a:lnTo>
                  <a:lnTo>
                    <a:pt x="283" y="908"/>
                  </a:lnTo>
                  <a:lnTo>
                    <a:pt x="279" y="914"/>
                  </a:lnTo>
                  <a:lnTo>
                    <a:pt x="275" y="920"/>
                  </a:lnTo>
                  <a:lnTo>
                    <a:pt x="271" y="925"/>
                  </a:lnTo>
                  <a:lnTo>
                    <a:pt x="268" y="929"/>
                  </a:lnTo>
                  <a:lnTo>
                    <a:pt x="264" y="935"/>
                  </a:lnTo>
                  <a:lnTo>
                    <a:pt x="260" y="940"/>
                  </a:lnTo>
                  <a:lnTo>
                    <a:pt x="256" y="944"/>
                  </a:lnTo>
                  <a:lnTo>
                    <a:pt x="247" y="954"/>
                  </a:lnTo>
                  <a:lnTo>
                    <a:pt x="241" y="961"/>
                  </a:lnTo>
                  <a:lnTo>
                    <a:pt x="233" y="971"/>
                  </a:lnTo>
                  <a:lnTo>
                    <a:pt x="226" y="978"/>
                  </a:lnTo>
                  <a:lnTo>
                    <a:pt x="218" y="984"/>
                  </a:lnTo>
                  <a:lnTo>
                    <a:pt x="211" y="992"/>
                  </a:lnTo>
                  <a:lnTo>
                    <a:pt x="205" y="997"/>
                  </a:lnTo>
                  <a:lnTo>
                    <a:pt x="199" y="1003"/>
                  </a:lnTo>
                  <a:lnTo>
                    <a:pt x="192" y="1007"/>
                  </a:lnTo>
                  <a:lnTo>
                    <a:pt x="186" y="1011"/>
                  </a:lnTo>
                  <a:lnTo>
                    <a:pt x="180" y="1015"/>
                  </a:lnTo>
                  <a:lnTo>
                    <a:pt x="176" y="1018"/>
                  </a:lnTo>
                  <a:lnTo>
                    <a:pt x="171" y="1022"/>
                  </a:lnTo>
                  <a:lnTo>
                    <a:pt x="165" y="1024"/>
                  </a:lnTo>
                  <a:lnTo>
                    <a:pt x="159" y="1026"/>
                  </a:lnTo>
                  <a:lnTo>
                    <a:pt x="154" y="1030"/>
                  </a:lnTo>
                  <a:lnTo>
                    <a:pt x="146" y="1032"/>
                  </a:lnTo>
                  <a:lnTo>
                    <a:pt x="140" y="1035"/>
                  </a:lnTo>
                  <a:lnTo>
                    <a:pt x="133" y="1039"/>
                  </a:lnTo>
                  <a:lnTo>
                    <a:pt x="127" y="1043"/>
                  </a:lnTo>
                  <a:lnTo>
                    <a:pt x="119" y="1045"/>
                  </a:lnTo>
                  <a:lnTo>
                    <a:pt x="114" y="1047"/>
                  </a:lnTo>
                  <a:lnTo>
                    <a:pt x="106" y="1051"/>
                  </a:lnTo>
                  <a:lnTo>
                    <a:pt x="98" y="1054"/>
                  </a:lnTo>
                  <a:lnTo>
                    <a:pt x="91" y="1056"/>
                  </a:lnTo>
                  <a:lnTo>
                    <a:pt x="83" y="1060"/>
                  </a:lnTo>
                  <a:lnTo>
                    <a:pt x="78" y="1062"/>
                  </a:lnTo>
                  <a:lnTo>
                    <a:pt x="72" y="1066"/>
                  </a:lnTo>
                  <a:lnTo>
                    <a:pt x="64" y="1068"/>
                  </a:lnTo>
                  <a:lnTo>
                    <a:pt x="57" y="1072"/>
                  </a:lnTo>
                  <a:lnTo>
                    <a:pt x="51" y="1074"/>
                  </a:lnTo>
                  <a:lnTo>
                    <a:pt x="45" y="1075"/>
                  </a:lnTo>
                  <a:lnTo>
                    <a:pt x="40" y="1077"/>
                  </a:lnTo>
                  <a:lnTo>
                    <a:pt x="34" y="1081"/>
                  </a:lnTo>
                  <a:lnTo>
                    <a:pt x="28" y="1081"/>
                  </a:lnTo>
                  <a:lnTo>
                    <a:pt x="24" y="1085"/>
                  </a:lnTo>
                  <a:lnTo>
                    <a:pt x="17" y="1087"/>
                  </a:lnTo>
                  <a:lnTo>
                    <a:pt x="11" y="1089"/>
                  </a:lnTo>
                  <a:lnTo>
                    <a:pt x="7" y="1091"/>
                  </a:lnTo>
                  <a:lnTo>
                    <a:pt x="5" y="1093"/>
                  </a:lnTo>
                  <a:lnTo>
                    <a:pt x="0" y="1072"/>
                  </a:lnTo>
                  <a:lnTo>
                    <a:pt x="3" y="1070"/>
                  </a:lnTo>
                  <a:lnTo>
                    <a:pt x="7" y="1068"/>
                  </a:lnTo>
                  <a:lnTo>
                    <a:pt x="15" y="1068"/>
                  </a:lnTo>
                  <a:lnTo>
                    <a:pt x="22" y="1064"/>
                  </a:lnTo>
                  <a:lnTo>
                    <a:pt x="32" y="1060"/>
                  </a:lnTo>
                  <a:lnTo>
                    <a:pt x="36" y="1058"/>
                  </a:lnTo>
                  <a:lnTo>
                    <a:pt x="41" y="1058"/>
                  </a:lnTo>
                  <a:lnTo>
                    <a:pt x="47" y="1054"/>
                  </a:lnTo>
                  <a:lnTo>
                    <a:pt x="53" y="1054"/>
                  </a:lnTo>
                  <a:lnTo>
                    <a:pt x="59" y="1053"/>
                  </a:lnTo>
                  <a:lnTo>
                    <a:pt x="64" y="1049"/>
                  </a:lnTo>
                  <a:lnTo>
                    <a:pt x="70" y="1047"/>
                  </a:lnTo>
                  <a:lnTo>
                    <a:pt x="76" y="1045"/>
                  </a:lnTo>
                  <a:lnTo>
                    <a:pt x="81" y="1041"/>
                  </a:lnTo>
                  <a:lnTo>
                    <a:pt x="89" y="1039"/>
                  </a:lnTo>
                  <a:lnTo>
                    <a:pt x="95" y="1037"/>
                  </a:lnTo>
                  <a:lnTo>
                    <a:pt x="102" y="1034"/>
                  </a:lnTo>
                  <a:lnTo>
                    <a:pt x="108" y="1032"/>
                  </a:lnTo>
                  <a:lnTo>
                    <a:pt x="114" y="1028"/>
                  </a:lnTo>
                  <a:lnTo>
                    <a:pt x="119" y="1024"/>
                  </a:lnTo>
                  <a:lnTo>
                    <a:pt x="125" y="1022"/>
                  </a:lnTo>
                  <a:lnTo>
                    <a:pt x="131" y="1018"/>
                  </a:lnTo>
                  <a:lnTo>
                    <a:pt x="136" y="1016"/>
                  </a:lnTo>
                  <a:lnTo>
                    <a:pt x="144" y="1013"/>
                  </a:lnTo>
                  <a:lnTo>
                    <a:pt x="150" y="1011"/>
                  </a:lnTo>
                  <a:lnTo>
                    <a:pt x="154" y="1005"/>
                  </a:lnTo>
                  <a:lnTo>
                    <a:pt x="159" y="1001"/>
                  </a:lnTo>
                  <a:lnTo>
                    <a:pt x="165" y="997"/>
                  </a:lnTo>
                  <a:lnTo>
                    <a:pt x="171" y="992"/>
                  </a:lnTo>
                  <a:lnTo>
                    <a:pt x="176" y="986"/>
                  </a:lnTo>
                  <a:lnTo>
                    <a:pt x="184" y="982"/>
                  </a:lnTo>
                  <a:lnTo>
                    <a:pt x="190" y="977"/>
                  </a:lnTo>
                  <a:lnTo>
                    <a:pt x="195" y="971"/>
                  </a:lnTo>
                  <a:lnTo>
                    <a:pt x="201" y="963"/>
                  </a:lnTo>
                  <a:lnTo>
                    <a:pt x="209" y="958"/>
                  </a:lnTo>
                  <a:lnTo>
                    <a:pt x="214" y="950"/>
                  </a:lnTo>
                  <a:lnTo>
                    <a:pt x="220" y="944"/>
                  </a:lnTo>
                  <a:lnTo>
                    <a:pt x="228" y="937"/>
                  </a:lnTo>
                  <a:lnTo>
                    <a:pt x="233" y="931"/>
                  </a:lnTo>
                  <a:lnTo>
                    <a:pt x="239" y="923"/>
                  </a:lnTo>
                  <a:lnTo>
                    <a:pt x="247" y="918"/>
                  </a:lnTo>
                  <a:lnTo>
                    <a:pt x="251" y="910"/>
                  </a:lnTo>
                  <a:lnTo>
                    <a:pt x="256" y="902"/>
                  </a:lnTo>
                  <a:lnTo>
                    <a:pt x="262" y="895"/>
                  </a:lnTo>
                  <a:lnTo>
                    <a:pt x="268" y="887"/>
                  </a:lnTo>
                  <a:lnTo>
                    <a:pt x="273" y="880"/>
                  </a:lnTo>
                  <a:lnTo>
                    <a:pt x="279" y="872"/>
                  </a:lnTo>
                  <a:lnTo>
                    <a:pt x="283" y="866"/>
                  </a:lnTo>
                  <a:lnTo>
                    <a:pt x="289" y="861"/>
                  </a:lnTo>
                  <a:lnTo>
                    <a:pt x="292" y="853"/>
                  </a:lnTo>
                  <a:lnTo>
                    <a:pt x="296" y="847"/>
                  </a:lnTo>
                  <a:lnTo>
                    <a:pt x="300" y="840"/>
                  </a:lnTo>
                  <a:lnTo>
                    <a:pt x="304" y="836"/>
                  </a:lnTo>
                  <a:lnTo>
                    <a:pt x="306" y="828"/>
                  </a:lnTo>
                  <a:lnTo>
                    <a:pt x="309" y="823"/>
                  </a:lnTo>
                  <a:lnTo>
                    <a:pt x="311" y="819"/>
                  </a:lnTo>
                  <a:lnTo>
                    <a:pt x="315" y="813"/>
                  </a:lnTo>
                  <a:lnTo>
                    <a:pt x="315" y="807"/>
                  </a:lnTo>
                  <a:lnTo>
                    <a:pt x="317" y="804"/>
                  </a:lnTo>
                  <a:lnTo>
                    <a:pt x="319" y="798"/>
                  </a:lnTo>
                  <a:lnTo>
                    <a:pt x="321" y="792"/>
                  </a:lnTo>
                  <a:lnTo>
                    <a:pt x="321" y="787"/>
                  </a:lnTo>
                  <a:lnTo>
                    <a:pt x="323" y="783"/>
                  </a:lnTo>
                  <a:lnTo>
                    <a:pt x="325" y="777"/>
                  </a:lnTo>
                  <a:lnTo>
                    <a:pt x="327" y="771"/>
                  </a:lnTo>
                  <a:lnTo>
                    <a:pt x="327" y="766"/>
                  </a:lnTo>
                  <a:lnTo>
                    <a:pt x="328" y="760"/>
                  </a:lnTo>
                  <a:lnTo>
                    <a:pt x="328" y="754"/>
                  </a:lnTo>
                  <a:lnTo>
                    <a:pt x="330" y="750"/>
                  </a:lnTo>
                  <a:lnTo>
                    <a:pt x="330" y="745"/>
                  </a:lnTo>
                  <a:lnTo>
                    <a:pt x="332" y="739"/>
                  </a:lnTo>
                  <a:lnTo>
                    <a:pt x="334" y="735"/>
                  </a:lnTo>
                  <a:lnTo>
                    <a:pt x="336" y="730"/>
                  </a:lnTo>
                  <a:lnTo>
                    <a:pt x="336" y="724"/>
                  </a:lnTo>
                  <a:lnTo>
                    <a:pt x="336" y="720"/>
                  </a:lnTo>
                  <a:lnTo>
                    <a:pt x="338" y="714"/>
                  </a:lnTo>
                  <a:lnTo>
                    <a:pt x="338" y="711"/>
                  </a:lnTo>
                  <a:lnTo>
                    <a:pt x="338" y="703"/>
                  </a:lnTo>
                  <a:lnTo>
                    <a:pt x="340" y="695"/>
                  </a:lnTo>
                  <a:lnTo>
                    <a:pt x="342" y="690"/>
                  </a:lnTo>
                  <a:lnTo>
                    <a:pt x="342" y="688"/>
                  </a:lnTo>
                  <a:lnTo>
                    <a:pt x="342" y="684"/>
                  </a:lnTo>
                  <a:lnTo>
                    <a:pt x="344" y="684"/>
                  </a:lnTo>
                  <a:lnTo>
                    <a:pt x="344" y="680"/>
                  </a:lnTo>
                  <a:lnTo>
                    <a:pt x="344" y="674"/>
                  </a:lnTo>
                  <a:lnTo>
                    <a:pt x="344" y="671"/>
                  </a:lnTo>
                  <a:lnTo>
                    <a:pt x="344" y="665"/>
                  </a:lnTo>
                  <a:lnTo>
                    <a:pt x="346" y="659"/>
                  </a:lnTo>
                  <a:lnTo>
                    <a:pt x="346" y="654"/>
                  </a:lnTo>
                  <a:lnTo>
                    <a:pt x="346" y="646"/>
                  </a:lnTo>
                  <a:lnTo>
                    <a:pt x="347" y="638"/>
                  </a:lnTo>
                  <a:lnTo>
                    <a:pt x="349" y="629"/>
                  </a:lnTo>
                  <a:lnTo>
                    <a:pt x="351" y="621"/>
                  </a:lnTo>
                  <a:lnTo>
                    <a:pt x="351" y="616"/>
                  </a:lnTo>
                  <a:lnTo>
                    <a:pt x="351" y="612"/>
                  </a:lnTo>
                  <a:lnTo>
                    <a:pt x="351" y="606"/>
                  </a:lnTo>
                  <a:lnTo>
                    <a:pt x="353" y="602"/>
                  </a:lnTo>
                  <a:lnTo>
                    <a:pt x="353" y="597"/>
                  </a:lnTo>
                  <a:lnTo>
                    <a:pt x="355" y="593"/>
                  </a:lnTo>
                  <a:lnTo>
                    <a:pt x="355" y="587"/>
                  </a:lnTo>
                  <a:lnTo>
                    <a:pt x="357" y="583"/>
                  </a:lnTo>
                  <a:lnTo>
                    <a:pt x="357" y="578"/>
                  </a:lnTo>
                  <a:lnTo>
                    <a:pt x="359" y="572"/>
                  </a:lnTo>
                  <a:lnTo>
                    <a:pt x="359" y="566"/>
                  </a:lnTo>
                  <a:lnTo>
                    <a:pt x="359" y="560"/>
                  </a:lnTo>
                  <a:lnTo>
                    <a:pt x="361" y="555"/>
                  </a:lnTo>
                  <a:lnTo>
                    <a:pt x="361" y="551"/>
                  </a:lnTo>
                  <a:lnTo>
                    <a:pt x="363" y="545"/>
                  </a:lnTo>
                  <a:lnTo>
                    <a:pt x="365" y="540"/>
                  </a:lnTo>
                  <a:lnTo>
                    <a:pt x="365" y="534"/>
                  </a:lnTo>
                  <a:lnTo>
                    <a:pt x="366" y="530"/>
                  </a:lnTo>
                  <a:lnTo>
                    <a:pt x="366" y="524"/>
                  </a:lnTo>
                  <a:lnTo>
                    <a:pt x="366" y="519"/>
                  </a:lnTo>
                  <a:lnTo>
                    <a:pt x="368" y="515"/>
                  </a:lnTo>
                  <a:lnTo>
                    <a:pt x="370" y="509"/>
                  </a:lnTo>
                  <a:lnTo>
                    <a:pt x="370" y="505"/>
                  </a:lnTo>
                  <a:lnTo>
                    <a:pt x="372" y="500"/>
                  </a:lnTo>
                  <a:lnTo>
                    <a:pt x="372" y="494"/>
                  </a:lnTo>
                  <a:lnTo>
                    <a:pt x="374" y="490"/>
                  </a:lnTo>
                  <a:lnTo>
                    <a:pt x="374" y="484"/>
                  </a:lnTo>
                  <a:lnTo>
                    <a:pt x="376" y="479"/>
                  </a:lnTo>
                  <a:lnTo>
                    <a:pt x="380" y="469"/>
                  </a:lnTo>
                  <a:lnTo>
                    <a:pt x="382" y="462"/>
                  </a:lnTo>
                  <a:lnTo>
                    <a:pt x="384" y="454"/>
                  </a:lnTo>
                  <a:lnTo>
                    <a:pt x="387" y="446"/>
                  </a:lnTo>
                  <a:lnTo>
                    <a:pt x="389" y="439"/>
                  </a:lnTo>
                  <a:lnTo>
                    <a:pt x="393" y="433"/>
                  </a:lnTo>
                  <a:lnTo>
                    <a:pt x="395" y="425"/>
                  </a:lnTo>
                  <a:lnTo>
                    <a:pt x="397" y="418"/>
                  </a:lnTo>
                  <a:lnTo>
                    <a:pt x="401" y="410"/>
                  </a:lnTo>
                  <a:lnTo>
                    <a:pt x="403" y="403"/>
                  </a:lnTo>
                  <a:lnTo>
                    <a:pt x="406" y="395"/>
                  </a:lnTo>
                  <a:lnTo>
                    <a:pt x="410" y="386"/>
                  </a:lnTo>
                  <a:lnTo>
                    <a:pt x="414" y="378"/>
                  </a:lnTo>
                  <a:lnTo>
                    <a:pt x="418" y="370"/>
                  </a:lnTo>
                  <a:lnTo>
                    <a:pt x="420" y="365"/>
                  </a:lnTo>
                  <a:lnTo>
                    <a:pt x="422" y="361"/>
                  </a:lnTo>
                  <a:lnTo>
                    <a:pt x="423" y="355"/>
                  </a:lnTo>
                  <a:lnTo>
                    <a:pt x="425" y="351"/>
                  </a:lnTo>
                  <a:lnTo>
                    <a:pt x="429" y="342"/>
                  </a:lnTo>
                  <a:lnTo>
                    <a:pt x="435" y="334"/>
                  </a:lnTo>
                  <a:lnTo>
                    <a:pt x="441" y="325"/>
                  </a:lnTo>
                  <a:lnTo>
                    <a:pt x="444" y="315"/>
                  </a:lnTo>
                  <a:lnTo>
                    <a:pt x="450" y="308"/>
                  </a:lnTo>
                  <a:lnTo>
                    <a:pt x="456" y="298"/>
                  </a:lnTo>
                  <a:lnTo>
                    <a:pt x="458" y="294"/>
                  </a:lnTo>
                  <a:lnTo>
                    <a:pt x="460" y="289"/>
                  </a:lnTo>
                  <a:lnTo>
                    <a:pt x="461" y="285"/>
                  </a:lnTo>
                  <a:lnTo>
                    <a:pt x="463" y="279"/>
                  </a:lnTo>
                  <a:lnTo>
                    <a:pt x="469" y="272"/>
                  </a:lnTo>
                  <a:lnTo>
                    <a:pt x="473" y="262"/>
                  </a:lnTo>
                  <a:lnTo>
                    <a:pt x="479" y="254"/>
                  </a:lnTo>
                  <a:lnTo>
                    <a:pt x="482" y="245"/>
                  </a:lnTo>
                  <a:lnTo>
                    <a:pt x="486" y="237"/>
                  </a:lnTo>
                  <a:lnTo>
                    <a:pt x="492" y="230"/>
                  </a:lnTo>
                  <a:lnTo>
                    <a:pt x="496" y="224"/>
                  </a:lnTo>
                  <a:lnTo>
                    <a:pt x="499" y="216"/>
                  </a:lnTo>
                  <a:lnTo>
                    <a:pt x="505" y="209"/>
                  </a:lnTo>
                  <a:lnTo>
                    <a:pt x="509" y="203"/>
                  </a:lnTo>
                  <a:lnTo>
                    <a:pt x="513" y="197"/>
                  </a:lnTo>
                  <a:lnTo>
                    <a:pt x="517" y="192"/>
                  </a:lnTo>
                  <a:lnTo>
                    <a:pt x="520" y="188"/>
                  </a:lnTo>
                  <a:lnTo>
                    <a:pt x="524" y="184"/>
                  </a:lnTo>
                  <a:lnTo>
                    <a:pt x="532" y="175"/>
                  </a:lnTo>
                  <a:lnTo>
                    <a:pt x="539" y="167"/>
                  </a:lnTo>
                  <a:lnTo>
                    <a:pt x="543" y="161"/>
                  </a:lnTo>
                  <a:lnTo>
                    <a:pt x="547" y="158"/>
                  </a:lnTo>
                  <a:lnTo>
                    <a:pt x="553" y="154"/>
                  </a:lnTo>
                  <a:lnTo>
                    <a:pt x="558" y="148"/>
                  </a:lnTo>
                  <a:lnTo>
                    <a:pt x="564" y="144"/>
                  </a:lnTo>
                  <a:lnTo>
                    <a:pt x="568" y="139"/>
                  </a:lnTo>
                  <a:lnTo>
                    <a:pt x="576" y="135"/>
                  </a:lnTo>
                  <a:lnTo>
                    <a:pt x="581" y="131"/>
                  </a:lnTo>
                  <a:lnTo>
                    <a:pt x="587" y="125"/>
                  </a:lnTo>
                  <a:lnTo>
                    <a:pt x="593" y="121"/>
                  </a:lnTo>
                  <a:lnTo>
                    <a:pt x="598" y="118"/>
                  </a:lnTo>
                  <a:lnTo>
                    <a:pt x="606" y="114"/>
                  </a:lnTo>
                  <a:lnTo>
                    <a:pt x="612" y="108"/>
                  </a:lnTo>
                  <a:lnTo>
                    <a:pt x="619" y="104"/>
                  </a:lnTo>
                  <a:lnTo>
                    <a:pt x="625" y="101"/>
                  </a:lnTo>
                  <a:lnTo>
                    <a:pt x="633" y="97"/>
                  </a:lnTo>
                  <a:lnTo>
                    <a:pt x="638" y="91"/>
                  </a:lnTo>
                  <a:lnTo>
                    <a:pt x="646" y="89"/>
                  </a:lnTo>
                  <a:lnTo>
                    <a:pt x="652" y="83"/>
                  </a:lnTo>
                  <a:lnTo>
                    <a:pt x="659" y="82"/>
                  </a:lnTo>
                  <a:lnTo>
                    <a:pt x="665" y="76"/>
                  </a:lnTo>
                  <a:lnTo>
                    <a:pt x="672" y="72"/>
                  </a:lnTo>
                  <a:lnTo>
                    <a:pt x="678" y="68"/>
                  </a:lnTo>
                  <a:lnTo>
                    <a:pt x="686" y="66"/>
                  </a:lnTo>
                  <a:lnTo>
                    <a:pt x="691" y="61"/>
                  </a:lnTo>
                  <a:lnTo>
                    <a:pt x="699" y="59"/>
                  </a:lnTo>
                  <a:lnTo>
                    <a:pt x="705" y="55"/>
                  </a:lnTo>
                  <a:lnTo>
                    <a:pt x="710" y="53"/>
                  </a:lnTo>
                  <a:lnTo>
                    <a:pt x="716" y="49"/>
                  </a:lnTo>
                  <a:lnTo>
                    <a:pt x="722" y="47"/>
                  </a:lnTo>
                  <a:lnTo>
                    <a:pt x="728" y="44"/>
                  </a:lnTo>
                  <a:lnTo>
                    <a:pt x="733" y="40"/>
                  </a:lnTo>
                  <a:lnTo>
                    <a:pt x="737" y="38"/>
                  </a:lnTo>
                  <a:lnTo>
                    <a:pt x="743" y="36"/>
                  </a:lnTo>
                  <a:lnTo>
                    <a:pt x="748" y="32"/>
                  </a:lnTo>
                  <a:lnTo>
                    <a:pt x="752" y="30"/>
                  </a:lnTo>
                  <a:lnTo>
                    <a:pt x="762" y="26"/>
                  </a:lnTo>
                  <a:lnTo>
                    <a:pt x="769" y="21"/>
                  </a:lnTo>
                  <a:lnTo>
                    <a:pt x="777" y="17"/>
                  </a:lnTo>
                  <a:lnTo>
                    <a:pt x="786" y="13"/>
                  </a:lnTo>
                  <a:lnTo>
                    <a:pt x="792" y="9"/>
                  </a:lnTo>
                  <a:lnTo>
                    <a:pt x="798" y="7"/>
                  </a:lnTo>
                  <a:lnTo>
                    <a:pt x="804" y="6"/>
                  </a:lnTo>
                  <a:lnTo>
                    <a:pt x="807" y="4"/>
                  </a:lnTo>
                  <a:lnTo>
                    <a:pt x="813" y="0"/>
                  </a:lnTo>
                  <a:lnTo>
                    <a:pt x="817" y="0"/>
                  </a:lnTo>
                  <a:lnTo>
                    <a:pt x="83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2" name="Freeform 343">
              <a:extLst>
                <a:ext uri="{FF2B5EF4-FFF2-40B4-BE49-F238E27FC236}">
                  <a16:creationId xmlns:a16="http://schemas.microsoft.com/office/drawing/2014/main" id="{0065C6FD-14C2-4B33-9630-AA6872639E42}"/>
                </a:ext>
              </a:extLst>
            </p:cNvPr>
            <p:cNvSpPr>
              <a:spLocks/>
            </p:cNvSpPr>
            <p:nvPr/>
          </p:nvSpPr>
          <p:spPr bwMode="auto">
            <a:xfrm>
              <a:off x="4812" y="2829"/>
              <a:ext cx="30" cy="66"/>
            </a:xfrm>
            <a:custGeom>
              <a:avLst/>
              <a:gdLst>
                <a:gd name="T0" fmla="*/ 1 w 59"/>
                <a:gd name="T1" fmla="*/ 1 h 131"/>
                <a:gd name="T2" fmla="*/ 1 w 59"/>
                <a:gd name="T3" fmla="*/ 1 h 131"/>
                <a:gd name="T4" fmla="*/ 1 w 59"/>
                <a:gd name="T5" fmla="*/ 1 h 131"/>
                <a:gd name="T6" fmla="*/ 1 w 59"/>
                <a:gd name="T7" fmla="*/ 1 h 131"/>
                <a:gd name="T8" fmla="*/ 1 w 59"/>
                <a:gd name="T9" fmla="*/ 1 h 131"/>
                <a:gd name="T10" fmla="*/ 1 w 59"/>
                <a:gd name="T11" fmla="*/ 1 h 131"/>
                <a:gd name="T12" fmla="*/ 1 w 59"/>
                <a:gd name="T13" fmla="*/ 1 h 131"/>
                <a:gd name="T14" fmla="*/ 1 w 59"/>
                <a:gd name="T15" fmla="*/ 1 h 131"/>
                <a:gd name="T16" fmla="*/ 1 w 59"/>
                <a:gd name="T17" fmla="*/ 1 h 131"/>
                <a:gd name="T18" fmla="*/ 1 w 59"/>
                <a:gd name="T19" fmla="*/ 1 h 131"/>
                <a:gd name="T20" fmla="*/ 1 w 59"/>
                <a:gd name="T21" fmla="*/ 1 h 131"/>
                <a:gd name="T22" fmla="*/ 1 w 59"/>
                <a:gd name="T23" fmla="*/ 1 h 131"/>
                <a:gd name="T24" fmla="*/ 1 w 59"/>
                <a:gd name="T25" fmla="*/ 1 h 131"/>
                <a:gd name="T26" fmla="*/ 1 w 59"/>
                <a:gd name="T27" fmla="*/ 1 h 131"/>
                <a:gd name="T28" fmla="*/ 1 w 59"/>
                <a:gd name="T29" fmla="*/ 1 h 131"/>
                <a:gd name="T30" fmla="*/ 1 w 59"/>
                <a:gd name="T31" fmla="*/ 1 h 131"/>
                <a:gd name="T32" fmla="*/ 1 w 59"/>
                <a:gd name="T33" fmla="*/ 1 h 131"/>
                <a:gd name="T34" fmla="*/ 1 w 59"/>
                <a:gd name="T35" fmla="*/ 1 h 131"/>
                <a:gd name="T36" fmla="*/ 1 w 59"/>
                <a:gd name="T37" fmla="*/ 1 h 131"/>
                <a:gd name="T38" fmla="*/ 1 w 59"/>
                <a:gd name="T39" fmla="*/ 1 h 131"/>
                <a:gd name="T40" fmla="*/ 1 w 59"/>
                <a:gd name="T41" fmla="*/ 1 h 131"/>
                <a:gd name="T42" fmla="*/ 1 w 59"/>
                <a:gd name="T43" fmla="*/ 1 h 131"/>
                <a:gd name="T44" fmla="*/ 1 w 59"/>
                <a:gd name="T45" fmla="*/ 1 h 131"/>
                <a:gd name="T46" fmla="*/ 1 w 59"/>
                <a:gd name="T47" fmla="*/ 0 h 131"/>
                <a:gd name="T48" fmla="*/ 1 w 59"/>
                <a:gd name="T49" fmla="*/ 0 h 131"/>
                <a:gd name="T50" fmla="*/ 0 w 59"/>
                <a:gd name="T51" fmla="*/ 1 h 131"/>
                <a:gd name="T52" fmla="*/ 1 w 59"/>
                <a:gd name="T53" fmla="*/ 1 h 131"/>
                <a:gd name="T54" fmla="*/ 1 w 59"/>
                <a:gd name="T55" fmla="*/ 1 h 131"/>
                <a:gd name="T56" fmla="*/ 1 w 59"/>
                <a:gd name="T57" fmla="*/ 1 h 131"/>
                <a:gd name="T58" fmla="*/ 1 w 59"/>
                <a:gd name="T59" fmla="*/ 1 h 131"/>
                <a:gd name="T60" fmla="*/ 1 w 59"/>
                <a:gd name="T61" fmla="*/ 1 h 131"/>
                <a:gd name="T62" fmla="*/ 1 w 59"/>
                <a:gd name="T63" fmla="*/ 1 h 131"/>
                <a:gd name="T64" fmla="*/ 1 w 59"/>
                <a:gd name="T65" fmla="*/ 1 h 131"/>
                <a:gd name="T66" fmla="*/ 1 w 59"/>
                <a:gd name="T67" fmla="*/ 1 h 131"/>
                <a:gd name="T68" fmla="*/ 1 w 59"/>
                <a:gd name="T69" fmla="*/ 1 h 131"/>
                <a:gd name="T70" fmla="*/ 1 w 59"/>
                <a:gd name="T71" fmla="*/ 1 h 131"/>
                <a:gd name="T72" fmla="*/ 1 w 59"/>
                <a:gd name="T73" fmla="*/ 1 h 131"/>
                <a:gd name="T74" fmla="*/ 1 w 59"/>
                <a:gd name="T75" fmla="*/ 1 h 131"/>
                <a:gd name="T76" fmla="*/ 1 w 59"/>
                <a:gd name="T77" fmla="*/ 1 h 131"/>
                <a:gd name="T78" fmla="*/ 1 w 59"/>
                <a:gd name="T79" fmla="*/ 1 h 131"/>
                <a:gd name="T80" fmla="*/ 1 w 59"/>
                <a:gd name="T81" fmla="*/ 1 h 131"/>
                <a:gd name="T82" fmla="*/ 1 w 59"/>
                <a:gd name="T83" fmla="*/ 1 h 131"/>
                <a:gd name="T84" fmla="*/ 1 w 59"/>
                <a:gd name="T85" fmla="*/ 1 h 131"/>
                <a:gd name="T86" fmla="*/ 1 w 59"/>
                <a:gd name="T87" fmla="*/ 1 h 131"/>
                <a:gd name="T88" fmla="*/ 1 w 59"/>
                <a:gd name="T89" fmla="*/ 1 h 1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9"/>
                <a:gd name="T136" fmla="*/ 0 h 131"/>
                <a:gd name="T137" fmla="*/ 59 w 59"/>
                <a:gd name="T138" fmla="*/ 131 h 1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9" h="131">
                  <a:moveTo>
                    <a:pt x="38" y="129"/>
                  </a:moveTo>
                  <a:lnTo>
                    <a:pt x="38" y="127"/>
                  </a:lnTo>
                  <a:lnTo>
                    <a:pt x="40" y="126"/>
                  </a:lnTo>
                  <a:lnTo>
                    <a:pt x="44" y="120"/>
                  </a:lnTo>
                  <a:lnTo>
                    <a:pt x="48" y="114"/>
                  </a:lnTo>
                  <a:lnTo>
                    <a:pt x="50" y="108"/>
                  </a:lnTo>
                  <a:lnTo>
                    <a:pt x="52" y="103"/>
                  </a:lnTo>
                  <a:lnTo>
                    <a:pt x="54" y="99"/>
                  </a:lnTo>
                  <a:lnTo>
                    <a:pt x="55" y="93"/>
                  </a:lnTo>
                  <a:lnTo>
                    <a:pt x="55" y="86"/>
                  </a:lnTo>
                  <a:lnTo>
                    <a:pt x="57" y="80"/>
                  </a:lnTo>
                  <a:lnTo>
                    <a:pt x="59" y="72"/>
                  </a:lnTo>
                  <a:lnTo>
                    <a:pt x="59" y="67"/>
                  </a:lnTo>
                  <a:lnTo>
                    <a:pt x="59" y="57"/>
                  </a:lnTo>
                  <a:lnTo>
                    <a:pt x="57" y="51"/>
                  </a:lnTo>
                  <a:lnTo>
                    <a:pt x="55" y="44"/>
                  </a:lnTo>
                  <a:lnTo>
                    <a:pt x="52" y="38"/>
                  </a:lnTo>
                  <a:lnTo>
                    <a:pt x="48" y="31"/>
                  </a:lnTo>
                  <a:lnTo>
                    <a:pt x="44" y="27"/>
                  </a:lnTo>
                  <a:lnTo>
                    <a:pt x="40" y="21"/>
                  </a:lnTo>
                  <a:lnTo>
                    <a:pt x="36" y="17"/>
                  </a:lnTo>
                  <a:lnTo>
                    <a:pt x="29" y="8"/>
                  </a:lnTo>
                  <a:lnTo>
                    <a:pt x="21" y="4"/>
                  </a:lnTo>
                  <a:lnTo>
                    <a:pt x="17" y="0"/>
                  </a:lnTo>
                  <a:lnTo>
                    <a:pt x="16" y="0"/>
                  </a:lnTo>
                  <a:lnTo>
                    <a:pt x="0" y="10"/>
                  </a:lnTo>
                  <a:lnTo>
                    <a:pt x="2" y="10"/>
                  </a:lnTo>
                  <a:lnTo>
                    <a:pt x="6" y="13"/>
                  </a:lnTo>
                  <a:lnTo>
                    <a:pt x="10" y="15"/>
                  </a:lnTo>
                  <a:lnTo>
                    <a:pt x="17" y="21"/>
                  </a:lnTo>
                  <a:lnTo>
                    <a:pt x="23" y="27"/>
                  </a:lnTo>
                  <a:lnTo>
                    <a:pt x="29" y="32"/>
                  </a:lnTo>
                  <a:lnTo>
                    <a:pt x="35" y="40"/>
                  </a:lnTo>
                  <a:lnTo>
                    <a:pt x="38" y="48"/>
                  </a:lnTo>
                  <a:lnTo>
                    <a:pt x="40" y="55"/>
                  </a:lnTo>
                  <a:lnTo>
                    <a:pt x="40" y="65"/>
                  </a:lnTo>
                  <a:lnTo>
                    <a:pt x="40" y="72"/>
                  </a:lnTo>
                  <a:lnTo>
                    <a:pt x="42" y="82"/>
                  </a:lnTo>
                  <a:lnTo>
                    <a:pt x="40" y="89"/>
                  </a:lnTo>
                  <a:lnTo>
                    <a:pt x="40" y="95"/>
                  </a:lnTo>
                  <a:lnTo>
                    <a:pt x="40" y="99"/>
                  </a:lnTo>
                  <a:lnTo>
                    <a:pt x="40" y="103"/>
                  </a:lnTo>
                  <a:lnTo>
                    <a:pt x="19" y="131"/>
                  </a:lnTo>
                  <a:lnTo>
                    <a:pt x="38"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3" name="Freeform 344">
              <a:extLst>
                <a:ext uri="{FF2B5EF4-FFF2-40B4-BE49-F238E27FC236}">
                  <a16:creationId xmlns:a16="http://schemas.microsoft.com/office/drawing/2014/main" id="{51A63654-F1DE-4540-BA0C-85DEDFB3A6FC}"/>
                </a:ext>
              </a:extLst>
            </p:cNvPr>
            <p:cNvSpPr>
              <a:spLocks/>
            </p:cNvSpPr>
            <p:nvPr/>
          </p:nvSpPr>
          <p:spPr bwMode="auto">
            <a:xfrm>
              <a:off x="4789" y="2836"/>
              <a:ext cx="37" cy="63"/>
            </a:xfrm>
            <a:custGeom>
              <a:avLst/>
              <a:gdLst>
                <a:gd name="T0" fmla="*/ 1 w 74"/>
                <a:gd name="T1" fmla="*/ 0 h 128"/>
                <a:gd name="T2" fmla="*/ 1 w 74"/>
                <a:gd name="T3" fmla="*/ 0 h 128"/>
                <a:gd name="T4" fmla="*/ 1 w 74"/>
                <a:gd name="T5" fmla="*/ 0 h 128"/>
                <a:gd name="T6" fmla="*/ 1 w 74"/>
                <a:gd name="T7" fmla="*/ 0 h 128"/>
                <a:gd name="T8" fmla="*/ 1 w 74"/>
                <a:gd name="T9" fmla="*/ 0 h 128"/>
                <a:gd name="T10" fmla="*/ 1 w 74"/>
                <a:gd name="T11" fmla="*/ 0 h 128"/>
                <a:gd name="T12" fmla="*/ 1 w 74"/>
                <a:gd name="T13" fmla="*/ 0 h 128"/>
                <a:gd name="T14" fmla="*/ 1 w 74"/>
                <a:gd name="T15" fmla="*/ 0 h 128"/>
                <a:gd name="T16" fmla="*/ 1 w 74"/>
                <a:gd name="T17" fmla="*/ 0 h 128"/>
                <a:gd name="T18" fmla="*/ 1 w 74"/>
                <a:gd name="T19" fmla="*/ 0 h 128"/>
                <a:gd name="T20" fmla="*/ 1 w 74"/>
                <a:gd name="T21" fmla="*/ 0 h 128"/>
                <a:gd name="T22" fmla="*/ 1 w 74"/>
                <a:gd name="T23" fmla="*/ 0 h 128"/>
                <a:gd name="T24" fmla="*/ 1 w 74"/>
                <a:gd name="T25" fmla="*/ 0 h 128"/>
                <a:gd name="T26" fmla="*/ 1 w 74"/>
                <a:gd name="T27" fmla="*/ 0 h 128"/>
                <a:gd name="T28" fmla="*/ 1 w 74"/>
                <a:gd name="T29" fmla="*/ 0 h 128"/>
                <a:gd name="T30" fmla="*/ 1 w 74"/>
                <a:gd name="T31" fmla="*/ 0 h 128"/>
                <a:gd name="T32" fmla="*/ 1 w 74"/>
                <a:gd name="T33" fmla="*/ 0 h 128"/>
                <a:gd name="T34" fmla="*/ 1 w 74"/>
                <a:gd name="T35" fmla="*/ 0 h 128"/>
                <a:gd name="T36" fmla="*/ 1 w 74"/>
                <a:gd name="T37" fmla="*/ 0 h 128"/>
                <a:gd name="T38" fmla="*/ 1 w 74"/>
                <a:gd name="T39" fmla="*/ 0 h 128"/>
                <a:gd name="T40" fmla="*/ 1 w 74"/>
                <a:gd name="T41" fmla="*/ 0 h 128"/>
                <a:gd name="T42" fmla="*/ 1 w 74"/>
                <a:gd name="T43" fmla="*/ 0 h 128"/>
                <a:gd name="T44" fmla="*/ 1 w 74"/>
                <a:gd name="T45" fmla="*/ 0 h 128"/>
                <a:gd name="T46" fmla="*/ 0 w 74"/>
                <a:gd name="T47" fmla="*/ 0 h 128"/>
                <a:gd name="T48" fmla="*/ 1 w 74"/>
                <a:gd name="T49" fmla="*/ 0 h 128"/>
                <a:gd name="T50" fmla="*/ 1 w 74"/>
                <a:gd name="T51" fmla="*/ 0 h 128"/>
                <a:gd name="T52" fmla="*/ 1 w 74"/>
                <a:gd name="T53" fmla="*/ 0 h 128"/>
                <a:gd name="T54" fmla="*/ 1 w 74"/>
                <a:gd name="T55" fmla="*/ 0 h 128"/>
                <a:gd name="T56" fmla="*/ 1 w 74"/>
                <a:gd name="T57" fmla="*/ 0 h 128"/>
                <a:gd name="T58" fmla="*/ 1 w 74"/>
                <a:gd name="T59" fmla="*/ 0 h 128"/>
                <a:gd name="T60" fmla="*/ 1 w 74"/>
                <a:gd name="T61" fmla="*/ 0 h 128"/>
                <a:gd name="T62" fmla="*/ 1 w 74"/>
                <a:gd name="T63" fmla="*/ 0 h 128"/>
                <a:gd name="T64" fmla="*/ 1 w 74"/>
                <a:gd name="T65" fmla="*/ 0 h 128"/>
                <a:gd name="T66" fmla="*/ 1 w 74"/>
                <a:gd name="T67" fmla="*/ 0 h 128"/>
                <a:gd name="T68" fmla="*/ 1 w 74"/>
                <a:gd name="T69" fmla="*/ 0 h 128"/>
                <a:gd name="T70" fmla="*/ 1 w 74"/>
                <a:gd name="T71" fmla="*/ 0 h 128"/>
                <a:gd name="T72" fmla="*/ 1 w 74"/>
                <a:gd name="T73" fmla="*/ 0 h 128"/>
                <a:gd name="T74" fmla="*/ 1 w 74"/>
                <a:gd name="T75" fmla="*/ 0 h 128"/>
                <a:gd name="T76" fmla="*/ 1 w 74"/>
                <a:gd name="T77" fmla="*/ 0 h 128"/>
                <a:gd name="T78" fmla="*/ 1 w 74"/>
                <a:gd name="T79" fmla="*/ 0 h 128"/>
                <a:gd name="T80" fmla="*/ 1 w 74"/>
                <a:gd name="T81" fmla="*/ 0 h 128"/>
                <a:gd name="T82" fmla="*/ 1 w 74"/>
                <a:gd name="T83" fmla="*/ 0 h 128"/>
                <a:gd name="T84" fmla="*/ 1 w 74"/>
                <a:gd name="T85" fmla="*/ 0 h 128"/>
                <a:gd name="T86" fmla="*/ 1 w 74"/>
                <a:gd name="T87" fmla="*/ 0 h 128"/>
                <a:gd name="T88" fmla="*/ 1 w 74"/>
                <a:gd name="T89" fmla="*/ 0 h 128"/>
                <a:gd name="T90" fmla="*/ 1 w 74"/>
                <a:gd name="T91" fmla="*/ 0 h 128"/>
                <a:gd name="T92" fmla="*/ 1 w 74"/>
                <a:gd name="T93" fmla="*/ 0 h 128"/>
                <a:gd name="T94" fmla="*/ 1 w 74"/>
                <a:gd name="T95" fmla="*/ 0 h 128"/>
                <a:gd name="T96" fmla="*/ 1 w 74"/>
                <a:gd name="T97" fmla="*/ 0 h 12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4"/>
                <a:gd name="T148" fmla="*/ 0 h 128"/>
                <a:gd name="T149" fmla="*/ 74 w 74"/>
                <a:gd name="T150" fmla="*/ 128 h 12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4" h="128">
                  <a:moveTo>
                    <a:pt x="43" y="128"/>
                  </a:moveTo>
                  <a:lnTo>
                    <a:pt x="43" y="128"/>
                  </a:lnTo>
                  <a:lnTo>
                    <a:pt x="45" y="124"/>
                  </a:lnTo>
                  <a:lnTo>
                    <a:pt x="47" y="118"/>
                  </a:lnTo>
                  <a:lnTo>
                    <a:pt x="51" y="113"/>
                  </a:lnTo>
                  <a:lnTo>
                    <a:pt x="51" y="105"/>
                  </a:lnTo>
                  <a:lnTo>
                    <a:pt x="53" y="97"/>
                  </a:lnTo>
                  <a:lnTo>
                    <a:pt x="53" y="88"/>
                  </a:lnTo>
                  <a:lnTo>
                    <a:pt x="53" y="80"/>
                  </a:lnTo>
                  <a:lnTo>
                    <a:pt x="51" y="75"/>
                  </a:lnTo>
                  <a:lnTo>
                    <a:pt x="49" y="71"/>
                  </a:lnTo>
                  <a:lnTo>
                    <a:pt x="47" y="65"/>
                  </a:lnTo>
                  <a:lnTo>
                    <a:pt x="45" y="59"/>
                  </a:lnTo>
                  <a:lnTo>
                    <a:pt x="42" y="54"/>
                  </a:lnTo>
                  <a:lnTo>
                    <a:pt x="40" y="50"/>
                  </a:lnTo>
                  <a:lnTo>
                    <a:pt x="38" y="44"/>
                  </a:lnTo>
                  <a:lnTo>
                    <a:pt x="34" y="40"/>
                  </a:lnTo>
                  <a:lnTo>
                    <a:pt x="32" y="35"/>
                  </a:lnTo>
                  <a:lnTo>
                    <a:pt x="28" y="31"/>
                  </a:lnTo>
                  <a:lnTo>
                    <a:pt x="26" y="27"/>
                  </a:lnTo>
                  <a:lnTo>
                    <a:pt x="24" y="23"/>
                  </a:lnTo>
                  <a:lnTo>
                    <a:pt x="21" y="19"/>
                  </a:lnTo>
                  <a:lnTo>
                    <a:pt x="21" y="18"/>
                  </a:lnTo>
                  <a:lnTo>
                    <a:pt x="0" y="2"/>
                  </a:lnTo>
                  <a:lnTo>
                    <a:pt x="24" y="0"/>
                  </a:lnTo>
                  <a:lnTo>
                    <a:pt x="30" y="4"/>
                  </a:lnTo>
                  <a:lnTo>
                    <a:pt x="36" y="8"/>
                  </a:lnTo>
                  <a:lnTo>
                    <a:pt x="43" y="18"/>
                  </a:lnTo>
                  <a:lnTo>
                    <a:pt x="51" y="25"/>
                  </a:lnTo>
                  <a:lnTo>
                    <a:pt x="59" y="35"/>
                  </a:lnTo>
                  <a:lnTo>
                    <a:pt x="61" y="38"/>
                  </a:lnTo>
                  <a:lnTo>
                    <a:pt x="64" y="44"/>
                  </a:lnTo>
                  <a:lnTo>
                    <a:pt x="66" y="48"/>
                  </a:lnTo>
                  <a:lnTo>
                    <a:pt x="70" y="54"/>
                  </a:lnTo>
                  <a:lnTo>
                    <a:pt x="72" y="61"/>
                  </a:lnTo>
                  <a:lnTo>
                    <a:pt x="72" y="71"/>
                  </a:lnTo>
                  <a:lnTo>
                    <a:pt x="72" y="78"/>
                  </a:lnTo>
                  <a:lnTo>
                    <a:pt x="74" y="86"/>
                  </a:lnTo>
                  <a:lnTo>
                    <a:pt x="72" y="92"/>
                  </a:lnTo>
                  <a:lnTo>
                    <a:pt x="72" y="99"/>
                  </a:lnTo>
                  <a:lnTo>
                    <a:pt x="72" y="103"/>
                  </a:lnTo>
                  <a:lnTo>
                    <a:pt x="72" y="109"/>
                  </a:lnTo>
                  <a:lnTo>
                    <a:pt x="70" y="114"/>
                  </a:lnTo>
                  <a:lnTo>
                    <a:pt x="68" y="120"/>
                  </a:lnTo>
                  <a:lnTo>
                    <a:pt x="66" y="124"/>
                  </a:lnTo>
                  <a:lnTo>
                    <a:pt x="66" y="128"/>
                  </a:lnTo>
                  <a:lnTo>
                    <a:pt x="43"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4" name="Freeform 345">
              <a:extLst>
                <a:ext uri="{FF2B5EF4-FFF2-40B4-BE49-F238E27FC236}">
                  <a16:creationId xmlns:a16="http://schemas.microsoft.com/office/drawing/2014/main" id="{EE958840-80AF-4E61-96DA-DDD3977CD4BF}"/>
                </a:ext>
              </a:extLst>
            </p:cNvPr>
            <p:cNvSpPr>
              <a:spLocks/>
            </p:cNvSpPr>
            <p:nvPr/>
          </p:nvSpPr>
          <p:spPr bwMode="auto">
            <a:xfrm>
              <a:off x="4770" y="2808"/>
              <a:ext cx="34" cy="38"/>
            </a:xfrm>
            <a:custGeom>
              <a:avLst/>
              <a:gdLst>
                <a:gd name="T0" fmla="*/ 1 w 66"/>
                <a:gd name="T1" fmla="*/ 1 h 76"/>
                <a:gd name="T2" fmla="*/ 1 w 66"/>
                <a:gd name="T3" fmla="*/ 1 h 76"/>
                <a:gd name="T4" fmla="*/ 1 w 66"/>
                <a:gd name="T5" fmla="*/ 1 h 76"/>
                <a:gd name="T6" fmla="*/ 1 w 66"/>
                <a:gd name="T7" fmla="*/ 1 h 76"/>
                <a:gd name="T8" fmla="*/ 1 w 66"/>
                <a:gd name="T9" fmla="*/ 1 h 76"/>
                <a:gd name="T10" fmla="*/ 1 w 66"/>
                <a:gd name="T11" fmla="*/ 1 h 76"/>
                <a:gd name="T12" fmla="*/ 1 w 66"/>
                <a:gd name="T13" fmla="*/ 1 h 76"/>
                <a:gd name="T14" fmla="*/ 1 w 66"/>
                <a:gd name="T15" fmla="*/ 1 h 76"/>
                <a:gd name="T16" fmla="*/ 1 w 66"/>
                <a:gd name="T17" fmla="*/ 1 h 76"/>
                <a:gd name="T18" fmla="*/ 1 w 66"/>
                <a:gd name="T19" fmla="*/ 1 h 76"/>
                <a:gd name="T20" fmla="*/ 1 w 66"/>
                <a:gd name="T21" fmla="*/ 1 h 76"/>
                <a:gd name="T22" fmla="*/ 1 w 66"/>
                <a:gd name="T23" fmla="*/ 0 h 76"/>
                <a:gd name="T24" fmla="*/ 1 w 66"/>
                <a:gd name="T25" fmla="*/ 0 h 76"/>
                <a:gd name="T26" fmla="*/ 1 w 66"/>
                <a:gd name="T27" fmla="*/ 0 h 76"/>
                <a:gd name="T28" fmla="*/ 1 w 66"/>
                <a:gd name="T29" fmla="*/ 1 h 76"/>
                <a:gd name="T30" fmla="*/ 1 w 66"/>
                <a:gd name="T31" fmla="*/ 1 h 76"/>
                <a:gd name="T32" fmla="*/ 1 w 66"/>
                <a:gd name="T33" fmla="*/ 1 h 76"/>
                <a:gd name="T34" fmla="*/ 1 w 66"/>
                <a:gd name="T35" fmla="*/ 1 h 76"/>
                <a:gd name="T36" fmla="*/ 1 w 66"/>
                <a:gd name="T37" fmla="*/ 1 h 76"/>
                <a:gd name="T38" fmla="*/ 0 w 66"/>
                <a:gd name="T39" fmla="*/ 1 h 76"/>
                <a:gd name="T40" fmla="*/ 0 w 66"/>
                <a:gd name="T41" fmla="*/ 1 h 76"/>
                <a:gd name="T42" fmla="*/ 0 w 66"/>
                <a:gd name="T43" fmla="*/ 1 h 76"/>
                <a:gd name="T44" fmla="*/ 0 w 66"/>
                <a:gd name="T45" fmla="*/ 1 h 76"/>
                <a:gd name="T46" fmla="*/ 0 w 66"/>
                <a:gd name="T47" fmla="*/ 1 h 76"/>
                <a:gd name="T48" fmla="*/ 1 w 66"/>
                <a:gd name="T49" fmla="*/ 1 h 76"/>
                <a:gd name="T50" fmla="*/ 1 w 66"/>
                <a:gd name="T51" fmla="*/ 1 h 76"/>
                <a:gd name="T52" fmla="*/ 1 w 66"/>
                <a:gd name="T53" fmla="*/ 1 h 76"/>
                <a:gd name="T54" fmla="*/ 1 w 66"/>
                <a:gd name="T55" fmla="*/ 1 h 76"/>
                <a:gd name="T56" fmla="*/ 1 w 66"/>
                <a:gd name="T57" fmla="*/ 1 h 76"/>
                <a:gd name="T58" fmla="*/ 1 w 66"/>
                <a:gd name="T59" fmla="*/ 1 h 76"/>
                <a:gd name="T60" fmla="*/ 1 w 66"/>
                <a:gd name="T61" fmla="*/ 1 h 76"/>
                <a:gd name="T62" fmla="*/ 1 w 66"/>
                <a:gd name="T63" fmla="*/ 1 h 76"/>
                <a:gd name="T64" fmla="*/ 1 w 66"/>
                <a:gd name="T65" fmla="*/ 1 h 76"/>
                <a:gd name="T66" fmla="*/ 1 w 66"/>
                <a:gd name="T67" fmla="*/ 1 h 76"/>
                <a:gd name="T68" fmla="*/ 1 w 66"/>
                <a:gd name="T69" fmla="*/ 1 h 76"/>
                <a:gd name="T70" fmla="*/ 1 w 66"/>
                <a:gd name="T71" fmla="*/ 1 h 76"/>
                <a:gd name="T72" fmla="*/ 1 w 66"/>
                <a:gd name="T73" fmla="*/ 1 h 76"/>
                <a:gd name="T74" fmla="*/ 1 w 66"/>
                <a:gd name="T75" fmla="*/ 1 h 76"/>
                <a:gd name="T76" fmla="*/ 1 w 66"/>
                <a:gd name="T77" fmla="*/ 1 h 76"/>
                <a:gd name="T78" fmla="*/ 1 w 66"/>
                <a:gd name="T79" fmla="*/ 1 h 76"/>
                <a:gd name="T80" fmla="*/ 1 w 66"/>
                <a:gd name="T81" fmla="*/ 1 h 76"/>
                <a:gd name="T82" fmla="*/ 1 w 66"/>
                <a:gd name="T83" fmla="*/ 1 h 76"/>
                <a:gd name="T84" fmla="*/ 1 w 66"/>
                <a:gd name="T85" fmla="*/ 1 h 76"/>
                <a:gd name="T86" fmla="*/ 1 w 66"/>
                <a:gd name="T87" fmla="*/ 1 h 76"/>
                <a:gd name="T88" fmla="*/ 1 w 66"/>
                <a:gd name="T89" fmla="*/ 1 h 76"/>
                <a:gd name="T90" fmla="*/ 1 w 66"/>
                <a:gd name="T91" fmla="*/ 1 h 76"/>
                <a:gd name="T92" fmla="*/ 1 w 66"/>
                <a:gd name="T93" fmla="*/ 1 h 76"/>
                <a:gd name="T94" fmla="*/ 1 w 66"/>
                <a:gd name="T95" fmla="*/ 1 h 76"/>
                <a:gd name="T96" fmla="*/ 1 w 66"/>
                <a:gd name="T97" fmla="*/ 1 h 76"/>
                <a:gd name="T98" fmla="*/ 1 w 66"/>
                <a:gd name="T99" fmla="*/ 1 h 76"/>
                <a:gd name="T100" fmla="*/ 1 w 66"/>
                <a:gd name="T101" fmla="*/ 1 h 76"/>
                <a:gd name="T102" fmla="*/ 1 w 66"/>
                <a:gd name="T103" fmla="*/ 1 h 76"/>
                <a:gd name="T104" fmla="*/ 1 w 66"/>
                <a:gd name="T105" fmla="*/ 1 h 76"/>
                <a:gd name="T106" fmla="*/ 1 w 66"/>
                <a:gd name="T107" fmla="*/ 1 h 76"/>
                <a:gd name="T108" fmla="*/ 1 w 66"/>
                <a:gd name="T109" fmla="*/ 1 h 76"/>
                <a:gd name="T110" fmla="*/ 1 w 66"/>
                <a:gd name="T111" fmla="*/ 1 h 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6"/>
                <a:gd name="T169" fmla="*/ 0 h 76"/>
                <a:gd name="T170" fmla="*/ 66 w 66"/>
                <a:gd name="T171" fmla="*/ 76 h 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6" h="76">
                  <a:moveTo>
                    <a:pt x="62" y="52"/>
                  </a:moveTo>
                  <a:lnTo>
                    <a:pt x="62" y="50"/>
                  </a:lnTo>
                  <a:lnTo>
                    <a:pt x="64" y="46"/>
                  </a:lnTo>
                  <a:lnTo>
                    <a:pt x="66" y="42"/>
                  </a:lnTo>
                  <a:lnTo>
                    <a:pt x="64" y="36"/>
                  </a:lnTo>
                  <a:lnTo>
                    <a:pt x="64" y="29"/>
                  </a:lnTo>
                  <a:lnTo>
                    <a:pt x="61" y="23"/>
                  </a:lnTo>
                  <a:lnTo>
                    <a:pt x="55" y="16"/>
                  </a:lnTo>
                  <a:lnTo>
                    <a:pt x="47" y="8"/>
                  </a:lnTo>
                  <a:lnTo>
                    <a:pt x="42" y="4"/>
                  </a:lnTo>
                  <a:lnTo>
                    <a:pt x="36" y="0"/>
                  </a:lnTo>
                  <a:lnTo>
                    <a:pt x="32" y="0"/>
                  </a:lnTo>
                  <a:lnTo>
                    <a:pt x="26" y="0"/>
                  </a:lnTo>
                  <a:lnTo>
                    <a:pt x="21" y="2"/>
                  </a:lnTo>
                  <a:lnTo>
                    <a:pt x="17" y="4"/>
                  </a:lnTo>
                  <a:lnTo>
                    <a:pt x="13" y="8"/>
                  </a:lnTo>
                  <a:lnTo>
                    <a:pt x="5" y="16"/>
                  </a:lnTo>
                  <a:lnTo>
                    <a:pt x="2" y="25"/>
                  </a:lnTo>
                  <a:lnTo>
                    <a:pt x="0" y="29"/>
                  </a:lnTo>
                  <a:lnTo>
                    <a:pt x="0" y="35"/>
                  </a:lnTo>
                  <a:lnTo>
                    <a:pt x="0" y="38"/>
                  </a:lnTo>
                  <a:lnTo>
                    <a:pt x="0" y="44"/>
                  </a:lnTo>
                  <a:lnTo>
                    <a:pt x="0" y="48"/>
                  </a:lnTo>
                  <a:lnTo>
                    <a:pt x="2" y="52"/>
                  </a:lnTo>
                  <a:lnTo>
                    <a:pt x="4" y="55"/>
                  </a:lnTo>
                  <a:lnTo>
                    <a:pt x="5" y="59"/>
                  </a:lnTo>
                  <a:lnTo>
                    <a:pt x="7" y="65"/>
                  </a:lnTo>
                  <a:lnTo>
                    <a:pt x="9" y="69"/>
                  </a:lnTo>
                  <a:lnTo>
                    <a:pt x="28" y="76"/>
                  </a:lnTo>
                  <a:lnTo>
                    <a:pt x="42" y="69"/>
                  </a:lnTo>
                  <a:lnTo>
                    <a:pt x="38" y="52"/>
                  </a:lnTo>
                  <a:lnTo>
                    <a:pt x="34" y="52"/>
                  </a:lnTo>
                  <a:lnTo>
                    <a:pt x="28" y="54"/>
                  </a:lnTo>
                  <a:lnTo>
                    <a:pt x="21" y="54"/>
                  </a:lnTo>
                  <a:lnTo>
                    <a:pt x="17" y="50"/>
                  </a:lnTo>
                  <a:lnTo>
                    <a:pt x="15" y="46"/>
                  </a:lnTo>
                  <a:lnTo>
                    <a:pt x="13" y="42"/>
                  </a:lnTo>
                  <a:lnTo>
                    <a:pt x="13" y="38"/>
                  </a:lnTo>
                  <a:lnTo>
                    <a:pt x="13" y="33"/>
                  </a:lnTo>
                  <a:lnTo>
                    <a:pt x="13" y="29"/>
                  </a:lnTo>
                  <a:lnTo>
                    <a:pt x="15" y="23"/>
                  </a:lnTo>
                  <a:lnTo>
                    <a:pt x="17" y="21"/>
                  </a:lnTo>
                  <a:lnTo>
                    <a:pt x="19" y="19"/>
                  </a:lnTo>
                  <a:lnTo>
                    <a:pt x="24" y="17"/>
                  </a:lnTo>
                  <a:lnTo>
                    <a:pt x="28" y="17"/>
                  </a:lnTo>
                  <a:lnTo>
                    <a:pt x="34" y="17"/>
                  </a:lnTo>
                  <a:lnTo>
                    <a:pt x="38" y="19"/>
                  </a:lnTo>
                  <a:lnTo>
                    <a:pt x="40" y="23"/>
                  </a:lnTo>
                  <a:lnTo>
                    <a:pt x="43" y="29"/>
                  </a:lnTo>
                  <a:lnTo>
                    <a:pt x="45" y="33"/>
                  </a:lnTo>
                  <a:lnTo>
                    <a:pt x="47" y="36"/>
                  </a:lnTo>
                  <a:lnTo>
                    <a:pt x="42" y="50"/>
                  </a:lnTo>
                  <a:lnTo>
                    <a:pt x="55" y="61"/>
                  </a:lnTo>
                  <a:lnTo>
                    <a:pt x="62"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5" name="Freeform 346">
              <a:extLst>
                <a:ext uri="{FF2B5EF4-FFF2-40B4-BE49-F238E27FC236}">
                  <a16:creationId xmlns:a16="http://schemas.microsoft.com/office/drawing/2014/main" id="{EBD09D33-A438-4D40-B1AA-096891EFCC93}"/>
                </a:ext>
              </a:extLst>
            </p:cNvPr>
            <p:cNvSpPr>
              <a:spLocks/>
            </p:cNvSpPr>
            <p:nvPr/>
          </p:nvSpPr>
          <p:spPr bwMode="auto">
            <a:xfrm>
              <a:off x="4797" y="2808"/>
              <a:ext cx="23" cy="27"/>
            </a:xfrm>
            <a:custGeom>
              <a:avLst/>
              <a:gdLst>
                <a:gd name="T0" fmla="*/ 1 w 46"/>
                <a:gd name="T1" fmla="*/ 1 h 54"/>
                <a:gd name="T2" fmla="*/ 1 w 46"/>
                <a:gd name="T3" fmla="*/ 1 h 54"/>
                <a:gd name="T4" fmla="*/ 1 w 46"/>
                <a:gd name="T5" fmla="*/ 1 h 54"/>
                <a:gd name="T6" fmla="*/ 1 w 46"/>
                <a:gd name="T7" fmla="*/ 1 h 54"/>
                <a:gd name="T8" fmla="*/ 1 w 46"/>
                <a:gd name="T9" fmla="*/ 1 h 54"/>
                <a:gd name="T10" fmla="*/ 1 w 46"/>
                <a:gd name="T11" fmla="*/ 1 h 54"/>
                <a:gd name="T12" fmla="*/ 1 w 46"/>
                <a:gd name="T13" fmla="*/ 1 h 54"/>
                <a:gd name="T14" fmla="*/ 1 w 46"/>
                <a:gd name="T15" fmla="*/ 1 h 54"/>
                <a:gd name="T16" fmla="*/ 1 w 46"/>
                <a:gd name="T17" fmla="*/ 1 h 54"/>
                <a:gd name="T18" fmla="*/ 1 w 46"/>
                <a:gd name="T19" fmla="*/ 1 h 54"/>
                <a:gd name="T20" fmla="*/ 1 w 46"/>
                <a:gd name="T21" fmla="*/ 1 h 54"/>
                <a:gd name="T22" fmla="*/ 1 w 46"/>
                <a:gd name="T23" fmla="*/ 1 h 54"/>
                <a:gd name="T24" fmla="*/ 1 w 46"/>
                <a:gd name="T25" fmla="*/ 1 h 54"/>
                <a:gd name="T26" fmla="*/ 1 w 46"/>
                <a:gd name="T27" fmla="*/ 1 h 54"/>
                <a:gd name="T28" fmla="*/ 1 w 46"/>
                <a:gd name="T29" fmla="*/ 0 h 54"/>
                <a:gd name="T30" fmla="*/ 1 w 46"/>
                <a:gd name="T31" fmla="*/ 0 h 54"/>
                <a:gd name="T32" fmla="*/ 1 w 46"/>
                <a:gd name="T33" fmla="*/ 0 h 54"/>
                <a:gd name="T34" fmla="*/ 0 w 46"/>
                <a:gd name="T35" fmla="*/ 1 h 54"/>
                <a:gd name="T36" fmla="*/ 1 w 46"/>
                <a:gd name="T37" fmla="*/ 1 h 54"/>
                <a:gd name="T38" fmla="*/ 1 w 46"/>
                <a:gd name="T39" fmla="*/ 1 h 54"/>
                <a:gd name="T40" fmla="*/ 1 w 46"/>
                <a:gd name="T41" fmla="*/ 1 h 54"/>
                <a:gd name="T42" fmla="*/ 1 w 46"/>
                <a:gd name="T43" fmla="*/ 1 h 54"/>
                <a:gd name="T44" fmla="*/ 1 w 46"/>
                <a:gd name="T45" fmla="*/ 1 h 54"/>
                <a:gd name="T46" fmla="*/ 1 w 46"/>
                <a:gd name="T47" fmla="*/ 1 h 54"/>
                <a:gd name="T48" fmla="*/ 1 w 46"/>
                <a:gd name="T49" fmla="*/ 1 h 54"/>
                <a:gd name="T50" fmla="*/ 1 w 46"/>
                <a:gd name="T51" fmla="*/ 1 h 54"/>
                <a:gd name="T52" fmla="*/ 1 w 46"/>
                <a:gd name="T53" fmla="*/ 1 h 54"/>
                <a:gd name="T54" fmla="*/ 1 w 46"/>
                <a:gd name="T55" fmla="*/ 1 h 54"/>
                <a:gd name="T56" fmla="*/ 1 w 46"/>
                <a:gd name="T57" fmla="*/ 1 h 54"/>
                <a:gd name="T58" fmla="*/ 1 w 46"/>
                <a:gd name="T59" fmla="*/ 1 h 54"/>
                <a:gd name="T60" fmla="*/ 1 w 46"/>
                <a:gd name="T61" fmla="*/ 1 h 54"/>
                <a:gd name="T62" fmla="*/ 1 w 46"/>
                <a:gd name="T63" fmla="*/ 1 h 5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6"/>
                <a:gd name="T97" fmla="*/ 0 h 54"/>
                <a:gd name="T98" fmla="*/ 46 w 46"/>
                <a:gd name="T99" fmla="*/ 54 h 5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6" h="54">
                  <a:moveTo>
                    <a:pt x="38" y="48"/>
                  </a:moveTo>
                  <a:lnTo>
                    <a:pt x="38" y="46"/>
                  </a:lnTo>
                  <a:lnTo>
                    <a:pt x="42" y="44"/>
                  </a:lnTo>
                  <a:lnTo>
                    <a:pt x="44" y="42"/>
                  </a:lnTo>
                  <a:lnTo>
                    <a:pt x="44" y="38"/>
                  </a:lnTo>
                  <a:lnTo>
                    <a:pt x="44" y="35"/>
                  </a:lnTo>
                  <a:lnTo>
                    <a:pt x="46" y="31"/>
                  </a:lnTo>
                  <a:lnTo>
                    <a:pt x="44" y="25"/>
                  </a:lnTo>
                  <a:lnTo>
                    <a:pt x="42" y="21"/>
                  </a:lnTo>
                  <a:lnTo>
                    <a:pt x="40" y="16"/>
                  </a:lnTo>
                  <a:lnTo>
                    <a:pt x="40" y="14"/>
                  </a:lnTo>
                  <a:lnTo>
                    <a:pt x="36" y="8"/>
                  </a:lnTo>
                  <a:lnTo>
                    <a:pt x="30" y="4"/>
                  </a:lnTo>
                  <a:lnTo>
                    <a:pt x="25" y="2"/>
                  </a:lnTo>
                  <a:lnTo>
                    <a:pt x="19" y="0"/>
                  </a:lnTo>
                  <a:lnTo>
                    <a:pt x="13" y="0"/>
                  </a:lnTo>
                  <a:lnTo>
                    <a:pt x="9" y="0"/>
                  </a:lnTo>
                  <a:lnTo>
                    <a:pt x="0" y="2"/>
                  </a:lnTo>
                  <a:lnTo>
                    <a:pt x="9" y="16"/>
                  </a:lnTo>
                  <a:lnTo>
                    <a:pt x="11" y="16"/>
                  </a:lnTo>
                  <a:lnTo>
                    <a:pt x="17" y="16"/>
                  </a:lnTo>
                  <a:lnTo>
                    <a:pt x="23" y="16"/>
                  </a:lnTo>
                  <a:lnTo>
                    <a:pt x="27" y="17"/>
                  </a:lnTo>
                  <a:lnTo>
                    <a:pt x="28" y="21"/>
                  </a:lnTo>
                  <a:lnTo>
                    <a:pt x="30" y="27"/>
                  </a:lnTo>
                  <a:lnTo>
                    <a:pt x="30" y="29"/>
                  </a:lnTo>
                  <a:lnTo>
                    <a:pt x="30" y="33"/>
                  </a:lnTo>
                  <a:lnTo>
                    <a:pt x="23" y="42"/>
                  </a:lnTo>
                  <a:lnTo>
                    <a:pt x="11" y="42"/>
                  </a:lnTo>
                  <a:lnTo>
                    <a:pt x="17" y="54"/>
                  </a:lnTo>
                  <a:lnTo>
                    <a:pt x="38"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6" name="Freeform 347">
              <a:extLst>
                <a:ext uri="{FF2B5EF4-FFF2-40B4-BE49-F238E27FC236}">
                  <a16:creationId xmlns:a16="http://schemas.microsoft.com/office/drawing/2014/main" id="{17376CBC-1530-4B53-AFEE-181A53C1B0C4}"/>
                </a:ext>
              </a:extLst>
            </p:cNvPr>
            <p:cNvSpPr>
              <a:spLocks/>
            </p:cNvSpPr>
            <p:nvPr/>
          </p:nvSpPr>
          <p:spPr bwMode="auto">
            <a:xfrm>
              <a:off x="4740" y="2795"/>
              <a:ext cx="37" cy="34"/>
            </a:xfrm>
            <a:custGeom>
              <a:avLst/>
              <a:gdLst>
                <a:gd name="T0" fmla="*/ 1 w 74"/>
                <a:gd name="T1" fmla="*/ 1 h 68"/>
                <a:gd name="T2" fmla="*/ 1 w 74"/>
                <a:gd name="T3" fmla="*/ 1 h 68"/>
                <a:gd name="T4" fmla="*/ 1 w 74"/>
                <a:gd name="T5" fmla="*/ 1 h 68"/>
                <a:gd name="T6" fmla="*/ 1 w 74"/>
                <a:gd name="T7" fmla="*/ 1 h 68"/>
                <a:gd name="T8" fmla="*/ 1 w 74"/>
                <a:gd name="T9" fmla="*/ 1 h 68"/>
                <a:gd name="T10" fmla="*/ 1 w 74"/>
                <a:gd name="T11" fmla="*/ 1 h 68"/>
                <a:gd name="T12" fmla="*/ 1 w 74"/>
                <a:gd name="T13" fmla="*/ 1 h 68"/>
                <a:gd name="T14" fmla="*/ 1 w 74"/>
                <a:gd name="T15" fmla="*/ 1 h 68"/>
                <a:gd name="T16" fmla="*/ 1 w 74"/>
                <a:gd name="T17" fmla="*/ 1 h 68"/>
                <a:gd name="T18" fmla="*/ 1 w 74"/>
                <a:gd name="T19" fmla="*/ 1 h 68"/>
                <a:gd name="T20" fmla="*/ 1 w 74"/>
                <a:gd name="T21" fmla="*/ 1 h 68"/>
                <a:gd name="T22" fmla="*/ 1 w 74"/>
                <a:gd name="T23" fmla="*/ 1 h 68"/>
                <a:gd name="T24" fmla="*/ 1 w 74"/>
                <a:gd name="T25" fmla="*/ 1 h 68"/>
                <a:gd name="T26" fmla="*/ 1 w 74"/>
                <a:gd name="T27" fmla="*/ 1 h 68"/>
                <a:gd name="T28" fmla="*/ 1 w 74"/>
                <a:gd name="T29" fmla="*/ 1 h 68"/>
                <a:gd name="T30" fmla="*/ 1 w 74"/>
                <a:gd name="T31" fmla="*/ 0 h 68"/>
                <a:gd name="T32" fmla="*/ 1 w 74"/>
                <a:gd name="T33" fmla="*/ 0 h 68"/>
                <a:gd name="T34" fmla="*/ 0 w 74"/>
                <a:gd name="T35" fmla="*/ 1 h 68"/>
                <a:gd name="T36" fmla="*/ 0 w 74"/>
                <a:gd name="T37" fmla="*/ 1 h 68"/>
                <a:gd name="T38" fmla="*/ 0 w 74"/>
                <a:gd name="T39" fmla="*/ 1 h 68"/>
                <a:gd name="T40" fmla="*/ 1 w 74"/>
                <a:gd name="T41" fmla="*/ 1 h 68"/>
                <a:gd name="T42" fmla="*/ 1 w 74"/>
                <a:gd name="T43" fmla="*/ 1 h 68"/>
                <a:gd name="T44" fmla="*/ 1 w 74"/>
                <a:gd name="T45" fmla="*/ 1 h 68"/>
                <a:gd name="T46" fmla="*/ 1 w 74"/>
                <a:gd name="T47" fmla="*/ 1 h 68"/>
                <a:gd name="T48" fmla="*/ 1 w 74"/>
                <a:gd name="T49" fmla="*/ 1 h 68"/>
                <a:gd name="T50" fmla="*/ 1 w 74"/>
                <a:gd name="T51" fmla="*/ 1 h 68"/>
                <a:gd name="T52" fmla="*/ 1 w 74"/>
                <a:gd name="T53" fmla="*/ 1 h 68"/>
                <a:gd name="T54" fmla="*/ 1 w 74"/>
                <a:gd name="T55" fmla="*/ 1 h 68"/>
                <a:gd name="T56" fmla="*/ 1 w 74"/>
                <a:gd name="T57" fmla="*/ 1 h 68"/>
                <a:gd name="T58" fmla="*/ 1 w 74"/>
                <a:gd name="T59" fmla="*/ 1 h 68"/>
                <a:gd name="T60" fmla="*/ 1 w 74"/>
                <a:gd name="T61" fmla="*/ 1 h 68"/>
                <a:gd name="T62" fmla="*/ 1 w 74"/>
                <a:gd name="T63" fmla="*/ 1 h 68"/>
                <a:gd name="T64" fmla="*/ 1 w 74"/>
                <a:gd name="T65" fmla="*/ 1 h 68"/>
                <a:gd name="T66" fmla="*/ 1 w 74"/>
                <a:gd name="T67" fmla="*/ 1 h 68"/>
                <a:gd name="T68" fmla="*/ 1 w 74"/>
                <a:gd name="T69" fmla="*/ 1 h 68"/>
                <a:gd name="T70" fmla="*/ 1 w 74"/>
                <a:gd name="T71" fmla="*/ 1 h 6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
                <a:gd name="T109" fmla="*/ 0 h 68"/>
                <a:gd name="T110" fmla="*/ 74 w 74"/>
                <a:gd name="T111" fmla="*/ 68 h 6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 h="68">
                  <a:moveTo>
                    <a:pt x="74" y="43"/>
                  </a:moveTo>
                  <a:lnTo>
                    <a:pt x="70" y="43"/>
                  </a:lnTo>
                  <a:lnTo>
                    <a:pt x="66" y="43"/>
                  </a:lnTo>
                  <a:lnTo>
                    <a:pt x="63" y="43"/>
                  </a:lnTo>
                  <a:lnTo>
                    <a:pt x="59" y="45"/>
                  </a:lnTo>
                  <a:lnTo>
                    <a:pt x="53" y="45"/>
                  </a:lnTo>
                  <a:lnTo>
                    <a:pt x="47" y="45"/>
                  </a:lnTo>
                  <a:lnTo>
                    <a:pt x="42" y="45"/>
                  </a:lnTo>
                  <a:lnTo>
                    <a:pt x="38" y="43"/>
                  </a:lnTo>
                  <a:lnTo>
                    <a:pt x="32" y="40"/>
                  </a:lnTo>
                  <a:lnTo>
                    <a:pt x="28" y="34"/>
                  </a:lnTo>
                  <a:lnTo>
                    <a:pt x="25" y="26"/>
                  </a:lnTo>
                  <a:lnTo>
                    <a:pt x="23" y="19"/>
                  </a:lnTo>
                  <a:lnTo>
                    <a:pt x="19" y="11"/>
                  </a:lnTo>
                  <a:lnTo>
                    <a:pt x="17" y="5"/>
                  </a:lnTo>
                  <a:lnTo>
                    <a:pt x="15" y="0"/>
                  </a:lnTo>
                  <a:lnTo>
                    <a:pt x="0" y="4"/>
                  </a:lnTo>
                  <a:lnTo>
                    <a:pt x="0" y="5"/>
                  </a:lnTo>
                  <a:lnTo>
                    <a:pt x="0" y="9"/>
                  </a:lnTo>
                  <a:lnTo>
                    <a:pt x="2" y="15"/>
                  </a:lnTo>
                  <a:lnTo>
                    <a:pt x="6" y="24"/>
                  </a:lnTo>
                  <a:lnTo>
                    <a:pt x="8" y="32"/>
                  </a:lnTo>
                  <a:lnTo>
                    <a:pt x="11" y="42"/>
                  </a:lnTo>
                  <a:lnTo>
                    <a:pt x="15" y="49"/>
                  </a:lnTo>
                  <a:lnTo>
                    <a:pt x="19" y="55"/>
                  </a:lnTo>
                  <a:lnTo>
                    <a:pt x="27" y="61"/>
                  </a:lnTo>
                  <a:lnTo>
                    <a:pt x="36" y="64"/>
                  </a:lnTo>
                  <a:lnTo>
                    <a:pt x="42" y="66"/>
                  </a:lnTo>
                  <a:lnTo>
                    <a:pt x="47" y="68"/>
                  </a:lnTo>
                  <a:lnTo>
                    <a:pt x="51" y="66"/>
                  </a:lnTo>
                  <a:lnTo>
                    <a:pt x="57" y="66"/>
                  </a:lnTo>
                  <a:lnTo>
                    <a:pt x="61" y="64"/>
                  </a:lnTo>
                  <a:lnTo>
                    <a:pt x="63" y="64"/>
                  </a:lnTo>
                  <a:lnTo>
                    <a:pt x="74"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7" name="Freeform 348">
              <a:extLst>
                <a:ext uri="{FF2B5EF4-FFF2-40B4-BE49-F238E27FC236}">
                  <a16:creationId xmlns:a16="http://schemas.microsoft.com/office/drawing/2014/main" id="{335E0A81-514C-4723-9869-644AB4C86661}"/>
                </a:ext>
              </a:extLst>
            </p:cNvPr>
            <p:cNvSpPr>
              <a:spLocks/>
            </p:cNvSpPr>
            <p:nvPr/>
          </p:nvSpPr>
          <p:spPr bwMode="auto">
            <a:xfrm>
              <a:off x="4698" y="2788"/>
              <a:ext cx="50" cy="22"/>
            </a:xfrm>
            <a:custGeom>
              <a:avLst/>
              <a:gdLst>
                <a:gd name="T0" fmla="*/ 1 w 99"/>
                <a:gd name="T1" fmla="*/ 1 h 44"/>
                <a:gd name="T2" fmla="*/ 1 w 99"/>
                <a:gd name="T3" fmla="*/ 1 h 44"/>
                <a:gd name="T4" fmla="*/ 1 w 99"/>
                <a:gd name="T5" fmla="*/ 1 h 44"/>
                <a:gd name="T6" fmla="*/ 1 w 99"/>
                <a:gd name="T7" fmla="*/ 1 h 44"/>
                <a:gd name="T8" fmla="*/ 1 w 99"/>
                <a:gd name="T9" fmla="*/ 1 h 44"/>
                <a:gd name="T10" fmla="*/ 1 w 99"/>
                <a:gd name="T11" fmla="*/ 1 h 44"/>
                <a:gd name="T12" fmla="*/ 1 w 99"/>
                <a:gd name="T13" fmla="*/ 1 h 44"/>
                <a:gd name="T14" fmla="*/ 1 w 99"/>
                <a:gd name="T15" fmla="*/ 1 h 44"/>
                <a:gd name="T16" fmla="*/ 1 w 99"/>
                <a:gd name="T17" fmla="*/ 1 h 44"/>
                <a:gd name="T18" fmla="*/ 1 w 99"/>
                <a:gd name="T19" fmla="*/ 1 h 44"/>
                <a:gd name="T20" fmla="*/ 1 w 99"/>
                <a:gd name="T21" fmla="*/ 1 h 44"/>
                <a:gd name="T22" fmla="*/ 1 w 99"/>
                <a:gd name="T23" fmla="*/ 1 h 44"/>
                <a:gd name="T24" fmla="*/ 1 w 99"/>
                <a:gd name="T25" fmla="*/ 1 h 44"/>
                <a:gd name="T26" fmla="*/ 1 w 99"/>
                <a:gd name="T27" fmla="*/ 1 h 44"/>
                <a:gd name="T28" fmla="*/ 1 w 99"/>
                <a:gd name="T29" fmla="*/ 1 h 44"/>
                <a:gd name="T30" fmla="*/ 1 w 99"/>
                <a:gd name="T31" fmla="*/ 1 h 44"/>
                <a:gd name="T32" fmla="*/ 1 w 99"/>
                <a:gd name="T33" fmla="*/ 1 h 44"/>
                <a:gd name="T34" fmla="*/ 1 w 99"/>
                <a:gd name="T35" fmla="*/ 1 h 44"/>
                <a:gd name="T36" fmla="*/ 1 w 99"/>
                <a:gd name="T37" fmla="*/ 1 h 44"/>
                <a:gd name="T38" fmla="*/ 0 w 99"/>
                <a:gd name="T39" fmla="*/ 1 h 44"/>
                <a:gd name="T40" fmla="*/ 0 w 99"/>
                <a:gd name="T41" fmla="*/ 1 h 44"/>
                <a:gd name="T42" fmla="*/ 0 w 99"/>
                <a:gd name="T43" fmla="*/ 1 h 44"/>
                <a:gd name="T44" fmla="*/ 0 w 99"/>
                <a:gd name="T45" fmla="*/ 1 h 44"/>
                <a:gd name="T46" fmla="*/ 1 w 99"/>
                <a:gd name="T47" fmla="*/ 0 h 44"/>
                <a:gd name="T48" fmla="*/ 1 w 99"/>
                <a:gd name="T49" fmla="*/ 0 h 44"/>
                <a:gd name="T50" fmla="*/ 1 w 99"/>
                <a:gd name="T51" fmla="*/ 1 h 44"/>
                <a:gd name="T52" fmla="*/ 1 w 99"/>
                <a:gd name="T53" fmla="*/ 1 h 44"/>
                <a:gd name="T54" fmla="*/ 1 w 99"/>
                <a:gd name="T55" fmla="*/ 1 h 44"/>
                <a:gd name="T56" fmla="*/ 1 w 99"/>
                <a:gd name="T57" fmla="*/ 1 h 44"/>
                <a:gd name="T58" fmla="*/ 1 w 99"/>
                <a:gd name="T59" fmla="*/ 1 h 44"/>
                <a:gd name="T60" fmla="*/ 1 w 99"/>
                <a:gd name="T61" fmla="*/ 1 h 44"/>
                <a:gd name="T62" fmla="*/ 1 w 99"/>
                <a:gd name="T63" fmla="*/ 1 h 44"/>
                <a:gd name="T64" fmla="*/ 1 w 99"/>
                <a:gd name="T65" fmla="*/ 1 h 44"/>
                <a:gd name="T66" fmla="*/ 1 w 99"/>
                <a:gd name="T67" fmla="*/ 1 h 44"/>
                <a:gd name="T68" fmla="*/ 1 w 99"/>
                <a:gd name="T69" fmla="*/ 1 h 44"/>
                <a:gd name="T70" fmla="*/ 1 w 99"/>
                <a:gd name="T71" fmla="*/ 1 h 44"/>
                <a:gd name="T72" fmla="*/ 1 w 99"/>
                <a:gd name="T73" fmla="*/ 1 h 44"/>
                <a:gd name="T74" fmla="*/ 1 w 99"/>
                <a:gd name="T75" fmla="*/ 1 h 44"/>
                <a:gd name="T76" fmla="*/ 1 w 99"/>
                <a:gd name="T77" fmla="*/ 1 h 44"/>
                <a:gd name="T78" fmla="*/ 1 w 99"/>
                <a:gd name="T79" fmla="*/ 1 h 44"/>
                <a:gd name="T80" fmla="*/ 1 w 99"/>
                <a:gd name="T81" fmla="*/ 1 h 44"/>
                <a:gd name="T82" fmla="*/ 1 w 99"/>
                <a:gd name="T83" fmla="*/ 1 h 4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9"/>
                <a:gd name="T127" fmla="*/ 0 h 44"/>
                <a:gd name="T128" fmla="*/ 99 w 99"/>
                <a:gd name="T129" fmla="*/ 44 h 4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9" h="44">
                  <a:moveTo>
                    <a:pt x="99" y="44"/>
                  </a:moveTo>
                  <a:lnTo>
                    <a:pt x="97" y="44"/>
                  </a:lnTo>
                  <a:lnTo>
                    <a:pt x="95" y="44"/>
                  </a:lnTo>
                  <a:lnTo>
                    <a:pt x="93" y="42"/>
                  </a:lnTo>
                  <a:lnTo>
                    <a:pt x="88" y="42"/>
                  </a:lnTo>
                  <a:lnTo>
                    <a:pt x="82" y="42"/>
                  </a:lnTo>
                  <a:lnTo>
                    <a:pt x="76" y="40"/>
                  </a:lnTo>
                  <a:lnTo>
                    <a:pt x="71" y="40"/>
                  </a:lnTo>
                  <a:lnTo>
                    <a:pt x="63" y="40"/>
                  </a:lnTo>
                  <a:lnTo>
                    <a:pt x="55" y="38"/>
                  </a:lnTo>
                  <a:lnTo>
                    <a:pt x="48" y="38"/>
                  </a:lnTo>
                  <a:lnTo>
                    <a:pt x="40" y="37"/>
                  </a:lnTo>
                  <a:lnTo>
                    <a:pt x="35" y="35"/>
                  </a:lnTo>
                  <a:lnTo>
                    <a:pt x="27" y="33"/>
                  </a:lnTo>
                  <a:lnTo>
                    <a:pt x="23" y="33"/>
                  </a:lnTo>
                  <a:lnTo>
                    <a:pt x="17" y="31"/>
                  </a:lnTo>
                  <a:lnTo>
                    <a:pt x="14" y="31"/>
                  </a:lnTo>
                  <a:lnTo>
                    <a:pt x="6" y="27"/>
                  </a:lnTo>
                  <a:lnTo>
                    <a:pt x="4" y="21"/>
                  </a:lnTo>
                  <a:lnTo>
                    <a:pt x="0" y="18"/>
                  </a:lnTo>
                  <a:lnTo>
                    <a:pt x="0" y="12"/>
                  </a:lnTo>
                  <a:lnTo>
                    <a:pt x="0" y="6"/>
                  </a:lnTo>
                  <a:lnTo>
                    <a:pt x="0" y="4"/>
                  </a:lnTo>
                  <a:lnTo>
                    <a:pt x="2" y="0"/>
                  </a:lnTo>
                  <a:lnTo>
                    <a:pt x="23" y="16"/>
                  </a:lnTo>
                  <a:lnTo>
                    <a:pt x="25" y="16"/>
                  </a:lnTo>
                  <a:lnTo>
                    <a:pt x="33" y="18"/>
                  </a:lnTo>
                  <a:lnTo>
                    <a:pt x="36" y="18"/>
                  </a:lnTo>
                  <a:lnTo>
                    <a:pt x="40" y="19"/>
                  </a:lnTo>
                  <a:lnTo>
                    <a:pt x="46" y="19"/>
                  </a:lnTo>
                  <a:lnTo>
                    <a:pt x="48" y="21"/>
                  </a:lnTo>
                  <a:lnTo>
                    <a:pt x="52" y="21"/>
                  </a:lnTo>
                  <a:lnTo>
                    <a:pt x="59" y="21"/>
                  </a:lnTo>
                  <a:lnTo>
                    <a:pt x="65" y="21"/>
                  </a:lnTo>
                  <a:lnTo>
                    <a:pt x="74" y="21"/>
                  </a:lnTo>
                  <a:lnTo>
                    <a:pt x="82" y="21"/>
                  </a:lnTo>
                  <a:lnTo>
                    <a:pt x="90" y="21"/>
                  </a:lnTo>
                  <a:lnTo>
                    <a:pt x="93" y="21"/>
                  </a:lnTo>
                  <a:lnTo>
                    <a:pt x="95" y="23"/>
                  </a:lnTo>
                  <a:lnTo>
                    <a:pt x="99"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8" name="Freeform 349">
              <a:extLst>
                <a:ext uri="{FF2B5EF4-FFF2-40B4-BE49-F238E27FC236}">
                  <a16:creationId xmlns:a16="http://schemas.microsoft.com/office/drawing/2014/main" id="{F0AEF04E-525C-4AFA-A46B-C0937984DBDE}"/>
                </a:ext>
              </a:extLst>
            </p:cNvPr>
            <p:cNvSpPr>
              <a:spLocks/>
            </p:cNvSpPr>
            <p:nvPr/>
          </p:nvSpPr>
          <p:spPr bwMode="auto">
            <a:xfrm>
              <a:off x="4662" y="2741"/>
              <a:ext cx="199" cy="57"/>
            </a:xfrm>
            <a:custGeom>
              <a:avLst/>
              <a:gdLst>
                <a:gd name="T0" fmla="*/ 1 w 397"/>
                <a:gd name="T1" fmla="*/ 1 h 114"/>
                <a:gd name="T2" fmla="*/ 1 w 397"/>
                <a:gd name="T3" fmla="*/ 1 h 114"/>
                <a:gd name="T4" fmla="*/ 1 w 397"/>
                <a:gd name="T5" fmla="*/ 1 h 114"/>
                <a:gd name="T6" fmla="*/ 1 w 397"/>
                <a:gd name="T7" fmla="*/ 1 h 114"/>
                <a:gd name="T8" fmla="*/ 1 w 397"/>
                <a:gd name="T9" fmla="*/ 1 h 114"/>
                <a:gd name="T10" fmla="*/ 1 w 397"/>
                <a:gd name="T11" fmla="*/ 1 h 114"/>
                <a:gd name="T12" fmla="*/ 1 w 397"/>
                <a:gd name="T13" fmla="*/ 1 h 114"/>
                <a:gd name="T14" fmla="*/ 1 w 397"/>
                <a:gd name="T15" fmla="*/ 1 h 114"/>
                <a:gd name="T16" fmla="*/ 1 w 397"/>
                <a:gd name="T17" fmla="*/ 1 h 114"/>
                <a:gd name="T18" fmla="*/ 1 w 397"/>
                <a:gd name="T19" fmla="*/ 1 h 114"/>
                <a:gd name="T20" fmla="*/ 1 w 397"/>
                <a:gd name="T21" fmla="*/ 1 h 114"/>
                <a:gd name="T22" fmla="*/ 1 w 397"/>
                <a:gd name="T23" fmla="*/ 1 h 114"/>
                <a:gd name="T24" fmla="*/ 1 w 397"/>
                <a:gd name="T25" fmla="*/ 1 h 114"/>
                <a:gd name="T26" fmla="*/ 1 w 397"/>
                <a:gd name="T27" fmla="*/ 1 h 114"/>
                <a:gd name="T28" fmla="*/ 1 w 397"/>
                <a:gd name="T29" fmla="*/ 1 h 114"/>
                <a:gd name="T30" fmla="*/ 1 w 397"/>
                <a:gd name="T31" fmla="*/ 1 h 114"/>
                <a:gd name="T32" fmla="*/ 1 w 397"/>
                <a:gd name="T33" fmla="*/ 1 h 114"/>
                <a:gd name="T34" fmla="*/ 1 w 397"/>
                <a:gd name="T35" fmla="*/ 1 h 114"/>
                <a:gd name="T36" fmla="*/ 1 w 397"/>
                <a:gd name="T37" fmla="*/ 1 h 114"/>
                <a:gd name="T38" fmla="*/ 0 w 397"/>
                <a:gd name="T39" fmla="*/ 1 h 114"/>
                <a:gd name="T40" fmla="*/ 1 w 397"/>
                <a:gd name="T41" fmla="*/ 1 h 114"/>
                <a:gd name="T42" fmla="*/ 1 w 397"/>
                <a:gd name="T43" fmla="*/ 0 h 114"/>
                <a:gd name="T44" fmla="*/ 1 w 397"/>
                <a:gd name="T45" fmla="*/ 0 h 114"/>
                <a:gd name="T46" fmla="*/ 1 w 397"/>
                <a:gd name="T47" fmla="*/ 1 h 114"/>
                <a:gd name="T48" fmla="*/ 1 w 397"/>
                <a:gd name="T49" fmla="*/ 1 h 114"/>
                <a:gd name="T50" fmla="*/ 1 w 397"/>
                <a:gd name="T51" fmla="*/ 1 h 114"/>
                <a:gd name="T52" fmla="*/ 1 w 397"/>
                <a:gd name="T53" fmla="*/ 1 h 114"/>
                <a:gd name="T54" fmla="*/ 1 w 397"/>
                <a:gd name="T55" fmla="*/ 1 h 114"/>
                <a:gd name="T56" fmla="*/ 1 w 397"/>
                <a:gd name="T57" fmla="*/ 1 h 114"/>
                <a:gd name="T58" fmla="*/ 1 w 397"/>
                <a:gd name="T59" fmla="*/ 1 h 114"/>
                <a:gd name="T60" fmla="*/ 1 w 397"/>
                <a:gd name="T61" fmla="*/ 1 h 114"/>
                <a:gd name="T62" fmla="*/ 1 w 397"/>
                <a:gd name="T63" fmla="*/ 1 h 114"/>
                <a:gd name="T64" fmla="*/ 1 w 397"/>
                <a:gd name="T65" fmla="*/ 1 h 114"/>
                <a:gd name="T66" fmla="*/ 1 w 397"/>
                <a:gd name="T67" fmla="*/ 1 h 114"/>
                <a:gd name="T68" fmla="*/ 1 w 397"/>
                <a:gd name="T69" fmla="*/ 1 h 114"/>
                <a:gd name="T70" fmla="*/ 1 w 397"/>
                <a:gd name="T71" fmla="*/ 1 h 114"/>
                <a:gd name="T72" fmla="*/ 1 w 397"/>
                <a:gd name="T73" fmla="*/ 1 h 114"/>
                <a:gd name="T74" fmla="*/ 1 w 397"/>
                <a:gd name="T75" fmla="*/ 1 h 114"/>
                <a:gd name="T76" fmla="*/ 1 w 397"/>
                <a:gd name="T77" fmla="*/ 1 h 114"/>
                <a:gd name="T78" fmla="*/ 1 w 397"/>
                <a:gd name="T79" fmla="*/ 1 h 114"/>
                <a:gd name="T80" fmla="*/ 1 w 397"/>
                <a:gd name="T81" fmla="*/ 1 h 114"/>
                <a:gd name="T82" fmla="*/ 1 w 397"/>
                <a:gd name="T83" fmla="*/ 1 h 114"/>
                <a:gd name="T84" fmla="*/ 1 w 397"/>
                <a:gd name="T85" fmla="*/ 1 h 114"/>
                <a:gd name="T86" fmla="*/ 1 w 397"/>
                <a:gd name="T87" fmla="*/ 1 h 114"/>
                <a:gd name="T88" fmla="*/ 1 w 397"/>
                <a:gd name="T89" fmla="*/ 1 h 114"/>
                <a:gd name="T90" fmla="*/ 1 w 397"/>
                <a:gd name="T91" fmla="*/ 1 h 114"/>
                <a:gd name="T92" fmla="*/ 1 w 397"/>
                <a:gd name="T93" fmla="*/ 1 h 114"/>
                <a:gd name="T94" fmla="*/ 1 w 397"/>
                <a:gd name="T95" fmla="*/ 1 h 114"/>
                <a:gd name="T96" fmla="*/ 1 w 397"/>
                <a:gd name="T97" fmla="*/ 1 h 114"/>
                <a:gd name="T98" fmla="*/ 1 w 397"/>
                <a:gd name="T99" fmla="*/ 1 h 114"/>
                <a:gd name="T100" fmla="*/ 1 w 397"/>
                <a:gd name="T101" fmla="*/ 1 h 114"/>
                <a:gd name="T102" fmla="*/ 1 w 397"/>
                <a:gd name="T103" fmla="*/ 1 h 1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97"/>
                <a:gd name="T157" fmla="*/ 0 h 114"/>
                <a:gd name="T158" fmla="*/ 397 w 397"/>
                <a:gd name="T159" fmla="*/ 114 h 11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97" h="114">
                  <a:moveTo>
                    <a:pt x="321" y="23"/>
                  </a:moveTo>
                  <a:lnTo>
                    <a:pt x="317" y="25"/>
                  </a:lnTo>
                  <a:lnTo>
                    <a:pt x="314" y="29"/>
                  </a:lnTo>
                  <a:lnTo>
                    <a:pt x="310" y="33"/>
                  </a:lnTo>
                  <a:lnTo>
                    <a:pt x="304" y="40"/>
                  </a:lnTo>
                  <a:lnTo>
                    <a:pt x="297" y="46"/>
                  </a:lnTo>
                  <a:lnTo>
                    <a:pt x="291" y="54"/>
                  </a:lnTo>
                  <a:lnTo>
                    <a:pt x="283" y="61"/>
                  </a:lnTo>
                  <a:lnTo>
                    <a:pt x="276" y="69"/>
                  </a:lnTo>
                  <a:lnTo>
                    <a:pt x="266" y="75"/>
                  </a:lnTo>
                  <a:lnTo>
                    <a:pt x="259" y="82"/>
                  </a:lnTo>
                  <a:lnTo>
                    <a:pt x="249" y="90"/>
                  </a:lnTo>
                  <a:lnTo>
                    <a:pt x="240" y="95"/>
                  </a:lnTo>
                  <a:lnTo>
                    <a:pt x="232" y="101"/>
                  </a:lnTo>
                  <a:lnTo>
                    <a:pt x="224" y="107"/>
                  </a:lnTo>
                  <a:lnTo>
                    <a:pt x="217" y="111"/>
                  </a:lnTo>
                  <a:lnTo>
                    <a:pt x="211" y="114"/>
                  </a:lnTo>
                  <a:lnTo>
                    <a:pt x="203" y="114"/>
                  </a:lnTo>
                  <a:lnTo>
                    <a:pt x="196" y="114"/>
                  </a:lnTo>
                  <a:lnTo>
                    <a:pt x="190" y="114"/>
                  </a:lnTo>
                  <a:lnTo>
                    <a:pt x="184" y="114"/>
                  </a:lnTo>
                  <a:lnTo>
                    <a:pt x="181" y="114"/>
                  </a:lnTo>
                  <a:lnTo>
                    <a:pt x="175" y="114"/>
                  </a:lnTo>
                  <a:lnTo>
                    <a:pt x="167" y="114"/>
                  </a:lnTo>
                  <a:lnTo>
                    <a:pt x="164" y="113"/>
                  </a:lnTo>
                  <a:lnTo>
                    <a:pt x="156" y="113"/>
                  </a:lnTo>
                  <a:lnTo>
                    <a:pt x="152" y="111"/>
                  </a:lnTo>
                  <a:lnTo>
                    <a:pt x="146" y="111"/>
                  </a:lnTo>
                  <a:lnTo>
                    <a:pt x="139" y="109"/>
                  </a:lnTo>
                  <a:lnTo>
                    <a:pt x="133" y="109"/>
                  </a:lnTo>
                  <a:lnTo>
                    <a:pt x="129" y="109"/>
                  </a:lnTo>
                  <a:lnTo>
                    <a:pt x="124" y="107"/>
                  </a:lnTo>
                  <a:lnTo>
                    <a:pt x="118" y="107"/>
                  </a:lnTo>
                  <a:lnTo>
                    <a:pt x="112" y="105"/>
                  </a:lnTo>
                  <a:lnTo>
                    <a:pt x="107" y="105"/>
                  </a:lnTo>
                  <a:lnTo>
                    <a:pt x="103" y="103"/>
                  </a:lnTo>
                  <a:lnTo>
                    <a:pt x="97" y="101"/>
                  </a:lnTo>
                  <a:lnTo>
                    <a:pt x="93" y="101"/>
                  </a:lnTo>
                  <a:lnTo>
                    <a:pt x="89" y="101"/>
                  </a:lnTo>
                  <a:lnTo>
                    <a:pt x="82" y="99"/>
                  </a:lnTo>
                  <a:lnTo>
                    <a:pt x="76" y="97"/>
                  </a:lnTo>
                  <a:lnTo>
                    <a:pt x="74" y="97"/>
                  </a:lnTo>
                  <a:lnTo>
                    <a:pt x="72" y="97"/>
                  </a:lnTo>
                  <a:lnTo>
                    <a:pt x="70" y="95"/>
                  </a:lnTo>
                  <a:lnTo>
                    <a:pt x="65" y="94"/>
                  </a:lnTo>
                  <a:lnTo>
                    <a:pt x="57" y="90"/>
                  </a:lnTo>
                  <a:lnTo>
                    <a:pt x="50" y="88"/>
                  </a:lnTo>
                  <a:lnTo>
                    <a:pt x="46" y="84"/>
                  </a:lnTo>
                  <a:lnTo>
                    <a:pt x="42" y="82"/>
                  </a:lnTo>
                  <a:lnTo>
                    <a:pt x="36" y="80"/>
                  </a:lnTo>
                  <a:lnTo>
                    <a:pt x="32" y="76"/>
                  </a:lnTo>
                  <a:lnTo>
                    <a:pt x="25" y="73"/>
                  </a:lnTo>
                  <a:lnTo>
                    <a:pt x="19" y="67"/>
                  </a:lnTo>
                  <a:lnTo>
                    <a:pt x="15" y="61"/>
                  </a:lnTo>
                  <a:lnTo>
                    <a:pt x="10" y="57"/>
                  </a:lnTo>
                  <a:lnTo>
                    <a:pt x="8" y="50"/>
                  </a:lnTo>
                  <a:lnTo>
                    <a:pt x="4" y="44"/>
                  </a:lnTo>
                  <a:lnTo>
                    <a:pt x="0" y="37"/>
                  </a:lnTo>
                  <a:lnTo>
                    <a:pt x="0" y="31"/>
                  </a:lnTo>
                  <a:lnTo>
                    <a:pt x="0" y="25"/>
                  </a:lnTo>
                  <a:lnTo>
                    <a:pt x="0" y="21"/>
                  </a:lnTo>
                  <a:lnTo>
                    <a:pt x="2" y="16"/>
                  </a:lnTo>
                  <a:lnTo>
                    <a:pt x="6" y="12"/>
                  </a:lnTo>
                  <a:lnTo>
                    <a:pt x="8" y="8"/>
                  </a:lnTo>
                  <a:lnTo>
                    <a:pt x="11" y="4"/>
                  </a:lnTo>
                  <a:lnTo>
                    <a:pt x="15" y="0"/>
                  </a:lnTo>
                  <a:lnTo>
                    <a:pt x="17" y="0"/>
                  </a:lnTo>
                  <a:lnTo>
                    <a:pt x="36" y="0"/>
                  </a:lnTo>
                  <a:lnTo>
                    <a:pt x="34" y="0"/>
                  </a:lnTo>
                  <a:lnTo>
                    <a:pt x="32" y="2"/>
                  </a:lnTo>
                  <a:lnTo>
                    <a:pt x="29" y="4"/>
                  </a:lnTo>
                  <a:lnTo>
                    <a:pt x="27" y="10"/>
                  </a:lnTo>
                  <a:lnTo>
                    <a:pt x="23" y="16"/>
                  </a:lnTo>
                  <a:lnTo>
                    <a:pt x="21" y="21"/>
                  </a:lnTo>
                  <a:lnTo>
                    <a:pt x="19" y="29"/>
                  </a:lnTo>
                  <a:lnTo>
                    <a:pt x="21" y="37"/>
                  </a:lnTo>
                  <a:lnTo>
                    <a:pt x="23" y="44"/>
                  </a:lnTo>
                  <a:lnTo>
                    <a:pt x="29" y="52"/>
                  </a:lnTo>
                  <a:lnTo>
                    <a:pt x="36" y="57"/>
                  </a:lnTo>
                  <a:lnTo>
                    <a:pt x="44" y="65"/>
                  </a:lnTo>
                  <a:lnTo>
                    <a:pt x="50" y="71"/>
                  </a:lnTo>
                  <a:lnTo>
                    <a:pt x="57" y="75"/>
                  </a:lnTo>
                  <a:lnTo>
                    <a:pt x="61" y="76"/>
                  </a:lnTo>
                  <a:lnTo>
                    <a:pt x="63" y="78"/>
                  </a:lnTo>
                  <a:lnTo>
                    <a:pt x="65" y="78"/>
                  </a:lnTo>
                  <a:lnTo>
                    <a:pt x="72" y="80"/>
                  </a:lnTo>
                  <a:lnTo>
                    <a:pt x="76" y="82"/>
                  </a:lnTo>
                  <a:lnTo>
                    <a:pt x="82" y="84"/>
                  </a:lnTo>
                  <a:lnTo>
                    <a:pt x="89" y="88"/>
                  </a:lnTo>
                  <a:lnTo>
                    <a:pt x="97" y="90"/>
                  </a:lnTo>
                  <a:lnTo>
                    <a:pt x="103" y="92"/>
                  </a:lnTo>
                  <a:lnTo>
                    <a:pt x="110" y="94"/>
                  </a:lnTo>
                  <a:lnTo>
                    <a:pt x="118" y="94"/>
                  </a:lnTo>
                  <a:lnTo>
                    <a:pt x="126" y="97"/>
                  </a:lnTo>
                  <a:lnTo>
                    <a:pt x="133" y="97"/>
                  </a:lnTo>
                  <a:lnTo>
                    <a:pt x="139" y="99"/>
                  </a:lnTo>
                  <a:lnTo>
                    <a:pt x="146" y="101"/>
                  </a:lnTo>
                  <a:lnTo>
                    <a:pt x="152" y="101"/>
                  </a:lnTo>
                  <a:lnTo>
                    <a:pt x="158" y="101"/>
                  </a:lnTo>
                  <a:lnTo>
                    <a:pt x="164" y="101"/>
                  </a:lnTo>
                  <a:lnTo>
                    <a:pt x="169" y="99"/>
                  </a:lnTo>
                  <a:lnTo>
                    <a:pt x="175" y="99"/>
                  </a:lnTo>
                  <a:lnTo>
                    <a:pt x="183" y="97"/>
                  </a:lnTo>
                  <a:lnTo>
                    <a:pt x="188" y="95"/>
                  </a:lnTo>
                  <a:lnTo>
                    <a:pt x="192" y="95"/>
                  </a:lnTo>
                  <a:lnTo>
                    <a:pt x="198" y="94"/>
                  </a:lnTo>
                  <a:lnTo>
                    <a:pt x="203" y="94"/>
                  </a:lnTo>
                  <a:lnTo>
                    <a:pt x="207" y="92"/>
                  </a:lnTo>
                  <a:lnTo>
                    <a:pt x="211" y="90"/>
                  </a:lnTo>
                  <a:lnTo>
                    <a:pt x="215" y="90"/>
                  </a:lnTo>
                  <a:lnTo>
                    <a:pt x="219" y="88"/>
                  </a:lnTo>
                  <a:lnTo>
                    <a:pt x="222" y="88"/>
                  </a:lnTo>
                  <a:lnTo>
                    <a:pt x="224" y="86"/>
                  </a:lnTo>
                  <a:lnTo>
                    <a:pt x="228" y="82"/>
                  </a:lnTo>
                  <a:lnTo>
                    <a:pt x="232" y="78"/>
                  </a:lnTo>
                  <a:lnTo>
                    <a:pt x="238" y="73"/>
                  </a:lnTo>
                  <a:lnTo>
                    <a:pt x="243" y="67"/>
                  </a:lnTo>
                  <a:lnTo>
                    <a:pt x="251" y="61"/>
                  </a:lnTo>
                  <a:lnTo>
                    <a:pt x="259" y="56"/>
                  </a:lnTo>
                  <a:lnTo>
                    <a:pt x="264" y="48"/>
                  </a:lnTo>
                  <a:lnTo>
                    <a:pt x="272" y="42"/>
                  </a:lnTo>
                  <a:lnTo>
                    <a:pt x="278" y="37"/>
                  </a:lnTo>
                  <a:lnTo>
                    <a:pt x="283" y="31"/>
                  </a:lnTo>
                  <a:lnTo>
                    <a:pt x="287" y="27"/>
                  </a:lnTo>
                  <a:lnTo>
                    <a:pt x="293" y="23"/>
                  </a:lnTo>
                  <a:lnTo>
                    <a:pt x="297" y="21"/>
                  </a:lnTo>
                  <a:lnTo>
                    <a:pt x="298" y="19"/>
                  </a:lnTo>
                  <a:lnTo>
                    <a:pt x="300" y="18"/>
                  </a:lnTo>
                  <a:lnTo>
                    <a:pt x="306" y="16"/>
                  </a:lnTo>
                  <a:lnTo>
                    <a:pt x="314" y="12"/>
                  </a:lnTo>
                  <a:lnTo>
                    <a:pt x="321" y="10"/>
                  </a:lnTo>
                  <a:lnTo>
                    <a:pt x="327" y="8"/>
                  </a:lnTo>
                  <a:lnTo>
                    <a:pt x="335" y="6"/>
                  </a:lnTo>
                  <a:lnTo>
                    <a:pt x="338" y="6"/>
                  </a:lnTo>
                  <a:lnTo>
                    <a:pt x="340" y="6"/>
                  </a:lnTo>
                  <a:lnTo>
                    <a:pt x="390" y="2"/>
                  </a:lnTo>
                  <a:lnTo>
                    <a:pt x="392" y="6"/>
                  </a:lnTo>
                  <a:lnTo>
                    <a:pt x="395" y="12"/>
                  </a:lnTo>
                  <a:lnTo>
                    <a:pt x="397" y="19"/>
                  </a:lnTo>
                  <a:lnTo>
                    <a:pt x="397" y="21"/>
                  </a:lnTo>
                  <a:lnTo>
                    <a:pt x="394" y="21"/>
                  </a:lnTo>
                  <a:lnTo>
                    <a:pt x="390" y="21"/>
                  </a:lnTo>
                  <a:lnTo>
                    <a:pt x="384" y="21"/>
                  </a:lnTo>
                  <a:lnTo>
                    <a:pt x="380" y="21"/>
                  </a:lnTo>
                  <a:lnTo>
                    <a:pt x="375" y="21"/>
                  </a:lnTo>
                  <a:lnTo>
                    <a:pt x="369" y="21"/>
                  </a:lnTo>
                  <a:lnTo>
                    <a:pt x="361" y="21"/>
                  </a:lnTo>
                  <a:lnTo>
                    <a:pt x="355" y="23"/>
                  </a:lnTo>
                  <a:lnTo>
                    <a:pt x="348" y="23"/>
                  </a:lnTo>
                  <a:lnTo>
                    <a:pt x="342" y="23"/>
                  </a:lnTo>
                  <a:lnTo>
                    <a:pt x="335" y="23"/>
                  </a:lnTo>
                  <a:lnTo>
                    <a:pt x="331" y="23"/>
                  </a:lnTo>
                  <a:lnTo>
                    <a:pt x="327" y="23"/>
                  </a:lnTo>
                  <a:lnTo>
                    <a:pt x="323" y="23"/>
                  </a:lnTo>
                  <a:lnTo>
                    <a:pt x="321"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59" name="Freeform 350">
              <a:extLst>
                <a:ext uri="{FF2B5EF4-FFF2-40B4-BE49-F238E27FC236}">
                  <a16:creationId xmlns:a16="http://schemas.microsoft.com/office/drawing/2014/main" id="{7797C0A3-90C1-4A85-B2A0-45EDD5EB297E}"/>
                </a:ext>
              </a:extLst>
            </p:cNvPr>
            <p:cNvSpPr>
              <a:spLocks/>
            </p:cNvSpPr>
            <p:nvPr/>
          </p:nvSpPr>
          <p:spPr bwMode="auto">
            <a:xfrm>
              <a:off x="4671" y="2723"/>
              <a:ext cx="193" cy="59"/>
            </a:xfrm>
            <a:custGeom>
              <a:avLst/>
              <a:gdLst>
                <a:gd name="T0" fmla="*/ 1 w 386"/>
                <a:gd name="T1" fmla="*/ 1 h 118"/>
                <a:gd name="T2" fmla="*/ 1 w 386"/>
                <a:gd name="T3" fmla="*/ 1 h 118"/>
                <a:gd name="T4" fmla="*/ 1 w 386"/>
                <a:gd name="T5" fmla="*/ 1 h 118"/>
                <a:gd name="T6" fmla="*/ 1 w 386"/>
                <a:gd name="T7" fmla="*/ 0 h 118"/>
                <a:gd name="T8" fmla="*/ 1 w 386"/>
                <a:gd name="T9" fmla="*/ 0 h 118"/>
                <a:gd name="T10" fmla="*/ 1 w 386"/>
                <a:gd name="T11" fmla="*/ 1 h 118"/>
                <a:gd name="T12" fmla="*/ 1 w 386"/>
                <a:gd name="T13" fmla="*/ 1 h 118"/>
                <a:gd name="T14" fmla="*/ 1 w 386"/>
                <a:gd name="T15" fmla="*/ 1 h 118"/>
                <a:gd name="T16" fmla="*/ 1 w 386"/>
                <a:gd name="T17" fmla="*/ 1 h 118"/>
                <a:gd name="T18" fmla="*/ 1 w 386"/>
                <a:gd name="T19" fmla="*/ 1 h 118"/>
                <a:gd name="T20" fmla="*/ 1 w 386"/>
                <a:gd name="T21" fmla="*/ 1 h 118"/>
                <a:gd name="T22" fmla="*/ 1 w 386"/>
                <a:gd name="T23" fmla="*/ 1 h 118"/>
                <a:gd name="T24" fmla="*/ 1 w 386"/>
                <a:gd name="T25" fmla="*/ 1 h 118"/>
                <a:gd name="T26" fmla="*/ 1 w 386"/>
                <a:gd name="T27" fmla="*/ 1 h 118"/>
                <a:gd name="T28" fmla="*/ 1 w 386"/>
                <a:gd name="T29" fmla="*/ 1 h 118"/>
                <a:gd name="T30" fmla="*/ 1 w 386"/>
                <a:gd name="T31" fmla="*/ 1 h 118"/>
                <a:gd name="T32" fmla="*/ 1 w 386"/>
                <a:gd name="T33" fmla="*/ 1 h 118"/>
                <a:gd name="T34" fmla="*/ 1 w 386"/>
                <a:gd name="T35" fmla="*/ 1 h 118"/>
                <a:gd name="T36" fmla="*/ 1 w 386"/>
                <a:gd name="T37" fmla="*/ 1 h 118"/>
                <a:gd name="T38" fmla="*/ 1 w 386"/>
                <a:gd name="T39" fmla="*/ 1 h 118"/>
                <a:gd name="T40" fmla="*/ 1 w 386"/>
                <a:gd name="T41" fmla="*/ 1 h 118"/>
                <a:gd name="T42" fmla="*/ 1 w 386"/>
                <a:gd name="T43" fmla="*/ 1 h 118"/>
                <a:gd name="T44" fmla="*/ 1 w 386"/>
                <a:gd name="T45" fmla="*/ 1 h 118"/>
                <a:gd name="T46" fmla="*/ 0 w 386"/>
                <a:gd name="T47" fmla="*/ 1 h 118"/>
                <a:gd name="T48" fmla="*/ 0 w 386"/>
                <a:gd name="T49" fmla="*/ 1 h 118"/>
                <a:gd name="T50" fmla="*/ 1 w 386"/>
                <a:gd name="T51" fmla="*/ 1 h 118"/>
                <a:gd name="T52" fmla="*/ 1 w 386"/>
                <a:gd name="T53" fmla="*/ 1 h 118"/>
                <a:gd name="T54" fmla="*/ 1 w 386"/>
                <a:gd name="T55" fmla="*/ 1 h 118"/>
                <a:gd name="T56" fmla="*/ 1 w 386"/>
                <a:gd name="T57" fmla="*/ 1 h 118"/>
                <a:gd name="T58" fmla="*/ 1 w 386"/>
                <a:gd name="T59" fmla="*/ 1 h 118"/>
                <a:gd name="T60" fmla="*/ 1 w 386"/>
                <a:gd name="T61" fmla="*/ 1 h 118"/>
                <a:gd name="T62" fmla="*/ 1 w 386"/>
                <a:gd name="T63" fmla="*/ 1 h 118"/>
                <a:gd name="T64" fmla="*/ 1 w 386"/>
                <a:gd name="T65" fmla="*/ 1 h 118"/>
                <a:gd name="T66" fmla="*/ 1 w 386"/>
                <a:gd name="T67" fmla="*/ 1 h 118"/>
                <a:gd name="T68" fmla="*/ 1 w 386"/>
                <a:gd name="T69" fmla="*/ 1 h 118"/>
                <a:gd name="T70" fmla="*/ 1 w 386"/>
                <a:gd name="T71" fmla="*/ 1 h 118"/>
                <a:gd name="T72" fmla="*/ 1 w 386"/>
                <a:gd name="T73" fmla="*/ 1 h 118"/>
                <a:gd name="T74" fmla="*/ 1 w 386"/>
                <a:gd name="T75" fmla="*/ 1 h 118"/>
                <a:gd name="T76" fmla="*/ 1 w 386"/>
                <a:gd name="T77" fmla="*/ 1 h 118"/>
                <a:gd name="T78" fmla="*/ 1 w 386"/>
                <a:gd name="T79" fmla="*/ 1 h 118"/>
                <a:gd name="T80" fmla="*/ 1 w 386"/>
                <a:gd name="T81" fmla="*/ 1 h 118"/>
                <a:gd name="T82" fmla="*/ 1 w 386"/>
                <a:gd name="T83" fmla="*/ 1 h 118"/>
                <a:gd name="T84" fmla="*/ 1 w 386"/>
                <a:gd name="T85" fmla="*/ 1 h 118"/>
                <a:gd name="T86" fmla="*/ 1 w 386"/>
                <a:gd name="T87" fmla="*/ 1 h 118"/>
                <a:gd name="T88" fmla="*/ 1 w 386"/>
                <a:gd name="T89" fmla="*/ 1 h 118"/>
                <a:gd name="T90" fmla="*/ 1 w 386"/>
                <a:gd name="T91" fmla="*/ 1 h 118"/>
                <a:gd name="T92" fmla="*/ 1 w 386"/>
                <a:gd name="T93" fmla="*/ 1 h 118"/>
                <a:gd name="T94" fmla="*/ 1 w 386"/>
                <a:gd name="T95" fmla="*/ 1 h 118"/>
                <a:gd name="T96" fmla="*/ 1 w 386"/>
                <a:gd name="T97" fmla="*/ 1 h 118"/>
                <a:gd name="T98" fmla="*/ 1 w 386"/>
                <a:gd name="T99" fmla="*/ 1 h 118"/>
                <a:gd name="T100" fmla="*/ 1 w 386"/>
                <a:gd name="T101" fmla="*/ 1 h 118"/>
                <a:gd name="T102" fmla="*/ 1 w 386"/>
                <a:gd name="T103" fmla="*/ 1 h 118"/>
                <a:gd name="T104" fmla="*/ 1 w 386"/>
                <a:gd name="T105" fmla="*/ 1 h 118"/>
                <a:gd name="T106" fmla="*/ 1 w 386"/>
                <a:gd name="T107" fmla="*/ 1 h 118"/>
                <a:gd name="T108" fmla="*/ 1 w 386"/>
                <a:gd name="T109" fmla="*/ 1 h 118"/>
                <a:gd name="T110" fmla="*/ 1 w 386"/>
                <a:gd name="T111" fmla="*/ 1 h 118"/>
                <a:gd name="T112" fmla="*/ 1 w 386"/>
                <a:gd name="T113" fmla="*/ 1 h 118"/>
                <a:gd name="T114" fmla="*/ 1 w 386"/>
                <a:gd name="T115" fmla="*/ 1 h 118"/>
                <a:gd name="T116" fmla="*/ 1 w 386"/>
                <a:gd name="T117" fmla="*/ 1 h 118"/>
                <a:gd name="T118" fmla="*/ 1 w 386"/>
                <a:gd name="T119" fmla="*/ 1 h 118"/>
                <a:gd name="T120" fmla="*/ 1 w 386"/>
                <a:gd name="T121" fmla="*/ 1 h 118"/>
                <a:gd name="T122" fmla="*/ 1 w 386"/>
                <a:gd name="T123" fmla="*/ 1 h 1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86"/>
                <a:gd name="T187" fmla="*/ 0 h 118"/>
                <a:gd name="T188" fmla="*/ 386 w 386"/>
                <a:gd name="T189" fmla="*/ 118 h 11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86" h="118">
                  <a:moveTo>
                    <a:pt x="386" y="54"/>
                  </a:moveTo>
                  <a:lnTo>
                    <a:pt x="382" y="50"/>
                  </a:lnTo>
                  <a:lnTo>
                    <a:pt x="380" y="44"/>
                  </a:lnTo>
                  <a:lnTo>
                    <a:pt x="377" y="36"/>
                  </a:lnTo>
                  <a:lnTo>
                    <a:pt x="373" y="31"/>
                  </a:lnTo>
                  <a:lnTo>
                    <a:pt x="367" y="23"/>
                  </a:lnTo>
                  <a:lnTo>
                    <a:pt x="359" y="16"/>
                  </a:lnTo>
                  <a:lnTo>
                    <a:pt x="356" y="12"/>
                  </a:lnTo>
                  <a:lnTo>
                    <a:pt x="350" y="8"/>
                  </a:lnTo>
                  <a:lnTo>
                    <a:pt x="344" y="6"/>
                  </a:lnTo>
                  <a:lnTo>
                    <a:pt x="338" y="4"/>
                  </a:lnTo>
                  <a:lnTo>
                    <a:pt x="331" y="0"/>
                  </a:lnTo>
                  <a:lnTo>
                    <a:pt x="325" y="0"/>
                  </a:lnTo>
                  <a:lnTo>
                    <a:pt x="318" y="0"/>
                  </a:lnTo>
                  <a:lnTo>
                    <a:pt x="310" y="0"/>
                  </a:lnTo>
                  <a:lnTo>
                    <a:pt x="302" y="2"/>
                  </a:lnTo>
                  <a:lnTo>
                    <a:pt x="295" y="4"/>
                  </a:lnTo>
                  <a:lnTo>
                    <a:pt x="287" y="6"/>
                  </a:lnTo>
                  <a:lnTo>
                    <a:pt x="280" y="10"/>
                  </a:lnTo>
                  <a:lnTo>
                    <a:pt x="272" y="12"/>
                  </a:lnTo>
                  <a:lnTo>
                    <a:pt x="266" y="16"/>
                  </a:lnTo>
                  <a:lnTo>
                    <a:pt x="261" y="17"/>
                  </a:lnTo>
                  <a:lnTo>
                    <a:pt x="255" y="21"/>
                  </a:lnTo>
                  <a:lnTo>
                    <a:pt x="249" y="23"/>
                  </a:lnTo>
                  <a:lnTo>
                    <a:pt x="245" y="25"/>
                  </a:lnTo>
                  <a:lnTo>
                    <a:pt x="243" y="27"/>
                  </a:lnTo>
                  <a:lnTo>
                    <a:pt x="242" y="29"/>
                  </a:lnTo>
                  <a:lnTo>
                    <a:pt x="238" y="29"/>
                  </a:lnTo>
                  <a:lnTo>
                    <a:pt x="234" y="29"/>
                  </a:lnTo>
                  <a:lnTo>
                    <a:pt x="228" y="31"/>
                  </a:lnTo>
                  <a:lnTo>
                    <a:pt x="224" y="33"/>
                  </a:lnTo>
                  <a:lnTo>
                    <a:pt x="217" y="35"/>
                  </a:lnTo>
                  <a:lnTo>
                    <a:pt x="211" y="36"/>
                  </a:lnTo>
                  <a:lnTo>
                    <a:pt x="204" y="38"/>
                  </a:lnTo>
                  <a:lnTo>
                    <a:pt x="196" y="42"/>
                  </a:lnTo>
                  <a:lnTo>
                    <a:pt x="190" y="42"/>
                  </a:lnTo>
                  <a:lnTo>
                    <a:pt x="186" y="44"/>
                  </a:lnTo>
                  <a:lnTo>
                    <a:pt x="181" y="44"/>
                  </a:lnTo>
                  <a:lnTo>
                    <a:pt x="177" y="46"/>
                  </a:lnTo>
                  <a:lnTo>
                    <a:pt x="171" y="46"/>
                  </a:lnTo>
                  <a:lnTo>
                    <a:pt x="167" y="48"/>
                  </a:lnTo>
                  <a:lnTo>
                    <a:pt x="164" y="48"/>
                  </a:lnTo>
                  <a:lnTo>
                    <a:pt x="158" y="50"/>
                  </a:lnTo>
                  <a:lnTo>
                    <a:pt x="154" y="50"/>
                  </a:lnTo>
                  <a:lnTo>
                    <a:pt x="148" y="52"/>
                  </a:lnTo>
                  <a:lnTo>
                    <a:pt x="143" y="52"/>
                  </a:lnTo>
                  <a:lnTo>
                    <a:pt x="139" y="54"/>
                  </a:lnTo>
                  <a:lnTo>
                    <a:pt x="129" y="54"/>
                  </a:lnTo>
                  <a:lnTo>
                    <a:pt x="122" y="54"/>
                  </a:lnTo>
                  <a:lnTo>
                    <a:pt x="116" y="52"/>
                  </a:lnTo>
                  <a:lnTo>
                    <a:pt x="112" y="52"/>
                  </a:lnTo>
                  <a:lnTo>
                    <a:pt x="109" y="50"/>
                  </a:lnTo>
                  <a:lnTo>
                    <a:pt x="105" y="50"/>
                  </a:lnTo>
                  <a:lnTo>
                    <a:pt x="97" y="48"/>
                  </a:lnTo>
                  <a:lnTo>
                    <a:pt x="90" y="48"/>
                  </a:lnTo>
                  <a:lnTo>
                    <a:pt x="82" y="46"/>
                  </a:lnTo>
                  <a:lnTo>
                    <a:pt x="76" y="44"/>
                  </a:lnTo>
                  <a:lnTo>
                    <a:pt x="72" y="42"/>
                  </a:lnTo>
                  <a:lnTo>
                    <a:pt x="67" y="40"/>
                  </a:lnTo>
                  <a:lnTo>
                    <a:pt x="61" y="38"/>
                  </a:lnTo>
                  <a:lnTo>
                    <a:pt x="57" y="36"/>
                  </a:lnTo>
                  <a:lnTo>
                    <a:pt x="52" y="35"/>
                  </a:lnTo>
                  <a:lnTo>
                    <a:pt x="50" y="35"/>
                  </a:lnTo>
                  <a:lnTo>
                    <a:pt x="42" y="31"/>
                  </a:lnTo>
                  <a:lnTo>
                    <a:pt x="36" y="31"/>
                  </a:lnTo>
                  <a:lnTo>
                    <a:pt x="31" y="31"/>
                  </a:lnTo>
                  <a:lnTo>
                    <a:pt x="23" y="31"/>
                  </a:lnTo>
                  <a:lnTo>
                    <a:pt x="17" y="33"/>
                  </a:lnTo>
                  <a:lnTo>
                    <a:pt x="12" y="35"/>
                  </a:lnTo>
                  <a:lnTo>
                    <a:pt x="8" y="35"/>
                  </a:lnTo>
                  <a:lnTo>
                    <a:pt x="4" y="36"/>
                  </a:lnTo>
                  <a:lnTo>
                    <a:pt x="0" y="36"/>
                  </a:lnTo>
                  <a:lnTo>
                    <a:pt x="0" y="38"/>
                  </a:lnTo>
                  <a:lnTo>
                    <a:pt x="0" y="54"/>
                  </a:lnTo>
                  <a:lnTo>
                    <a:pt x="4" y="55"/>
                  </a:lnTo>
                  <a:lnTo>
                    <a:pt x="10" y="57"/>
                  </a:lnTo>
                  <a:lnTo>
                    <a:pt x="17" y="59"/>
                  </a:lnTo>
                  <a:lnTo>
                    <a:pt x="23" y="63"/>
                  </a:lnTo>
                  <a:lnTo>
                    <a:pt x="29" y="65"/>
                  </a:lnTo>
                  <a:lnTo>
                    <a:pt x="34" y="67"/>
                  </a:lnTo>
                  <a:lnTo>
                    <a:pt x="38" y="71"/>
                  </a:lnTo>
                  <a:lnTo>
                    <a:pt x="42" y="73"/>
                  </a:lnTo>
                  <a:lnTo>
                    <a:pt x="48" y="78"/>
                  </a:lnTo>
                  <a:lnTo>
                    <a:pt x="55" y="82"/>
                  </a:lnTo>
                  <a:lnTo>
                    <a:pt x="65" y="90"/>
                  </a:lnTo>
                  <a:lnTo>
                    <a:pt x="72" y="93"/>
                  </a:lnTo>
                  <a:lnTo>
                    <a:pt x="80" y="101"/>
                  </a:lnTo>
                  <a:lnTo>
                    <a:pt x="86" y="105"/>
                  </a:lnTo>
                  <a:lnTo>
                    <a:pt x="91" y="109"/>
                  </a:lnTo>
                  <a:lnTo>
                    <a:pt x="95" y="109"/>
                  </a:lnTo>
                  <a:lnTo>
                    <a:pt x="103" y="112"/>
                  </a:lnTo>
                  <a:lnTo>
                    <a:pt x="109" y="114"/>
                  </a:lnTo>
                  <a:lnTo>
                    <a:pt x="116" y="116"/>
                  </a:lnTo>
                  <a:lnTo>
                    <a:pt x="122" y="116"/>
                  </a:lnTo>
                  <a:lnTo>
                    <a:pt x="128" y="116"/>
                  </a:lnTo>
                  <a:lnTo>
                    <a:pt x="131" y="118"/>
                  </a:lnTo>
                  <a:lnTo>
                    <a:pt x="133" y="118"/>
                  </a:lnTo>
                  <a:lnTo>
                    <a:pt x="169" y="105"/>
                  </a:lnTo>
                  <a:lnTo>
                    <a:pt x="167" y="105"/>
                  </a:lnTo>
                  <a:lnTo>
                    <a:pt x="162" y="105"/>
                  </a:lnTo>
                  <a:lnTo>
                    <a:pt x="158" y="105"/>
                  </a:lnTo>
                  <a:lnTo>
                    <a:pt x="154" y="105"/>
                  </a:lnTo>
                  <a:lnTo>
                    <a:pt x="148" y="105"/>
                  </a:lnTo>
                  <a:lnTo>
                    <a:pt x="145" y="105"/>
                  </a:lnTo>
                  <a:lnTo>
                    <a:pt x="139" y="103"/>
                  </a:lnTo>
                  <a:lnTo>
                    <a:pt x="133" y="103"/>
                  </a:lnTo>
                  <a:lnTo>
                    <a:pt x="129" y="103"/>
                  </a:lnTo>
                  <a:lnTo>
                    <a:pt x="124" y="103"/>
                  </a:lnTo>
                  <a:lnTo>
                    <a:pt x="118" y="101"/>
                  </a:lnTo>
                  <a:lnTo>
                    <a:pt x="114" y="101"/>
                  </a:lnTo>
                  <a:lnTo>
                    <a:pt x="109" y="101"/>
                  </a:lnTo>
                  <a:lnTo>
                    <a:pt x="107" y="101"/>
                  </a:lnTo>
                  <a:lnTo>
                    <a:pt x="103" y="97"/>
                  </a:lnTo>
                  <a:lnTo>
                    <a:pt x="97" y="95"/>
                  </a:lnTo>
                  <a:lnTo>
                    <a:pt x="93" y="93"/>
                  </a:lnTo>
                  <a:lnTo>
                    <a:pt x="88" y="90"/>
                  </a:lnTo>
                  <a:lnTo>
                    <a:pt x="82" y="86"/>
                  </a:lnTo>
                  <a:lnTo>
                    <a:pt x="76" y="80"/>
                  </a:lnTo>
                  <a:lnTo>
                    <a:pt x="72" y="76"/>
                  </a:lnTo>
                  <a:lnTo>
                    <a:pt x="67" y="73"/>
                  </a:lnTo>
                  <a:lnTo>
                    <a:pt x="61" y="67"/>
                  </a:lnTo>
                  <a:lnTo>
                    <a:pt x="55" y="63"/>
                  </a:lnTo>
                  <a:lnTo>
                    <a:pt x="52" y="59"/>
                  </a:lnTo>
                  <a:lnTo>
                    <a:pt x="48" y="57"/>
                  </a:lnTo>
                  <a:lnTo>
                    <a:pt x="42" y="52"/>
                  </a:lnTo>
                  <a:lnTo>
                    <a:pt x="40" y="50"/>
                  </a:lnTo>
                  <a:lnTo>
                    <a:pt x="42" y="50"/>
                  </a:lnTo>
                  <a:lnTo>
                    <a:pt x="48" y="54"/>
                  </a:lnTo>
                  <a:lnTo>
                    <a:pt x="50" y="54"/>
                  </a:lnTo>
                  <a:lnTo>
                    <a:pt x="55" y="55"/>
                  </a:lnTo>
                  <a:lnTo>
                    <a:pt x="59" y="57"/>
                  </a:lnTo>
                  <a:lnTo>
                    <a:pt x="65" y="59"/>
                  </a:lnTo>
                  <a:lnTo>
                    <a:pt x="71" y="59"/>
                  </a:lnTo>
                  <a:lnTo>
                    <a:pt x="74" y="61"/>
                  </a:lnTo>
                  <a:lnTo>
                    <a:pt x="80" y="63"/>
                  </a:lnTo>
                  <a:lnTo>
                    <a:pt x="86" y="65"/>
                  </a:lnTo>
                  <a:lnTo>
                    <a:pt x="90" y="67"/>
                  </a:lnTo>
                  <a:lnTo>
                    <a:pt x="95" y="67"/>
                  </a:lnTo>
                  <a:lnTo>
                    <a:pt x="97" y="67"/>
                  </a:lnTo>
                  <a:lnTo>
                    <a:pt x="103" y="69"/>
                  </a:lnTo>
                  <a:lnTo>
                    <a:pt x="105" y="69"/>
                  </a:lnTo>
                  <a:lnTo>
                    <a:pt x="109" y="69"/>
                  </a:lnTo>
                  <a:lnTo>
                    <a:pt x="114" y="69"/>
                  </a:lnTo>
                  <a:lnTo>
                    <a:pt x="122" y="69"/>
                  </a:lnTo>
                  <a:lnTo>
                    <a:pt x="128" y="67"/>
                  </a:lnTo>
                  <a:lnTo>
                    <a:pt x="135" y="67"/>
                  </a:lnTo>
                  <a:lnTo>
                    <a:pt x="143" y="65"/>
                  </a:lnTo>
                  <a:lnTo>
                    <a:pt x="150" y="65"/>
                  </a:lnTo>
                  <a:lnTo>
                    <a:pt x="158" y="63"/>
                  </a:lnTo>
                  <a:lnTo>
                    <a:pt x="166" y="63"/>
                  </a:lnTo>
                  <a:lnTo>
                    <a:pt x="173" y="61"/>
                  </a:lnTo>
                  <a:lnTo>
                    <a:pt x="181" y="61"/>
                  </a:lnTo>
                  <a:lnTo>
                    <a:pt x="186" y="59"/>
                  </a:lnTo>
                  <a:lnTo>
                    <a:pt x="192" y="59"/>
                  </a:lnTo>
                  <a:lnTo>
                    <a:pt x="198" y="59"/>
                  </a:lnTo>
                  <a:lnTo>
                    <a:pt x="202" y="59"/>
                  </a:lnTo>
                  <a:lnTo>
                    <a:pt x="204" y="57"/>
                  </a:lnTo>
                  <a:lnTo>
                    <a:pt x="209" y="57"/>
                  </a:lnTo>
                  <a:lnTo>
                    <a:pt x="213" y="54"/>
                  </a:lnTo>
                  <a:lnTo>
                    <a:pt x="221" y="54"/>
                  </a:lnTo>
                  <a:lnTo>
                    <a:pt x="226" y="50"/>
                  </a:lnTo>
                  <a:lnTo>
                    <a:pt x="234" y="48"/>
                  </a:lnTo>
                  <a:lnTo>
                    <a:pt x="240" y="44"/>
                  </a:lnTo>
                  <a:lnTo>
                    <a:pt x="247" y="42"/>
                  </a:lnTo>
                  <a:lnTo>
                    <a:pt x="255" y="38"/>
                  </a:lnTo>
                  <a:lnTo>
                    <a:pt x="261" y="35"/>
                  </a:lnTo>
                  <a:lnTo>
                    <a:pt x="268" y="33"/>
                  </a:lnTo>
                  <a:lnTo>
                    <a:pt x="276" y="31"/>
                  </a:lnTo>
                  <a:lnTo>
                    <a:pt x="281" y="27"/>
                  </a:lnTo>
                  <a:lnTo>
                    <a:pt x="287" y="25"/>
                  </a:lnTo>
                  <a:lnTo>
                    <a:pt x="291" y="23"/>
                  </a:lnTo>
                  <a:lnTo>
                    <a:pt x="297" y="23"/>
                  </a:lnTo>
                  <a:lnTo>
                    <a:pt x="304" y="19"/>
                  </a:lnTo>
                  <a:lnTo>
                    <a:pt x="312" y="19"/>
                  </a:lnTo>
                  <a:lnTo>
                    <a:pt x="319" y="19"/>
                  </a:lnTo>
                  <a:lnTo>
                    <a:pt x="327" y="19"/>
                  </a:lnTo>
                  <a:lnTo>
                    <a:pt x="333" y="19"/>
                  </a:lnTo>
                  <a:lnTo>
                    <a:pt x="338" y="19"/>
                  </a:lnTo>
                  <a:lnTo>
                    <a:pt x="342" y="19"/>
                  </a:lnTo>
                  <a:lnTo>
                    <a:pt x="344" y="21"/>
                  </a:lnTo>
                  <a:lnTo>
                    <a:pt x="363" y="46"/>
                  </a:lnTo>
                  <a:lnTo>
                    <a:pt x="367" y="46"/>
                  </a:lnTo>
                  <a:lnTo>
                    <a:pt x="371" y="50"/>
                  </a:lnTo>
                  <a:lnTo>
                    <a:pt x="375" y="52"/>
                  </a:lnTo>
                  <a:lnTo>
                    <a:pt x="382" y="54"/>
                  </a:lnTo>
                  <a:lnTo>
                    <a:pt x="386"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0" name="Freeform 351">
              <a:extLst>
                <a:ext uri="{FF2B5EF4-FFF2-40B4-BE49-F238E27FC236}">
                  <a16:creationId xmlns:a16="http://schemas.microsoft.com/office/drawing/2014/main" id="{98734778-3C37-4BA0-91FC-6E2E24E1FFE7}"/>
                </a:ext>
              </a:extLst>
            </p:cNvPr>
            <p:cNvSpPr>
              <a:spLocks/>
            </p:cNvSpPr>
            <p:nvPr/>
          </p:nvSpPr>
          <p:spPr bwMode="auto">
            <a:xfrm>
              <a:off x="4388" y="2896"/>
              <a:ext cx="428" cy="565"/>
            </a:xfrm>
            <a:custGeom>
              <a:avLst/>
              <a:gdLst>
                <a:gd name="T0" fmla="*/ 2 w 855"/>
                <a:gd name="T1" fmla="*/ 0 h 1131"/>
                <a:gd name="T2" fmla="*/ 2 w 855"/>
                <a:gd name="T3" fmla="*/ 0 h 1131"/>
                <a:gd name="T4" fmla="*/ 2 w 855"/>
                <a:gd name="T5" fmla="*/ 0 h 1131"/>
                <a:gd name="T6" fmla="*/ 2 w 855"/>
                <a:gd name="T7" fmla="*/ 0 h 1131"/>
                <a:gd name="T8" fmla="*/ 2 w 855"/>
                <a:gd name="T9" fmla="*/ 0 h 1131"/>
                <a:gd name="T10" fmla="*/ 2 w 855"/>
                <a:gd name="T11" fmla="*/ 0 h 1131"/>
                <a:gd name="T12" fmla="*/ 1 w 855"/>
                <a:gd name="T13" fmla="*/ 0 h 1131"/>
                <a:gd name="T14" fmla="*/ 1 w 855"/>
                <a:gd name="T15" fmla="*/ 0 h 1131"/>
                <a:gd name="T16" fmla="*/ 1 w 855"/>
                <a:gd name="T17" fmla="*/ 0 h 1131"/>
                <a:gd name="T18" fmla="*/ 1 w 855"/>
                <a:gd name="T19" fmla="*/ 0 h 1131"/>
                <a:gd name="T20" fmla="*/ 1 w 855"/>
                <a:gd name="T21" fmla="*/ 0 h 1131"/>
                <a:gd name="T22" fmla="*/ 1 w 855"/>
                <a:gd name="T23" fmla="*/ 0 h 1131"/>
                <a:gd name="T24" fmla="*/ 1 w 855"/>
                <a:gd name="T25" fmla="*/ 0 h 1131"/>
                <a:gd name="T26" fmla="*/ 1 w 855"/>
                <a:gd name="T27" fmla="*/ 1 h 1131"/>
                <a:gd name="T28" fmla="*/ 1 w 855"/>
                <a:gd name="T29" fmla="*/ 1 h 1131"/>
                <a:gd name="T30" fmla="*/ 1 w 855"/>
                <a:gd name="T31" fmla="*/ 1 h 1131"/>
                <a:gd name="T32" fmla="*/ 1 w 855"/>
                <a:gd name="T33" fmla="*/ 1 h 1131"/>
                <a:gd name="T34" fmla="*/ 1 w 855"/>
                <a:gd name="T35" fmla="*/ 1 h 1131"/>
                <a:gd name="T36" fmla="*/ 1 w 855"/>
                <a:gd name="T37" fmla="*/ 1 h 1131"/>
                <a:gd name="T38" fmla="*/ 1 w 855"/>
                <a:gd name="T39" fmla="*/ 1 h 1131"/>
                <a:gd name="T40" fmla="*/ 1 w 855"/>
                <a:gd name="T41" fmla="*/ 1 h 1131"/>
                <a:gd name="T42" fmla="*/ 1 w 855"/>
                <a:gd name="T43" fmla="*/ 1 h 1131"/>
                <a:gd name="T44" fmla="*/ 1 w 855"/>
                <a:gd name="T45" fmla="*/ 1 h 1131"/>
                <a:gd name="T46" fmla="*/ 1 w 855"/>
                <a:gd name="T47" fmla="*/ 1 h 1131"/>
                <a:gd name="T48" fmla="*/ 1 w 855"/>
                <a:gd name="T49" fmla="*/ 2 h 1131"/>
                <a:gd name="T50" fmla="*/ 1 w 855"/>
                <a:gd name="T51" fmla="*/ 2 h 1131"/>
                <a:gd name="T52" fmla="*/ 1 w 855"/>
                <a:gd name="T53" fmla="*/ 2 h 1131"/>
                <a:gd name="T54" fmla="*/ 1 w 855"/>
                <a:gd name="T55" fmla="*/ 2 h 1131"/>
                <a:gd name="T56" fmla="*/ 1 w 855"/>
                <a:gd name="T57" fmla="*/ 2 h 1131"/>
                <a:gd name="T58" fmla="*/ 1 w 855"/>
                <a:gd name="T59" fmla="*/ 2 h 1131"/>
                <a:gd name="T60" fmla="*/ 1 w 855"/>
                <a:gd name="T61" fmla="*/ 2 h 1131"/>
                <a:gd name="T62" fmla="*/ 1 w 855"/>
                <a:gd name="T63" fmla="*/ 2 h 1131"/>
                <a:gd name="T64" fmla="*/ 1 w 855"/>
                <a:gd name="T65" fmla="*/ 2 h 1131"/>
                <a:gd name="T66" fmla="*/ 1 w 855"/>
                <a:gd name="T67" fmla="*/ 1 h 1131"/>
                <a:gd name="T68" fmla="*/ 1 w 855"/>
                <a:gd name="T69" fmla="*/ 1 h 1131"/>
                <a:gd name="T70" fmla="*/ 1 w 855"/>
                <a:gd name="T71" fmla="*/ 1 h 1131"/>
                <a:gd name="T72" fmla="*/ 1 w 855"/>
                <a:gd name="T73" fmla="*/ 1 h 1131"/>
                <a:gd name="T74" fmla="*/ 1 w 855"/>
                <a:gd name="T75" fmla="*/ 1 h 1131"/>
                <a:gd name="T76" fmla="*/ 1 w 855"/>
                <a:gd name="T77" fmla="*/ 1 h 1131"/>
                <a:gd name="T78" fmla="*/ 1 w 855"/>
                <a:gd name="T79" fmla="*/ 1 h 1131"/>
                <a:gd name="T80" fmla="*/ 1 w 855"/>
                <a:gd name="T81" fmla="*/ 1 h 1131"/>
                <a:gd name="T82" fmla="*/ 1 w 855"/>
                <a:gd name="T83" fmla="*/ 1 h 1131"/>
                <a:gd name="T84" fmla="*/ 1 w 855"/>
                <a:gd name="T85" fmla="*/ 1 h 1131"/>
                <a:gd name="T86" fmla="*/ 1 w 855"/>
                <a:gd name="T87" fmla="*/ 1 h 1131"/>
                <a:gd name="T88" fmla="*/ 1 w 855"/>
                <a:gd name="T89" fmla="*/ 0 h 1131"/>
                <a:gd name="T90" fmla="*/ 1 w 855"/>
                <a:gd name="T91" fmla="*/ 0 h 1131"/>
                <a:gd name="T92" fmla="*/ 1 w 855"/>
                <a:gd name="T93" fmla="*/ 0 h 1131"/>
                <a:gd name="T94" fmla="*/ 1 w 855"/>
                <a:gd name="T95" fmla="*/ 0 h 1131"/>
                <a:gd name="T96" fmla="*/ 1 w 855"/>
                <a:gd name="T97" fmla="*/ 0 h 1131"/>
                <a:gd name="T98" fmla="*/ 1 w 855"/>
                <a:gd name="T99" fmla="*/ 0 h 1131"/>
                <a:gd name="T100" fmla="*/ 2 w 855"/>
                <a:gd name="T101" fmla="*/ 0 h 1131"/>
                <a:gd name="T102" fmla="*/ 2 w 855"/>
                <a:gd name="T103" fmla="*/ 0 h 1131"/>
                <a:gd name="T104" fmla="*/ 2 w 855"/>
                <a:gd name="T105" fmla="*/ 0 h 1131"/>
                <a:gd name="T106" fmla="*/ 2 w 855"/>
                <a:gd name="T107" fmla="*/ 0 h 1131"/>
                <a:gd name="T108" fmla="*/ 2 w 855"/>
                <a:gd name="T109" fmla="*/ 0 h 1131"/>
                <a:gd name="T110" fmla="*/ 2 w 855"/>
                <a:gd name="T111" fmla="*/ 0 h 1131"/>
                <a:gd name="T112" fmla="*/ 2 w 855"/>
                <a:gd name="T113" fmla="*/ 0 h 113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55"/>
                <a:gd name="T172" fmla="*/ 0 h 1131"/>
                <a:gd name="T173" fmla="*/ 855 w 855"/>
                <a:gd name="T174" fmla="*/ 1131 h 113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55" h="1131">
                  <a:moveTo>
                    <a:pt x="847" y="23"/>
                  </a:moveTo>
                  <a:lnTo>
                    <a:pt x="840" y="31"/>
                  </a:lnTo>
                  <a:lnTo>
                    <a:pt x="838" y="31"/>
                  </a:lnTo>
                  <a:lnTo>
                    <a:pt x="834" y="31"/>
                  </a:lnTo>
                  <a:lnTo>
                    <a:pt x="830" y="33"/>
                  </a:lnTo>
                  <a:lnTo>
                    <a:pt x="826" y="34"/>
                  </a:lnTo>
                  <a:lnTo>
                    <a:pt x="821" y="34"/>
                  </a:lnTo>
                  <a:lnTo>
                    <a:pt x="817" y="36"/>
                  </a:lnTo>
                  <a:lnTo>
                    <a:pt x="811" y="38"/>
                  </a:lnTo>
                  <a:lnTo>
                    <a:pt x="806" y="40"/>
                  </a:lnTo>
                  <a:lnTo>
                    <a:pt x="798" y="42"/>
                  </a:lnTo>
                  <a:lnTo>
                    <a:pt x="790" y="44"/>
                  </a:lnTo>
                  <a:lnTo>
                    <a:pt x="783" y="48"/>
                  </a:lnTo>
                  <a:lnTo>
                    <a:pt x="775" y="50"/>
                  </a:lnTo>
                  <a:lnTo>
                    <a:pt x="768" y="53"/>
                  </a:lnTo>
                  <a:lnTo>
                    <a:pt x="760" y="57"/>
                  </a:lnTo>
                  <a:lnTo>
                    <a:pt x="754" y="59"/>
                  </a:lnTo>
                  <a:lnTo>
                    <a:pt x="750" y="59"/>
                  </a:lnTo>
                  <a:lnTo>
                    <a:pt x="745" y="61"/>
                  </a:lnTo>
                  <a:lnTo>
                    <a:pt x="741" y="63"/>
                  </a:lnTo>
                  <a:lnTo>
                    <a:pt x="731" y="67"/>
                  </a:lnTo>
                  <a:lnTo>
                    <a:pt x="724" y="71"/>
                  </a:lnTo>
                  <a:lnTo>
                    <a:pt x="718" y="72"/>
                  </a:lnTo>
                  <a:lnTo>
                    <a:pt x="714" y="74"/>
                  </a:lnTo>
                  <a:lnTo>
                    <a:pt x="709" y="76"/>
                  </a:lnTo>
                  <a:lnTo>
                    <a:pt x="705" y="78"/>
                  </a:lnTo>
                  <a:lnTo>
                    <a:pt x="695" y="82"/>
                  </a:lnTo>
                  <a:lnTo>
                    <a:pt x="686" y="88"/>
                  </a:lnTo>
                  <a:lnTo>
                    <a:pt x="682" y="90"/>
                  </a:lnTo>
                  <a:lnTo>
                    <a:pt x="676" y="91"/>
                  </a:lnTo>
                  <a:lnTo>
                    <a:pt x="673" y="93"/>
                  </a:lnTo>
                  <a:lnTo>
                    <a:pt x="667" y="97"/>
                  </a:lnTo>
                  <a:lnTo>
                    <a:pt x="659" y="101"/>
                  </a:lnTo>
                  <a:lnTo>
                    <a:pt x="650" y="107"/>
                  </a:lnTo>
                  <a:lnTo>
                    <a:pt x="640" y="112"/>
                  </a:lnTo>
                  <a:lnTo>
                    <a:pt x="633" y="116"/>
                  </a:lnTo>
                  <a:lnTo>
                    <a:pt x="625" y="122"/>
                  </a:lnTo>
                  <a:lnTo>
                    <a:pt x="617" y="129"/>
                  </a:lnTo>
                  <a:lnTo>
                    <a:pt x="610" y="133"/>
                  </a:lnTo>
                  <a:lnTo>
                    <a:pt x="600" y="139"/>
                  </a:lnTo>
                  <a:lnTo>
                    <a:pt x="593" y="145"/>
                  </a:lnTo>
                  <a:lnTo>
                    <a:pt x="587" y="152"/>
                  </a:lnTo>
                  <a:lnTo>
                    <a:pt x="579" y="158"/>
                  </a:lnTo>
                  <a:lnTo>
                    <a:pt x="572" y="164"/>
                  </a:lnTo>
                  <a:lnTo>
                    <a:pt x="564" y="171"/>
                  </a:lnTo>
                  <a:lnTo>
                    <a:pt x="558" y="177"/>
                  </a:lnTo>
                  <a:lnTo>
                    <a:pt x="553" y="185"/>
                  </a:lnTo>
                  <a:lnTo>
                    <a:pt x="547" y="190"/>
                  </a:lnTo>
                  <a:lnTo>
                    <a:pt x="539" y="196"/>
                  </a:lnTo>
                  <a:lnTo>
                    <a:pt x="534" y="204"/>
                  </a:lnTo>
                  <a:lnTo>
                    <a:pt x="530" y="209"/>
                  </a:lnTo>
                  <a:lnTo>
                    <a:pt x="524" y="215"/>
                  </a:lnTo>
                  <a:lnTo>
                    <a:pt x="519" y="221"/>
                  </a:lnTo>
                  <a:lnTo>
                    <a:pt x="515" y="228"/>
                  </a:lnTo>
                  <a:lnTo>
                    <a:pt x="511" y="234"/>
                  </a:lnTo>
                  <a:lnTo>
                    <a:pt x="505" y="238"/>
                  </a:lnTo>
                  <a:lnTo>
                    <a:pt x="501" y="243"/>
                  </a:lnTo>
                  <a:lnTo>
                    <a:pt x="500" y="249"/>
                  </a:lnTo>
                  <a:lnTo>
                    <a:pt x="494" y="253"/>
                  </a:lnTo>
                  <a:lnTo>
                    <a:pt x="492" y="259"/>
                  </a:lnTo>
                  <a:lnTo>
                    <a:pt x="490" y="262"/>
                  </a:lnTo>
                  <a:lnTo>
                    <a:pt x="486" y="266"/>
                  </a:lnTo>
                  <a:lnTo>
                    <a:pt x="482" y="274"/>
                  </a:lnTo>
                  <a:lnTo>
                    <a:pt x="479" y="278"/>
                  </a:lnTo>
                  <a:lnTo>
                    <a:pt x="479" y="281"/>
                  </a:lnTo>
                  <a:lnTo>
                    <a:pt x="479" y="283"/>
                  </a:lnTo>
                  <a:lnTo>
                    <a:pt x="477" y="283"/>
                  </a:lnTo>
                  <a:lnTo>
                    <a:pt x="473" y="287"/>
                  </a:lnTo>
                  <a:lnTo>
                    <a:pt x="469" y="293"/>
                  </a:lnTo>
                  <a:lnTo>
                    <a:pt x="465" y="300"/>
                  </a:lnTo>
                  <a:lnTo>
                    <a:pt x="462" y="304"/>
                  </a:lnTo>
                  <a:lnTo>
                    <a:pt x="458" y="308"/>
                  </a:lnTo>
                  <a:lnTo>
                    <a:pt x="456" y="314"/>
                  </a:lnTo>
                  <a:lnTo>
                    <a:pt x="452" y="319"/>
                  </a:lnTo>
                  <a:lnTo>
                    <a:pt x="448" y="325"/>
                  </a:lnTo>
                  <a:lnTo>
                    <a:pt x="444" y="333"/>
                  </a:lnTo>
                  <a:lnTo>
                    <a:pt x="441" y="338"/>
                  </a:lnTo>
                  <a:lnTo>
                    <a:pt x="437" y="346"/>
                  </a:lnTo>
                  <a:lnTo>
                    <a:pt x="431" y="354"/>
                  </a:lnTo>
                  <a:lnTo>
                    <a:pt x="427" y="359"/>
                  </a:lnTo>
                  <a:lnTo>
                    <a:pt x="424" y="367"/>
                  </a:lnTo>
                  <a:lnTo>
                    <a:pt x="420" y="375"/>
                  </a:lnTo>
                  <a:lnTo>
                    <a:pt x="414" y="382"/>
                  </a:lnTo>
                  <a:lnTo>
                    <a:pt x="410" y="392"/>
                  </a:lnTo>
                  <a:lnTo>
                    <a:pt x="406" y="401"/>
                  </a:lnTo>
                  <a:lnTo>
                    <a:pt x="403" y="411"/>
                  </a:lnTo>
                  <a:lnTo>
                    <a:pt x="397" y="418"/>
                  </a:lnTo>
                  <a:lnTo>
                    <a:pt x="395" y="428"/>
                  </a:lnTo>
                  <a:lnTo>
                    <a:pt x="389" y="435"/>
                  </a:lnTo>
                  <a:lnTo>
                    <a:pt x="387" y="445"/>
                  </a:lnTo>
                  <a:lnTo>
                    <a:pt x="386" y="449"/>
                  </a:lnTo>
                  <a:lnTo>
                    <a:pt x="384" y="454"/>
                  </a:lnTo>
                  <a:lnTo>
                    <a:pt x="382" y="458"/>
                  </a:lnTo>
                  <a:lnTo>
                    <a:pt x="380" y="464"/>
                  </a:lnTo>
                  <a:lnTo>
                    <a:pt x="380" y="468"/>
                  </a:lnTo>
                  <a:lnTo>
                    <a:pt x="378" y="473"/>
                  </a:lnTo>
                  <a:lnTo>
                    <a:pt x="376" y="477"/>
                  </a:lnTo>
                  <a:lnTo>
                    <a:pt x="376" y="483"/>
                  </a:lnTo>
                  <a:lnTo>
                    <a:pt x="374" y="487"/>
                  </a:lnTo>
                  <a:lnTo>
                    <a:pt x="374" y="490"/>
                  </a:lnTo>
                  <a:lnTo>
                    <a:pt x="372" y="496"/>
                  </a:lnTo>
                  <a:lnTo>
                    <a:pt x="372" y="500"/>
                  </a:lnTo>
                  <a:lnTo>
                    <a:pt x="370" y="506"/>
                  </a:lnTo>
                  <a:lnTo>
                    <a:pt x="368" y="511"/>
                  </a:lnTo>
                  <a:lnTo>
                    <a:pt x="367" y="515"/>
                  </a:lnTo>
                  <a:lnTo>
                    <a:pt x="367" y="523"/>
                  </a:lnTo>
                  <a:lnTo>
                    <a:pt x="365" y="527"/>
                  </a:lnTo>
                  <a:lnTo>
                    <a:pt x="365" y="532"/>
                  </a:lnTo>
                  <a:lnTo>
                    <a:pt x="363" y="538"/>
                  </a:lnTo>
                  <a:lnTo>
                    <a:pt x="363" y="544"/>
                  </a:lnTo>
                  <a:lnTo>
                    <a:pt x="361" y="549"/>
                  </a:lnTo>
                  <a:lnTo>
                    <a:pt x="359" y="555"/>
                  </a:lnTo>
                  <a:lnTo>
                    <a:pt x="359" y="561"/>
                  </a:lnTo>
                  <a:lnTo>
                    <a:pt x="359" y="568"/>
                  </a:lnTo>
                  <a:lnTo>
                    <a:pt x="357" y="572"/>
                  </a:lnTo>
                  <a:lnTo>
                    <a:pt x="355" y="578"/>
                  </a:lnTo>
                  <a:lnTo>
                    <a:pt x="353" y="586"/>
                  </a:lnTo>
                  <a:lnTo>
                    <a:pt x="353" y="591"/>
                  </a:lnTo>
                  <a:lnTo>
                    <a:pt x="351" y="597"/>
                  </a:lnTo>
                  <a:lnTo>
                    <a:pt x="351" y="603"/>
                  </a:lnTo>
                  <a:lnTo>
                    <a:pt x="349" y="608"/>
                  </a:lnTo>
                  <a:lnTo>
                    <a:pt x="349" y="614"/>
                  </a:lnTo>
                  <a:lnTo>
                    <a:pt x="348" y="622"/>
                  </a:lnTo>
                  <a:lnTo>
                    <a:pt x="348" y="627"/>
                  </a:lnTo>
                  <a:lnTo>
                    <a:pt x="346" y="633"/>
                  </a:lnTo>
                  <a:lnTo>
                    <a:pt x="346" y="639"/>
                  </a:lnTo>
                  <a:lnTo>
                    <a:pt x="346" y="644"/>
                  </a:lnTo>
                  <a:lnTo>
                    <a:pt x="344" y="650"/>
                  </a:lnTo>
                  <a:lnTo>
                    <a:pt x="344" y="656"/>
                  </a:lnTo>
                  <a:lnTo>
                    <a:pt x="344" y="663"/>
                  </a:lnTo>
                  <a:lnTo>
                    <a:pt x="342" y="667"/>
                  </a:lnTo>
                  <a:lnTo>
                    <a:pt x="340" y="673"/>
                  </a:lnTo>
                  <a:lnTo>
                    <a:pt x="340" y="677"/>
                  </a:lnTo>
                  <a:lnTo>
                    <a:pt x="340" y="684"/>
                  </a:lnTo>
                  <a:lnTo>
                    <a:pt x="338" y="688"/>
                  </a:lnTo>
                  <a:lnTo>
                    <a:pt x="338" y="694"/>
                  </a:lnTo>
                  <a:lnTo>
                    <a:pt x="336" y="698"/>
                  </a:lnTo>
                  <a:lnTo>
                    <a:pt x="336" y="703"/>
                  </a:lnTo>
                  <a:lnTo>
                    <a:pt x="334" y="711"/>
                  </a:lnTo>
                  <a:lnTo>
                    <a:pt x="334" y="720"/>
                  </a:lnTo>
                  <a:lnTo>
                    <a:pt x="332" y="730"/>
                  </a:lnTo>
                  <a:lnTo>
                    <a:pt x="332" y="738"/>
                  </a:lnTo>
                  <a:lnTo>
                    <a:pt x="330" y="743"/>
                  </a:lnTo>
                  <a:lnTo>
                    <a:pt x="330" y="751"/>
                  </a:lnTo>
                  <a:lnTo>
                    <a:pt x="329" y="755"/>
                  </a:lnTo>
                  <a:lnTo>
                    <a:pt x="329" y="760"/>
                  </a:lnTo>
                  <a:lnTo>
                    <a:pt x="329" y="768"/>
                  </a:lnTo>
                  <a:lnTo>
                    <a:pt x="329" y="770"/>
                  </a:lnTo>
                  <a:lnTo>
                    <a:pt x="327" y="774"/>
                  </a:lnTo>
                  <a:lnTo>
                    <a:pt x="325" y="779"/>
                  </a:lnTo>
                  <a:lnTo>
                    <a:pt x="325" y="787"/>
                  </a:lnTo>
                  <a:lnTo>
                    <a:pt x="323" y="791"/>
                  </a:lnTo>
                  <a:lnTo>
                    <a:pt x="321" y="796"/>
                  </a:lnTo>
                  <a:lnTo>
                    <a:pt x="319" y="800"/>
                  </a:lnTo>
                  <a:lnTo>
                    <a:pt x="319" y="806"/>
                  </a:lnTo>
                  <a:lnTo>
                    <a:pt x="317" y="812"/>
                  </a:lnTo>
                  <a:lnTo>
                    <a:pt x="315" y="817"/>
                  </a:lnTo>
                  <a:lnTo>
                    <a:pt x="313" y="825"/>
                  </a:lnTo>
                  <a:lnTo>
                    <a:pt x="311" y="831"/>
                  </a:lnTo>
                  <a:lnTo>
                    <a:pt x="310" y="836"/>
                  </a:lnTo>
                  <a:lnTo>
                    <a:pt x="308" y="844"/>
                  </a:lnTo>
                  <a:lnTo>
                    <a:pt x="304" y="850"/>
                  </a:lnTo>
                  <a:lnTo>
                    <a:pt x="304" y="855"/>
                  </a:lnTo>
                  <a:lnTo>
                    <a:pt x="300" y="861"/>
                  </a:lnTo>
                  <a:lnTo>
                    <a:pt x="298" y="869"/>
                  </a:lnTo>
                  <a:lnTo>
                    <a:pt x="296" y="874"/>
                  </a:lnTo>
                  <a:lnTo>
                    <a:pt x="294" y="882"/>
                  </a:lnTo>
                  <a:lnTo>
                    <a:pt x="291" y="888"/>
                  </a:lnTo>
                  <a:lnTo>
                    <a:pt x="289" y="893"/>
                  </a:lnTo>
                  <a:lnTo>
                    <a:pt x="285" y="899"/>
                  </a:lnTo>
                  <a:lnTo>
                    <a:pt x="283" y="905"/>
                  </a:lnTo>
                  <a:lnTo>
                    <a:pt x="279" y="909"/>
                  </a:lnTo>
                  <a:lnTo>
                    <a:pt x="277" y="914"/>
                  </a:lnTo>
                  <a:lnTo>
                    <a:pt x="273" y="920"/>
                  </a:lnTo>
                  <a:lnTo>
                    <a:pt x="272" y="924"/>
                  </a:lnTo>
                  <a:lnTo>
                    <a:pt x="264" y="931"/>
                  </a:lnTo>
                  <a:lnTo>
                    <a:pt x="258" y="939"/>
                  </a:lnTo>
                  <a:lnTo>
                    <a:pt x="251" y="945"/>
                  </a:lnTo>
                  <a:lnTo>
                    <a:pt x="245" y="952"/>
                  </a:lnTo>
                  <a:lnTo>
                    <a:pt x="237" y="960"/>
                  </a:lnTo>
                  <a:lnTo>
                    <a:pt x="230" y="966"/>
                  </a:lnTo>
                  <a:lnTo>
                    <a:pt x="224" y="971"/>
                  </a:lnTo>
                  <a:lnTo>
                    <a:pt x="218" y="977"/>
                  </a:lnTo>
                  <a:lnTo>
                    <a:pt x="211" y="981"/>
                  </a:lnTo>
                  <a:lnTo>
                    <a:pt x="207" y="985"/>
                  </a:lnTo>
                  <a:lnTo>
                    <a:pt x="201" y="988"/>
                  </a:lnTo>
                  <a:lnTo>
                    <a:pt x="197" y="992"/>
                  </a:lnTo>
                  <a:lnTo>
                    <a:pt x="192" y="996"/>
                  </a:lnTo>
                  <a:lnTo>
                    <a:pt x="190" y="998"/>
                  </a:lnTo>
                  <a:lnTo>
                    <a:pt x="188" y="998"/>
                  </a:lnTo>
                  <a:lnTo>
                    <a:pt x="182" y="1002"/>
                  </a:lnTo>
                  <a:lnTo>
                    <a:pt x="178" y="1004"/>
                  </a:lnTo>
                  <a:lnTo>
                    <a:pt x="173" y="1007"/>
                  </a:lnTo>
                  <a:lnTo>
                    <a:pt x="169" y="1009"/>
                  </a:lnTo>
                  <a:lnTo>
                    <a:pt x="163" y="1013"/>
                  </a:lnTo>
                  <a:lnTo>
                    <a:pt x="157" y="1015"/>
                  </a:lnTo>
                  <a:lnTo>
                    <a:pt x="150" y="1021"/>
                  </a:lnTo>
                  <a:lnTo>
                    <a:pt x="144" y="1023"/>
                  </a:lnTo>
                  <a:lnTo>
                    <a:pt x="137" y="1028"/>
                  </a:lnTo>
                  <a:lnTo>
                    <a:pt x="129" y="1032"/>
                  </a:lnTo>
                  <a:lnTo>
                    <a:pt x="121" y="1036"/>
                  </a:lnTo>
                  <a:lnTo>
                    <a:pt x="114" y="1040"/>
                  </a:lnTo>
                  <a:lnTo>
                    <a:pt x="108" y="1043"/>
                  </a:lnTo>
                  <a:lnTo>
                    <a:pt x="100" y="1047"/>
                  </a:lnTo>
                  <a:lnTo>
                    <a:pt x="93" y="1049"/>
                  </a:lnTo>
                  <a:lnTo>
                    <a:pt x="85" y="1053"/>
                  </a:lnTo>
                  <a:lnTo>
                    <a:pt x="78" y="1055"/>
                  </a:lnTo>
                  <a:lnTo>
                    <a:pt x="70" y="1057"/>
                  </a:lnTo>
                  <a:lnTo>
                    <a:pt x="64" y="1059"/>
                  </a:lnTo>
                  <a:lnTo>
                    <a:pt x="59" y="1061"/>
                  </a:lnTo>
                  <a:lnTo>
                    <a:pt x="53" y="1062"/>
                  </a:lnTo>
                  <a:lnTo>
                    <a:pt x="47" y="1064"/>
                  </a:lnTo>
                  <a:lnTo>
                    <a:pt x="42" y="1064"/>
                  </a:lnTo>
                  <a:lnTo>
                    <a:pt x="38" y="1066"/>
                  </a:lnTo>
                  <a:lnTo>
                    <a:pt x="34" y="1068"/>
                  </a:lnTo>
                  <a:lnTo>
                    <a:pt x="30" y="1070"/>
                  </a:lnTo>
                  <a:lnTo>
                    <a:pt x="28" y="1070"/>
                  </a:lnTo>
                  <a:lnTo>
                    <a:pt x="17" y="1087"/>
                  </a:lnTo>
                  <a:lnTo>
                    <a:pt x="24" y="1106"/>
                  </a:lnTo>
                  <a:lnTo>
                    <a:pt x="28" y="1108"/>
                  </a:lnTo>
                  <a:lnTo>
                    <a:pt x="32" y="1108"/>
                  </a:lnTo>
                  <a:lnTo>
                    <a:pt x="38" y="1112"/>
                  </a:lnTo>
                  <a:lnTo>
                    <a:pt x="45" y="1114"/>
                  </a:lnTo>
                  <a:lnTo>
                    <a:pt x="45" y="1118"/>
                  </a:lnTo>
                  <a:lnTo>
                    <a:pt x="40" y="1120"/>
                  </a:lnTo>
                  <a:lnTo>
                    <a:pt x="34" y="1125"/>
                  </a:lnTo>
                  <a:lnTo>
                    <a:pt x="28" y="1129"/>
                  </a:lnTo>
                  <a:lnTo>
                    <a:pt x="26" y="1131"/>
                  </a:lnTo>
                  <a:lnTo>
                    <a:pt x="24" y="1131"/>
                  </a:lnTo>
                  <a:lnTo>
                    <a:pt x="23" y="1127"/>
                  </a:lnTo>
                  <a:lnTo>
                    <a:pt x="19" y="1125"/>
                  </a:lnTo>
                  <a:lnTo>
                    <a:pt x="17" y="1123"/>
                  </a:lnTo>
                  <a:lnTo>
                    <a:pt x="13" y="1120"/>
                  </a:lnTo>
                  <a:lnTo>
                    <a:pt x="9" y="1114"/>
                  </a:lnTo>
                  <a:lnTo>
                    <a:pt x="4" y="1108"/>
                  </a:lnTo>
                  <a:lnTo>
                    <a:pt x="2" y="1104"/>
                  </a:lnTo>
                  <a:lnTo>
                    <a:pt x="0" y="1099"/>
                  </a:lnTo>
                  <a:lnTo>
                    <a:pt x="2" y="1093"/>
                  </a:lnTo>
                  <a:lnTo>
                    <a:pt x="2" y="1089"/>
                  </a:lnTo>
                  <a:lnTo>
                    <a:pt x="4" y="1083"/>
                  </a:lnTo>
                  <a:lnTo>
                    <a:pt x="4" y="1078"/>
                  </a:lnTo>
                  <a:lnTo>
                    <a:pt x="5" y="1074"/>
                  </a:lnTo>
                  <a:lnTo>
                    <a:pt x="7" y="1068"/>
                  </a:lnTo>
                  <a:lnTo>
                    <a:pt x="11" y="1062"/>
                  </a:lnTo>
                  <a:lnTo>
                    <a:pt x="15" y="1059"/>
                  </a:lnTo>
                  <a:lnTo>
                    <a:pt x="19" y="1057"/>
                  </a:lnTo>
                  <a:lnTo>
                    <a:pt x="24" y="1053"/>
                  </a:lnTo>
                  <a:lnTo>
                    <a:pt x="28" y="1053"/>
                  </a:lnTo>
                  <a:lnTo>
                    <a:pt x="30" y="1051"/>
                  </a:lnTo>
                  <a:lnTo>
                    <a:pt x="32" y="1051"/>
                  </a:lnTo>
                  <a:lnTo>
                    <a:pt x="36" y="1049"/>
                  </a:lnTo>
                  <a:lnTo>
                    <a:pt x="42" y="1047"/>
                  </a:lnTo>
                  <a:lnTo>
                    <a:pt x="51" y="1043"/>
                  </a:lnTo>
                  <a:lnTo>
                    <a:pt x="53" y="1042"/>
                  </a:lnTo>
                  <a:lnTo>
                    <a:pt x="59" y="1040"/>
                  </a:lnTo>
                  <a:lnTo>
                    <a:pt x="64" y="1038"/>
                  </a:lnTo>
                  <a:lnTo>
                    <a:pt x="70" y="1036"/>
                  </a:lnTo>
                  <a:lnTo>
                    <a:pt x="74" y="1034"/>
                  </a:lnTo>
                  <a:lnTo>
                    <a:pt x="81" y="1032"/>
                  </a:lnTo>
                  <a:lnTo>
                    <a:pt x="87" y="1030"/>
                  </a:lnTo>
                  <a:lnTo>
                    <a:pt x="95" y="1026"/>
                  </a:lnTo>
                  <a:lnTo>
                    <a:pt x="100" y="1023"/>
                  </a:lnTo>
                  <a:lnTo>
                    <a:pt x="108" y="1021"/>
                  </a:lnTo>
                  <a:lnTo>
                    <a:pt x="114" y="1017"/>
                  </a:lnTo>
                  <a:lnTo>
                    <a:pt x="121" y="1015"/>
                  </a:lnTo>
                  <a:lnTo>
                    <a:pt x="127" y="1011"/>
                  </a:lnTo>
                  <a:lnTo>
                    <a:pt x="135" y="1007"/>
                  </a:lnTo>
                  <a:lnTo>
                    <a:pt x="140" y="1005"/>
                  </a:lnTo>
                  <a:lnTo>
                    <a:pt x="148" y="1002"/>
                  </a:lnTo>
                  <a:lnTo>
                    <a:pt x="154" y="998"/>
                  </a:lnTo>
                  <a:lnTo>
                    <a:pt x="159" y="996"/>
                  </a:lnTo>
                  <a:lnTo>
                    <a:pt x="165" y="992"/>
                  </a:lnTo>
                  <a:lnTo>
                    <a:pt x="171" y="988"/>
                  </a:lnTo>
                  <a:lnTo>
                    <a:pt x="176" y="986"/>
                  </a:lnTo>
                  <a:lnTo>
                    <a:pt x="180" y="983"/>
                  </a:lnTo>
                  <a:lnTo>
                    <a:pt x="186" y="979"/>
                  </a:lnTo>
                  <a:lnTo>
                    <a:pt x="192" y="977"/>
                  </a:lnTo>
                  <a:lnTo>
                    <a:pt x="199" y="969"/>
                  </a:lnTo>
                  <a:lnTo>
                    <a:pt x="207" y="962"/>
                  </a:lnTo>
                  <a:lnTo>
                    <a:pt x="213" y="952"/>
                  </a:lnTo>
                  <a:lnTo>
                    <a:pt x="222" y="945"/>
                  </a:lnTo>
                  <a:lnTo>
                    <a:pt x="228" y="937"/>
                  </a:lnTo>
                  <a:lnTo>
                    <a:pt x="235" y="928"/>
                  </a:lnTo>
                  <a:lnTo>
                    <a:pt x="243" y="920"/>
                  </a:lnTo>
                  <a:lnTo>
                    <a:pt x="249" y="912"/>
                  </a:lnTo>
                  <a:lnTo>
                    <a:pt x="254" y="903"/>
                  </a:lnTo>
                  <a:lnTo>
                    <a:pt x="260" y="897"/>
                  </a:lnTo>
                  <a:lnTo>
                    <a:pt x="264" y="890"/>
                  </a:lnTo>
                  <a:lnTo>
                    <a:pt x="268" y="886"/>
                  </a:lnTo>
                  <a:lnTo>
                    <a:pt x="270" y="880"/>
                  </a:lnTo>
                  <a:lnTo>
                    <a:pt x="273" y="878"/>
                  </a:lnTo>
                  <a:lnTo>
                    <a:pt x="275" y="874"/>
                  </a:lnTo>
                  <a:lnTo>
                    <a:pt x="275" y="872"/>
                  </a:lnTo>
                  <a:lnTo>
                    <a:pt x="279" y="867"/>
                  </a:lnTo>
                  <a:lnTo>
                    <a:pt x="281" y="861"/>
                  </a:lnTo>
                  <a:lnTo>
                    <a:pt x="283" y="857"/>
                  </a:lnTo>
                  <a:lnTo>
                    <a:pt x="285" y="852"/>
                  </a:lnTo>
                  <a:lnTo>
                    <a:pt x="289" y="844"/>
                  </a:lnTo>
                  <a:lnTo>
                    <a:pt x="289" y="838"/>
                  </a:lnTo>
                  <a:lnTo>
                    <a:pt x="291" y="834"/>
                  </a:lnTo>
                  <a:lnTo>
                    <a:pt x="291" y="831"/>
                  </a:lnTo>
                  <a:lnTo>
                    <a:pt x="292" y="825"/>
                  </a:lnTo>
                  <a:lnTo>
                    <a:pt x="294" y="821"/>
                  </a:lnTo>
                  <a:lnTo>
                    <a:pt x="296" y="815"/>
                  </a:lnTo>
                  <a:lnTo>
                    <a:pt x="296" y="812"/>
                  </a:lnTo>
                  <a:lnTo>
                    <a:pt x="298" y="806"/>
                  </a:lnTo>
                  <a:lnTo>
                    <a:pt x="298" y="800"/>
                  </a:lnTo>
                  <a:lnTo>
                    <a:pt x="300" y="795"/>
                  </a:lnTo>
                  <a:lnTo>
                    <a:pt x="302" y="789"/>
                  </a:lnTo>
                  <a:lnTo>
                    <a:pt x="304" y="781"/>
                  </a:lnTo>
                  <a:lnTo>
                    <a:pt x="304" y="776"/>
                  </a:lnTo>
                  <a:lnTo>
                    <a:pt x="306" y="768"/>
                  </a:lnTo>
                  <a:lnTo>
                    <a:pt x="306" y="762"/>
                  </a:lnTo>
                  <a:lnTo>
                    <a:pt x="308" y="755"/>
                  </a:lnTo>
                  <a:lnTo>
                    <a:pt x="308" y="747"/>
                  </a:lnTo>
                  <a:lnTo>
                    <a:pt x="310" y="741"/>
                  </a:lnTo>
                  <a:lnTo>
                    <a:pt x="310" y="734"/>
                  </a:lnTo>
                  <a:lnTo>
                    <a:pt x="311" y="726"/>
                  </a:lnTo>
                  <a:lnTo>
                    <a:pt x="311" y="719"/>
                  </a:lnTo>
                  <a:lnTo>
                    <a:pt x="311" y="711"/>
                  </a:lnTo>
                  <a:lnTo>
                    <a:pt x="313" y="703"/>
                  </a:lnTo>
                  <a:lnTo>
                    <a:pt x="315" y="698"/>
                  </a:lnTo>
                  <a:lnTo>
                    <a:pt x="315" y="690"/>
                  </a:lnTo>
                  <a:lnTo>
                    <a:pt x="317" y="682"/>
                  </a:lnTo>
                  <a:lnTo>
                    <a:pt x="317" y="675"/>
                  </a:lnTo>
                  <a:lnTo>
                    <a:pt x="319" y="667"/>
                  </a:lnTo>
                  <a:lnTo>
                    <a:pt x="319" y="660"/>
                  </a:lnTo>
                  <a:lnTo>
                    <a:pt x="321" y="652"/>
                  </a:lnTo>
                  <a:lnTo>
                    <a:pt x="321" y="644"/>
                  </a:lnTo>
                  <a:lnTo>
                    <a:pt x="323" y="639"/>
                  </a:lnTo>
                  <a:lnTo>
                    <a:pt x="323" y="631"/>
                  </a:lnTo>
                  <a:lnTo>
                    <a:pt x="325" y="624"/>
                  </a:lnTo>
                  <a:lnTo>
                    <a:pt x="325" y="616"/>
                  </a:lnTo>
                  <a:lnTo>
                    <a:pt x="327" y="608"/>
                  </a:lnTo>
                  <a:lnTo>
                    <a:pt x="327" y="601"/>
                  </a:lnTo>
                  <a:lnTo>
                    <a:pt x="329" y="593"/>
                  </a:lnTo>
                  <a:lnTo>
                    <a:pt x="329" y="586"/>
                  </a:lnTo>
                  <a:lnTo>
                    <a:pt x="330" y="580"/>
                  </a:lnTo>
                  <a:lnTo>
                    <a:pt x="332" y="572"/>
                  </a:lnTo>
                  <a:lnTo>
                    <a:pt x="332" y="565"/>
                  </a:lnTo>
                  <a:lnTo>
                    <a:pt x="334" y="559"/>
                  </a:lnTo>
                  <a:lnTo>
                    <a:pt x="336" y="551"/>
                  </a:lnTo>
                  <a:lnTo>
                    <a:pt x="336" y="544"/>
                  </a:lnTo>
                  <a:lnTo>
                    <a:pt x="338" y="538"/>
                  </a:lnTo>
                  <a:lnTo>
                    <a:pt x="338" y="532"/>
                  </a:lnTo>
                  <a:lnTo>
                    <a:pt x="342" y="527"/>
                  </a:lnTo>
                  <a:lnTo>
                    <a:pt x="342" y="519"/>
                  </a:lnTo>
                  <a:lnTo>
                    <a:pt x="344" y="513"/>
                  </a:lnTo>
                  <a:lnTo>
                    <a:pt x="346" y="508"/>
                  </a:lnTo>
                  <a:lnTo>
                    <a:pt x="346" y="500"/>
                  </a:lnTo>
                  <a:lnTo>
                    <a:pt x="348" y="494"/>
                  </a:lnTo>
                  <a:lnTo>
                    <a:pt x="349" y="489"/>
                  </a:lnTo>
                  <a:lnTo>
                    <a:pt x="351" y="483"/>
                  </a:lnTo>
                  <a:lnTo>
                    <a:pt x="353" y="477"/>
                  </a:lnTo>
                  <a:lnTo>
                    <a:pt x="353" y="470"/>
                  </a:lnTo>
                  <a:lnTo>
                    <a:pt x="355" y="464"/>
                  </a:lnTo>
                  <a:lnTo>
                    <a:pt x="357" y="458"/>
                  </a:lnTo>
                  <a:lnTo>
                    <a:pt x="359" y="452"/>
                  </a:lnTo>
                  <a:lnTo>
                    <a:pt x="361" y="445"/>
                  </a:lnTo>
                  <a:lnTo>
                    <a:pt x="365" y="439"/>
                  </a:lnTo>
                  <a:lnTo>
                    <a:pt x="367" y="433"/>
                  </a:lnTo>
                  <a:lnTo>
                    <a:pt x="368" y="428"/>
                  </a:lnTo>
                  <a:lnTo>
                    <a:pt x="370" y="422"/>
                  </a:lnTo>
                  <a:lnTo>
                    <a:pt x="372" y="416"/>
                  </a:lnTo>
                  <a:lnTo>
                    <a:pt x="376" y="411"/>
                  </a:lnTo>
                  <a:lnTo>
                    <a:pt x="378" y="403"/>
                  </a:lnTo>
                  <a:lnTo>
                    <a:pt x="380" y="397"/>
                  </a:lnTo>
                  <a:lnTo>
                    <a:pt x="384" y="392"/>
                  </a:lnTo>
                  <a:lnTo>
                    <a:pt x="386" y="386"/>
                  </a:lnTo>
                  <a:lnTo>
                    <a:pt x="389" y="380"/>
                  </a:lnTo>
                  <a:lnTo>
                    <a:pt x="391" y="375"/>
                  </a:lnTo>
                  <a:lnTo>
                    <a:pt x="395" y="369"/>
                  </a:lnTo>
                  <a:lnTo>
                    <a:pt x="397" y="363"/>
                  </a:lnTo>
                  <a:lnTo>
                    <a:pt x="399" y="357"/>
                  </a:lnTo>
                  <a:lnTo>
                    <a:pt x="401" y="352"/>
                  </a:lnTo>
                  <a:lnTo>
                    <a:pt x="405" y="346"/>
                  </a:lnTo>
                  <a:lnTo>
                    <a:pt x="408" y="340"/>
                  </a:lnTo>
                  <a:lnTo>
                    <a:pt x="412" y="337"/>
                  </a:lnTo>
                  <a:lnTo>
                    <a:pt x="414" y="331"/>
                  </a:lnTo>
                  <a:lnTo>
                    <a:pt x="416" y="325"/>
                  </a:lnTo>
                  <a:lnTo>
                    <a:pt x="420" y="318"/>
                  </a:lnTo>
                  <a:lnTo>
                    <a:pt x="422" y="314"/>
                  </a:lnTo>
                  <a:lnTo>
                    <a:pt x="425" y="308"/>
                  </a:lnTo>
                  <a:lnTo>
                    <a:pt x="429" y="302"/>
                  </a:lnTo>
                  <a:lnTo>
                    <a:pt x="431" y="297"/>
                  </a:lnTo>
                  <a:lnTo>
                    <a:pt x="435" y="291"/>
                  </a:lnTo>
                  <a:lnTo>
                    <a:pt x="439" y="285"/>
                  </a:lnTo>
                  <a:lnTo>
                    <a:pt x="443" y="281"/>
                  </a:lnTo>
                  <a:lnTo>
                    <a:pt x="444" y="276"/>
                  </a:lnTo>
                  <a:lnTo>
                    <a:pt x="448" y="270"/>
                  </a:lnTo>
                  <a:lnTo>
                    <a:pt x="452" y="266"/>
                  </a:lnTo>
                  <a:lnTo>
                    <a:pt x="456" y="261"/>
                  </a:lnTo>
                  <a:lnTo>
                    <a:pt x="458" y="255"/>
                  </a:lnTo>
                  <a:lnTo>
                    <a:pt x="463" y="251"/>
                  </a:lnTo>
                  <a:lnTo>
                    <a:pt x="465" y="247"/>
                  </a:lnTo>
                  <a:lnTo>
                    <a:pt x="469" y="242"/>
                  </a:lnTo>
                  <a:lnTo>
                    <a:pt x="471" y="236"/>
                  </a:lnTo>
                  <a:lnTo>
                    <a:pt x="477" y="232"/>
                  </a:lnTo>
                  <a:lnTo>
                    <a:pt x="484" y="223"/>
                  </a:lnTo>
                  <a:lnTo>
                    <a:pt x="492" y="213"/>
                  </a:lnTo>
                  <a:lnTo>
                    <a:pt x="500" y="205"/>
                  </a:lnTo>
                  <a:lnTo>
                    <a:pt x="505" y="196"/>
                  </a:lnTo>
                  <a:lnTo>
                    <a:pt x="513" y="188"/>
                  </a:lnTo>
                  <a:lnTo>
                    <a:pt x="522" y="181"/>
                  </a:lnTo>
                  <a:lnTo>
                    <a:pt x="528" y="171"/>
                  </a:lnTo>
                  <a:lnTo>
                    <a:pt x="534" y="166"/>
                  </a:lnTo>
                  <a:lnTo>
                    <a:pt x="539" y="158"/>
                  </a:lnTo>
                  <a:lnTo>
                    <a:pt x="547" y="152"/>
                  </a:lnTo>
                  <a:lnTo>
                    <a:pt x="551" y="147"/>
                  </a:lnTo>
                  <a:lnTo>
                    <a:pt x="557" y="143"/>
                  </a:lnTo>
                  <a:lnTo>
                    <a:pt x="560" y="137"/>
                  </a:lnTo>
                  <a:lnTo>
                    <a:pt x="566" y="133"/>
                  </a:lnTo>
                  <a:lnTo>
                    <a:pt x="574" y="126"/>
                  </a:lnTo>
                  <a:lnTo>
                    <a:pt x="581" y="120"/>
                  </a:lnTo>
                  <a:lnTo>
                    <a:pt x="587" y="114"/>
                  </a:lnTo>
                  <a:lnTo>
                    <a:pt x="595" y="109"/>
                  </a:lnTo>
                  <a:lnTo>
                    <a:pt x="600" y="105"/>
                  </a:lnTo>
                  <a:lnTo>
                    <a:pt x="606" y="101"/>
                  </a:lnTo>
                  <a:lnTo>
                    <a:pt x="612" y="97"/>
                  </a:lnTo>
                  <a:lnTo>
                    <a:pt x="619" y="95"/>
                  </a:lnTo>
                  <a:lnTo>
                    <a:pt x="625" y="91"/>
                  </a:lnTo>
                  <a:lnTo>
                    <a:pt x="635" y="88"/>
                  </a:lnTo>
                  <a:lnTo>
                    <a:pt x="638" y="86"/>
                  </a:lnTo>
                  <a:lnTo>
                    <a:pt x="644" y="84"/>
                  </a:lnTo>
                  <a:lnTo>
                    <a:pt x="648" y="82"/>
                  </a:lnTo>
                  <a:lnTo>
                    <a:pt x="654" y="80"/>
                  </a:lnTo>
                  <a:lnTo>
                    <a:pt x="659" y="78"/>
                  </a:lnTo>
                  <a:lnTo>
                    <a:pt x="665" y="74"/>
                  </a:lnTo>
                  <a:lnTo>
                    <a:pt x="673" y="71"/>
                  </a:lnTo>
                  <a:lnTo>
                    <a:pt x="680" y="69"/>
                  </a:lnTo>
                  <a:lnTo>
                    <a:pt x="686" y="65"/>
                  </a:lnTo>
                  <a:lnTo>
                    <a:pt x="693" y="61"/>
                  </a:lnTo>
                  <a:lnTo>
                    <a:pt x="701" y="59"/>
                  </a:lnTo>
                  <a:lnTo>
                    <a:pt x="711" y="55"/>
                  </a:lnTo>
                  <a:lnTo>
                    <a:pt x="718" y="52"/>
                  </a:lnTo>
                  <a:lnTo>
                    <a:pt x="726" y="50"/>
                  </a:lnTo>
                  <a:lnTo>
                    <a:pt x="733" y="44"/>
                  </a:lnTo>
                  <a:lnTo>
                    <a:pt x="743" y="42"/>
                  </a:lnTo>
                  <a:lnTo>
                    <a:pt x="750" y="38"/>
                  </a:lnTo>
                  <a:lnTo>
                    <a:pt x="760" y="36"/>
                  </a:lnTo>
                  <a:lnTo>
                    <a:pt x="768" y="33"/>
                  </a:lnTo>
                  <a:lnTo>
                    <a:pt x="777" y="31"/>
                  </a:lnTo>
                  <a:lnTo>
                    <a:pt x="783" y="27"/>
                  </a:lnTo>
                  <a:lnTo>
                    <a:pt x="790" y="23"/>
                  </a:lnTo>
                  <a:lnTo>
                    <a:pt x="798" y="19"/>
                  </a:lnTo>
                  <a:lnTo>
                    <a:pt x="806" y="17"/>
                  </a:lnTo>
                  <a:lnTo>
                    <a:pt x="811" y="15"/>
                  </a:lnTo>
                  <a:lnTo>
                    <a:pt x="819" y="12"/>
                  </a:lnTo>
                  <a:lnTo>
                    <a:pt x="825" y="10"/>
                  </a:lnTo>
                  <a:lnTo>
                    <a:pt x="832" y="8"/>
                  </a:lnTo>
                  <a:lnTo>
                    <a:pt x="836" y="6"/>
                  </a:lnTo>
                  <a:lnTo>
                    <a:pt x="840" y="4"/>
                  </a:lnTo>
                  <a:lnTo>
                    <a:pt x="844" y="2"/>
                  </a:lnTo>
                  <a:lnTo>
                    <a:pt x="847" y="2"/>
                  </a:lnTo>
                  <a:lnTo>
                    <a:pt x="853" y="0"/>
                  </a:lnTo>
                  <a:lnTo>
                    <a:pt x="855" y="0"/>
                  </a:lnTo>
                  <a:lnTo>
                    <a:pt x="847"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1" name="Freeform 352">
              <a:extLst>
                <a:ext uri="{FF2B5EF4-FFF2-40B4-BE49-F238E27FC236}">
                  <a16:creationId xmlns:a16="http://schemas.microsoft.com/office/drawing/2014/main" id="{0A94AE28-D4C7-426F-A347-6D82A8BC065B}"/>
                </a:ext>
              </a:extLst>
            </p:cNvPr>
            <p:cNvSpPr>
              <a:spLocks/>
            </p:cNvSpPr>
            <p:nvPr/>
          </p:nvSpPr>
          <p:spPr bwMode="auto">
            <a:xfrm>
              <a:off x="4337" y="3413"/>
              <a:ext cx="57" cy="68"/>
            </a:xfrm>
            <a:custGeom>
              <a:avLst/>
              <a:gdLst>
                <a:gd name="T0" fmla="*/ 1 w 114"/>
                <a:gd name="T1" fmla="*/ 1 h 135"/>
                <a:gd name="T2" fmla="*/ 1 w 114"/>
                <a:gd name="T3" fmla="*/ 1 h 135"/>
                <a:gd name="T4" fmla="*/ 1 w 114"/>
                <a:gd name="T5" fmla="*/ 1 h 135"/>
                <a:gd name="T6" fmla="*/ 1 w 114"/>
                <a:gd name="T7" fmla="*/ 1 h 135"/>
                <a:gd name="T8" fmla="*/ 1 w 114"/>
                <a:gd name="T9" fmla="*/ 0 h 135"/>
                <a:gd name="T10" fmla="*/ 1 w 114"/>
                <a:gd name="T11" fmla="*/ 0 h 135"/>
                <a:gd name="T12" fmla="*/ 1 w 114"/>
                <a:gd name="T13" fmla="*/ 1 h 135"/>
                <a:gd name="T14" fmla="*/ 1 w 114"/>
                <a:gd name="T15" fmla="*/ 1 h 135"/>
                <a:gd name="T16" fmla="*/ 1 w 114"/>
                <a:gd name="T17" fmla="*/ 1 h 135"/>
                <a:gd name="T18" fmla="*/ 1 w 114"/>
                <a:gd name="T19" fmla="*/ 1 h 135"/>
                <a:gd name="T20" fmla="*/ 0 w 114"/>
                <a:gd name="T21" fmla="*/ 1 h 135"/>
                <a:gd name="T22" fmla="*/ 0 w 114"/>
                <a:gd name="T23" fmla="*/ 1 h 135"/>
                <a:gd name="T24" fmla="*/ 1 w 114"/>
                <a:gd name="T25" fmla="*/ 1 h 135"/>
                <a:gd name="T26" fmla="*/ 1 w 114"/>
                <a:gd name="T27" fmla="*/ 1 h 135"/>
                <a:gd name="T28" fmla="*/ 1 w 114"/>
                <a:gd name="T29" fmla="*/ 1 h 135"/>
                <a:gd name="T30" fmla="*/ 1 w 114"/>
                <a:gd name="T31" fmla="*/ 1 h 135"/>
                <a:gd name="T32" fmla="*/ 1 w 114"/>
                <a:gd name="T33" fmla="*/ 1 h 135"/>
                <a:gd name="T34" fmla="*/ 1 w 114"/>
                <a:gd name="T35" fmla="*/ 1 h 135"/>
                <a:gd name="T36" fmla="*/ 1 w 114"/>
                <a:gd name="T37" fmla="*/ 1 h 135"/>
                <a:gd name="T38" fmla="*/ 1 w 114"/>
                <a:gd name="T39" fmla="*/ 1 h 135"/>
                <a:gd name="T40" fmla="*/ 1 w 114"/>
                <a:gd name="T41" fmla="*/ 1 h 135"/>
                <a:gd name="T42" fmla="*/ 1 w 114"/>
                <a:gd name="T43" fmla="*/ 1 h 135"/>
                <a:gd name="T44" fmla="*/ 1 w 114"/>
                <a:gd name="T45" fmla="*/ 1 h 135"/>
                <a:gd name="T46" fmla="*/ 1 w 114"/>
                <a:gd name="T47" fmla="*/ 1 h 135"/>
                <a:gd name="T48" fmla="*/ 1 w 114"/>
                <a:gd name="T49" fmla="*/ 1 h 135"/>
                <a:gd name="T50" fmla="*/ 1 w 114"/>
                <a:gd name="T51" fmla="*/ 1 h 135"/>
                <a:gd name="T52" fmla="*/ 1 w 114"/>
                <a:gd name="T53" fmla="*/ 1 h 135"/>
                <a:gd name="T54" fmla="*/ 1 w 114"/>
                <a:gd name="T55" fmla="*/ 1 h 135"/>
                <a:gd name="T56" fmla="*/ 1 w 114"/>
                <a:gd name="T57" fmla="*/ 1 h 135"/>
                <a:gd name="T58" fmla="*/ 1 w 114"/>
                <a:gd name="T59" fmla="*/ 1 h 135"/>
                <a:gd name="T60" fmla="*/ 1 w 114"/>
                <a:gd name="T61" fmla="*/ 1 h 135"/>
                <a:gd name="T62" fmla="*/ 1 w 114"/>
                <a:gd name="T63" fmla="*/ 1 h 135"/>
                <a:gd name="T64" fmla="*/ 1 w 114"/>
                <a:gd name="T65" fmla="*/ 1 h 135"/>
                <a:gd name="T66" fmla="*/ 1 w 114"/>
                <a:gd name="T67" fmla="*/ 1 h 135"/>
                <a:gd name="T68" fmla="*/ 1 w 114"/>
                <a:gd name="T69" fmla="*/ 1 h 135"/>
                <a:gd name="T70" fmla="*/ 1 w 114"/>
                <a:gd name="T71" fmla="*/ 1 h 135"/>
                <a:gd name="T72" fmla="*/ 1 w 114"/>
                <a:gd name="T73" fmla="*/ 1 h 135"/>
                <a:gd name="T74" fmla="*/ 1 w 114"/>
                <a:gd name="T75" fmla="*/ 1 h 135"/>
                <a:gd name="T76" fmla="*/ 1 w 114"/>
                <a:gd name="T77" fmla="*/ 1 h 135"/>
                <a:gd name="T78" fmla="*/ 1 w 114"/>
                <a:gd name="T79" fmla="*/ 1 h 135"/>
                <a:gd name="T80" fmla="*/ 1 w 114"/>
                <a:gd name="T81" fmla="*/ 1 h 135"/>
                <a:gd name="T82" fmla="*/ 1 w 114"/>
                <a:gd name="T83" fmla="*/ 1 h 135"/>
                <a:gd name="T84" fmla="*/ 1 w 114"/>
                <a:gd name="T85" fmla="*/ 1 h 135"/>
                <a:gd name="T86" fmla="*/ 1 w 114"/>
                <a:gd name="T87" fmla="*/ 1 h 135"/>
                <a:gd name="T88" fmla="*/ 1 w 114"/>
                <a:gd name="T89" fmla="*/ 1 h 13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
                <a:gd name="T136" fmla="*/ 0 h 135"/>
                <a:gd name="T137" fmla="*/ 114 w 114"/>
                <a:gd name="T138" fmla="*/ 135 h 13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 h="135">
                  <a:moveTo>
                    <a:pt x="107" y="23"/>
                  </a:moveTo>
                  <a:lnTo>
                    <a:pt x="105" y="21"/>
                  </a:lnTo>
                  <a:lnTo>
                    <a:pt x="99" y="17"/>
                  </a:lnTo>
                  <a:lnTo>
                    <a:pt x="93" y="13"/>
                  </a:lnTo>
                  <a:lnTo>
                    <a:pt x="89" y="11"/>
                  </a:lnTo>
                  <a:lnTo>
                    <a:pt x="86" y="7"/>
                  </a:lnTo>
                  <a:lnTo>
                    <a:pt x="80" y="6"/>
                  </a:lnTo>
                  <a:lnTo>
                    <a:pt x="72" y="4"/>
                  </a:lnTo>
                  <a:lnTo>
                    <a:pt x="67" y="2"/>
                  </a:lnTo>
                  <a:lnTo>
                    <a:pt x="61" y="0"/>
                  </a:lnTo>
                  <a:lnTo>
                    <a:pt x="53" y="0"/>
                  </a:lnTo>
                  <a:lnTo>
                    <a:pt x="48" y="0"/>
                  </a:lnTo>
                  <a:lnTo>
                    <a:pt x="40" y="2"/>
                  </a:lnTo>
                  <a:lnTo>
                    <a:pt x="34" y="6"/>
                  </a:lnTo>
                  <a:lnTo>
                    <a:pt x="29" y="11"/>
                  </a:lnTo>
                  <a:lnTo>
                    <a:pt x="23" y="15"/>
                  </a:lnTo>
                  <a:lnTo>
                    <a:pt x="17" y="21"/>
                  </a:lnTo>
                  <a:lnTo>
                    <a:pt x="12" y="25"/>
                  </a:lnTo>
                  <a:lnTo>
                    <a:pt x="10" y="30"/>
                  </a:lnTo>
                  <a:lnTo>
                    <a:pt x="4" y="38"/>
                  </a:lnTo>
                  <a:lnTo>
                    <a:pt x="2" y="47"/>
                  </a:lnTo>
                  <a:lnTo>
                    <a:pt x="0" y="53"/>
                  </a:lnTo>
                  <a:lnTo>
                    <a:pt x="0" y="61"/>
                  </a:lnTo>
                  <a:lnTo>
                    <a:pt x="0" y="66"/>
                  </a:lnTo>
                  <a:lnTo>
                    <a:pt x="2" y="72"/>
                  </a:lnTo>
                  <a:lnTo>
                    <a:pt x="2" y="82"/>
                  </a:lnTo>
                  <a:lnTo>
                    <a:pt x="4" y="89"/>
                  </a:lnTo>
                  <a:lnTo>
                    <a:pt x="4" y="93"/>
                  </a:lnTo>
                  <a:lnTo>
                    <a:pt x="8" y="99"/>
                  </a:lnTo>
                  <a:lnTo>
                    <a:pt x="10" y="104"/>
                  </a:lnTo>
                  <a:lnTo>
                    <a:pt x="15" y="112"/>
                  </a:lnTo>
                  <a:lnTo>
                    <a:pt x="19" y="116"/>
                  </a:lnTo>
                  <a:lnTo>
                    <a:pt x="23" y="122"/>
                  </a:lnTo>
                  <a:lnTo>
                    <a:pt x="27" y="125"/>
                  </a:lnTo>
                  <a:lnTo>
                    <a:pt x="31" y="127"/>
                  </a:lnTo>
                  <a:lnTo>
                    <a:pt x="34" y="129"/>
                  </a:lnTo>
                  <a:lnTo>
                    <a:pt x="38" y="131"/>
                  </a:lnTo>
                  <a:lnTo>
                    <a:pt x="44" y="131"/>
                  </a:lnTo>
                  <a:lnTo>
                    <a:pt x="50" y="133"/>
                  </a:lnTo>
                  <a:lnTo>
                    <a:pt x="53" y="133"/>
                  </a:lnTo>
                  <a:lnTo>
                    <a:pt x="57" y="133"/>
                  </a:lnTo>
                  <a:lnTo>
                    <a:pt x="61" y="133"/>
                  </a:lnTo>
                  <a:lnTo>
                    <a:pt x="65" y="135"/>
                  </a:lnTo>
                  <a:lnTo>
                    <a:pt x="69" y="133"/>
                  </a:lnTo>
                  <a:lnTo>
                    <a:pt x="74" y="131"/>
                  </a:lnTo>
                  <a:lnTo>
                    <a:pt x="76" y="127"/>
                  </a:lnTo>
                  <a:lnTo>
                    <a:pt x="80" y="123"/>
                  </a:lnTo>
                  <a:lnTo>
                    <a:pt x="86" y="120"/>
                  </a:lnTo>
                  <a:lnTo>
                    <a:pt x="91" y="118"/>
                  </a:lnTo>
                  <a:lnTo>
                    <a:pt x="95" y="116"/>
                  </a:lnTo>
                  <a:lnTo>
                    <a:pt x="101" y="112"/>
                  </a:lnTo>
                  <a:lnTo>
                    <a:pt x="103" y="112"/>
                  </a:lnTo>
                  <a:lnTo>
                    <a:pt x="105" y="112"/>
                  </a:lnTo>
                  <a:lnTo>
                    <a:pt x="114" y="93"/>
                  </a:lnTo>
                  <a:lnTo>
                    <a:pt x="101" y="87"/>
                  </a:lnTo>
                  <a:lnTo>
                    <a:pt x="99" y="89"/>
                  </a:lnTo>
                  <a:lnTo>
                    <a:pt x="95" y="91"/>
                  </a:lnTo>
                  <a:lnTo>
                    <a:pt x="88" y="97"/>
                  </a:lnTo>
                  <a:lnTo>
                    <a:pt x="80" y="101"/>
                  </a:lnTo>
                  <a:lnTo>
                    <a:pt x="72" y="104"/>
                  </a:lnTo>
                  <a:lnTo>
                    <a:pt x="63" y="108"/>
                  </a:lnTo>
                  <a:lnTo>
                    <a:pt x="53" y="110"/>
                  </a:lnTo>
                  <a:lnTo>
                    <a:pt x="48" y="108"/>
                  </a:lnTo>
                  <a:lnTo>
                    <a:pt x="40" y="103"/>
                  </a:lnTo>
                  <a:lnTo>
                    <a:pt x="34" y="97"/>
                  </a:lnTo>
                  <a:lnTo>
                    <a:pt x="31" y="91"/>
                  </a:lnTo>
                  <a:lnTo>
                    <a:pt x="25" y="87"/>
                  </a:lnTo>
                  <a:lnTo>
                    <a:pt x="21" y="80"/>
                  </a:lnTo>
                  <a:lnTo>
                    <a:pt x="19" y="74"/>
                  </a:lnTo>
                  <a:lnTo>
                    <a:pt x="19" y="66"/>
                  </a:lnTo>
                  <a:lnTo>
                    <a:pt x="19" y="59"/>
                  </a:lnTo>
                  <a:lnTo>
                    <a:pt x="21" y="49"/>
                  </a:lnTo>
                  <a:lnTo>
                    <a:pt x="23" y="44"/>
                  </a:lnTo>
                  <a:lnTo>
                    <a:pt x="23" y="40"/>
                  </a:lnTo>
                  <a:lnTo>
                    <a:pt x="25" y="36"/>
                  </a:lnTo>
                  <a:lnTo>
                    <a:pt x="29" y="32"/>
                  </a:lnTo>
                  <a:lnTo>
                    <a:pt x="31" y="30"/>
                  </a:lnTo>
                  <a:lnTo>
                    <a:pt x="36" y="26"/>
                  </a:lnTo>
                  <a:lnTo>
                    <a:pt x="42" y="26"/>
                  </a:lnTo>
                  <a:lnTo>
                    <a:pt x="46" y="25"/>
                  </a:lnTo>
                  <a:lnTo>
                    <a:pt x="51" y="25"/>
                  </a:lnTo>
                  <a:lnTo>
                    <a:pt x="55" y="23"/>
                  </a:lnTo>
                  <a:lnTo>
                    <a:pt x="59" y="25"/>
                  </a:lnTo>
                  <a:lnTo>
                    <a:pt x="65" y="26"/>
                  </a:lnTo>
                  <a:lnTo>
                    <a:pt x="70" y="28"/>
                  </a:lnTo>
                  <a:lnTo>
                    <a:pt x="76" y="32"/>
                  </a:lnTo>
                  <a:lnTo>
                    <a:pt x="86" y="38"/>
                  </a:lnTo>
                  <a:lnTo>
                    <a:pt x="91" y="42"/>
                  </a:lnTo>
                  <a:lnTo>
                    <a:pt x="95" y="45"/>
                  </a:lnTo>
                  <a:lnTo>
                    <a:pt x="107"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2" name="Freeform 353">
              <a:extLst>
                <a:ext uri="{FF2B5EF4-FFF2-40B4-BE49-F238E27FC236}">
                  <a16:creationId xmlns:a16="http://schemas.microsoft.com/office/drawing/2014/main" id="{7C590252-042F-4977-A3A2-51E5B855F0CA}"/>
                </a:ext>
              </a:extLst>
            </p:cNvPr>
            <p:cNvSpPr>
              <a:spLocks/>
            </p:cNvSpPr>
            <p:nvPr/>
          </p:nvSpPr>
          <p:spPr bwMode="auto">
            <a:xfrm>
              <a:off x="4355" y="3433"/>
              <a:ext cx="27" cy="26"/>
            </a:xfrm>
            <a:custGeom>
              <a:avLst/>
              <a:gdLst>
                <a:gd name="T0" fmla="*/ 1 w 53"/>
                <a:gd name="T1" fmla="*/ 0 h 51"/>
                <a:gd name="T2" fmla="*/ 1 w 53"/>
                <a:gd name="T3" fmla="*/ 0 h 51"/>
                <a:gd name="T4" fmla="*/ 1 w 53"/>
                <a:gd name="T5" fmla="*/ 1 h 51"/>
                <a:gd name="T6" fmla="*/ 1 w 53"/>
                <a:gd name="T7" fmla="*/ 1 h 51"/>
                <a:gd name="T8" fmla="*/ 0 w 53"/>
                <a:gd name="T9" fmla="*/ 1 h 51"/>
                <a:gd name="T10" fmla="*/ 0 w 53"/>
                <a:gd name="T11" fmla="*/ 1 h 51"/>
                <a:gd name="T12" fmla="*/ 0 w 53"/>
                <a:gd name="T13" fmla="*/ 1 h 51"/>
                <a:gd name="T14" fmla="*/ 0 w 53"/>
                <a:gd name="T15" fmla="*/ 1 h 51"/>
                <a:gd name="T16" fmla="*/ 0 w 53"/>
                <a:gd name="T17" fmla="*/ 1 h 51"/>
                <a:gd name="T18" fmla="*/ 1 w 53"/>
                <a:gd name="T19" fmla="*/ 1 h 51"/>
                <a:gd name="T20" fmla="*/ 1 w 53"/>
                <a:gd name="T21" fmla="*/ 1 h 51"/>
                <a:gd name="T22" fmla="*/ 1 w 53"/>
                <a:gd name="T23" fmla="*/ 1 h 51"/>
                <a:gd name="T24" fmla="*/ 1 w 53"/>
                <a:gd name="T25" fmla="*/ 1 h 51"/>
                <a:gd name="T26" fmla="*/ 1 w 53"/>
                <a:gd name="T27" fmla="*/ 1 h 51"/>
                <a:gd name="T28" fmla="*/ 1 w 53"/>
                <a:gd name="T29" fmla="*/ 1 h 51"/>
                <a:gd name="T30" fmla="*/ 1 w 53"/>
                <a:gd name="T31" fmla="*/ 1 h 51"/>
                <a:gd name="T32" fmla="*/ 1 w 53"/>
                <a:gd name="T33" fmla="*/ 1 h 51"/>
                <a:gd name="T34" fmla="*/ 1 w 53"/>
                <a:gd name="T35" fmla="*/ 1 h 51"/>
                <a:gd name="T36" fmla="*/ 1 w 53"/>
                <a:gd name="T37" fmla="*/ 1 h 51"/>
                <a:gd name="T38" fmla="*/ 1 w 53"/>
                <a:gd name="T39" fmla="*/ 1 h 51"/>
                <a:gd name="T40" fmla="*/ 1 w 53"/>
                <a:gd name="T41" fmla="*/ 1 h 51"/>
                <a:gd name="T42" fmla="*/ 1 w 53"/>
                <a:gd name="T43" fmla="*/ 1 h 51"/>
                <a:gd name="T44" fmla="*/ 1 w 53"/>
                <a:gd name="T45" fmla="*/ 1 h 51"/>
                <a:gd name="T46" fmla="*/ 1 w 53"/>
                <a:gd name="T47" fmla="*/ 1 h 51"/>
                <a:gd name="T48" fmla="*/ 1 w 53"/>
                <a:gd name="T49" fmla="*/ 1 h 51"/>
                <a:gd name="T50" fmla="*/ 1 w 53"/>
                <a:gd name="T51" fmla="*/ 1 h 51"/>
                <a:gd name="T52" fmla="*/ 1 w 53"/>
                <a:gd name="T53" fmla="*/ 1 h 51"/>
                <a:gd name="T54" fmla="*/ 1 w 53"/>
                <a:gd name="T55" fmla="*/ 0 h 51"/>
                <a:gd name="T56" fmla="*/ 1 w 53"/>
                <a:gd name="T57" fmla="*/ 0 h 5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3"/>
                <a:gd name="T88" fmla="*/ 0 h 51"/>
                <a:gd name="T89" fmla="*/ 53 w 53"/>
                <a:gd name="T90" fmla="*/ 51 h 5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3" h="51">
                  <a:moveTo>
                    <a:pt x="17" y="0"/>
                  </a:moveTo>
                  <a:lnTo>
                    <a:pt x="14" y="0"/>
                  </a:lnTo>
                  <a:lnTo>
                    <a:pt x="8" y="4"/>
                  </a:lnTo>
                  <a:lnTo>
                    <a:pt x="4" y="5"/>
                  </a:lnTo>
                  <a:lnTo>
                    <a:pt x="0" y="11"/>
                  </a:lnTo>
                  <a:lnTo>
                    <a:pt x="0" y="13"/>
                  </a:lnTo>
                  <a:lnTo>
                    <a:pt x="0" y="17"/>
                  </a:lnTo>
                  <a:lnTo>
                    <a:pt x="0" y="21"/>
                  </a:lnTo>
                  <a:lnTo>
                    <a:pt x="0" y="26"/>
                  </a:lnTo>
                  <a:lnTo>
                    <a:pt x="2" y="34"/>
                  </a:lnTo>
                  <a:lnTo>
                    <a:pt x="4" y="40"/>
                  </a:lnTo>
                  <a:lnTo>
                    <a:pt x="8" y="44"/>
                  </a:lnTo>
                  <a:lnTo>
                    <a:pt x="12" y="49"/>
                  </a:lnTo>
                  <a:lnTo>
                    <a:pt x="19" y="51"/>
                  </a:lnTo>
                  <a:lnTo>
                    <a:pt x="29" y="51"/>
                  </a:lnTo>
                  <a:lnTo>
                    <a:pt x="36" y="47"/>
                  </a:lnTo>
                  <a:lnTo>
                    <a:pt x="44" y="44"/>
                  </a:lnTo>
                  <a:lnTo>
                    <a:pt x="48" y="40"/>
                  </a:lnTo>
                  <a:lnTo>
                    <a:pt x="52" y="36"/>
                  </a:lnTo>
                  <a:lnTo>
                    <a:pt x="52" y="32"/>
                  </a:lnTo>
                  <a:lnTo>
                    <a:pt x="53" y="28"/>
                  </a:lnTo>
                  <a:lnTo>
                    <a:pt x="52" y="23"/>
                  </a:lnTo>
                  <a:lnTo>
                    <a:pt x="50" y="17"/>
                  </a:lnTo>
                  <a:lnTo>
                    <a:pt x="48" y="13"/>
                  </a:lnTo>
                  <a:lnTo>
                    <a:pt x="48" y="9"/>
                  </a:lnTo>
                  <a:lnTo>
                    <a:pt x="44" y="4"/>
                  </a:lnTo>
                  <a:lnTo>
                    <a:pt x="44" y="2"/>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3" name="Freeform 354">
              <a:extLst>
                <a:ext uri="{FF2B5EF4-FFF2-40B4-BE49-F238E27FC236}">
                  <a16:creationId xmlns:a16="http://schemas.microsoft.com/office/drawing/2014/main" id="{F833E47E-6E03-4B75-B30E-E38EABD23450}"/>
                </a:ext>
              </a:extLst>
            </p:cNvPr>
            <p:cNvSpPr>
              <a:spLocks/>
            </p:cNvSpPr>
            <p:nvPr/>
          </p:nvSpPr>
          <p:spPr bwMode="auto">
            <a:xfrm>
              <a:off x="4310" y="3384"/>
              <a:ext cx="103" cy="119"/>
            </a:xfrm>
            <a:custGeom>
              <a:avLst/>
              <a:gdLst>
                <a:gd name="T0" fmla="*/ 1 w 205"/>
                <a:gd name="T1" fmla="*/ 1 h 238"/>
                <a:gd name="T2" fmla="*/ 1 w 205"/>
                <a:gd name="T3" fmla="*/ 1 h 238"/>
                <a:gd name="T4" fmla="*/ 1 w 205"/>
                <a:gd name="T5" fmla="*/ 1 h 238"/>
                <a:gd name="T6" fmla="*/ 1 w 205"/>
                <a:gd name="T7" fmla="*/ 1 h 238"/>
                <a:gd name="T8" fmla="*/ 1 w 205"/>
                <a:gd name="T9" fmla="*/ 1 h 238"/>
                <a:gd name="T10" fmla="*/ 1 w 205"/>
                <a:gd name="T11" fmla="*/ 1 h 238"/>
                <a:gd name="T12" fmla="*/ 1 w 205"/>
                <a:gd name="T13" fmla="*/ 1 h 238"/>
                <a:gd name="T14" fmla="*/ 1 w 205"/>
                <a:gd name="T15" fmla="*/ 1 h 238"/>
                <a:gd name="T16" fmla="*/ 1 w 205"/>
                <a:gd name="T17" fmla="*/ 1 h 238"/>
                <a:gd name="T18" fmla="*/ 1 w 205"/>
                <a:gd name="T19" fmla="*/ 1 h 238"/>
                <a:gd name="T20" fmla="*/ 1 w 205"/>
                <a:gd name="T21" fmla="*/ 1 h 238"/>
                <a:gd name="T22" fmla="*/ 1 w 205"/>
                <a:gd name="T23" fmla="*/ 1 h 238"/>
                <a:gd name="T24" fmla="*/ 1 w 205"/>
                <a:gd name="T25" fmla="*/ 1 h 238"/>
                <a:gd name="T26" fmla="*/ 1 w 205"/>
                <a:gd name="T27" fmla="*/ 1 h 238"/>
                <a:gd name="T28" fmla="*/ 1 w 205"/>
                <a:gd name="T29" fmla="*/ 1 h 238"/>
                <a:gd name="T30" fmla="*/ 1 w 205"/>
                <a:gd name="T31" fmla="*/ 1 h 238"/>
                <a:gd name="T32" fmla="*/ 1 w 205"/>
                <a:gd name="T33" fmla="*/ 1 h 238"/>
                <a:gd name="T34" fmla="*/ 1 w 205"/>
                <a:gd name="T35" fmla="*/ 1 h 238"/>
                <a:gd name="T36" fmla="*/ 1 w 205"/>
                <a:gd name="T37" fmla="*/ 1 h 238"/>
                <a:gd name="T38" fmla="*/ 1 w 205"/>
                <a:gd name="T39" fmla="*/ 1 h 238"/>
                <a:gd name="T40" fmla="*/ 1 w 205"/>
                <a:gd name="T41" fmla="*/ 1 h 238"/>
                <a:gd name="T42" fmla="*/ 1 w 205"/>
                <a:gd name="T43" fmla="*/ 1 h 238"/>
                <a:gd name="T44" fmla="*/ 1 w 205"/>
                <a:gd name="T45" fmla="*/ 1 h 238"/>
                <a:gd name="T46" fmla="*/ 1 w 205"/>
                <a:gd name="T47" fmla="*/ 1 h 238"/>
                <a:gd name="T48" fmla="*/ 1 w 205"/>
                <a:gd name="T49" fmla="*/ 1 h 238"/>
                <a:gd name="T50" fmla="*/ 1 w 205"/>
                <a:gd name="T51" fmla="*/ 1 h 238"/>
                <a:gd name="T52" fmla="*/ 1 w 205"/>
                <a:gd name="T53" fmla="*/ 1 h 238"/>
                <a:gd name="T54" fmla="*/ 1 w 205"/>
                <a:gd name="T55" fmla="*/ 1 h 238"/>
                <a:gd name="T56" fmla="*/ 1 w 205"/>
                <a:gd name="T57" fmla="*/ 1 h 238"/>
                <a:gd name="T58" fmla="*/ 1 w 205"/>
                <a:gd name="T59" fmla="*/ 1 h 238"/>
                <a:gd name="T60" fmla="*/ 1 w 205"/>
                <a:gd name="T61" fmla="*/ 1 h 238"/>
                <a:gd name="T62" fmla="*/ 1 w 205"/>
                <a:gd name="T63" fmla="*/ 1 h 238"/>
                <a:gd name="T64" fmla="*/ 1 w 205"/>
                <a:gd name="T65" fmla="*/ 1 h 238"/>
                <a:gd name="T66" fmla="*/ 1 w 205"/>
                <a:gd name="T67" fmla="*/ 1 h 238"/>
                <a:gd name="T68" fmla="*/ 1 w 205"/>
                <a:gd name="T69" fmla="*/ 1 h 238"/>
                <a:gd name="T70" fmla="*/ 1 w 205"/>
                <a:gd name="T71" fmla="*/ 1 h 238"/>
                <a:gd name="T72" fmla="*/ 1 w 205"/>
                <a:gd name="T73" fmla="*/ 1 h 238"/>
                <a:gd name="T74" fmla="*/ 1 w 205"/>
                <a:gd name="T75" fmla="*/ 1 h 238"/>
                <a:gd name="T76" fmla="*/ 1 w 205"/>
                <a:gd name="T77" fmla="*/ 1 h 238"/>
                <a:gd name="T78" fmla="*/ 1 w 205"/>
                <a:gd name="T79" fmla="*/ 1 h 238"/>
                <a:gd name="T80" fmla="*/ 0 w 205"/>
                <a:gd name="T81" fmla="*/ 1 h 238"/>
                <a:gd name="T82" fmla="*/ 0 w 205"/>
                <a:gd name="T83" fmla="*/ 1 h 238"/>
                <a:gd name="T84" fmla="*/ 1 w 205"/>
                <a:gd name="T85" fmla="*/ 1 h 238"/>
                <a:gd name="T86" fmla="*/ 1 w 205"/>
                <a:gd name="T87" fmla="*/ 1 h 238"/>
                <a:gd name="T88" fmla="*/ 1 w 205"/>
                <a:gd name="T89" fmla="*/ 1 h 238"/>
                <a:gd name="T90" fmla="*/ 1 w 205"/>
                <a:gd name="T91" fmla="*/ 1 h 238"/>
                <a:gd name="T92" fmla="*/ 1 w 205"/>
                <a:gd name="T93" fmla="*/ 1 h 238"/>
                <a:gd name="T94" fmla="*/ 1 w 205"/>
                <a:gd name="T95" fmla="*/ 1 h 238"/>
                <a:gd name="T96" fmla="*/ 1 w 205"/>
                <a:gd name="T97" fmla="*/ 1 h 238"/>
                <a:gd name="T98" fmla="*/ 1 w 205"/>
                <a:gd name="T99" fmla="*/ 0 h 238"/>
                <a:gd name="T100" fmla="*/ 1 w 205"/>
                <a:gd name="T101" fmla="*/ 0 h 238"/>
                <a:gd name="T102" fmla="*/ 1 w 205"/>
                <a:gd name="T103" fmla="*/ 1 h 238"/>
                <a:gd name="T104" fmla="*/ 1 w 205"/>
                <a:gd name="T105" fmla="*/ 1 h 238"/>
                <a:gd name="T106" fmla="*/ 1 w 205"/>
                <a:gd name="T107" fmla="*/ 1 h 238"/>
                <a:gd name="T108" fmla="*/ 1 w 205"/>
                <a:gd name="T109" fmla="*/ 1 h 238"/>
                <a:gd name="T110" fmla="*/ 1 w 205"/>
                <a:gd name="T111" fmla="*/ 1 h 23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05"/>
                <a:gd name="T169" fmla="*/ 0 h 238"/>
                <a:gd name="T170" fmla="*/ 205 w 205"/>
                <a:gd name="T171" fmla="*/ 238 h 23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05" h="238">
                  <a:moveTo>
                    <a:pt x="179" y="66"/>
                  </a:moveTo>
                  <a:lnTo>
                    <a:pt x="179" y="66"/>
                  </a:lnTo>
                  <a:lnTo>
                    <a:pt x="177" y="61"/>
                  </a:lnTo>
                  <a:lnTo>
                    <a:pt x="173" y="55"/>
                  </a:lnTo>
                  <a:lnTo>
                    <a:pt x="167" y="49"/>
                  </a:lnTo>
                  <a:lnTo>
                    <a:pt x="163" y="46"/>
                  </a:lnTo>
                  <a:lnTo>
                    <a:pt x="160" y="42"/>
                  </a:lnTo>
                  <a:lnTo>
                    <a:pt x="154" y="38"/>
                  </a:lnTo>
                  <a:lnTo>
                    <a:pt x="148" y="36"/>
                  </a:lnTo>
                  <a:lnTo>
                    <a:pt x="142" y="32"/>
                  </a:lnTo>
                  <a:lnTo>
                    <a:pt x="135" y="30"/>
                  </a:lnTo>
                  <a:lnTo>
                    <a:pt x="127" y="28"/>
                  </a:lnTo>
                  <a:lnTo>
                    <a:pt x="118" y="28"/>
                  </a:lnTo>
                  <a:lnTo>
                    <a:pt x="114" y="28"/>
                  </a:lnTo>
                  <a:lnTo>
                    <a:pt x="108" y="28"/>
                  </a:lnTo>
                  <a:lnTo>
                    <a:pt x="104" y="28"/>
                  </a:lnTo>
                  <a:lnTo>
                    <a:pt x="101" y="28"/>
                  </a:lnTo>
                  <a:lnTo>
                    <a:pt x="93" y="28"/>
                  </a:lnTo>
                  <a:lnTo>
                    <a:pt x="87" y="28"/>
                  </a:lnTo>
                  <a:lnTo>
                    <a:pt x="80" y="28"/>
                  </a:lnTo>
                  <a:lnTo>
                    <a:pt x="76" y="30"/>
                  </a:lnTo>
                  <a:lnTo>
                    <a:pt x="70" y="30"/>
                  </a:lnTo>
                  <a:lnTo>
                    <a:pt x="68" y="32"/>
                  </a:lnTo>
                  <a:lnTo>
                    <a:pt x="59" y="36"/>
                  </a:lnTo>
                  <a:lnTo>
                    <a:pt x="55" y="40"/>
                  </a:lnTo>
                  <a:lnTo>
                    <a:pt x="49" y="44"/>
                  </a:lnTo>
                  <a:lnTo>
                    <a:pt x="44" y="49"/>
                  </a:lnTo>
                  <a:lnTo>
                    <a:pt x="38" y="53"/>
                  </a:lnTo>
                  <a:lnTo>
                    <a:pt x="34" y="59"/>
                  </a:lnTo>
                  <a:lnTo>
                    <a:pt x="28" y="66"/>
                  </a:lnTo>
                  <a:lnTo>
                    <a:pt x="27" y="76"/>
                  </a:lnTo>
                  <a:lnTo>
                    <a:pt x="25" y="80"/>
                  </a:lnTo>
                  <a:lnTo>
                    <a:pt x="23" y="85"/>
                  </a:lnTo>
                  <a:lnTo>
                    <a:pt x="23" y="91"/>
                  </a:lnTo>
                  <a:lnTo>
                    <a:pt x="23" y="97"/>
                  </a:lnTo>
                  <a:lnTo>
                    <a:pt x="23" y="101"/>
                  </a:lnTo>
                  <a:lnTo>
                    <a:pt x="23" y="108"/>
                  </a:lnTo>
                  <a:lnTo>
                    <a:pt x="23" y="114"/>
                  </a:lnTo>
                  <a:lnTo>
                    <a:pt x="25" y="122"/>
                  </a:lnTo>
                  <a:lnTo>
                    <a:pt x="25" y="127"/>
                  </a:lnTo>
                  <a:lnTo>
                    <a:pt x="25" y="133"/>
                  </a:lnTo>
                  <a:lnTo>
                    <a:pt x="25" y="137"/>
                  </a:lnTo>
                  <a:lnTo>
                    <a:pt x="27" y="143"/>
                  </a:lnTo>
                  <a:lnTo>
                    <a:pt x="27" y="148"/>
                  </a:lnTo>
                  <a:lnTo>
                    <a:pt x="27" y="152"/>
                  </a:lnTo>
                  <a:lnTo>
                    <a:pt x="27" y="158"/>
                  </a:lnTo>
                  <a:lnTo>
                    <a:pt x="28" y="163"/>
                  </a:lnTo>
                  <a:lnTo>
                    <a:pt x="30" y="171"/>
                  </a:lnTo>
                  <a:lnTo>
                    <a:pt x="36" y="181"/>
                  </a:lnTo>
                  <a:lnTo>
                    <a:pt x="40" y="184"/>
                  </a:lnTo>
                  <a:lnTo>
                    <a:pt x="44" y="188"/>
                  </a:lnTo>
                  <a:lnTo>
                    <a:pt x="49" y="194"/>
                  </a:lnTo>
                  <a:lnTo>
                    <a:pt x="57" y="198"/>
                  </a:lnTo>
                  <a:lnTo>
                    <a:pt x="63" y="200"/>
                  </a:lnTo>
                  <a:lnTo>
                    <a:pt x="68" y="203"/>
                  </a:lnTo>
                  <a:lnTo>
                    <a:pt x="72" y="207"/>
                  </a:lnTo>
                  <a:lnTo>
                    <a:pt x="78" y="209"/>
                  </a:lnTo>
                  <a:lnTo>
                    <a:pt x="82" y="211"/>
                  </a:lnTo>
                  <a:lnTo>
                    <a:pt x="87" y="213"/>
                  </a:lnTo>
                  <a:lnTo>
                    <a:pt x="91" y="213"/>
                  </a:lnTo>
                  <a:lnTo>
                    <a:pt x="95" y="215"/>
                  </a:lnTo>
                  <a:lnTo>
                    <a:pt x="103" y="215"/>
                  </a:lnTo>
                  <a:lnTo>
                    <a:pt x="110" y="217"/>
                  </a:lnTo>
                  <a:lnTo>
                    <a:pt x="118" y="215"/>
                  </a:lnTo>
                  <a:lnTo>
                    <a:pt x="125" y="213"/>
                  </a:lnTo>
                  <a:lnTo>
                    <a:pt x="133" y="209"/>
                  </a:lnTo>
                  <a:lnTo>
                    <a:pt x="141" y="205"/>
                  </a:lnTo>
                  <a:lnTo>
                    <a:pt x="146" y="200"/>
                  </a:lnTo>
                  <a:lnTo>
                    <a:pt x="152" y="196"/>
                  </a:lnTo>
                  <a:lnTo>
                    <a:pt x="156" y="192"/>
                  </a:lnTo>
                  <a:lnTo>
                    <a:pt x="160" y="188"/>
                  </a:lnTo>
                  <a:lnTo>
                    <a:pt x="163" y="186"/>
                  </a:lnTo>
                  <a:lnTo>
                    <a:pt x="165" y="186"/>
                  </a:lnTo>
                  <a:lnTo>
                    <a:pt x="175" y="162"/>
                  </a:lnTo>
                  <a:lnTo>
                    <a:pt x="179" y="160"/>
                  </a:lnTo>
                  <a:lnTo>
                    <a:pt x="186" y="158"/>
                  </a:lnTo>
                  <a:lnTo>
                    <a:pt x="194" y="158"/>
                  </a:lnTo>
                  <a:lnTo>
                    <a:pt x="198" y="162"/>
                  </a:lnTo>
                  <a:lnTo>
                    <a:pt x="196" y="165"/>
                  </a:lnTo>
                  <a:lnTo>
                    <a:pt x="194" y="173"/>
                  </a:lnTo>
                  <a:lnTo>
                    <a:pt x="192" y="179"/>
                  </a:lnTo>
                  <a:lnTo>
                    <a:pt x="190" y="184"/>
                  </a:lnTo>
                  <a:lnTo>
                    <a:pt x="188" y="190"/>
                  </a:lnTo>
                  <a:lnTo>
                    <a:pt x="184" y="196"/>
                  </a:lnTo>
                  <a:lnTo>
                    <a:pt x="180" y="200"/>
                  </a:lnTo>
                  <a:lnTo>
                    <a:pt x="177" y="207"/>
                  </a:lnTo>
                  <a:lnTo>
                    <a:pt x="173" y="213"/>
                  </a:lnTo>
                  <a:lnTo>
                    <a:pt x="167" y="219"/>
                  </a:lnTo>
                  <a:lnTo>
                    <a:pt x="160" y="222"/>
                  </a:lnTo>
                  <a:lnTo>
                    <a:pt x="154" y="226"/>
                  </a:lnTo>
                  <a:lnTo>
                    <a:pt x="146" y="232"/>
                  </a:lnTo>
                  <a:lnTo>
                    <a:pt x="141" y="234"/>
                  </a:lnTo>
                  <a:lnTo>
                    <a:pt x="131" y="236"/>
                  </a:lnTo>
                  <a:lnTo>
                    <a:pt x="123" y="238"/>
                  </a:lnTo>
                  <a:lnTo>
                    <a:pt x="116" y="238"/>
                  </a:lnTo>
                  <a:lnTo>
                    <a:pt x="108" y="238"/>
                  </a:lnTo>
                  <a:lnTo>
                    <a:pt x="101" y="238"/>
                  </a:lnTo>
                  <a:lnTo>
                    <a:pt x="95" y="238"/>
                  </a:lnTo>
                  <a:lnTo>
                    <a:pt x="89" y="236"/>
                  </a:lnTo>
                  <a:lnTo>
                    <a:pt x="84" y="236"/>
                  </a:lnTo>
                  <a:lnTo>
                    <a:pt x="78" y="234"/>
                  </a:lnTo>
                  <a:lnTo>
                    <a:pt x="72" y="234"/>
                  </a:lnTo>
                  <a:lnTo>
                    <a:pt x="68" y="232"/>
                  </a:lnTo>
                  <a:lnTo>
                    <a:pt x="65" y="232"/>
                  </a:lnTo>
                  <a:lnTo>
                    <a:pt x="59" y="228"/>
                  </a:lnTo>
                  <a:lnTo>
                    <a:pt x="57" y="228"/>
                  </a:lnTo>
                  <a:lnTo>
                    <a:pt x="53" y="226"/>
                  </a:lnTo>
                  <a:lnTo>
                    <a:pt x="49" y="222"/>
                  </a:lnTo>
                  <a:lnTo>
                    <a:pt x="46" y="219"/>
                  </a:lnTo>
                  <a:lnTo>
                    <a:pt x="42" y="213"/>
                  </a:lnTo>
                  <a:lnTo>
                    <a:pt x="34" y="207"/>
                  </a:lnTo>
                  <a:lnTo>
                    <a:pt x="30" y="201"/>
                  </a:lnTo>
                  <a:lnTo>
                    <a:pt x="25" y="194"/>
                  </a:lnTo>
                  <a:lnTo>
                    <a:pt x="21" y="190"/>
                  </a:lnTo>
                  <a:lnTo>
                    <a:pt x="15" y="182"/>
                  </a:lnTo>
                  <a:lnTo>
                    <a:pt x="13" y="175"/>
                  </a:lnTo>
                  <a:lnTo>
                    <a:pt x="9" y="167"/>
                  </a:lnTo>
                  <a:lnTo>
                    <a:pt x="8" y="162"/>
                  </a:lnTo>
                  <a:lnTo>
                    <a:pt x="6" y="154"/>
                  </a:lnTo>
                  <a:lnTo>
                    <a:pt x="4" y="146"/>
                  </a:lnTo>
                  <a:lnTo>
                    <a:pt x="2" y="139"/>
                  </a:lnTo>
                  <a:lnTo>
                    <a:pt x="0" y="131"/>
                  </a:lnTo>
                  <a:lnTo>
                    <a:pt x="0" y="123"/>
                  </a:lnTo>
                  <a:lnTo>
                    <a:pt x="0" y="116"/>
                  </a:lnTo>
                  <a:lnTo>
                    <a:pt x="0" y="110"/>
                  </a:lnTo>
                  <a:lnTo>
                    <a:pt x="0" y="103"/>
                  </a:lnTo>
                  <a:lnTo>
                    <a:pt x="0" y="95"/>
                  </a:lnTo>
                  <a:lnTo>
                    <a:pt x="2" y="89"/>
                  </a:lnTo>
                  <a:lnTo>
                    <a:pt x="4" y="80"/>
                  </a:lnTo>
                  <a:lnTo>
                    <a:pt x="6" y="72"/>
                  </a:lnTo>
                  <a:lnTo>
                    <a:pt x="6" y="68"/>
                  </a:lnTo>
                  <a:lnTo>
                    <a:pt x="8" y="63"/>
                  </a:lnTo>
                  <a:lnTo>
                    <a:pt x="9" y="59"/>
                  </a:lnTo>
                  <a:lnTo>
                    <a:pt x="11" y="53"/>
                  </a:lnTo>
                  <a:lnTo>
                    <a:pt x="13" y="47"/>
                  </a:lnTo>
                  <a:lnTo>
                    <a:pt x="17" y="44"/>
                  </a:lnTo>
                  <a:lnTo>
                    <a:pt x="21" y="38"/>
                  </a:lnTo>
                  <a:lnTo>
                    <a:pt x="27" y="32"/>
                  </a:lnTo>
                  <a:lnTo>
                    <a:pt x="30" y="28"/>
                  </a:lnTo>
                  <a:lnTo>
                    <a:pt x="34" y="23"/>
                  </a:lnTo>
                  <a:lnTo>
                    <a:pt x="42" y="17"/>
                  </a:lnTo>
                  <a:lnTo>
                    <a:pt x="47" y="15"/>
                  </a:lnTo>
                  <a:lnTo>
                    <a:pt x="53" y="9"/>
                  </a:lnTo>
                  <a:lnTo>
                    <a:pt x="61" y="8"/>
                  </a:lnTo>
                  <a:lnTo>
                    <a:pt x="68" y="6"/>
                  </a:lnTo>
                  <a:lnTo>
                    <a:pt x="76" y="4"/>
                  </a:lnTo>
                  <a:lnTo>
                    <a:pt x="84" y="2"/>
                  </a:lnTo>
                  <a:lnTo>
                    <a:pt x="89" y="2"/>
                  </a:lnTo>
                  <a:lnTo>
                    <a:pt x="97" y="0"/>
                  </a:lnTo>
                  <a:lnTo>
                    <a:pt x="104" y="0"/>
                  </a:lnTo>
                  <a:lnTo>
                    <a:pt x="108" y="0"/>
                  </a:lnTo>
                  <a:lnTo>
                    <a:pt x="114" y="0"/>
                  </a:lnTo>
                  <a:lnTo>
                    <a:pt x="120" y="0"/>
                  </a:lnTo>
                  <a:lnTo>
                    <a:pt x="125" y="2"/>
                  </a:lnTo>
                  <a:lnTo>
                    <a:pt x="133" y="2"/>
                  </a:lnTo>
                  <a:lnTo>
                    <a:pt x="141" y="4"/>
                  </a:lnTo>
                  <a:lnTo>
                    <a:pt x="144" y="4"/>
                  </a:lnTo>
                  <a:lnTo>
                    <a:pt x="148" y="6"/>
                  </a:lnTo>
                  <a:lnTo>
                    <a:pt x="150" y="8"/>
                  </a:lnTo>
                  <a:lnTo>
                    <a:pt x="156" y="9"/>
                  </a:lnTo>
                  <a:lnTo>
                    <a:pt x="160" y="13"/>
                  </a:lnTo>
                  <a:lnTo>
                    <a:pt x="167" y="19"/>
                  </a:lnTo>
                  <a:lnTo>
                    <a:pt x="173" y="23"/>
                  </a:lnTo>
                  <a:lnTo>
                    <a:pt x="177" y="28"/>
                  </a:lnTo>
                  <a:lnTo>
                    <a:pt x="180" y="30"/>
                  </a:lnTo>
                  <a:lnTo>
                    <a:pt x="182" y="32"/>
                  </a:lnTo>
                  <a:lnTo>
                    <a:pt x="205" y="65"/>
                  </a:lnTo>
                  <a:lnTo>
                    <a:pt x="179"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4" name="Freeform 355">
              <a:extLst>
                <a:ext uri="{FF2B5EF4-FFF2-40B4-BE49-F238E27FC236}">
                  <a16:creationId xmlns:a16="http://schemas.microsoft.com/office/drawing/2014/main" id="{03E9820D-7746-48F8-B809-84C792A33F62}"/>
                </a:ext>
              </a:extLst>
            </p:cNvPr>
            <p:cNvSpPr>
              <a:spLocks/>
            </p:cNvSpPr>
            <p:nvPr/>
          </p:nvSpPr>
          <p:spPr bwMode="auto">
            <a:xfrm>
              <a:off x="4207" y="3329"/>
              <a:ext cx="250" cy="274"/>
            </a:xfrm>
            <a:custGeom>
              <a:avLst/>
              <a:gdLst>
                <a:gd name="T0" fmla="*/ 1 w 500"/>
                <a:gd name="T1" fmla="*/ 1 h 547"/>
                <a:gd name="T2" fmla="*/ 1 w 500"/>
                <a:gd name="T3" fmla="*/ 1 h 547"/>
                <a:gd name="T4" fmla="*/ 1 w 500"/>
                <a:gd name="T5" fmla="*/ 1 h 547"/>
                <a:gd name="T6" fmla="*/ 1 w 500"/>
                <a:gd name="T7" fmla="*/ 1 h 547"/>
                <a:gd name="T8" fmla="*/ 1 w 500"/>
                <a:gd name="T9" fmla="*/ 1 h 547"/>
                <a:gd name="T10" fmla="*/ 1 w 500"/>
                <a:gd name="T11" fmla="*/ 1 h 547"/>
                <a:gd name="T12" fmla="*/ 1 w 500"/>
                <a:gd name="T13" fmla="*/ 1 h 547"/>
                <a:gd name="T14" fmla="*/ 1 w 500"/>
                <a:gd name="T15" fmla="*/ 0 h 547"/>
                <a:gd name="T16" fmla="*/ 1 w 500"/>
                <a:gd name="T17" fmla="*/ 1 h 547"/>
                <a:gd name="T18" fmla="*/ 1 w 500"/>
                <a:gd name="T19" fmla="*/ 1 h 547"/>
                <a:gd name="T20" fmla="*/ 1 w 500"/>
                <a:gd name="T21" fmla="*/ 1 h 547"/>
                <a:gd name="T22" fmla="*/ 1 w 500"/>
                <a:gd name="T23" fmla="*/ 1 h 547"/>
                <a:gd name="T24" fmla="*/ 1 w 500"/>
                <a:gd name="T25" fmla="*/ 1 h 547"/>
                <a:gd name="T26" fmla="*/ 1 w 500"/>
                <a:gd name="T27" fmla="*/ 1 h 547"/>
                <a:gd name="T28" fmla="*/ 1 w 500"/>
                <a:gd name="T29" fmla="*/ 1 h 547"/>
                <a:gd name="T30" fmla="*/ 1 w 500"/>
                <a:gd name="T31" fmla="*/ 1 h 547"/>
                <a:gd name="T32" fmla="*/ 1 w 500"/>
                <a:gd name="T33" fmla="*/ 1 h 547"/>
                <a:gd name="T34" fmla="*/ 1 w 500"/>
                <a:gd name="T35" fmla="*/ 1 h 547"/>
                <a:gd name="T36" fmla="*/ 1 w 500"/>
                <a:gd name="T37" fmla="*/ 1 h 547"/>
                <a:gd name="T38" fmla="*/ 1 w 500"/>
                <a:gd name="T39" fmla="*/ 1 h 547"/>
                <a:gd name="T40" fmla="*/ 1 w 500"/>
                <a:gd name="T41" fmla="*/ 1 h 547"/>
                <a:gd name="T42" fmla="*/ 1 w 500"/>
                <a:gd name="T43" fmla="*/ 1 h 547"/>
                <a:gd name="T44" fmla="*/ 1 w 500"/>
                <a:gd name="T45" fmla="*/ 1 h 547"/>
                <a:gd name="T46" fmla="*/ 1 w 500"/>
                <a:gd name="T47" fmla="*/ 2 h 547"/>
                <a:gd name="T48" fmla="*/ 1 w 500"/>
                <a:gd name="T49" fmla="*/ 2 h 547"/>
                <a:gd name="T50" fmla="*/ 1 w 500"/>
                <a:gd name="T51" fmla="*/ 1 h 547"/>
                <a:gd name="T52" fmla="*/ 1 w 500"/>
                <a:gd name="T53" fmla="*/ 1 h 547"/>
                <a:gd name="T54" fmla="*/ 1 w 500"/>
                <a:gd name="T55" fmla="*/ 1 h 547"/>
                <a:gd name="T56" fmla="*/ 1 w 500"/>
                <a:gd name="T57" fmla="*/ 1 h 547"/>
                <a:gd name="T58" fmla="*/ 1 w 500"/>
                <a:gd name="T59" fmla="*/ 1 h 547"/>
                <a:gd name="T60" fmla="*/ 1 w 500"/>
                <a:gd name="T61" fmla="*/ 1 h 547"/>
                <a:gd name="T62" fmla="*/ 1 w 500"/>
                <a:gd name="T63" fmla="*/ 1 h 547"/>
                <a:gd name="T64" fmla="*/ 1 w 500"/>
                <a:gd name="T65" fmla="*/ 1 h 547"/>
                <a:gd name="T66" fmla="*/ 1 w 500"/>
                <a:gd name="T67" fmla="*/ 1 h 547"/>
                <a:gd name="T68" fmla="*/ 1 w 500"/>
                <a:gd name="T69" fmla="*/ 1 h 547"/>
                <a:gd name="T70" fmla="*/ 1 w 500"/>
                <a:gd name="T71" fmla="*/ 1 h 547"/>
                <a:gd name="T72" fmla="*/ 1 w 500"/>
                <a:gd name="T73" fmla="*/ 1 h 547"/>
                <a:gd name="T74" fmla="*/ 1 w 500"/>
                <a:gd name="T75" fmla="*/ 1 h 547"/>
                <a:gd name="T76" fmla="*/ 1 w 500"/>
                <a:gd name="T77" fmla="*/ 1 h 547"/>
                <a:gd name="T78" fmla="*/ 1 w 500"/>
                <a:gd name="T79" fmla="*/ 1 h 547"/>
                <a:gd name="T80" fmla="*/ 1 w 500"/>
                <a:gd name="T81" fmla="*/ 1 h 547"/>
                <a:gd name="T82" fmla="*/ 1 w 500"/>
                <a:gd name="T83" fmla="*/ 1 h 547"/>
                <a:gd name="T84" fmla="*/ 1 w 500"/>
                <a:gd name="T85" fmla="*/ 1 h 547"/>
                <a:gd name="T86" fmla="*/ 1 w 500"/>
                <a:gd name="T87" fmla="*/ 1 h 547"/>
                <a:gd name="T88" fmla="*/ 1 w 500"/>
                <a:gd name="T89" fmla="*/ 1 h 547"/>
                <a:gd name="T90" fmla="*/ 1 w 500"/>
                <a:gd name="T91" fmla="*/ 1 h 547"/>
                <a:gd name="T92" fmla="*/ 1 w 500"/>
                <a:gd name="T93" fmla="*/ 1 h 547"/>
                <a:gd name="T94" fmla="*/ 1 w 500"/>
                <a:gd name="T95" fmla="*/ 1 h 547"/>
                <a:gd name="T96" fmla="*/ 1 w 500"/>
                <a:gd name="T97" fmla="*/ 1 h 547"/>
                <a:gd name="T98" fmla="*/ 1 w 500"/>
                <a:gd name="T99" fmla="*/ 1 h 547"/>
                <a:gd name="T100" fmla="*/ 1 w 500"/>
                <a:gd name="T101" fmla="*/ 1 h 547"/>
                <a:gd name="T102" fmla="*/ 1 w 500"/>
                <a:gd name="T103" fmla="*/ 1 h 547"/>
                <a:gd name="T104" fmla="*/ 1 w 500"/>
                <a:gd name="T105" fmla="*/ 1 h 547"/>
                <a:gd name="T106" fmla="*/ 1 w 500"/>
                <a:gd name="T107" fmla="*/ 1 h 547"/>
                <a:gd name="T108" fmla="*/ 1 w 500"/>
                <a:gd name="T109" fmla="*/ 1 h 547"/>
                <a:gd name="T110" fmla="*/ 1 w 500"/>
                <a:gd name="T111" fmla="*/ 1 h 5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00"/>
                <a:gd name="T169" fmla="*/ 0 h 547"/>
                <a:gd name="T170" fmla="*/ 500 w 500"/>
                <a:gd name="T171" fmla="*/ 547 h 54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00" h="547">
                  <a:moveTo>
                    <a:pt x="488" y="108"/>
                  </a:moveTo>
                  <a:lnTo>
                    <a:pt x="488" y="106"/>
                  </a:lnTo>
                  <a:lnTo>
                    <a:pt x="486" y="104"/>
                  </a:lnTo>
                  <a:lnTo>
                    <a:pt x="484" y="99"/>
                  </a:lnTo>
                  <a:lnTo>
                    <a:pt x="481" y="95"/>
                  </a:lnTo>
                  <a:lnTo>
                    <a:pt x="475" y="87"/>
                  </a:lnTo>
                  <a:lnTo>
                    <a:pt x="471" y="80"/>
                  </a:lnTo>
                  <a:lnTo>
                    <a:pt x="463" y="72"/>
                  </a:lnTo>
                  <a:lnTo>
                    <a:pt x="456" y="62"/>
                  </a:lnTo>
                  <a:lnTo>
                    <a:pt x="450" y="59"/>
                  </a:lnTo>
                  <a:lnTo>
                    <a:pt x="446" y="55"/>
                  </a:lnTo>
                  <a:lnTo>
                    <a:pt x="441" y="49"/>
                  </a:lnTo>
                  <a:lnTo>
                    <a:pt x="437" y="45"/>
                  </a:lnTo>
                  <a:lnTo>
                    <a:pt x="429" y="42"/>
                  </a:lnTo>
                  <a:lnTo>
                    <a:pt x="424" y="38"/>
                  </a:lnTo>
                  <a:lnTo>
                    <a:pt x="416" y="34"/>
                  </a:lnTo>
                  <a:lnTo>
                    <a:pt x="410" y="30"/>
                  </a:lnTo>
                  <a:lnTo>
                    <a:pt x="403" y="24"/>
                  </a:lnTo>
                  <a:lnTo>
                    <a:pt x="395" y="23"/>
                  </a:lnTo>
                  <a:lnTo>
                    <a:pt x="387" y="19"/>
                  </a:lnTo>
                  <a:lnTo>
                    <a:pt x="380" y="15"/>
                  </a:lnTo>
                  <a:lnTo>
                    <a:pt x="374" y="13"/>
                  </a:lnTo>
                  <a:lnTo>
                    <a:pt x="370" y="13"/>
                  </a:lnTo>
                  <a:lnTo>
                    <a:pt x="367" y="11"/>
                  </a:lnTo>
                  <a:lnTo>
                    <a:pt x="361" y="9"/>
                  </a:lnTo>
                  <a:lnTo>
                    <a:pt x="357" y="7"/>
                  </a:lnTo>
                  <a:lnTo>
                    <a:pt x="353" y="7"/>
                  </a:lnTo>
                  <a:lnTo>
                    <a:pt x="348" y="7"/>
                  </a:lnTo>
                  <a:lnTo>
                    <a:pt x="344" y="7"/>
                  </a:lnTo>
                  <a:lnTo>
                    <a:pt x="338" y="5"/>
                  </a:lnTo>
                  <a:lnTo>
                    <a:pt x="332" y="4"/>
                  </a:lnTo>
                  <a:lnTo>
                    <a:pt x="327" y="4"/>
                  </a:lnTo>
                  <a:lnTo>
                    <a:pt x="323" y="4"/>
                  </a:lnTo>
                  <a:lnTo>
                    <a:pt x="317" y="2"/>
                  </a:lnTo>
                  <a:lnTo>
                    <a:pt x="311" y="2"/>
                  </a:lnTo>
                  <a:lnTo>
                    <a:pt x="308" y="2"/>
                  </a:lnTo>
                  <a:lnTo>
                    <a:pt x="302" y="2"/>
                  </a:lnTo>
                  <a:lnTo>
                    <a:pt x="296" y="0"/>
                  </a:lnTo>
                  <a:lnTo>
                    <a:pt x="292" y="0"/>
                  </a:lnTo>
                  <a:lnTo>
                    <a:pt x="287" y="0"/>
                  </a:lnTo>
                  <a:lnTo>
                    <a:pt x="283" y="0"/>
                  </a:lnTo>
                  <a:lnTo>
                    <a:pt x="277" y="0"/>
                  </a:lnTo>
                  <a:lnTo>
                    <a:pt x="272" y="0"/>
                  </a:lnTo>
                  <a:lnTo>
                    <a:pt x="268" y="0"/>
                  </a:lnTo>
                  <a:lnTo>
                    <a:pt x="264" y="2"/>
                  </a:lnTo>
                  <a:lnTo>
                    <a:pt x="258" y="2"/>
                  </a:lnTo>
                  <a:lnTo>
                    <a:pt x="253" y="2"/>
                  </a:lnTo>
                  <a:lnTo>
                    <a:pt x="249" y="2"/>
                  </a:lnTo>
                  <a:lnTo>
                    <a:pt x="243" y="2"/>
                  </a:lnTo>
                  <a:lnTo>
                    <a:pt x="235" y="4"/>
                  </a:lnTo>
                  <a:lnTo>
                    <a:pt x="226" y="5"/>
                  </a:lnTo>
                  <a:lnTo>
                    <a:pt x="216" y="7"/>
                  </a:lnTo>
                  <a:lnTo>
                    <a:pt x="209" y="9"/>
                  </a:lnTo>
                  <a:lnTo>
                    <a:pt x="199" y="11"/>
                  </a:lnTo>
                  <a:lnTo>
                    <a:pt x="194" y="15"/>
                  </a:lnTo>
                  <a:lnTo>
                    <a:pt x="184" y="15"/>
                  </a:lnTo>
                  <a:lnTo>
                    <a:pt x="176" y="19"/>
                  </a:lnTo>
                  <a:lnTo>
                    <a:pt x="169" y="21"/>
                  </a:lnTo>
                  <a:lnTo>
                    <a:pt x="161" y="24"/>
                  </a:lnTo>
                  <a:lnTo>
                    <a:pt x="154" y="26"/>
                  </a:lnTo>
                  <a:lnTo>
                    <a:pt x="148" y="30"/>
                  </a:lnTo>
                  <a:lnTo>
                    <a:pt x="140" y="34"/>
                  </a:lnTo>
                  <a:lnTo>
                    <a:pt x="135" y="38"/>
                  </a:lnTo>
                  <a:lnTo>
                    <a:pt x="129" y="40"/>
                  </a:lnTo>
                  <a:lnTo>
                    <a:pt x="123" y="43"/>
                  </a:lnTo>
                  <a:lnTo>
                    <a:pt x="118" y="47"/>
                  </a:lnTo>
                  <a:lnTo>
                    <a:pt x="114" y="51"/>
                  </a:lnTo>
                  <a:lnTo>
                    <a:pt x="104" y="61"/>
                  </a:lnTo>
                  <a:lnTo>
                    <a:pt x="97" y="68"/>
                  </a:lnTo>
                  <a:lnTo>
                    <a:pt x="89" y="76"/>
                  </a:lnTo>
                  <a:lnTo>
                    <a:pt x="83" y="83"/>
                  </a:lnTo>
                  <a:lnTo>
                    <a:pt x="76" y="89"/>
                  </a:lnTo>
                  <a:lnTo>
                    <a:pt x="72" y="97"/>
                  </a:lnTo>
                  <a:lnTo>
                    <a:pt x="66" y="102"/>
                  </a:lnTo>
                  <a:lnTo>
                    <a:pt x="61" y="110"/>
                  </a:lnTo>
                  <a:lnTo>
                    <a:pt x="57" y="116"/>
                  </a:lnTo>
                  <a:lnTo>
                    <a:pt x="53" y="121"/>
                  </a:lnTo>
                  <a:lnTo>
                    <a:pt x="47" y="127"/>
                  </a:lnTo>
                  <a:lnTo>
                    <a:pt x="45" y="133"/>
                  </a:lnTo>
                  <a:lnTo>
                    <a:pt x="40" y="138"/>
                  </a:lnTo>
                  <a:lnTo>
                    <a:pt x="38" y="146"/>
                  </a:lnTo>
                  <a:lnTo>
                    <a:pt x="34" y="152"/>
                  </a:lnTo>
                  <a:lnTo>
                    <a:pt x="30" y="157"/>
                  </a:lnTo>
                  <a:lnTo>
                    <a:pt x="28" y="163"/>
                  </a:lnTo>
                  <a:lnTo>
                    <a:pt x="26" y="171"/>
                  </a:lnTo>
                  <a:lnTo>
                    <a:pt x="23" y="176"/>
                  </a:lnTo>
                  <a:lnTo>
                    <a:pt x="19" y="184"/>
                  </a:lnTo>
                  <a:lnTo>
                    <a:pt x="17" y="192"/>
                  </a:lnTo>
                  <a:lnTo>
                    <a:pt x="15" y="201"/>
                  </a:lnTo>
                  <a:lnTo>
                    <a:pt x="13" y="209"/>
                  </a:lnTo>
                  <a:lnTo>
                    <a:pt x="11" y="216"/>
                  </a:lnTo>
                  <a:lnTo>
                    <a:pt x="9" y="226"/>
                  </a:lnTo>
                  <a:lnTo>
                    <a:pt x="7" y="233"/>
                  </a:lnTo>
                  <a:lnTo>
                    <a:pt x="5" y="241"/>
                  </a:lnTo>
                  <a:lnTo>
                    <a:pt x="5" y="249"/>
                  </a:lnTo>
                  <a:lnTo>
                    <a:pt x="4" y="256"/>
                  </a:lnTo>
                  <a:lnTo>
                    <a:pt x="4" y="266"/>
                  </a:lnTo>
                  <a:lnTo>
                    <a:pt x="2" y="272"/>
                  </a:lnTo>
                  <a:lnTo>
                    <a:pt x="2" y="279"/>
                  </a:lnTo>
                  <a:lnTo>
                    <a:pt x="2" y="285"/>
                  </a:lnTo>
                  <a:lnTo>
                    <a:pt x="2" y="291"/>
                  </a:lnTo>
                  <a:lnTo>
                    <a:pt x="0" y="294"/>
                  </a:lnTo>
                  <a:lnTo>
                    <a:pt x="0" y="300"/>
                  </a:lnTo>
                  <a:lnTo>
                    <a:pt x="0" y="306"/>
                  </a:lnTo>
                  <a:lnTo>
                    <a:pt x="2" y="313"/>
                  </a:lnTo>
                  <a:lnTo>
                    <a:pt x="2" y="321"/>
                  </a:lnTo>
                  <a:lnTo>
                    <a:pt x="4" y="329"/>
                  </a:lnTo>
                  <a:lnTo>
                    <a:pt x="4" y="334"/>
                  </a:lnTo>
                  <a:lnTo>
                    <a:pt x="5" y="342"/>
                  </a:lnTo>
                  <a:lnTo>
                    <a:pt x="7" y="348"/>
                  </a:lnTo>
                  <a:lnTo>
                    <a:pt x="9" y="355"/>
                  </a:lnTo>
                  <a:lnTo>
                    <a:pt x="9" y="359"/>
                  </a:lnTo>
                  <a:lnTo>
                    <a:pt x="11" y="367"/>
                  </a:lnTo>
                  <a:lnTo>
                    <a:pt x="11" y="370"/>
                  </a:lnTo>
                  <a:lnTo>
                    <a:pt x="13" y="374"/>
                  </a:lnTo>
                  <a:lnTo>
                    <a:pt x="13" y="376"/>
                  </a:lnTo>
                  <a:lnTo>
                    <a:pt x="49" y="437"/>
                  </a:lnTo>
                  <a:lnTo>
                    <a:pt x="102" y="492"/>
                  </a:lnTo>
                  <a:lnTo>
                    <a:pt x="157" y="536"/>
                  </a:lnTo>
                  <a:lnTo>
                    <a:pt x="195" y="547"/>
                  </a:lnTo>
                  <a:lnTo>
                    <a:pt x="194" y="545"/>
                  </a:lnTo>
                  <a:lnTo>
                    <a:pt x="190" y="541"/>
                  </a:lnTo>
                  <a:lnTo>
                    <a:pt x="184" y="536"/>
                  </a:lnTo>
                  <a:lnTo>
                    <a:pt x="176" y="530"/>
                  </a:lnTo>
                  <a:lnTo>
                    <a:pt x="171" y="526"/>
                  </a:lnTo>
                  <a:lnTo>
                    <a:pt x="165" y="522"/>
                  </a:lnTo>
                  <a:lnTo>
                    <a:pt x="159" y="519"/>
                  </a:lnTo>
                  <a:lnTo>
                    <a:pt x="156" y="515"/>
                  </a:lnTo>
                  <a:lnTo>
                    <a:pt x="150" y="507"/>
                  </a:lnTo>
                  <a:lnTo>
                    <a:pt x="144" y="503"/>
                  </a:lnTo>
                  <a:lnTo>
                    <a:pt x="137" y="498"/>
                  </a:lnTo>
                  <a:lnTo>
                    <a:pt x="131" y="492"/>
                  </a:lnTo>
                  <a:lnTo>
                    <a:pt x="125" y="486"/>
                  </a:lnTo>
                  <a:lnTo>
                    <a:pt x="118" y="481"/>
                  </a:lnTo>
                  <a:lnTo>
                    <a:pt x="112" y="475"/>
                  </a:lnTo>
                  <a:lnTo>
                    <a:pt x="106" y="469"/>
                  </a:lnTo>
                  <a:lnTo>
                    <a:pt x="99" y="462"/>
                  </a:lnTo>
                  <a:lnTo>
                    <a:pt x="93" y="456"/>
                  </a:lnTo>
                  <a:lnTo>
                    <a:pt x="87" y="450"/>
                  </a:lnTo>
                  <a:lnTo>
                    <a:pt x="81" y="444"/>
                  </a:lnTo>
                  <a:lnTo>
                    <a:pt x="76" y="437"/>
                  </a:lnTo>
                  <a:lnTo>
                    <a:pt x="70" y="431"/>
                  </a:lnTo>
                  <a:lnTo>
                    <a:pt x="66" y="425"/>
                  </a:lnTo>
                  <a:lnTo>
                    <a:pt x="61" y="420"/>
                  </a:lnTo>
                  <a:lnTo>
                    <a:pt x="57" y="414"/>
                  </a:lnTo>
                  <a:lnTo>
                    <a:pt x="53" y="408"/>
                  </a:lnTo>
                  <a:lnTo>
                    <a:pt x="51" y="403"/>
                  </a:lnTo>
                  <a:lnTo>
                    <a:pt x="49" y="399"/>
                  </a:lnTo>
                  <a:lnTo>
                    <a:pt x="47" y="393"/>
                  </a:lnTo>
                  <a:lnTo>
                    <a:pt x="43" y="387"/>
                  </a:lnTo>
                  <a:lnTo>
                    <a:pt x="42" y="382"/>
                  </a:lnTo>
                  <a:lnTo>
                    <a:pt x="40" y="378"/>
                  </a:lnTo>
                  <a:lnTo>
                    <a:pt x="38" y="372"/>
                  </a:lnTo>
                  <a:lnTo>
                    <a:pt x="36" y="367"/>
                  </a:lnTo>
                  <a:lnTo>
                    <a:pt x="34" y="363"/>
                  </a:lnTo>
                  <a:lnTo>
                    <a:pt x="32" y="357"/>
                  </a:lnTo>
                  <a:lnTo>
                    <a:pt x="30" y="351"/>
                  </a:lnTo>
                  <a:lnTo>
                    <a:pt x="30" y="346"/>
                  </a:lnTo>
                  <a:lnTo>
                    <a:pt x="28" y="342"/>
                  </a:lnTo>
                  <a:lnTo>
                    <a:pt x="28" y="336"/>
                  </a:lnTo>
                  <a:lnTo>
                    <a:pt x="26" y="330"/>
                  </a:lnTo>
                  <a:lnTo>
                    <a:pt x="26" y="327"/>
                  </a:lnTo>
                  <a:lnTo>
                    <a:pt x="26" y="321"/>
                  </a:lnTo>
                  <a:lnTo>
                    <a:pt x="26" y="317"/>
                  </a:lnTo>
                  <a:lnTo>
                    <a:pt x="24" y="310"/>
                  </a:lnTo>
                  <a:lnTo>
                    <a:pt x="24" y="306"/>
                  </a:lnTo>
                  <a:lnTo>
                    <a:pt x="24" y="300"/>
                  </a:lnTo>
                  <a:lnTo>
                    <a:pt x="24" y="296"/>
                  </a:lnTo>
                  <a:lnTo>
                    <a:pt x="24" y="289"/>
                  </a:lnTo>
                  <a:lnTo>
                    <a:pt x="24" y="285"/>
                  </a:lnTo>
                  <a:lnTo>
                    <a:pt x="24" y="279"/>
                  </a:lnTo>
                  <a:lnTo>
                    <a:pt x="24" y="273"/>
                  </a:lnTo>
                  <a:lnTo>
                    <a:pt x="24" y="268"/>
                  </a:lnTo>
                  <a:lnTo>
                    <a:pt x="24" y="264"/>
                  </a:lnTo>
                  <a:lnTo>
                    <a:pt x="26" y="258"/>
                  </a:lnTo>
                  <a:lnTo>
                    <a:pt x="26" y="253"/>
                  </a:lnTo>
                  <a:lnTo>
                    <a:pt x="26" y="247"/>
                  </a:lnTo>
                  <a:lnTo>
                    <a:pt x="28" y="241"/>
                  </a:lnTo>
                  <a:lnTo>
                    <a:pt x="30" y="235"/>
                  </a:lnTo>
                  <a:lnTo>
                    <a:pt x="32" y="232"/>
                  </a:lnTo>
                  <a:lnTo>
                    <a:pt x="32" y="226"/>
                  </a:lnTo>
                  <a:lnTo>
                    <a:pt x="34" y="218"/>
                  </a:lnTo>
                  <a:lnTo>
                    <a:pt x="36" y="213"/>
                  </a:lnTo>
                  <a:lnTo>
                    <a:pt x="38" y="209"/>
                  </a:lnTo>
                  <a:lnTo>
                    <a:pt x="40" y="203"/>
                  </a:lnTo>
                  <a:lnTo>
                    <a:pt x="42" y="197"/>
                  </a:lnTo>
                  <a:lnTo>
                    <a:pt x="43" y="194"/>
                  </a:lnTo>
                  <a:lnTo>
                    <a:pt x="45" y="190"/>
                  </a:lnTo>
                  <a:lnTo>
                    <a:pt x="47" y="184"/>
                  </a:lnTo>
                  <a:lnTo>
                    <a:pt x="49" y="178"/>
                  </a:lnTo>
                  <a:lnTo>
                    <a:pt x="51" y="175"/>
                  </a:lnTo>
                  <a:lnTo>
                    <a:pt x="53" y="171"/>
                  </a:lnTo>
                  <a:lnTo>
                    <a:pt x="57" y="163"/>
                  </a:lnTo>
                  <a:lnTo>
                    <a:pt x="61" y="156"/>
                  </a:lnTo>
                  <a:lnTo>
                    <a:pt x="64" y="148"/>
                  </a:lnTo>
                  <a:lnTo>
                    <a:pt x="68" y="144"/>
                  </a:lnTo>
                  <a:lnTo>
                    <a:pt x="72" y="138"/>
                  </a:lnTo>
                  <a:lnTo>
                    <a:pt x="76" y="135"/>
                  </a:lnTo>
                  <a:lnTo>
                    <a:pt x="80" y="129"/>
                  </a:lnTo>
                  <a:lnTo>
                    <a:pt x="81" y="127"/>
                  </a:lnTo>
                  <a:lnTo>
                    <a:pt x="81" y="125"/>
                  </a:lnTo>
                  <a:lnTo>
                    <a:pt x="85" y="119"/>
                  </a:lnTo>
                  <a:lnTo>
                    <a:pt x="89" y="116"/>
                  </a:lnTo>
                  <a:lnTo>
                    <a:pt x="91" y="112"/>
                  </a:lnTo>
                  <a:lnTo>
                    <a:pt x="97" y="106"/>
                  </a:lnTo>
                  <a:lnTo>
                    <a:pt x="100" y="102"/>
                  </a:lnTo>
                  <a:lnTo>
                    <a:pt x="106" y="97"/>
                  </a:lnTo>
                  <a:lnTo>
                    <a:pt x="112" y="91"/>
                  </a:lnTo>
                  <a:lnTo>
                    <a:pt x="118" y="85"/>
                  </a:lnTo>
                  <a:lnTo>
                    <a:pt x="125" y="80"/>
                  </a:lnTo>
                  <a:lnTo>
                    <a:pt x="131" y="74"/>
                  </a:lnTo>
                  <a:lnTo>
                    <a:pt x="140" y="68"/>
                  </a:lnTo>
                  <a:lnTo>
                    <a:pt x="144" y="66"/>
                  </a:lnTo>
                  <a:lnTo>
                    <a:pt x="148" y="62"/>
                  </a:lnTo>
                  <a:lnTo>
                    <a:pt x="152" y="61"/>
                  </a:lnTo>
                  <a:lnTo>
                    <a:pt x="157" y="59"/>
                  </a:lnTo>
                  <a:lnTo>
                    <a:pt x="161" y="57"/>
                  </a:lnTo>
                  <a:lnTo>
                    <a:pt x="165" y="55"/>
                  </a:lnTo>
                  <a:lnTo>
                    <a:pt x="171" y="51"/>
                  </a:lnTo>
                  <a:lnTo>
                    <a:pt x="176" y="49"/>
                  </a:lnTo>
                  <a:lnTo>
                    <a:pt x="180" y="47"/>
                  </a:lnTo>
                  <a:lnTo>
                    <a:pt x="186" y="45"/>
                  </a:lnTo>
                  <a:lnTo>
                    <a:pt x="192" y="43"/>
                  </a:lnTo>
                  <a:lnTo>
                    <a:pt x="195" y="42"/>
                  </a:lnTo>
                  <a:lnTo>
                    <a:pt x="201" y="40"/>
                  </a:lnTo>
                  <a:lnTo>
                    <a:pt x="207" y="40"/>
                  </a:lnTo>
                  <a:lnTo>
                    <a:pt x="213" y="38"/>
                  </a:lnTo>
                  <a:lnTo>
                    <a:pt x="218" y="36"/>
                  </a:lnTo>
                  <a:lnTo>
                    <a:pt x="222" y="36"/>
                  </a:lnTo>
                  <a:lnTo>
                    <a:pt x="228" y="34"/>
                  </a:lnTo>
                  <a:lnTo>
                    <a:pt x="235" y="34"/>
                  </a:lnTo>
                  <a:lnTo>
                    <a:pt x="241" y="34"/>
                  </a:lnTo>
                  <a:lnTo>
                    <a:pt x="245" y="32"/>
                  </a:lnTo>
                  <a:lnTo>
                    <a:pt x="251" y="30"/>
                  </a:lnTo>
                  <a:lnTo>
                    <a:pt x="256" y="30"/>
                  </a:lnTo>
                  <a:lnTo>
                    <a:pt x="260" y="30"/>
                  </a:lnTo>
                  <a:lnTo>
                    <a:pt x="266" y="28"/>
                  </a:lnTo>
                  <a:lnTo>
                    <a:pt x="270" y="28"/>
                  </a:lnTo>
                  <a:lnTo>
                    <a:pt x="275" y="28"/>
                  </a:lnTo>
                  <a:lnTo>
                    <a:pt x="281" y="28"/>
                  </a:lnTo>
                  <a:lnTo>
                    <a:pt x="285" y="28"/>
                  </a:lnTo>
                  <a:lnTo>
                    <a:pt x="291" y="28"/>
                  </a:lnTo>
                  <a:lnTo>
                    <a:pt x="294" y="28"/>
                  </a:lnTo>
                  <a:lnTo>
                    <a:pt x="298" y="28"/>
                  </a:lnTo>
                  <a:lnTo>
                    <a:pt x="306" y="28"/>
                  </a:lnTo>
                  <a:lnTo>
                    <a:pt x="313" y="30"/>
                  </a:lnTo>
                  <a:lnTo>
                    <a:pt x="319" y="30"/>
                  </a:lnTo>
                  <a:lnTo>
                    <a:pt x="327" y="30"/>
                  </a:lnTo>
                  <a:lnTo>
                    <a:pt x="332" y="32"/>
                  </a:lnTo>
                  <a:lnTo>
                    <a:pt x="340" y="34"/>
                  </a:lnTo>
                  <a:lnTo>
                    <a:pt x="344" y="34"/>
                  </a:lnTo>
                  <a:lnTo>
                    <a:pt x="349" y="36"/>
                  </a:lnTo>
                  <a:lnTo>
                    <a:pt x="355" y="36"/>
                  </a:lnTo>
                  <a:lnTo>
                    <a:pt x="361" y="38"/>
                  </a:lnTo>
                  <a:lnTo>
                    <a:pt x="365" y="38"/>
                  </a:lnTo>
                  <a:lnTo>
                    <a:pt x="368" y="40"/>
                  </a:lnTo>
                  <a:lnTo>
                    <a:pt x="372" y="40"/>
                  </a:lnTo>
                  <a:lnTo>
                    <a:pt x="376" y="42"/>
                  </a:lnTo>
                  <a:lnTo>
                    <a:pt x="382" y="43"/>
                  </a:lnTo>
                  <a:lnTo>
                    <a:pt x="386" y="45"/>
                  </a:lnTo>
                  <a:lnTo>
                    <a:pt x="387" y="45"/>
                  </a:lnTo>
                  <a:lnTo>
                    <a:pt x="391" y="49"/>
                  </a:lnTo>
                  <a:lnTo>
                    <a:pt x="397" y="51"/>
                  </a:lnTo>
                  <a:lnTo>
                    <a:pt x="405" y="55"/>
                  </a:lnTo>
                  <a:lnTo>
                    <a:pt x="410" y="61"/>
                  </a:lnTo>
                  <a:lnTo>
                    <a:pt x="416" y="64"/>
                  </a:lnTo>
                  <a:lnTo>
                    <a:pt x="424" y="70"/>
                  </a:lnTo>
                  <a:lnTo>
                    <a:pt x="431" y="78"/>
                  </a:lnTo>
                  <a:lnTo>
                    <a:pt x="435" y="85"/>
                  </a:lnTo>
                  <a:lnTo>
                    <a:pt x="441" y="93"/>
                  </a:lnTo>
                  <a:lnTo>
                    <a:pt x="446" y="99"/>
                  </a:lnTo>
                  <a:lnTo>
                    <a:pt x="452" y="108"/>
                  </a:lnTo>
                  <a:lnTo>
                    <a:pt x="456" y="114"/>
                  </a:lnTo>
                  <a:lnTo>
                    <a:pt x="460" y="119"/>
                  </a:lnTo>
                  <a:lnTo>
                    <a:pt x="462" y="123"/>
                  </a:lnTo>
                  <a:lnTo>
                    <a:pt x="463" y="125"/>
                  </a:lnTo>
                  <a:lnTo>
                    <a:pt x="475" y="144"/>
                  </a:lnTo>
                  <a:lnTo>
                    <a:pt x="500" y="133"/>
                  </a:lnTo>
                  <a:lnTo>
                    <a:pt x="488"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5" name="Freeform 356">
              <a:extLst>
                <a:ext uri="{FF2B5EF4-FFF2-40B4-BE49-F238E27FC236}">
                  <a16:creationId xmlns:a16="http://schemas.microsoft.com/office/drawing/2014/main" id="{1E737DC2-C62D-4CF2-8555-A5A0EB012D28}"/>
                </a:ext>
              </a:extLst>
            </p:cNvPr>
            <p:cNvSpPr>
              <a:spLocks/>
            </p:cNvSpPr>
            <p:nvPr/>
          </p:nvSpPr>
          <p:spPr bwMode="auto">
            <a:xfrm>
              <a:off x="4287" y="3442"/>
              <a:ext cx="193" cy="174"/>
            </a:xfrm>
            <a:custGeom>
              <a:avLst/>
              <a:gdLst>
                <a:gd name="T0" fmla="*/ 1 w 386"/>
                <a:gd name="T1" fmla="*/ 1 h 348"/>
                <a:gd name="T2" fmla="*/ 1 w 386"/>
                <a:gd name="T3" fmla="*/ 1 h 348"/>
                <a:gd name="T4" fmla="*/ 1 w 386"/>
                <a:gd name="T5" fmla="*/ 1 h 348"/>
                <a:gd name="T6" fmla="*/ 1 w 386"/>
                <a:gd name="T7" fmla="*/ 1 h 348"/>
                <a:gd name="T8" fmla="*/ 1 w 386"/>
                <a:gd name="T9" fmla="*/ 1 h 348"/>
                <a:gd name="T10" fmla="*/ 1 w 386"/>
                <a:gd name="T11" fmla="*/ 1 h 348"/>
                <a:gd name="T12" fmla="*/ 1 w 386"/>
                <a:gd name="T13" fmla="*/ 1 h 348"/>
                <a:gd name="T14" fmla="*/ 1 w 386"/>
                <a:gd name="T15" fmla="*/ 1 h 348"/>
                <a:gd name="T16" fmla="*/ 1 w 386"/>
                <a:gd name="T17" fmla="*/ 1 h 348"/>
                <a:gd name="T18" fmla="*/ 1 w 386"/>
                <a:gd name="T19" fmla="*/ 1 h 348"/>
                <a:gd name="T20" fmla="*/ 1 w 386"/>
                <a:gd name="T21" fmla="*/ 1 h 348"/>
                <a:gd name="T22" fmla="*/ 1 w 386"/>
                <a:gd name="T23" fmla="*/ 1 h 348"/>
                <a:gd name="T24" fmla="*/ 1 w 386"/>
                <a:gd name="T25" fmla="*/ 1 h 348"/>
                <a:gd name="T26" fmla="*/ 1 w 386"/>
                <a:gd name="T27" fmla="*/ 1 h 348"/>
                <a:gd name="T28" fmla="*/ 1 w 386"/>
                <a:gd name="T29" fmla="*/ 1 h 348"/>
                <a:gd name="T30" fmla="*/ 1 w 386"/>
                <a:gd name="T31" fmla="*/ 1 h 348"/>
                <a:gd name="T32" fmla="*/ 1 w 386"/>
                <a:gd name="T33" fmla="*/ 1 h 348"/>
                <a:gd name="T34" fmla="*/ 1 w 386"/>
                <a:gd name="T35" fmla="*/ 1 h 348"/>
                <a:gd name="T36" fmla="*/ 1 w 386"/>
                <a:gd name="T37" fmla="*/ 1 h 348"/>
                <a:gd name="T38" fmla="*/ 1 w 386"/>
                <a:gd name="T39" fmla="*/ 1 h 348"/>
                <a:gd name="T40" fmla="*/ 1 w 386"/>
                <a:gd name="T41" fmla="*/ 1 h 348"/>
                <a:gd name="T42" fmla="*/ 1 w 386"/>
                <a:gd name="T43" fmla="*/ 1 h 348"/>
                <a:gd name="T44" fmla="*/ 1 w 386"/>
                <a:gd name="T45" fmla="*/ 1 h 348"/>
                <a:gd name="T46" fmla="*/ 1 w 386"/>
                <a:gd name="T47" fmla="*/ 1 h 348"/>
                <a:gd name="T48" fmla="*/ 1 w 386"/>
                <a:gd name="T49" fmla="*/ 1 h 348"/>
                <a:gd name="T50" fmla="*/ 1 w 386"/>
                <a:gd name="T51" fmla="*/ 1 h 348"/>
                <a:gd name="T52" fmla="*/ 1 w 386"/>
                <a:gd name="T53" fmla="*/ 1 h 348"/>
                <a:gd name="T54" fmla="*/ 1 w 386"/>
                <a:gd name="T55" fmla="*/ 1 h 348"/>
                <a:gd name="T56" fmla="*/ 1 w 386"/>
                <a:gd name="T57" fmla="*/ 1 h 348"/>
                <a:gd name="T58" fmla="*/ 1 w 386"/>
                <a:gd name="T59" fmla="*/ 1 h 348"/>
                <a:gd name="T60" fmla="*/ 1 w 386"/>
                <a:gd name="T61" fmla="*/ 1 h 348"/>
                <a:gd name="T62" fmla="*/ 1 w 386"/>
                <a:gd name="T63" fmla="*/ 1 h 348"/>
                <a:gd name="T64" fmla="*/ 1 w 386"/>
                <a:gd name="T65" fmla="*/ 1 h 348"/>
                <a:gd name="T66" fmla="*/ 1 w 386"/>
                <a:gd name="T67" fmla="*/ 1 h 348"/>
                <a:gd name="T68" fmla="*/ 1 w 386"/>
                <a:gd name="T69" fmla="*/ 1 h 348"/>
                <a:gd name="T70" fmla="*/ 1 w 386"/>
                <a:gd name="T71" fmla="*/ 1 h 348"/>
                <a:gd name="T72" fmla="*/ 1 w 386"/>
                <a:gd name="T73" fmla="*/ 1 h 348"/>
                <a:gd name="T74" fmla="*/ 1 w 386"/>
                <a:gd name="T75" fmla="*/ 1 h 348"/>
                <a:gd name="T76" fmla="*/ 1 w 386"/>
                <a:gd name="T77" fmla="*/ 1 h 348"/>
                <a:gd name="T78" fmla="*/ 1 w 386"/>
                <a:gd name="T79" fmla="*/ 1 h 348"/>
                <a:gd name="T80" fmla="*/ 1 w 386"/>
                <a:gd name="T81" fmla="*/ 1 h 348"/>
                <a:gd name="T82" fmla="*/ 1 w 386"/>
                <a:gd name="T83" fmla="*/ 1 h 348"/>
                <a:gd name="T84" fmla="*/ 1 w 386"/>
                <a:gd name="T85" fmla="*/ 1 h 348"/>
                <a:gd name="T86" fmla="*/ 1 w 386"/>
                <a:gd name="T87" fmla="*/ 1 h 348"/>
                <a:gd name="T88" fmla="*/ 1 w 386"/>
                <a:gd name="T89" fmla="*/ 1 h 348"/>
                <a:gd name="T90" fmla="*/ 1 w 386"/>
                <a:gd name="T91" fmla="*/ 1 h 348"/>
                <a:gd name="T92" fmla="*/ 1 w 386"/>
                <a:gd name="T93" fmla="*/ 1 h 348"/>
                <a:gd name="T94" fmla="*/ 1 w 386"/>
                <a:gd name="T95" fmla="*/ 1 h 34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86"/>
                <a:gd name="T145" fmla="*/ 0 h 348"/>
                <a:gd name="T146" fmla="*/ 386 w 386"/>
                <a:gd name="T147" fmla="*/ 348 h 34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86" h="348">
                  <a:moveTo>
                    <a:pt x="373" y="0"/>
                  </a:moveTo>
                  <a:lnTo>
                    <a:pt x="373" y="0"/>
                  </a:lnTo>
                  <a:lnTo>
                    <a:pt x="373" y="4"/>
                  </a:lnTo>
                  <a:lnTo>
                    <a:pt x="373" y="7"/>
                  </a:lnTo>
                  <a:lnTo>
                    <a:pt x="375" y="17"/>
                  </a:lnTo>
                  <a:lnTo>
                    <a:pt x="375" y="21"/>
                  </a:lnTo>
                  <a:lnTo>
                    <a:pt x="375" y="27"/>
                  </a:lnTo>
                  <a:lnTo>
                    <a:pt x="377" y="30"/>
                  </a:lnTo>
                  <a:lnTo>
                    <a:pt x="377" y="36"/>
                  </a:lnTo>
                  <a:lnTo>
                    <a:pt x="379" y="40"/>
                  </a:lnTo>
                  <a:lnTo>
                    <a:pt x="379" y="47"/>
                  </a:lnTo>
                  <a:lnTo>
                    <a:pt x="380" y="53"/>
                  </a:lnTo>
                  <a:lnTo>
                    <a:pt x="382" y="61"/>
                  </a:lnTo>
                  <a:lnTo>
                    <a:pt x="382" y="66"/>
                  </a:lnTo>
                  <a:lnTo>
                    <a:pt x="382" y="74"/>
                  </a:lnTo>
                  <a:lnTo>
                    <a:pt x="382" y="80"/>
                  </a:lnTo>
                  <a:lnTo>
                    <a:pt x="382" y="87"/>
                  </a:lnTo>
                  <a:lnTo>
                    <a:pt x="382" y="93"/>
                  </a:lnTo>
                  <a:lnTo>
                    <a:pt x="384" y="99"/>
                  </a:lnTo>
                  <a:lnTo>
                    <a:pt x="384" y="106"/>
                  </a:lnTo>
                  <a:lnTo>
                    <a:pt x="386" y="114"/>
                  </a:lnTo>
                  <a:lnTo>
                    <a:pt x="384" y="120"/>
                  </a:lnTo>
                  <a:lnTo>
                    <a:pt x="384" y="125"/>
                  </a:lnTo>
                  <a:lnTo>
                    <a:pt x="384" y="133"/>
                  </a:lnTo>
                  <a:lnTo>
                    <a:pt x="384" y="139"/>
                  </a:lnTo>
                  <a:lnTo>
                    <a:pt x="384" y="144"/>
                  </a:lnTo>
                  <a:lnTo>
                    <a:pt x="384" y="150"/>
                  </a:lnTo>
                  <a:lnTo>
                    <a:pt x="382" y="156"/>
                  </a:lnTo>
                  <a:lnTo>
                    <a:pt x="382" y="161"/>
                  </a:lnTo>
                  <a:lnTo>
                    <a:pt x="382" y="165"/>
                  </a:lnTo>
                  <a:lnTo>
                    <a:pt x="380" y="171"/>
                  </a:lnTo>
                  <a:lnTo>
                    <a:pt x="377" y="175"/>
                  </a:lnTo>
                  <a:lnTo>
                    <a:pt x="375" y="180"/>
                  </a:lnTo>
                  <a:lnTo>
                    <a:pt x="373" y="186"/>
                  </a:lnTo>
                  <a:lnTo>
                    <a:pt x="371" y="192"/>
                  </a:lnTo>
                  <a:lnTo>
                    <a:pt x="369" y="198"/>
                  </a:lnTo>
                  <a:lnTo>
                    <a:pt x="365" y="203"/>
                  </a:lnTo>
                  <a:lnTo>
                    <a:pt x="361" y="211"/>
                  </a:lnTo>
                  <a:lnTo>
                    <a:pt x="358" y="217"/>
                  </a:lnTo>
                  <a:lnTo>
                    <a:pt x="356" y="222"/>
                  </a:lnTo>
                  <a:lnTo>
                    <a:pt x="352" y="230"/>
                  </a:lnTo>
                  <a:lnTo>
                    <a:pt x="346" y="236"/>
                  </a:lnTo>
                  <a:lnTo>
                    <a:pt x="342" y="241"/>
                  </a:lnTo>
                  <a:lnTo>
                    <a:pt x="339" y="249"/>
                  </a:lnTo>
                  <a:lnTo>
                    <a:pt x="335" y="255"/>
                  </a:lnTo>
                  <a:lnTo>
                    <a:pt x="329" y="260"/>
                  </a:lnTo>
                  <a:lnTo>
                    <a:pt x="325" y="266"/>
                  </a:lnTo>
                  <a:lnTo>
                    <a:pt x="320" y="272"/>
                  </a:lnTo>
                  <a:lnTo>
                    <a:pt x="314" y="279"/>
                  </a:lnTo>
                  <a:lnTo>
                    <a:pt x="310" y="283"/>
                  </a:lnTo>
                  <a:lnTo>
                    <a:pt x="304" y="289"/>
                  </a:lnTo>
                  <a:lnTo>
                    <a:pt x="299" y="294"/>
                  </a:lnTo>
                  <a:lnTo>
                    <a:pt x="295" y="300"/>
                  </a:lnTo>
                  <a:lnTo>
                    <a:pt x="289" y="304"/>
                  </a:lnTo>
                  <a:lnTo>
                    <a:pt x="284" y="308"/>
                  </a:lnTo>
                  <a:lnTo>
                    <a:pt x="278" y="312"/>
                  </a:lnTo>
                  <a:lnTo>
                    <a:pt x="274" y="315"/>
                  </a:lnTo>
                  <a:lnTo>
                    <a:pt x="268" y="319"/>
                  </a:lnTo>
                  <a:lnTo>
                    <a:pt x="263" y="323"/>
                  </a:lnTo>
                  <a:lnTo>
                    <a:pt x="257" y="325"/>
                  </a:lnTo>
                  <a:lnTo>
                    <a:pt x="253" y="329"/>
                  </a:lnTo>
                  <a:lnTo>
                    <a:pt x="247" y="329"/>
                  </a:lnTo>
                  <a:lnTo>
                    <a:pt x="242" y="331"/>
                  </a:lnTo>
                  <a:lnTo>
                    <a:pt x="236" y="332"/>
                  </a:lnTo>
                  <a:lnTo>
                    <a:pt x="228" y="334"/>
                  </a:lnTo>
                  <a:lnTo>
                    <a:pt x="223" y="336"/>
                  </a:lnTo>
                  <a:lnTo>
                    <a:pt x="217" y="336"/>
                  </a:lnTo>
                  <a:lnTo>
                    <a:pt x="209" y="338"/>
                  </a:lnTo>
                  <a:lnTo>
                    <a:pt x="204" y="340"/>
                  </a:lnTo>
                  <a:lnTo>
                    <a:pt x="198" y="340"/>
                  </a:lnTo>
                  <a:lnTo>
                    <a:pt x="190" y="342"/>
                  </a:lnTo>
                  <a:lnTo>
                    <a:pt x="185" y="342"/>
                  </a:lnTo>
                  <a:lnTo>
                    <a:pt x="179" y="344"/>
                  </a:lnTo>
                  <a:lnTo>
                    <a:pt x="171" y="344"/>
                  </a:lnTo>
                  <a:lnTo>
                    <a:pt x="166" y="344"/>
                  </a:lnTo>
                  <a:lnTo>
                    <a:pt x="160" y="346"/>
                  </a:lnTo>
                  <a:lnTo>
                    <a:pt x="154" y="346"/>
                  </a:lnTo>
                  <a:lnTo>
                    <a:pt x="147" y="346"/>
                  </a:lnTo>
                  <a:lnTo>
                    <a:pt x="141" y="346"/>
                  </a:lnTo>
                  <a:lnTo>
                    <a:pt x="137" y="346"/>
                  </a:lnTo>
                  <a:lnTo>
                    <a:pt x="132" y="348"/>
                  </a:lnTo>
                  <a:lnTo>
                    <a:pt x="126" y="348"/>
                  </a:lnTo>
                  <a:lnTo>
                    <a:pt x="122" y="348"/>
                  </a:lnTo>
                  <a:lnTo>
                    <a:pt x="116" y="348"/>
                  </a:lnTo>
                  <a:lnTo>
                    <a:pt x="113" y="348"/>
                  </a:lnTo>
                  <a:lnTo>
                    <a:pt x="105" y="348"/>
                  </a:lnTo>
                  <a:lnTo>
                    <a:pt x="99" y="348"/>
                  </a:lnTo>
                  <a:lnTo>
                    <a:pt x="95" y="348"/>
                  </a:lnTo>
                  <a:lnTo>
                    <a:pt x="90" y="346"/>
                  </a:lnTo>
                  <a:lnTo>
                    <a:pt x="86" y="346"/>
                  </a:lnTo>
                  <a:lnTo>
                    <a:pt x="78" y="344"/>
                  </a:lnTo>
                  <a:lnTo>
                    <a:pt x="73" y="342"/>
                  </a:lnTo>
                  <a:lnTo>
                    <a:pt x="65" y="340"/>
                  </a:lnTo>
                  <a:lnTo>
                    <a:pt x="59" y="340"/>
                  </a:lnTo>
                  <a:lnTo>
                    <a:pt x="54" y="338"/>
                  </a:lnTo>
                  <a:lnTo>
                    <a:pt x="8" y="319"/>
                  </a:lnTo>
                  <a:lnTo>
                    <a:pt x="0" y="300"/>
                  </a:lnTo>
                  <a:lnTo>
                    <a:pt x="2" y="300"/>
                  </a:lnTo>
                  <a:lnTo>
                    <a:pt x="8" y="302"/>
                  </a:lnTo>
                  <a:lnTo>
                    <a:pt x="14" y="304"/>
                  </a:lnTo>
                  <a:lnTo>
                    <a:pt x="19" y="308"/>
                  </a:lnTo>
                  <a:lnTo>
                    <a:pt x="25" y="310"/>
                  </a:lnTo>
                  <a:lnTo>
                    <a:pt x="33" y="313"/>
                  </a:lnTo>
                  <a:lnTo>
                    <a:pt x="38" y="315"/>
                  </a:lnTo>
                  <a:lnTo>
                    <a:pt x="46" y="317"/>
                  </a:lnTo>
                  <a:lnTo>
                    <a:pt x="54" y="319"/>
                  </a:lnTo>
                  <a:lnTo>
                    <a:pt x="61" y="323"/>
                  </a:lnTo>
                  <a:lnTo>
                    <a:pt x="69" y="323"/>
                  </a:lnTo>
                  <a:lnTo>
                    <a:pt x="76" y="327"/>
                  </a:lnTo>
                  <a:lnTo>
                    <a:pt x="84" y="329"/>
                  </a:lnTo>
                  <a:lnTo>
                    <a:pt x="92" y="329"/>
                  </a:lnTo>
                  <a:lnTo>
                    <a:pt x="99" y="329"/>
                  </a:lnTo>
                  <a:lnTo>
                    <a:pt x="107" y="331"/>
                  </a:lnTo>
                  <a:lnTo>
                    <a:pt x="114" y="331"/>
                  </a:lnTo>
                  <a:lnTo>
                    <a:pt x="124" y="331"/>
                  </a:lnTo>
                  <a:lnTo>
                    <a:pt x="132" y="331"/>
                  </a:lnTo>
                  <a:lnTo>
                    <a:pt x="141" y="329"/>
                  </a:lnTo>
                  <a:lnTo>
                    <a:pt x="145" y="329"/>
                  </a:lnTo>
                  <a:lnTo>
                    <a:pt x="151" y="329"/>
                  </a:lnTo>
                  <a:lnTo>
                    <a:pt x="154" y="329"/>
                  </a:lnTo>
                  <a:lnTo>
                    <a:pt x="160" y="329"/>
                  </a:lnTo>
                  <a:lnTo>
                    <a:pt x="168" y="327"/>
                  </a:lnTo>
                  <a:lnTo>
                    <a:pt x="177" y="327"/>
                  </a:lnTo>
                  <a:lnTo>
                    <a:pt x="185" y="325"/>
                  </a:lnTo>
                  <a:lnTo>
                    <a:pt x="192" y="325"/>
                  </a:lnTo>
                  <a:lnTo>
                    <a:pt x="198" y="323"/>
                  </a:lnTo>
                  <a:lnTo>
                    <a:pt x="204" y="323"/>
                  </a:lnTo>
                  <a:lnTo>
                    <a:pt x="208" y="323"/>
                  </a:lnTo>
                  <a:lnTo>
                    <a:pt x="213" y="323"/>
                  </a:lnTo>
                  <a:lnTo>
                    <a:pt x="215" y="321"/>
                  </a:lnTo>
                  <a:lnTo>
                    <a:pt x="221" y="319"/>
                  </a:lnTo>
                  <a:lnTo>
                    <a:pt x="227" y="317"/>
                  </a:lnTo>
                  <a:lnTo>
                    <a:pt x="232" y="315"/>
                  </a:lnTo>
                  <a:lnTo>
                    <a:pt x="238" y="310"/>
                  </a:lnTo>
                  <a:lnTo>
                    <a:pt x="246" y="308"/>
                  </a:lnTo>
                  <a:lnTo>
                    <a:pt x="253" y="302"/>
                  </a:lnTo>
                  <a:lnTo>
                    <a:pt x="261" y="298"/>
                  </a:lnTo>
                  <a:lnTo>
                    <a:pt x="266" y="293"/>
                  </a:lnTo>
                  <a:lnTo>
                    <a:pt x="274" y="289"/>
                  </a:lnTo>
                  <a:lnTo>
                    <a:pt x="282" y="281"/>
                  </a:lnTo>
                  <a:lnTo>
                    <a:pt x="289" y="277"/>
                  </a:lnTo>
                  <a:lnTo>
                    <a:pt x="295" y="272"/>
                  </a:lnTo>
                  <a:lnTo>
                    <a:pt x="301" y="266"/>
                  </a:lnTo>
                  <a:lnTo>
                    <a:pt x="306" y="260"/>
                  </a:lnTo>
                  <a:lnTo>
                    <a:pt x="312" y="256"/>
                  </a:lnTo>
                  <a:lnTo>
                    <a:pt x="314" y="251"/>
                  </a:lnTo>
                  <a:lnTo>
                    <a:pt x="318" y="245"/>
                  </a:lnTo>
                  <a:lnTo>
                    <a:pt x="322" y="239"/>
                  </a:lnTo>
                  <a:lnTo>
                    <a:pt x="325" y="236"/>
                  </a:lnTo>
                  <a:lnTo>
                    <a:pt x="329" y="230"/>
                  </a:lnTo>
                  <a:lnTo>
                    <a:pt x="333" y="224"/>
                  </a:lnTo>
                  <a:lnTo>
                    <a:pt x="335" y="220"/>
                  </a:lnTo>
                  <a:lnTo>
                    <a:pt x="341" y="215"/>
                  </a:lnTo>
                  <a:lnTo>
                    <a:pt x="342" y="211"/>
                  </a:lnTo>
                  <a:lnTo>
                    <a:pt x="344" y="205"/>
                  </a:lnTo>
                  <a:lnTo>
                    <a:pt x="348" y="199"/>
                  </a:lnTo>
                  <a:lnTo>
                    <a:pt x="350" y="196"/>
                  </a:lnTo>
                  <a:lnTo>
                    <a:pt x="352" y="190"/>
                  </a:lnTo>
                  <a:lnTo>
                    <a:pt x="354" y="184"/>
                  </a:lnTo>
                  <a:lnTo>
                    <a:pt x="356" y="180"/>
                  </a:lnTo>
                  <a:lnTo>
                    <a:pt x="358" y="177"/>
                  </a:lnTo>
                  <a:lnTo>
                    <a:pt x="360" y="171"/>
                  </a:lnTo>
                  <a:lnTo>
                    <a:pt x="360" y="167"/>
                  </a:lnTo>
                  <a:lnTo>
                    <a:pt x="361" y="161"/>
                  </a:lnTo>
                  <a:lnTo>
                    <a:pt x="361" y="154"/>
                  </a:lnTo>
                  <a:lnTo>
                    <a:pt x="363" y="148"/>
                  </a:lnTo>
                  <a:lnTo>
                    <a:pt x="363" y="142"/>
                  </a:lnTo>
                  <a:lnTo>
                    <a:pt x="365" y="135"/>
                  </a:lnTo>
                  <a:lnTo>
                    <a:pt x="365" y="129"/>
                  </a:lnTo>
                  <a:lnTo>
                    <a:pt x="365" y="123"/>
                  </a:lnTo>
                  <a:lnTo>
                    <a:pt x="367" y="118"/>
                  </a:lnTo>
                  <a:lnTo>
                    <a:pt x="367" y="112"/>
                  </a:lnTo>
                  <a:lnTo>
                    <a:pt x="367" y="106"/>
                  </a:lnTo>
                  <a:lnTo>
                    <a:pt x="369" y="99"/>
                  </a:lnTo>
                  <a:lnTo>
                    <a:pt x="369" y="95"/>
                  </a:lnTo>
                  <a:lnTo>
                    <a:pt x="369" y="91"/>
                  </a:lnTo>
                  <a:lnTo>
                    <a:pt x="369" y="89"/>
                  </a:lnTo>
                  <a:lnTo>
                    <a:pt x="369" y="85"/>
                  </a:lnTo>
                  <a:lnTo>
                    <a:pt x="369" y="82"/>
                  </a:lnTo>
                  <a:lnTo>
                    <a:pt x="367" y="76"/>
                  </a:lnTo>
                  <a:lnTo>
                    <a:pt x="367" y="70"/>
                  </a:lnTo>
                  <a:lnTo>
                    <a:pt x="365" y="66"/>
                  </a:lnTo>
                  <a:lnTo>
                    <a:pt x="365" y="61"/>
                  </a:lnTo>
                  <a:lnTo>
                    <a:pt x="363" y="55"/>
                  </a:lnTo>
                  <a:lnTo>
                    <a:pt x="361" y="49"/>
                  </a:lnTo>
                  <a:lnTo>
                    <a:pt x="361" y="46"/>
                  </a:lnTo>
                  <a:lnTo>
                    <a:pt x="361" y="42"/>
                  </a:lnTo>
                  <a:lnTo>
                    <a:pt x="360" y="36"/>
                  </a:lnTo>
                  <a:lnTo>
                    <a:pt x="360" y="34"/>
                  </a:lnTo>
                  <a:lnTo>
                    <a:pt x="358" y="6"/>
                  </a:lnTo>
                  <a:lnTo>
                    <a:pt x="37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6" name="Freeform 357">
              <a:extLst>
                <a:ext uri="{FF2B5EF4-FFF2-40B4-BE49-F238E27FC236}">
                  <a16:creationId xmlns:a16="http://schemas.microsoft.com/office/drawing/2014/main" id="{7B029C30-4F83-4327-973D-4890BCF82BCD}"/>
                </a:ext>
              </a:extLst>
            </p:cNvPr>
            <p:cNvSpPr>
              <a:spLocks/>
            </p:cNvSpPr>
            <p:nvPr/>
          </p:nvSpPr>
          <p:spPr bwMode="auto">
            <a:xfrm>
              <a:off x="4176" y="3346"/>
              <a:ext cx="278" cy="314"/>
            </a:xfrm>
            <a:custGeom>
              <a:avLst/>
              <a:gdLst>
                <a:gd name="T0" fmla="*/ 0 w 557"/>
                <a:gd name="T1" fmla="*/ 0 h 629"/>
                <a:gd name="T2" fmla="*/ 0 w 557"/>
                <a:gd name="T3" fmla="*/ 0 h 629"/>
                <a:gd name="T4" fmla="*/ 0 w 557"/>
                <a:gd name="T5" fmla="*/ 0 h 629"/>
                <a:gd name="T6" fmla="*/ 0 w 557"/>
                <a:gd name="T7" fmla="*/ 0 h 629"/>
                <a:gd name="T8" fmla="*/ 0 w 557"/>
                <a:gd name="T9" fmla="*/ 0 h 629"/>
                <a:gd name="T10" fmla="*/ 0 w 557"/>
                <a:gd name="T11" fmla="*/ 0 h 629"/>
                <a:gd name="T12" fmla="*/ 0 w 557"/>
                <a:gd name="T13" fmla="*/ 0 h 629"/>
                <a:gd name="T14" fmla="*/ 0 w 557"/>
                <a:gd name="T15" fmla="*/ 0 h 629"/>
                <a:gd name="T16" fmla="*/ 0 w 557"/>
                <a:gd name="T17" fmla="*/ 0 h 629"/>
                <a:gd name="T18" fmla="*/ 0 w 557"/>
                <a:gd name="T19" fmla="*/ 0 h 629"/>
                <a:gd name="T20" fmla="*/ 0 w 557"/>
                <a:gd name="T21" fmla="*/ 0 h 629"/>
                <a:gd name="T22" fmla="*/ 0 w 557"/>
                <a:gd name="T23" fmla="*/ 0 h 629"/>
                <a:gd name="T24" fmla="*/ 0 w 557"/>
                <a:gd name="T25" fmla="*/ 0 h 629"/>
                <a:gd name="T26" fmla="*/ 0 w 557"/>
                <a:gd name="T27" fmla="*/ 0 h 629"/>
                <a:gd name="T28" fmla="*/ 0 w 557"/>
                <a:gd name="T29" fmla="*/ 0 h 629"/>
                <a:gd name="T30" fmla="*/ 0 w 557"/>
                <a:gd name="T31" fmla="*/ 0 h 629"/>
                <a:gd name="T32" fmla="*/ 0 w 557"/>
                <a:gd name="T33" fmla="*/ 0 h 629"/>
                <a:gd name="T34" fmla="*/ 0 w 557"/>
                <a:gd name="T35" fmla="*/ 1 h 629"/>
                <a:gd name="T36" fmla="*/ 0 w 557"/>
                <a:gd name="T37" fmla="*/ 1 h 629"/>
                <a:gd name="T38" fmla="*/ 0 w 557"/>
                <a:gd name="T39" fmla="*/ 1 h 629"/>
                <a:gd name="T40" fmla="*/ 0 w 557"/>
                <a:gd name="T41" fmla="*/ 1 h 629"/>
                <a:gd name="T42" fmla="*/ 0 w 557"/>
                <a:gd name="T43" fmla="*/ 1 h 629"/>
                <a:gd name="T44" fmla="*/ 0 w 557"/>
                <a:gd name="T45" fmla="*/ 1 h 629"/>
                <a:gd name="T46" fmla="*/ 0 w 557"/>
                <a:gd name="T47" fmla="*/ 1 h 629"/>
                <a:gd name="T48" fmla="*/ 0 w 557"/>
                <a:gd name="T49" fmla="*/ 1 h 629"/>
                <a:gd name="T50" fmla="*/ 0 w 557"/>
                <a:gd name="T51" fmla="*/ 1 h 629"/>
                <a:gd name="T52" fmla="*/ 0 w 557"/>
                <a:gd name="T53" fmla="*/ 1 h 629"/>
                <a:gd name="T54" fmla="*/ 0 w 557"/>
                <a:gd name="T55" fmla="*/ 1 h 629"/>
                <a:gd name="T56" fmla="*/ 0 w 557"/>
                <a:gd name="T57" fmla="*/ 1 h 629"/>
                <a:gd name="T58" fmla="*/ 1 w 557"/>
                <a:gd name="T59" fmla="*/ 1 h 629"/>
                <a:gd name="T60" fmla="*/ 0 w 557"/>
                <a:gd name="T61" fmla="*/ 1 h 629"/>
                <a:gd name="T62" fmla="*/ 0 w 557"/>
                <a:gd name="T63" fmla="*/ 1 h 629"/>
                <a:gd name="T64" fmla="*/ 0 w 557"/>
                <a:gd name="T65" fmla="*/ 1 h 629"/>
                <a:gd name="T66" fmla="*/ 0 w 557"/>
                <a:gd name="T67" fmla="*/ 1 h 629"/>
                <a:gd name="T68" fmla="*/ 0 w 557"/>
                <a:gd name="T69" fmla="*/ 1 h 629"/>
                <a:gd name="T70" fmla="*/ 0 w 557"/>
                <a:gd name="T71" fmla="*/ 1 h 629"/>
                <a:gd name="T72" fmla="*/ 0 w 557"/>
                <a:gd name="T73" fmla="*/ 1 h 629"/>
                <a:gd name="T74" fmla="*/ 0 w 557"/>
                <a:gd name="T75" fmla="*/ 1 h 629"/>
                <a:gd name="T76" fmla="*/ 0 w 557"/>
                <a:gd name="T77" fmla="*/ 1 h 629"/>
                <a:gd name="T78" fmla="*/ 0 w 557"/>
                <a:gd name="T79" fmla="*/ 1 h 629"/>
                <a:gd name="T80" fmla="*/ 0 w 557"/>
                <a:gd name="T81" fmla="*/ 1 h 629"/>
                <a:gd name="T82" fmla="*/ 0 w 557"/>
                <a:gd name="T83" fmla="*/ 1 h 629"/>
                <a:gd name="T84" fmla="*/ 0 w 557"/>
                <a:gd name="T85" fmla="*/ 0 h 629"/>
                <a:gd name="T86" fmla="*/ 0 w 557"/>
                <a:gd name="T87" fmla="*/ 0 h 629"/>
                <a:gd name="T88" fmla="*/ 0 w 557"/>
                <a:gd name="T89" fmla="*/ 0 h 629"/>
                <a:gd name="T90" fmla="*/ 0 w 557"/>
                <a:gd name="T91" fmla="*/ 0 h 629"/>
                <a:gd name="T92" fmla="*/ 0 w 557"/>
                <a:gd name="T93" fmla="*/ 0 h 629"/>
                <a:gd name="T94" fmla="*/ 0 w 557"/>
                <a:gd name="T95" fmla="*/ 0 h 629"/>
                <a:gd name="T96" fmla="*/ 0 w 557"/>
                <a:gd name="T97" fmla="*/ 0 h 629"/>
                <a:gd name="T98" fmla="*/ 0 w 557"/>
                <a:gd name="T99" fmla="*/ 0 h 629"/>
                <a:gd name="T100" fmla="*/ 0 w 557"/>
                <a:gd name="T101" fmla="*/ 0 h 629"/>
                <a:gd name="T102" fmla="*/ 0 w 557"/>
                <a:gd name="T103" fmla="*/ 0 h 629"/>
                <a:gd name="T104" fmla="*/ 0 w 557"/>
                <a:gd name="T105" fmla="*/ 0 h 629"/>
                <a:gd name="T106" fmla="*/ 0 w 557"/>
                <a:gd name="T107" fmla="*/ 0 h 629"/>
                <a:gd name="T108" fmla="*/ 0 w 557"/>
                <a:gd name="T109" fmla="*/ 0 h 629"/>
                <a:gd name="T110" fmla="*/ 0 w 557"/>
                <a:gd name="T111" fmla="*/ 0 h 629"/>
                <a:gd name="T112" fmla="*/ 0 w 557"/>
                <a:gd name="T113" fmla="*/ 0 h 629"/>
                <a:gd name="T114" fmla="*/ 0 w 557"/>
                <a:gd name="T115" fmla="*/ 0 h 629"/>
                <a:gd name="T116" fmla="*/ 0 w 557"/>
                <a:gd name="T117" fmla="*/ 0 h 629"/>
                <a:gd name="T118" fmla="*/ 0 w 557"/>
                <a:gd name="T119" fmla="*/ 0 h 629"/>
                <a:gd name="T120" fmla="*/ 0 w 557"/>
                <a:gd name="T121" fmla="*/ 0 h 62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57"/>
                <a:gd name="T184" fmla="*/ 0 h 629"/>
                <a:gd name="T185" fmla="*/ 557 w 557"/>
                <a:gd name="T186" fmla="*/ 629 h 62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57" h="629">
                  <a:moveTo>
                    <a:pt x="99" y="0"/>
                  </a:moveTo>
                  <a:lnTo>
                    <a:pt x="97" y="0"/>
                  </a:lnTo>
                  <a:lnTo>
                    <a:pt x="95" y="2"/>
                  </a:lnTo>
                  <a:lnTo>
                    <a:pt x="91" y="6"/>
                  </a:lnTo>
                  <a:lnTo>
                    <a:pt x="86" y="11"/>
                  </a:lnTo>
                  <a:lnTo>
                    <a:pt x="80" y="19"/>
                  </a:lnTo>
                  <a:lnTo>
                    <a:pt x="72" y="27"/>
                  </a:lnTo>
                  <a:lnTo>
                    <a:pt x="68" y="30"/>
                  </a:lnTo>
                  <a:lnTo>
                    <a:pt x="65" y="36"/>
                  </a:lnTo>
                  <a:lnTo>
                    <a:pt x="61" y="42"/>
                  </a:lnTo>
                  <a:lnTo>
                    <a:pt x="59" y="47"/>
                  </a:lnTo>
                  <a:lnTo>
                    <a:pt x="53" y="53"/>
                  </a:lnTo>
                  <a:lnTo>
                    <a:pt x="49" y="59"/>
                  </a:lnTo>
                  <a:lnTo>
                    <a:pt x="46" y="65"/>
                  </a:lnTo>
                  <a:lnTo>
                    <a:pt x="42" y="72"/>
                  </a:lnTo>
                  <a:lnTo>
                    <a:pt x="36" y="80"/>
                  </a:lnTo>
                  <a:lnTo>
                    <a:pt x="32" y="87"/>
                  </a:lnTo>
                  <a:lnTo>
                    <a:pt x="29" y="95"/>
                  </a:lnTo>
                  <a:lnTo>
                    <a:pt x="27" y="104"/>
                  </a:lnTo>
                  <a:lnTo>
                    <a:pt x="23" y="112"/>
                  </a:lnTo>
                  <a:lnTo>
                    <a:pt x="19" y="122"/>
                  </a:lnTo>
                  <a:lnTo>
                    <a:pt x="15" y="129"/>
                  </a:lnTo>
                  <a:lnTo>
                    <a:pt x="13" y="139"/>
                  </a:lnTo>
                  <a:lnTo>
                    <a:pt x="11" y="142"/>
                  </a:lnTo>
                  <a:lnTo>
                    <a:pt x="11" y="148"/>
                  </a:lnTo>
                  <a:lnTo>
                    <a:pt x="10" y="152"/>
                  </a:lnTo>
                  <a:lnTo>
                    <a:pt x="8" y="158"/>
                  </a:lnTo>
                  <a:lnTo>
                    <a:pt x="8" y="161"/>
                  </a:lnTo>
                  <a:lnTo>
                    <a:pt x="6" y="167"/>
                  </a:lnTo>
                  <a:lnTo>
                    <a:pt x="6" y="173"/>
                  </a:lnTo>
                  <a:lnTo>
                    <a:pt x="6" y="179"/>
                  </a:lnTo>
                  <a:lnTo>
                    <a:pt x="4" y="182"/>
                  </a:lnTo>
                  <a:lnTo>
                    <a:pt x="4" y="188"/>
                  </a:lnTo>
                  <a:lnTo>
                    <a:pt x="2" y="192"/>
                  </a:lnTo>
                  <a:lnTo>
                    <a:pt x="2" y="198"/>
                  </a:lnTo>
                  <a:lnTo>
                    <a:pt x="2" y="203"/>
                  </a:lnTo>
                  <a:lnTo>
                    <a:pt x="2" y="207"/>
                  </a:lnTo>
                  <a:lnTo>
                    <a:pt x="2" y="213"/>
                  </a:lnTo>
                  <a:lnTo>
                    <a:pt x="2" y="219"/>
                  </a:lnTo>
                  <a:lnTo>
                    <a:pt x="0" y="222"/>
                  </a:lnTo>
                  <a:lnTo>
                    <a:pt x="0" y="228"/>
                  </a:lnTo>
                  <a:lnTo>
                    <a:pt x="0" y="232"/>
                  </a:lnTo>
                  <a:lnTo>
                    <a:pt x="0" y="238"/>
                  </a:lnTo>
                  <a:lnTo>
                    <a:pt x="0" y="243"/>
                  </a:lnTo>
                  <a:lnTo>
                    <a:pt x="0" y="247"/>
                  </a:lnTo>
                  <a:lnTo>
                    <a:pt x="0" y="253"/>
                  </a:lnTo>
                  <a:lnTo>
                    <a:pt x="0" y="258"/>
                  </a:lnTo>
                  <a:lnTo>
                    <a:pt x="0" y="262"/>
                  </a:lnTo>
                  <a:lnTo>
                    <a:pt x="0" y="268"/>
                  </a:lnTo>
                  <a:lnTo>
                    <a:pt x="0" y="272"/>
                  </a:lnTo>
                  <a:lnTo>
                    <a:pt x="0" y="276"/>
                  </a:lnTo>
                  <a:lnTo>
                    <a:pt x="0" y="281"/>
                  </a:lnTo>
                  <a:lnTo>
                    <a:pt x="2" y="285"/>
                  </a:lnTo>
                  <a:lnTo>
                    <a:pt x="2" y="291"/>
                  </a:lnTo>
                  <a:lnTo>
                    <a:pt x="4" y="296"/>
                  </a:lnTo>
                  <a:lnTo>
                    <a:pt x="4" y="304"/>
                  </a:lnTo>
                  <a:lnTo>
                    <a:pt x="6" y="314"/>
                  </a:lnTo>
                  <a:lnTo>
                    <a:pt x="6" y="321"/>
                  </a:lnTo>
                  <a:lnTo>
                    <a:pt x="8" y="331"/>
                  </a:lnTo>
                  <a:lnTo>
                    <a:pt x="10" y="338"/>
                  </a:lnTo>
                  <a:lnTo>
                    <a:pt x="11" y="346"/>
                  </a:lnTo>
                  <a:lnTo>
                    <a:pt x="11" y="353"/>
                  </a:lnTo>
                  <a:lnTo>
                    <a:pt x="13" y="363"/>
                  </a:lnTo>
                  <a:lnTo>
                    <a:pt x="15" y="369"/>
                  </a:lnTo>
                  <a:lnTo>
                    <a:pt x="17" y="376"/>
                  </a:lnTo>
                  <a:lnTo>
                    <a:pt x="19" y="384"/>
                  </a:lnTo>
                  <a:lnTo>
                    <a:pt x="21" y="390"/>
                  </a:lnTo>
                  <a:lnTo>
                    <a:pt x="23" y="395"/>
                  </a:lnTo>
                  <a:lnTo>
                    <a:pt x="25" y="403"/>
                  </a:lnTo>
                  <a:lnTo>
                    <a:pt x="27" y="407"/>
                  </a:lnTo>
                  <a:lnTo>
                    <a:pt x="29" y="412"/>
                  </a:lnTo>
                  <a:lnTo>
                    <a:pt x="30" y="418"/>
                  </a:lnTo>
                  <a:lnTo>
                    <a:pt x="32" y="424"/>
                  </a:lnTo>
                  <a:lnTo>
                    <a:pt x="34" y="428"/>
                  </a:lnTo>
                  <a:lnTo>
                    <a:pt x="36" y="431"/>
                  </a:lnTo>
                  <a:lnTo>
                    <a:pt x="40" y="437"/>
                  </a:lnTo>
                  <a:lnTo>
                    <a:pt x="44" y="445"/>
                  </a:lnTo>
                  <a:lnTo>
                    <a:pt x="48" y="454"/>
                  </a:lnTo>
                  <a:lnTo>
                    <a:pt x="55" y="464"/>
                  </a:lnTo>
                  <a:lnTo>
                    <a:pt x="61" y="471"/>
                  </a:lnTo>
                  <a:lnTo>
                    <a:pt x="68" y="481"/>
                  </a:lnTo>
                  <a:lnTo>
                    <a:pt x="70" y="485"/>
                  </a:lnTo>
                  <a:lnTo>
                    <a:pt x="76" y="488"/>
                  </a:lnTo>
                  <a:lnTo>
                    <a:pt x="78" y="494"/>
                  </a:lnTo>
                  <a:lnTo>
                    <a:pt x="82" y="500"/>
                  </a:lnTo>
                  <a:lnTo>
                    <a:pt x="89" y="507"/>
                  </a:lnTo>
                  <a:lnTo>
                    <a:pt x="97" y="515"/>
                  </a:lnTo>
                  <a:lnTo>
                    <a:pt x="105" y="524"/>
                  </a:lnTo>
                  <a:lnTo>
                    <a:pt x="114" y="534"/>
                  </a:lnTo>
                  <a:lnTo>
                    <a:pt x="122" y="542"/>
                  </a:lnTo>
                  <a:lnTo>
                    <a:pt x="129" y="549"/>
                  </a:lnTo>
                  <a:lnTo>
                    <a:pt x="137" y="557"/>
                  </a:lnTo>
                  <a:lnTo>
                    <a:pt x="144" y="564"/>
                  </a:lnTo>
                  <a:lnTo>
                    <a:pt x="152" y="568"/>
                  </a:lnTo>
                  <a:lnTo>
                    <a:pt x="160" y="574"/>
                  </a:lnTo>
                  <a:lnTo>
                    <a:pt x="163" y="578"/>
                  </a:lnTo>
                  <a:lnTo>
                    <a:pt x="169" y="580"/>
                  </a:lnTo>
                  <a:lnTo>
                    <a:pt x="173" y="583"/>
                  </a:lnTo>
                  <a:lnTo>
                    <a:pt x="179" y="585"/>
                  </a:lnTo>
                  <a:lnTo>
                    <a:pt x="184" y="589"/>
                  </a:lnTo>
                  <a:lnTo>
                    <a:pt x="188" y="591"/>
                  </a:lnTo>
                  <a:lnTo>
                    <a:pt x="194" y="593"/>
                  </a:lnTo>
                  <a:lnTo>
                    <a:pt x="200" y="597"/>
                  </a:lnTo>
                  <a:lnTo>
                    <a:pt x="205" y="599"/>
                  </a:lnTo>
                  <a:lnTo>
                    <a:pt x="211" y="600"/>
                  </a:lnTo>
                  <a:lnTo>
                    <a:pt x="217" y="604"/>
                  </a:lnTo>
                  <a:lnTo>
                    <a:pt x="224" y="606"/>
                  </a:lnTo>
                  <a:lnTo>
                    <a:pt x="230" y="608"/>
                  </a:lnTo>
                  <a:lnTo>
                    <a:pt x="238" y="610"/>
                  </a:lnTo>
                  <a:lnTo>
                    <a:pt x="243" y="612"/>
                  </a:lnTo>
                  <a:lnTo>
                    <a:pt x="251" y="614"/>
                  </a:lnTo>
                  <a:lnTo>
                    <a:pt x="258" y="616"/>
                  </a:lnTo>
                  <a:lnTo>
                    <a:pt x="266" y="618"/>
                  </a:lnTo>
                  <a:lnTo>
                    <a:pt x="274" y="619"/>
                  </a:lnTo>
                  <a:lnTo>
                    <a:pt x="281" y="621"/>
                  </a:lnTo>
                  <a:lnTo>
                    <a:pt x="289" y="623"/>
                  </a:lnTo>
                  <a:lnTo>
                    <a:pt x="297" y="623"/>
                  </a:lnTo>
                  <a:lnTo>
                    <a:pt x="304" y="625"/>
                  </a:lnTo>
                  <a:lnTo>
                    <a:pt x="312" y="627"/>
                  </a:lnTo>
                  <a:lnTo>
                    <a:pt x="321" y="627"/>
                  </a:lnTo>
                  <a:lnTo>
                    <a:pt x="331" y="627"/>
                  </a:lnTo>
                  <a:lnTo>
                    <a:pt x="338" y="629"/>
                  </a:lnTo>
                  <a:lnTo>
                    <a:pt x="348" y="629"/>
                  </a:lnTo>
                  <a:lnTo>
                    <a:pt x="355" y="629"/>
                  </a:lnTo>
                  <a:lnTo>
                    <a:pt x="365" y="629"/>
                  </a:lnTo>
                  <a:lnTo>
                    <a:pt x="373" y="627"/>
                  </a:lnTo>
                  <a:lnTo>
                    <a:pt x="380" y="627"/>
                  </a:lnTo>
                  <a:lnTo>
                    <a:pt x="388" y="627"/>
                  </a:lnTo>
                  <a:lnTo>
                    <a:pt x="395" y="627"/>
                  </a:lnTo>
                  <a:lnTo>
                    <a:pt x="403" y="625"/>
                  </a:lnTo>
                  <a:lnTo>
                    <a:pt x="411" y="625"/>
                  </a:lnTo>
                  <a:lnTo>
                    <a:pt x="416" y="623"/>
                  </a:lnTo>
                  <a:lnTo>
                    <a:pt x="424" y="621"/>
                  </a:lnTo>
                  <a:lnTo>
                    <a:pt x="430" y="621"/>
                  </a:lnTo>
                  <a:lnTo>
                    <a:pt x="437" y="619"/>
                  </a:lnTo>
                  <a:lnTo>
                    <a:pt x="443" y="618"/>
                  </a:lnTo>
                  <a:lnTo>
                    <a:pt x="449" y="618"/>
                  </a:lnTo>
                  <a:lnTo>
                    <a:pt x="454" y="616"/>
                  </a:lnTo>
                  <a:lnTo>
                    <a:pt x="460" y="614"/>
                  </a:lnTo>
                  <a:lnTo>
                    <a:pt x="466" y="614"/>
                  </a:lnTo>
                  <a:lnTo>
                    <a:pt x="469" y="612"/>
                  </a:lnTo>
                  <a:lnTo>
                    <a:pt x="473" y="610"/>
                  </a:lnTo>
                  <a:lnTo>
                    <a:pt x="479" y="608"/>
                  </a:lnTo>
                  <a:lnTo>
                    <a:pt x="487" y="606"/>
                  </a:lnTo>
                  <a:lnTo>
                    <a:pt x="492" y="604"/>
                  </a:lnTo>
                  <a:lnTo>
                    <a:pt x="496" y="602"/>
                  </a:lnTo>
                  <a:lnTo>
                    <a:pt x="500" y="600"/>
                  </a:lnTo>
                  <a:lnTo>
                    <a:pt x="502" y="600"/>
                  </a:lnTo>
                  <a:lnTo>
                    <a:pt x="504" y="600"/>
                  </a:lnTo>
                  <a:lnTo>
                    <a:pt x="557" y="566"/>
                  </a:lnTo>
                  <a:lnTo>
                    <a:pt x="525" y="557"/>
                  </a:lnTo>
                  <a:lnTo>
                    <a:pt x="523" y="557"/>
                  </a:lnTo>
                  <a:lnTo>
                    <a:pt x="519" y="559"/>
                  </a:lnTo>
                  <a:lnTo>
                    <a:pt x="513" y="561"/>
                  </a:lnTo>
                  <a:lnTo>
                    <a:pt x="507" y="564"/>
                  </a:lnTo>
                  <a:lnTo>
                    <a:pt x="502" y="566"/>
                  </a:lnTo>
                  <a:lnTo>
                    <a:pt x="498" y="568"/>
                  </a:lnTo>
                  <a:lnTo>
                    <a:pt x="492" y="570"/>
                  </a:lnTo>
                  <a:lnTo>
                    <a:pt x="488" y="574"/>
                  </a:lnTo>
                  <a:lnTo>
                    <a:pt x="481" y="576"/>
                  </a:lnTo>
                  <a:lnTo>
                    <a:pt x="475" y="578"/>
                  </a:lnTo>
                  <a:lnTo>
                    <a:pt x="469" y="581"/>
                  </a:lnTo>
                  <a:lnTo>
                    <a:pt x="464" y="583"/>
                  </a:lnTo>
                  <a:lnTo>
                    <a:pt x="456" y="585"/>
                  </a:lnTo>
                  <a:lnTo>
                    <a:pt x="449" y="587"/>
                  </a:lnTo>
                  <a:lnTo>
                    <a:pt x="441" y="591"/>
                  </a:lnTo>
                  <a:lnTo>
                    <a:pt x="435" y="593"/>
                  </a:lnTo>
                  <a:lnTo>
                    <a:pt x="426" y="595"/>
                  </a:lnTo>
                  <a:lnTo>
                    <a:pt x="418" y="597"/>
                  </a:lnTo>
                  <a:lnTo>
                    <a:pt x="411" y="599"/>
                  </a:lnTo>
                  <a:lnTo>
                    <a:pt x="403" y="600"/>
                  </a:lnTo>
                  <a:lnTo>
                    <a:pt x="393" y="602"/>
                  </a:lnTo>
                  <a:lnTo>
                    <a:pt x="386" y="602"/>
                  </a:lnTo>
                  <a:lnTo>
                    <a:pt x="376" y="604"/>
                  </a:lnTo>
                  <a:lnTo>
                    <a:pt x="369" y="606"/>
                  </a:lnTo>
                  <a:lnTo>
                    <a:pt x="359" y="606"/>
                  </a:lnTo>
                  <a:lnTo>
                    <a:pt x="352" y="606"/>
                  </a:lnTo>
                  <a:lnTo>
                    <a:pt x="342" y="606"/>
                  </a:lnTo>
                  <a:lnTo>
                    <a:pt x="335" y="606"/>
                  </a:lnTo>
                  <a:lnTo>
                    <a:pt x="327" y="604"/>
                  </a:lnTo>
                  <a:lnTo>
                    <a:pt x="317" y="604"/>
                  </a:lnTo>
                  <a:lnTo>
                    <a:pt x="310" y="602"/>
                  </a:lnTo>
                  <a:lnTo>
                    <a:pt x="302" y="600"/>
                  </a:lnTo>
                  <a:lnTo>
                    <a:pt x="293" y="599"/>
                  </a:lnTo>
                  <a:lnTo>
                    <a:pt x="285" y="599"/>
                  </a:lnTo>
                  <a:lnTo>
                    <a:pt x="278" y="595"/>
                  </a:lnTo>
                  <a:lnTo>
                    <a:pt x="272" y="595"/>
                  </a:lnTo>
                  <a:lnTo>
                    <a:pt x="264" y="591"/>
                  </a:lnTo>
                  <a:lnTo>
                    <a:pt x="257" y="591"/>
                  </a:lnTo>
                  <a:lnTo>
                    <a:pt x="249" y="587"/>
                  </a:lnTo>
                  <a:lnTo>
                    <a:pt x="243" y="585"/>
                  </a:lnTo>
                  <a:lnTo>
                    <a:pt x="238" y="583"/>
                  </a:lnTo>
                  <a:lnTo>
                    <a:pt x="232" y="581"/>
                  </a:lnTo>
                  <a:lnTo>
                    <a:pt x="228" y="580"/>
                  </a:lnTo>
                  <a:lnTo>
                    <a:pt x="222" y="578"/>
                  </a:lnTo>
                  <a:lnTo>
                    <a:pt x="217" y="576"/>
                  </a:lnTo>
                  <a:lnTo>
                    <a:pt x="211" y="574"/>
                  </a:lnTo>
                  <a:lnTo>
                    <a:pt x="207" y="570"/>
                  </a:lnTo>
                  <a:lnTo>
                    <a:pt x="203" y="570"/>
                  </a:lnTo>
                  <a:lnTo>
                    <a:pt x="196" y="564"/>
                  </a:lnTo>
                  <a:lnTo>
                    <a:pt x="190" y="562"/>
                  </a:lnTo>
                  <a:lnTo>
                    <a:pt x="184" y="561"/>
                  </a:lnTo>
                  <a:lnTo>
                    <a:pt x="181" y="559"/>
                  </a:lnTo>
                  <a:lnTo>
                    <a:pt x="179" y="557"/>
                  </a:lnTo>
                  <a:lnTo>
                    <a:pt x="177" y="555"/>
                  </a:lnTo>
                  <a:lnTo>
                    <a:pt x="175" y="553"/>
                  </a:lnTo>
                  <a:lnTo>
                    <a:pt x="169" y="549"/>
                  </a:lnTo>
                  <a:lnTo>
                    <a:pt x="163" y="543"/>
                  </a:lnTo>
                  <a:lnTo>
                    <a:pt x="156" y="538"/>
                  </a:lnTo>
                  <a:lnTo>
                    <a:pt x="148" y="530"/>
                  </a:lnTo>
                  <a:lnTo>
                    <a:pt x="143" y="526"/>
                  </a:lnTo>
                  <a:lnTo>
                    <a:pt x="139" y="523"/>
                  </a:lnTo>
                  <a:lnTo>
                    <a:pt x="133" y="519"/>
                  </a:lnTo>
                  <a:lnTo>
                    <a:pt x="129" y="515"/>
                  </a:lnTo>
                  <a:lnTo>
                    <a:pt x="124" y="509"/>
                  </a:lnTo>
                  <a:lnTo>
                    <a:pt x="118" y="505"/>
                  </a:lnTo>
                  <a:lnTo>
                    <a:pt x="114" y="500"/>
                  </a:lnTo>
                  <a:lnTo>
                    <a:pt x="108" y="494"/>
                  </a:lnTo>
                  <a:lnTo>
                    <a:pt x="103" y="490"/>
                  </a:lnTo>
                  <a:lnTo>
                    <a:pt x="99" y="485"/>
                  </a:lnTo>
                  <a:lnTo>
                    <a:pt x="95" y="481"/>
                  </a:lnTo>
                  <a:lnTo>
                    <a:pt x="89" y="475"/>
                  </a:lnTo>
                  <a:lnTo>
                    <a:pt x="86" y="469"/>
                  </a:lnTo>
                  <a:lnTo>
                    <a:pt x="82" y="464"/>
                  </a:lnTo>
                  <a:lnTo>
                    <a:pt x="76" y="458"/>
                  </a:lnTo>
                  <a:lnTo>
                    <a:pt x="74" y="454"/>
                  </a:lnTo>
                  <a:lnTo>
                    <a:pt x="70" y="448"/>
                  </a:lnTo>
                  <a:lnTo>
                    <a:pt x="67" y="445"/>
                  </a:lnTo>
                  <a:lnTo>
                    <a:pt x="65" y="439"/>
                  </a:lnTo>
                  <a:lnTo>
                    <a:pt x="63" y="435"/>
                  </a:lnTo>
                  <a:lnTo>
                    <a:pt x="61" y="429"/>
                  </a:lnTo>
                  <a:lnTo>
                    <a:pt x="57" y="424"/>
                  </a:lnTo>
                  <a:lnTo>
                    <a:pt x="55" y="418"/>
                  </a:lnTo>
                  <a:lnTo>
                    <a:pt x="53" y="414"/>
                  </a:lnTo>
                  <a:lnTo>
                    <a:pt x="51" y="409"/>
                  </a:lnTo>
                  <a:lnTo>
                    <a:pt x="49" y="403"/>
                  </a:lnTo>
                  <a:lnTo>
                    <a:pt x="48" y="397"/>
                  </a:lnTo>
                  <a:lnTo>
                    <a:pt x="48" y="393"/>
                  </a:lnTo>
                  <a:lnTo>
                    <a:pt x="44" y="388"/>
                  </a:lnTo>
                  <a:lnTo>
                    <a:pt x="42" y="380"/>
                  </a:lnTo>
                  <a:lnTo>
                    <a:pt x="40" y="374"/>
                  </a:lnTo>
                  <a:lnTo>
                    <a:pt x="40" y="371"/>
                  </a:lnTo>
                  <a:lnTo>
                    <a:pt x="38" y="365"/>
                  </a:lnTo>
                  <a:lnTo>
                    <a:pt x="38" y="359"/>
                  </a:lnTo>
                  <a:lnTo>
                    <a:pt x="36" y="355"/>
                  </a:lnTo>
                  <a:lnTo>
                    <a:pt x="34" y="352"/>
                  </a:lnTo>
                  <a:lnTo>
                    <a:pt x="32" y="346"/>
                  </a:lnTo>
                  <a:lnTo>
                    <a:pt x="32" y="340"/>
                  </a:lnTo>
                  <a:lnTo>
                    <a:pt x="30" y="336"/>
                  </a:lnTo>
                  <a:lnTo>
                    <a:pt x="30" y="333"/>
                  </a:lnTo>
                  <a:lnTo>
                    <a:pt x="29" y="325"/>
                  </a:lnTo>
                  <a:lnTo>
                    <a:pt x="27" y="319"/>
                  </a:lnTo>
                  <a:lnTo>
                    <a:pt x="27" y="314"/>
                  </a:lnTo>
                  <a:lnTo>
                    <a:pt x="27" y="310"/>
                  </a:lnTo>
                  <a:lnTo>
                    <a:pt x="27" y="308"/>
                  </a:lnTo>
                  <a:lnTo>
                    <a:pt x="25" y="306"/>
                  </a:lnTo>
                  <a:lnTo>
                    <a:pt x="25" y="302"/>
                  </a:lnTo>
                  <a:lnTo>
                    <a:pt x="25" y="296"/>
                  </a:lnTo>
                  <a:lnTo>
                    <a:pt x="25" y="291"/>
                  </a:lnTo>
                  <a:lnTo>
                    <a:pt x="25" y="285"/>
                  </a:lnTo>
                  <a:lnTo>
                    <a:pt x="25" y="281"/>
                  </a:lnTo>
                  <a:lnTo>
                    <a:pt x="25" y="276"/>
                  </a:lnTo>
                  <a:lnTo>
                    <a:pt x="25" y="272"/>
                  </a:lnTo>
                  <a:lnTo>
                    <a:pt x="25" y="268"/>
                  </a:lnTo>
                  <a:lnTo>
                    <a:pt x="25" y="262"/>
                  </a:lnTo>
                  <a:lnTo>
                    <a:pt x="25" y="257"/>
                  </a:lnTo>
                  <a:lnTo>
                    <a:pt x="25" y="253"/>
                  </a:lnTo>
                  <a:lnTo>
                    <a:pt x="25" y="245"/>
                  </a:lnTo>
                  <a:lnTo>
                    <a:pt x="25" y="239"/>
                  </a:lnTo>
                  <a:lnTo>
                    <a:pt x="25" y="234"/>
                  </a:lnTo>
                  <a:lnTo>
                    <a:pt x="25" y="228"/>
                  </a:lnTo>
                  <a:lnTo>
                    <a:pt x="25" y="222"/>
                  </a:lnTo>
                  <a:lnTo>
                    <a:pt x="27" y="217"/>
                  </a:lnTo>
                  <a:lnTo>
                    <a:pt x="27" y="211"/>
                  </a:lnTo>
                  <a:lnTo>
                    <a:pt x="27" y="205"/>
                  </a:lnTo>
                  <a:lnTo>
                    <a:pt x="27" y="199"/>
                  </a:lnTo>
                  <a:lnTo>
                    <a:pt x="27" y="194"/>
                  </a:lnTo>
                  <a:lnTo>
                    <a:pt x="29" y="190"/>
                  </a:lnTo>
                  <a:lnTo>
                    <a:pt x="29" y="184"/>
                  </a:lnTo>
                  <a:lnTo>
                    <a:pt x="30" y="177"/>
                  </a:lnTo>
                  <a:lnTo>
                    <a:pt x="32" y="169"/>
                  </a:lnTo>
                  <a:lnTo>
                    <a:pt x="34" y="161"/>
                  </a:lnTo>
                  <a:lnTo>
                    <a:pt x="36" y="154"/>
                  </a:lnTo>
                  <a:lnTo>
                    <a:pt x="40" y="146"/>
                  </a:lnTo>
                  <a:lnTo>
                    <a:pt x="42" y="137"/>
                  </a:lnTo>
                  <a:lnTo>
                    <a:pt x="46" y="129"/>
                  </a:lnTo>
                  <a:lnTo>
                    <a:pt x="49" y="122"/>
                  </a:lnTo>
                  <a:lnTo>
                    <a:pt x="53" y="112"/>
                  </a:lnTo>
                  <a:lnTo>
                    <a:pt x="59" y="104"/>
                  </a:lnTo>
                  <a:lnTo>
                    <a:pt x="63" y="95"/>
                  </a:lnTo>
                  <a:lnTo>
                    <a:pt x="67" y="85"/>
                  </a:lnTo>
                  <a:lnTo>
                    <a:pt x="70" y="78"/>
                  </a:lnTo>
                  <a:lnTo>
                    <a:pt x="76" y="72"/>
                  </a:lnTo>
                  <a:lnTo>
                    <a:pt x="80" y="65"/>
                  </a:lnTo>
                  <a:lnTo>
                    <a:pt x="84" y="59"/>
                  </a:lnTo>
                  <a:lnTo>
                    <a:pt x="87" y="51"/>
                  </a:lnTo>
                  <a:lnTo>
                    <a:pt x="91" y="47"/>
                  </a:lnTo>
                  <a:lnTo>
                    <a:pt x="95" y="42"/>
                  </a:lnTo>
                  <a:lnTo>
                    <a:pt x="97" y="36"/>
                  </a:lnTo>
                  <a:lnTo>
                    <a:pt x="101" y="32"/>
                  </a:lnTo>
                  <a:lnTo>
                    <a:pt x="105" y="28"/>
                  </a:lnTo>
                  <a:lnTo>
                    <a:pt x="110" y="21"/>
                  </a:lnTo>
                  <a:lnTo>
                    <a:pt x="116" y="17"/>
                  </a:lnTo>
                  <a:lnTo>
                    <a:pt x="120" y="11"/>
                  </a:lnTo>
                  <a:lnTo>
                    <a:pt x="124" y="9"/>
                  </a:lnTo>
                  <a:lnTo>
                    <a:pt x="125" y="8"/>
                  </a:lnTo>
                  <a:lnTo>
                    <a:pt x="127" y="8"/>
                  </a:lnTo>
                  <a:lnTo>
                    <a:pt x="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7" name="Freeform 358">
              <a:extLst>
                <a:ext uri="{FF2B5EF4-FFF2-40B4-BE49-F238E27FC236}">
                  <a16:creationId xmlns:a16="http://schemas.microsoft.com/office/drawing/2014/main" id="{1F56B21A-997F-4790-B840-FDC4E30A1EF9}"/>
                </a:ext>
              </a:extLst>
            </p:cNvPr>
            <p:cNvSpPr>
              <a:spLocks/>
            </p:cNvSpPr>
            <p:nvPr/>
          </p:nvSpPr>
          <p:spPr bwMode="auto">
            <a:xfrm>
              <a:off x="4226" y="3298"/>
              <a:ext cx="261" cy="84"/>
            </a:xfrm>
            <a:custGeom>
              <a:avLst/>
              <a:gdLst>
                <a:gd name="T0" fmla="*/ 1 w 522"/>
                <a:gd name="T1" fmla="*/ 0 h 169"/>
                <a:gd name="T2" fmla="*/ 1 w 522"/>
                <a:gd name="T3" fmla="*/ 0 h 169"/>
                <a:gd name="T4" fmla="*/ 1 w 522"/>
                <a:gd name="T5" fmla="*/ 0 h 169"/>
                <a:gd name="T6" fmla="*/ 1 w 522"/>
                <a:gd name="T7" fmla="*/ 0 h 169"/>
                <a:gd name="T8" fmla="*/ 1 w 522"/>
                <a:gd name="T9" fmla="*/ 0 h 169"/>
                <a:gd name="T10" fmla="*/ 1 w 522"/>
                <a:gd name="T11" fmla="*/ 0 h 169"/>
                <a:gd name="T12" fmla="*/ 1 w 522"/>
                <a:gd name="T13" fmla="*/ 0 h 169"/>
                <a:gd name="T14" fmla="*/ 1 w 522"/>
                <a:gd name="T15" fmla="*/ 0 h 169"/>
                <a:gd name="T16" fmla="*/ 1 w 522"/>
                <a:gd name="T17" fmla="*/ 0 h 169"/>
                <a:gd name="T18" fmla="*/ 1 w 522"/>
                <a:gd name="T19" fmla="*/ 0 h 169"/>
                <a:gd name="T20" fmla="*/ 1 w 522"/>
                <a:gd name="T21" fmla="*/ 0 h 169"/>
                <a:gd name="T22" fmla="*/ 1 w 522"/>
                <a:gd name="T23" fmla="*/ 0 h 169"/>
                <a:gd name="T24" fmla="*/ 1 w 522"/>
                <a:gd name="T25" fmla="*/ 0 h 169"/>
                <a:gd name="T26" fmla="*/ 1 w 522"/>
                <a:gd name="T27" fmla="*/ 0 h 169"/>
                <a:gd name="T28" fmla="*/ 1 w 522"/>
                <a:gd name="T29" fmla="*/ 0 h 169"/>
                <a:gd name="T30" fmla="*/ 1 w 522"/>
                <a:gd name="T31" fmla="*/ 0 h 169"/>
                <a:gd name="T32" fmla="*/ 1 w 522"/>
                <a:gd name="T33" fmla="*/ 0 h 169"/>
                <a:gd name="T34" fmla="*/ 1 w 522"/>
                <a:gd name="T35" fmla="*/ 0 h 169"/>
                <a:gd name="T36" fmla="*/ 1 w 522"/>
                <a:gd name="T37" fmla="*/ 0 h 169"/>
                <a:gd name="T38" fmla="*/ 1 w 522"/>
                <a:gd name="T39" fmla="*/ 0 h 169"/>
                <a:gd name="T40" fmla="*/ 1 w 522"/>
                <a:gd name="T41" fmla="*/ 0 h 169"/>
                <a:gd name="T42" fmla="*/ 1 w 522"/>
                <a:gd name="T43" fmla="*/ 0 h 169"/>
                <a:gd name="T44" fmla="*/ 1 w 522"/>
                <a:gd name="T45" fmla="*/ 0 h 169"/>
                <a:gd name="T46" fmla="*/ 1 w 522"/>
                <a:gd name="T47" fmla="*/ 0 h 169"/>
                <a:gd name="T48" fmla="*/ 1 w 522"/>
                <a:gd name="T49" fmla="*/ 0 h 169"/>
                <a:gd name="T50" fmla="*/ 1 w 522"/>
                <a:gd name="T51" fmla="*/ 0 h 169"/>
                <a:gd name="T52" fmla="*/ 1 w 522"/>
                <a:gd name="T53" fmla="*/ 0 h 169"/>
                <a:gd name="T54" fmla="*/ 1 w 522"/>
                <a:gd name="T55" fmla="*/ 0 h 169"/>
                <a:gd name="T56" fmla="*/ 0 w 522"/>
                <a:gd name="T57" fmla="*/ 0 h 169"/>
                <a:gd name="T58" fmla="*/ 1 w 522"/>
                <a:gd name="T59" fmla="*/ 0 h 169"/>
                <a:gd name="T60" fmla="*/ 1 w 522"/>
                <a:gd name="T61" fmla="*/ 0 h 169"/>
                <a:gd name="T62" fmla="*/ 1 w 522"/>
                <a:gd name="T63" fmla="*/ 0 h 169"/>
                <a:gd name="T64" fmla="*/ 1 w 522"/>
                <a:gd name="T65" fmla="*/ 0 h 169"/>
                <a:gd name="T66" fmla="*/ 1 w 522"/>
                <a:gd name="T67" fmla="*/ 0 h 169"/>
                <a:gd name="T68" fmla="*/ 1 w 522"/>
                <a:gd name="T69" fmla="*/ 0 h 169"/>
                <a:gd name="T70" fmla="*/ 1 w 522"/>
                <a:gd name="T71" fmla="*/ 0 h 169"/>
                <a:gd name="T72" fmla="*/ 1 w 522"/>
                <a:gd name="T73" fmla="*/ 0 h 169"/>
                <a:gd name="T74" fmla="*/ 1 w 522"/>
                <a:gd name="T75" fmla="*/ 0 h 169"/>
                <a:gd name="T76" fmla="*/ 1 w 522"/>
                <a:gd name="T77" fmla="*/ 0 h 169"/>
                <a:gd name="T78" fmla="*/ 1 w 522"/>
                <a:gd name="T79" fmla="*/ 0 h 169"/>
                <a:gd name="T80" fmla="*/ 1 w 522"/>
                <a:gd name="T81" fmla="*/ 0 h 169"/>
                <a:gd name="T82" fmla="*/ 1 w 522"/>
                <a:gd name="T83" fmla="*/ 0 h 169"/>
                <a:gd name="T84" fmla="*/ 1 w 522"/>
                <a:gd name="T85" fmla="*/ 0 h 169"/>
                <a:gd name="T86" fmla="*/ 1 w 522"/>
                <a:gd name="T87" fmla="*/ 0 h 169"/>
                <a:gd name="T88" fmla="*/ 1 w 522"/>
                <a:gd name="T89" fmla="*/ 0 h 169"/>
                <a:gd name="T90" fmla="*/ 1 w 522"/>
                <a:gd name="T91" fmla="*/ 0 h 169"/>
                <a:gd name="T92" fmla="*/ 1 w 522"/>
                <a:gd name="T93" fmla="*/ 0 h 169"/>
                <a:gd name="T94" fmla="*/ 1 w 522"/>
                <a:gd name="T95" fmla="*/ 0 h 169"/>
                <a:gd name="T96" fmla="*/ 1 w 522"/>
                <a:gd name="T97" fmla="*/ 0 h 169"/>
                <a:gd name="T98" fmla="*/ 1 w 522"/>
                <a:gd name="T99" fmla="*/ 0 h 169"/>
                <a:gd name="T100" fmla="*/ 1 w 522"/>
                <a:gd name="T101" fmla="*/ 0 h 169"/>
                <a:gd name="T102" fmla="*/ 1 w 522"/>
                <a:gd name="T103" fmla="*/ 0 h 169"/>
                <a:gd name="T104" fmla="*/ 1 w 522"/>
                <a:gd name="T105" fmla="*/ 0 h 169"/>
                <a:gd name="T106" fmla="*/ 1 w 522"/>
                <a:gd name="T107" fmla="*/ 0 h 169"/>
                <a:gd name="T108" fmla="*/ 1 w 522"/>
                <a:gd name="T109" fmla="*/ 0 h 169"/>
                <a:gd name="T110" fmla="*/ 1 w 522"/>
                <a:gd name="T111" fmla="*/ 0 h 169"/>
                <a:gd name="T112" fmla="*/ 1 w 522"/>
                <a:gd name="T113" fmla="*/ 0 h 169"/>
                <a:gd name="T114" fmla="*/ 1 w 522"/>
                <a:gd name="T115" fmla="*/ 0 h 169"/>
                <a:gd name="T116" fmla="*/ 1 w 522"/>
                <a:gd name="T117" fmla="*/ 0 h 16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22"/>
                <a:gd name="T178" fmla="*/ 0 h 169"/>
                <a:gd name="T179" fmla="*/ 522 w 522"/>
                <a:gd name="T180" fmla="*/ 169 h 16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22" h="169">
                  <a:moveTo>
                    <a:pt x="513" y="143"/>
                  </a:moveTo>
                  <a:lnTo>
                    <a:pt x="511" y="141"/>
                  </a:lnTo>
                  <a:lnTo>
                    <a:pt x="509" y="137"/>
                  </a:lnTo>
                  <a:lnTo>
                    <a:pt x="503" y="131"/>
                  </a:lnTo>
                  <a:lnTo>
                    <a:pt x="496" y="124"/>
                  </a:lnTo>
                  <a:lnTo>
                    <a:pt x="492" y="118"/>
                  </a:lnTo>
                  <a:lnTo>
                    <a:pt x="486" y="112"/>
                  </a:lnTo>
                  <a:lnTo>
                    <a:pt x="482" y="106"/>
                  </a:lnTo>
                  <a:lnTo>
                    <a:pt x="477" y="101"/>
                  </a:lnTo>
                  <a:lnTo>
                    <a:pt x="471" y="95"/>
                  </a:lnTo>
                  <a:lnTo>
                    <a:pt x="465" y="89"/>
                  </a:lnTo>
                  <a:lnTo>
                    <a:pt x="458" y="84"/>
                  </a:lnTo>
                  <a:lnTo>
                    <a:pt x="452" y="78"/>
                  </a:lnTo>
                  <a:lnTo>
                    <a:pt x="444" y="70"/>
                  </a:lnTo>
                  <a:lnTo>
                    <a:pt x="437" y="65"/>
                  </a:lnTo>
                  <a:lnTo>
                    <a:pt x="429" y="57"/>
                  </a:lnTo>
                  <a:lnTo>
                    <a:pt x="422" y="53"/>
                  </a:lnTo>
                  <a:lnTo>
                    <a:pt x="414" y="46"/>
                  </a:lnTo>
                  <a:lnTo>
                    <a:pt x="406" y="40"/>
                  </a:lnTo>
                  <a:lnTo>
                    <a:pt x="397" y="34"/>
                  </a:lnTo>
                  <a:lnTo>
                    <a:pt x="389" y="30"/>
                  </a:lnTo>
                  <a:lnTo>
                    <a:pt x="384" y="29"/>
                  </a:lnTo>
                  <a:lnTo>
                    <a:pt x="380" y="25"/>
                  </a:lnTo>
                  <a:lnTo>
                    <a:pt x="374" y="23"/>
                  </a:lnTo>
                  <a:lnTo>
                    <a:pt x="370" y="21"/>
                  </a:lnTo>
                  <a:lnTo>
                    <a:pt x="365" y="17"/>
                  </a:lnTo>
                  <a:lnTo>
                    <a:pt x="361" y="15"/>
                  </a:lnTo>
                  <a:lnTo>
                    <a:pt x="357" y="13"/>
                  </a:lnTo>
                  <a:lnTo>
                    <a:pt x="351" y="13"/>
                  </a:lnTo>
                  <a:lnTo>
                    <a:pt x="348" y="10"/>
                  </a:lnTo>
                  <a:lnTo>
                    <a:pt x="342" y="10"/>
                  </a:lnTo>
                  <a:lnTo>
                    <a:pt x="338" y="8"/>
                  </a:lnTo>
                  <a:lnTo>
                    <a:pt x="334" y="8"/>
                  </a:lnTo>
                  <a:lnTo>
                    <a:pt x="329" y="6"/>
                  </a:lnTo>
                  <a:lnTo>
                    <a:pt x="325" y="4"/>
                  </a:lnTo>
                  <a:lnTo>
                    <a:pt x="319" y="4"/>
                  </a:lnTo>
                  <a:lnTo>
                    <a:pt x="315" y="4"/>
                  </a:lnTo>
                  <a:lnTo>
                    <a:pt x="310" y="4"/>
                  </a:lnTo>
                  <a:lnTo>
                    <a:pt x="306" y="2"/>
                  </a:lnTo>
                  <a:lnTo>
                    <a:pt x="300" y="2"/>
                  </a:lnTo>
                  <a:lnTo>
                    <a:pt x="294" y="2"/>
                  </a:lnTo>
                  <a:lnTo>
                    <a:pt x="287" y="0"/>
                  </a:lnTo>
                  <a:lnTo>
                    <a:pt x="277" y="0"/>
                  </a:lnTo>
                  <a:lnTo>
                    <a:pt x="268" y="0"/>
                  </a:lnTo>
                  <a:lnTo>
                    <a:pt x="260" y="0"/>
                  </a:lnTo>
                  <a:lnTo>
                    <a:pt x="251" y="0"/>
                  </a:lnTo>
                  <a:lnTo>
                    <a:pt x="243" y="0"/>
                  </a:lnTo>
                  <a:lnTo>
                    <a:pt x="234" y="0"/>
                  </a:lnTo>
                  <a:lnTo>
                    <a:pt x="226" y="0"/>
                  </a:lnTo>
                  <a:lnTo>
                    <a:pt x="218" y="0"/>
                  </a:lnTo>
                  <a:lnTo>
                    <a:pt x="211" y="0"/>
                  </a:lnTo>
                  <a:lnTo>
                    <a:pt x="203" y="0"/>
                  </a:lnTo>
                  <a:lnTo>
                    <a:pt x="196" y="2"/>
                  </a:lnTo>
                  <a:lnTo>
                    <a:pt x="188" y="4"/>
                  </a:lnTo>
                  <a:lnTo>
                    <a:pt x="182" y="6"/>
                  </a:lnTo>
                  <a:lnTo>
                    <a:pt x="175" y="6"/>
                  </a:lnTo>
                  <a:lnTo>
                    <a:pt x="167" y="8"/>
                  </a:lnTo>
                  <a:lnTo>
                    <a:pt x="159" y="8"/>
                  </a:lnTo>
                  <a:lnTo>
                    <a:pt x="154" y="10"/>
                  </a:lnTo>
                  <a:lnTo>
                    <a:pt x="146" y="11"/>
                  </a:lnTo>
                  <a:lnTo>
                    <a:pt x="140" y="13"/>
                  </a:lnTo>
                  <a:lnTo>
                    <a:pt x="135" y="15"/>
                  </a:lnTo>
                  <a:lnTo>
                    <a:pt x="127" y="17"/>
                  </a:lnTo>
                  <a:lnTo>
                    <a:pt x="121" y="19"/>
                  </a:lnTo>
                  <a:lnTo>
                    <a:pt x="116" y="21"/>
                  </a:lnTo>
                  <a:lnTo>
                    <a:pt x="110" y="25"/>
                  </a:lnTo>
                  <a:lnTo>
                    <a:pt x="104" y="27"/>
                  </a:lnTo>
                  <a:lnTo>
                    <a:pt x="99" y="29"/>
                  </a:lnTo>
                  <a:lnTo>
                    <a:pt x="93" y="32"/>
                  </a:lnTo>
                  <a:lnTo>
                    <a:pt x="87" y="34"/>
                  </a:lnTo>
                  <a:lnTo>
                    <a:pt x="83" y="38"/>
                  </a:lnTo>
                  <a:lnTo>
                    <a:pt x="78" y="40"/>
                  </a:lnTo>
                  <a:lnTo>
                    <a:pt x="72" y="42"/>
                  </a:lnTo>
                  <a:lnTo>
                    <a:pt x="66" y="46"/>
                  </a:lnTo>
                  <a:lnTo>
                    <a:pt x="62" y="48"/>
                  </a:lnTo>
                  <a:lnTo>
                    <a:pt x="53" y="53"/>
                  </a:lnTo>
                  <a:lnTo>
                    <a:pt x="45" y="59"/>
                  </a:lnTo>
                  <a:lnTo>
                    <a:pt x="38" y="63"/>
                  </a:lnTo>
                  <a:lnTo>
                    <a:pt x="32" y="68"/>
                  </a:lnTo>
                  <a:lnTo>
                    <a:pt x="24" y="72"/>
                  </a:lnTo>
                  <a:lnTo>
                    <a:pt x="21" y="78"/>
                  </a:lnTo>
                  <a:lnTo>
                    <a:pt x="15" y="82"/>
                  </a:lnTo>
                  <a:lnTo>
                    <a:pt x="11" y="86"/>
                  </a:lnTo>
                  <a:lnTo>
                    <a:pt x="7" y="87"/>
                  </a:lnTo>
                  <a:lnTo>
                    <a:pt x="5" y="91"/>
                  </a:lnTo>
                  <a:lnTo>
                    <a:pt x="2" y="95"/>
                  </a:lnTo>
                  <a:lnTo>
                    <a:pt x="0" y="97"/>
                  </a:lnTo>
                  <a:lnTo>
                    <a:pt x="23" y="105"/>
                  </a:lnTo>
                  <a:lnTo>
                    <a:pt x="24" y="103"/>
                  </a:lnTo>
                  <a:lnTo>
                    <a:pt x="28" y="99"/>
                  </a:lnTo>
                  <a:lnTo>
                    <a:pt x="32" y="95"/>
                  </a:lnTo>
                  <a:lnTo>
                    <a:pt x="38" y="91"/>
                  </a:lnTo>
                  <a:lnTo>
                    <a:pt x="45" y="86"/>
                  </a:lnTo>
                  <a:lnTo>
                    <a:pt x="49" y="82"/>
                  </a:lnTo>
                  <a:lnTo>
                    <a:pt x="55" y="80"/>
                  </a:lnTo>
                  <a:lnTo>
                    <a:pt x="59" y="76"/>
                  </a:lnTo>
                  <a:lnTo>
                    <a:pt x="64" y="74"/>
                  </a:lnTo>
                  <a:lnTo>
                    <a:pt x="68" y="70"/>
                  </a:lnTo>
                  <a:lnTo>
                    <a:pt x="74" y="67"/>
                  </a:lnTo>
                  <a:lnTo>
                    <a:pt x="78" y="63"/>
                  </a:lnTo>
                  <a:lnTo>
                    <a:pt x="85" y="61"/>
                  </a:lnTo>
                  <a:lnTo>
                    <a:pt x="89" y="57"/>
                  </a:lnTo>
                  <a:lnTo>
                    <a:pt x="95" y="55"/>
                  </a:lnTo>
                  <a:lnTo>
                    <a:pt x="100" y="51"/>
                  </a:lnTo>
                  <a:lnTo>
                    <a:pt x="106" y="49"/>
                  </a:lnTo>
                  <a:lnTo>
                    <a:pt x="114" y="46"/>
                  </a:lnTo>
                  <a:lnTo>
                    <a:pt x="119" y="44"/>
                  </a:lnTo>
                  <a:lnTo>
                    <a:pt x="125" y="42"/>
                  </a:lnTo>
                  <a:lnTo>
                    <a:pt x="133" y="40"/>
                  </a:lnTo>
                  <a:lnTo>
                    <a:pt x="138" y="36"/>
                  </a:lnTo>
                  <a:lnTo>
                    <a:pt x="144" y="34"/>
                  </a:lnTo>
                  <a:lnTo>
                    <a:pt x="150" y="34"/>
                  </a:lnTo>
                  <a:lnTo>
                    <a:pt x="157" y="34"/>
                  </a:lnTo>
                  <a:lnTo>
                    <a:pt x="163" y="32"/>
                  </a:lnTo>
                  <a:lnTo>
                    <a:pt x="169" y="30"/>
                  </a:lnTo>
                  <a:lnTo>
                    <a:pt x="175" y="29"/>
                  </a:lnTo>
                  <a:lnTo>
                    <a:pt x="182" y="29"/>
                  </a:lnTo>
                  <a:lnTo>
                    <a:pt x="188" y="29"/>
                  </a:lnTo>
                  <a:lnTo>
                    <a:pt x="194" y="29"/>
                  </a:lnTo>
                  <a:lnTo>
                    <a:pt x="199" y="27"/>
                  </a:lnTo>
                  <a:lnTo>
                    <a:pt x="207" y="27"/>
                  </a:lnTo>
                  <a:lnTo>
                    <a:pt x="211" y="27"/>
                  </a:lnTo>
                  <a:lnTo>
                    <a:pt x="218" y="25"/>
                  </a:lnTo>
                  <a:lnTo>
                    <a:pt x="224" y="25"/>
                  </a:lnTo>
                  <a:lnTo>
                    <a:pt x="230" y="25"/>
                  </a:lnTo>
                  <a:lnTo>
                    <a:pt x="235" y="25"/>
                  </a:lnTo>
                  <a:lnTo>
                    <a:pt x="241" y="25"/>
                  </a:lnTo>
                  <a:lnTo>
                    <a:pt x="247" y="25"/>
                  </a:lnTo>
                  <a:lnTo>
                    <a:pt x="253" y="25"/>
                  </a:lnTo>
                  <a:lnTo>
                    <a:pt x="258" y="23"/>
                  </a:lnTo>
                  <a:lnTo>
                    <a:pt x="262" y="23"/>
                  </a:lnTo>
                  <a:lnTo>
                    <a:pt x="268" y="23"/>
                  </a:lnTo>
                  <a:lnTo>
                    <a:pt x="273" y="23"/>
                  </a:lnTo>
                  <a:lnTo>
                    <a:pt x="277" y="23"/>
                  </a:lnTo>
                  <a:lnTo>
                    <a:pt x="281" y="23"/>
                  </a:lnTo>
                  <a:lnTo>
                    <a:pt x="287" y="23"/>
                  </a:lnTo>
                  <a:lnTo>
                    <a:pt x="291" y="25"/>
                  </a:lnTo>
                  <a:lnTo>
                    <a:pt x="298" y="25"/>
                  </a:lnTo>
                  <a:lnTo>
                    <a:pt x="308" y="25"/>
                  </a:lnTo>
                  <a:lnTo>
                    <a:pt x="313" y="25"/>
                  </a:lnTo>
                  <a:lnTo>
                    <a:pt x="321" y="27"/>
                  </a:lnTo>
                  <a:lnTo>
                    <a:pt x="325" y="27"/>
                  </a:lnTo>
                  <a:lnTo>
                    <a:pt x="330" y="29"/>
                  </a:lnTo>
                  <a:lnTo>
                    <a:pt x="338" y="32"/>
                  </a:lnTo>
                  <a:lnTo>
                    <a:pt x="346" y="36"/>
                  </a:lnTo>
                  <a:lnTo>
                    <a:pt x="353" y="38"/>
                  </a:lnTo>
                  <a:lnTo>
                    <a:pt x="361" y="42"/>
                  </a:lnTo>
                  <a:lnTo>
                    <a:pt x="368" y="48"/>
                  </a:lnTo>
                  <a:lnTo>
                    <a:pt x="376" y="51"/>
                  </a:lnTo>
                  <a:lnTo>
                    <a:pt x="384" y="55"/>
                  </a:lnTo>
                  <a:lnTo>
                    <a:pt x="389" y="59"/>
                  </a:lnTo>
                  <a:lnTo>
                    <a:pt x="395" y="63"/>
                  </a:lnTo>
                  <a:lnTo>
                    <a:pt x="401" y="67"/>
                  </a:lnTo>
                  <a:lnTo>
                    <a:pt x="406" y="70"/>
                  </a:lnTo>
                  <a:lnTo>
                    <a:pt x="408" y="72"/>
                  </a:lnTo>
                  <a:lnTo>
                    <a:pt x="410" y="74"/>
                  </a:lnTo>
                  <a:lnTo>
                    <a:pt x="412" y="74"/>
                  </a:lnTo>
                  <a:lnTo>
                    <a:pt x="414" y="76"/>
                  </a:lnTo>
                  <a:lnTo>
                    <a:pt x="418" y="80"/>
                  </a:lnTo>
                  <a:lnTo>
                    <a:pt x="425" y="87"/>
                  </a:lnTo>
                  <a:lnTo>
                    <a:pt x="433" y="97"/>
                  </a:lnTo>
                  <a:lnTo>
                    <a:pt x="439" y="101"/>
                  </a:lnTo>
                  <a:lnTo>
                    <a:pt x="443" y="105"/>
                  </a:lnTo>
                  <a:lnTo>
                    <a:pt x="448" y="108"/>
                  </a:lnTo>
                  <a:lnTo>
                    <a:pt x="452" y="114"/>
                  </a:lnTo>
                  <a:lnTo>
                    <a:pt x="460" y="122"/>
                  </a:lnTo>
                  <a:lnTo>
                    <a:pt x="467" y="127"/>
                  </a:lnTo>
                  <a:lnTo>
                    <a:pt x="473" y="133"/>
                  </a:lnTo>
                  <a:lnTo>
                    <a:pt x="479" y="141"/>
                  </a:lnTo>
                  <a:lnTo>
                    <a:pt x="482" y="146"/>
                  </a:lnTo>
                  <a:lnTo>
                    <a:pt x="490" y="154"/>
                  </a:lnTo>
                  <a:lnTo>
                    <a:pt x="494" y="160"/>
                  </a:lnTo>
                  <a:lnTo>
                    <a:pt x="498" y="165"/>
                  </a:lnTo>
                  <a:lnTo>
                    <a:pt x="500" y="169"/>
                  </a:lnTo>
                  <a:lnTo>
                    <a:pt x="501" y="169"/>
                  </a:lnTo>
                  <a:lnTo>
                    <a:pt x="522" y="156"/>
                  </a:lnTo>
                  <a:lnTo>
                    <a:pt x="513" y="1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8" name="Freeform 359">
              <a:extLst>
                <a:ext uri="{FF2B5EF4-FFF2-40B4-BE49-F238E27FC236}">
                  <a16:creationId xmlns:a16="http://schemas.microsoft.com/office/drawing/2014/main" id="{60A883B7-0C25-4557-A2CF-ACCACCB8B50A}"/>
                </a:ext>
              </a:extLst>
            </p:cNvPr>
            <p:cNvSpPr>
              <a:spLocks/>
            </p:cNvSpPr>
            <p:nvPr/>
          </p:nvSpPr>
          <p:spPr bwMode="auto">
            <a:xfrm>
              <a:off x="4313" y="3346"/>
              <a:ext cx="30" cy="54"/>
            </a:xfrm>
            <a:custGeom>
              <a:avLst/>
              <a:gdLst>
                <a:gd name="T0" fmla="*/ 1 w 59"/>
                <a:gd name="T1" fmla="*/ 0 h 108"/>
                <a:gd name="T2" fmla="*/ 1 w 59"/>
                <a:gd name="T3" fmla="*/ 1 h 108"/>
                <a:gd name="T4" fmla="*/ 1 w 59"/>
                <a:gd name="T5" fmla="*/ 1 h 108"/>
                <a:gd name="T6" fmla="*/ 0 w 59"/>
                <a:gd name="T7" fmla="*/ 1 h 108"/>
                <a:gd name="T8" fmla="*/ 1 w 59"/>
                <a:gd name="T9" fmla="*/ 0 h 108"/>
                <a:gd name="T10" fmla="*/ 1 w 59"/>
                <a:gd name="T11" fmla="*/ 0 h 108"/>
                <a:gd name="T12" fmla="*/ 0 60000 65536"/>
                <a:gd name="T13" fmla="*/ 0 60000 65536"/>
                <a:gd name="T14" fmla="*/ 0 60000 65536"/>
                <a:gd name="T15" fmla="*/ 0 60000 65536"/>
                <a:gd name="T16" fmla="*/ 0 60000 65536"/>
                <a:gd name="T17" fmla="*/ 0 60000 65536"/>
                <a:gd name="T18" fmla="*/ 0 w 59"/>
                <a:gd name="T19" fmla="*/ 0 h 108"/>
                <a:gd name="T20" fmla="*/ 59 w 59"/>
                <a:gd name="T21" fmla="*/ 108 h 108"/>
              </a:gdLst>
              <a:ahLst/>
              <a:cxnLst>
                <a:cxn ang="T12">
                  <a:pos x="T0" y="T1"/>
                </a:cxn>
                <a:cxn ang="T13">
                  <a:pos x="T2" y="T3"/>
                </a:cxn>
                <a:cxn ang="T14">
                  <a:pos x="T4" y="T5"/>
                </a:cxn>
                <a:cxn ang="T15">
                  <a:pos x="T6" y="T7"/>
                </a:cxn>
                <a:cxn ang="T16">
                  <a:pos x="T8" y="T9"/>
                </a:cxn>
                <a:cxn ang="T17">
                  <a:pos x="T10" y="T11"/>
                </a:cxn>
              </a:cxnLst>
              <a:rect l="T18" t="T19" r="T20" b="T21"/>
              <a:pathLst>
                <a:path w="59" h="108">
                  <a:moveTo>
                    <a:pt x="15" y="0"/>
                  </a:moveTo>
                  <a:lnTo>
                    <a:pt x="59" y="93"/>
                  </a:lnTo>
                  <a:lnTo>
                    <a:pt x="51" y="108"/>
                  </a:lnTo>
                  <a:lnTo>
                    <a:pt x="0" y="8"/>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69" name="Freeform 360">
              <a:extLst>
                <a:ext uri="{FF2B5EF4-FFF2-40B4-BE49-F238E27FC236}">
                  <a16:creationId xmlns:a16="http://schemas.microsoft.com/office/drawing/2014/main" id="{E7463B75-E675-4B04-ABD2-6104D8E171A6}"/>
                </a:ext>
              </a:extLst>
            </p:cNvPr>
            <p:cNvSpPr>
              <a:spLocks/>
            </p:cNvSpPr>
            <p:nvPr/>
          </p:nvSpPr>
          <p:spPr bwMode="auto">
            <a:xfrm>
              <a:off x="4276" y="3360"/>
              <a:ext cx="41" cy="70"/>
            </a:xfrm>
            <a:custGeom>
              <a:avLst/>
              <a:gdLst>
                <a:gd name="T0" fmla="*/ 1 w 82"/>
                <a:gd name="T1" fmla="*/ 0 h 139"/>
                <a:gd name="T2" fmla="*/ 1 w 82"/>
                <a:gd name="T3" fmla="*/ 1 h 139"/>
                <a:gd name="T4" fmla="*/ 1 w 82"/>
                <a:gd name="T5" fmla="*/ 1 h 139"/>
                <a:gd name="T6" fmla="*/ 0 w 82"/>
                <a:gd name="T7" fmla="*/ 1 h 139"/>
                <a:gd name="T8" fmla="*/ 1 w 82"/>
                <a:gd name="T9" fmla="*/ 0 h 139"/>
                <a:gd name="T10" fmla="*/ 1 w 82"/>
                <a:gd name="T11" fmla="*/ 0 h 139"/>
                <a:gd name="T12" fmla="*/ 0 60000 65536"/>
                <a:gd name="T13" fmla="*/ 0 60000 65536"/>
                <a:gd name="T14" fmla="*/ 0 60000 65536"/>
                <a:gd name="T15" fmla="*/ 0 60000 65536"/>
                <a:gd name="T16" fmla="*/ 0 60000 65536"/>
                <a:gd name="T17" fmla="*/ 0 60000 65536"/>
                <a:gd name="T18" fmla="*/ 0 w 82"/>
                <a:gd name="T19" fmla="*/ 0 h 139"/>
                <a:gd name="T20" fmla="*/ 82 w 82"/>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82" h="139">
                  <a:moveTo>
                    <a:pt x="8" y="0"/>
                  </a:moveTo>
                  <a:lnTo>
                    <a:pt x="82" y="116"/>
                  </a:lnTo>
                  <a:lnTo>
                    <a:pt x="77" y="139"/>
                  </a:lnTo>
                  <a:lnTo>
                    <a:pt x="0" y="1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0" name="Freeform 361">
              <a:extLst>
                <a:ext uri="{FF2B5EF4-FFF2-40B4-BE49-F238E27FC236}">
                  <a16:creationId xmlns:a16="http://schemas.microsoft.com/office/drawing/2014/main" id="{0C68F701-A314-4EF3-8EA0-640AB4A66679}"/>
                </a:ext>
              </a:extLst>
            </p:cNvPr>
            <p:cNvSpPr>
              <a:spLocks/>
            </p:cNvSpPr>
            <p:nvPr/>
          </p:nvSpPr>
          <p:spPr bwMode="auto">
            <a:xfrm>
              <a:off x="4391" y="3496"/>
              <a:ext cx="52" cy="86"/>
            </a:xfrm>
            <a:custGeom>
              <a:avLst/>
              <a:gdLst>
                <a:gd name="T0" fmla="*/ 1 w 103"/>
                <a:gd name="T1" fmla="*/ 0 h 171"/>
                <a:gd name="T2" fmla="*/ 1 w 103"/>
                <a:gd name="T3" fmla="*/ 1 h 171"/>
                <a:gd name="T4" fmla="*/ 1 w 103"/>
                <a:gd name="T5" fmla="*/ 1 h 171"/>
                <a:gd name="T6" fmla="*/ 0 w 103"/>
                <a:gd name="T7" fmla="*/ 1 h 171"/>
                <a:gd name="T8" fmla="*/ 1 w 103"/>
                <a:gd name="T9" fmla="*/ 0 h 171"/>
                <a:gd name="T10" fmla="*/ 1 w 103"/>
                <a:gd name="T11" fmla="*/ 0 h 171"/>
                <a:gd name="T12" fmla="*/ 0 60000 65536"/>
                <a:gd name="T13" fmla="*/ 0 60000 65536"/>
                <a:gd name="T14" fmla="*/ 0 60000 65536"/>
                <a:gd name="T15" fmla="*/ 0 60000 65536"/>
                <a:gd name="T16" fmla="*/ 0 60000 65536"/>
                <a:gd name="T17" fmla="*/ 0 60000 65536"/>
                <a:gd name="T18" fmla="*/ 0 w 103"/>
                <a:gd name="T19" fmla="*/ 0 h 171"/>
                <a:gd name="T20" fmla="*/ 103 w 103"/>
                <a:gd name="T21" fmla="*/ 171 h 171"/>
              </a:gdLst>
              <a:ahLst/>
              <a:cxnLst>
                <a:cxn ang="T12">
                  <a:pos x="T0" y="T1"/>
                </a:cxn>
                <a:cxn ang="T13">
                  <a:pos x="T2" y="T3"/>
                </a:cxn>
                <a:cxn ang="T14">
                  <a:pos x="T4" y="T5"/>
                </a:cxn>
                <a:cxn ang="T15">
                  <a:pos x="T6" y="T7"/>
                </a:cxn>
                <a:cxn ang="T16">
                  <a:pos x="T8" y="T9"/>
                </a:cxn>
                <a:cxn ang="T17">
                  <a:pos x="T10" y="T11"/>
                </a:cxn>
              </a:cxnLst>
              <a:rect l="T18" t="T19" r="T20" b="T21"/>
              <a:pathLst>
                <a:path w="103" h="171">
                  <a:moveTo>
                    <a:pt x="16" y="0"/>
                  </a:moveTo>
                  <a:lnTo>
                    <a:pt x="103" y="156"/>
                  </a:lnTo>
                  <a:lnTo>
                    <a:pt x="82" y="171"/>
                  </a:lnTo>
                  <a:lnTo>
                    <a:pt x="0" y="2"/>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1" name="Freeform 362">
              <a:extLst>
                <a:ext uri="{FF2B5EF4-FFF2-40B4-BE49-F238E27FC236}">
                  <a16:creationId xmlns:a16="http://schemas.microsoft.com/office/drawing/2014/main" id="{E2169D4E-47EE-4BCA-AD75-30130202028F}"/>
                </a:ext>
              </a:extLst>
            </p:cNvPr>
            <p:cNvSpPr>
              <a:spLocks/>
            </p:cNvSpPr>
            <p:nvPr/>
          </p:nvSpPr>
          <p:spPr bwMode="auto">
            <a:xfrm>
              <a:off x="4351" y="3502"/>
              <a:ext cx="48" cy="106"/>
            </a:xfrm>
            <a:custGeom>
              <a:avLst/>
              <a:gdLst>
                <a:gd name="T0" fmla="*/ 1 w 95"/>
                <a:gd name="T1" fmla="*/ 0 h 212"/>
                <a:gd name="T2" fmla="*/ 1 w 95"/>
                <a:gd name="T3" fmla="*/ 1 h 212"/>
                <a:gd name="T4" fmla="*/ 1 w 95"/>
                <a:gd name="T5" fmla="*/ 1 h 212"/>
                <a:gd name="T6" fmla="*/ 1 w 95"/>
                <a:gd name="T7" fmla="*/ 1 h 212"/>
                <a:gd name="T8" fmla="*/ 1 w 95"/>
                <a:gd name="T9" fmla="*/ 1 h 212"/>
                <a:gd name="T10" fmla="*/ 1 w 95"/>
                <a:gd name="T11" fmla="*/ 1 h 212"/>
                <a:gd name="T12" fmla="*/ 1 w 95"/>
                <a:gd name="T13" fmla="*/ 1 h 212"/>
                <a:gd name="T14" fmla="*/ 1 w 95"/>
                <a:gd name="T15" fmla="*/ 1 h 212"/>
                <a:gd name="T16" fmla="*/ 1 w 95"/>
                <a:gd name="T17" fmla="*/ 1 h 212"/>
                <a:gd name="T18" fmla="*/ 1 w 95"/>
                <a:gd name="T19" fmla="*/ 1 h 212"/>
                <a:gd name="T20" fmla="*/ 1 w 95"/>
                <a:gd name="T21" fmla="*/ 1 h 212"/>
                <a:gd name="T22" fmla="*/ 1 w 95"/>
                <a:gd name="T23" fmla="*/ 1 h 212"/>
                <a:gd name="T24" fmla="*/ 1 w 95"/>
                <a:gd name="T25" fmla="*/ 1 h 212"/>
                <a:gd name="T26" fmla="*/ 1 w 95"/>
                <a:gd name="T27" fmla="*/ 1 h 212"/>
                <a:gd name="T28" fmla="*/ 1 w 95"/>
                <a:gd name="T29" fmla="*/ 1 h 212"/>
                <a:gd name="T30" fmla="*/ 1 w 95"/>
                <a:gd name="T31" fmla="*/ 1 h 212"/>
                <a:gd name="T32" fmla="*/ 1 w 95"/>
                <a:gd name="T33" fmla="*/ 1 h 212"/>
                <a:gd name="T34" fmla="*/ 1 w 95"/>
                <a:gd name="T35" fmla="*/ 1 h 212"/>
                <a:gd name="T36" fmla="*/ 1 w 95"/>
                <a:gd name="T37" fmla="*/ 1 h 212"/>
                <a:gd name="T38" fmla="*/ 1 w 95"/>
                <a:gd name="T39" fmla="*/ 1 h 212"/>
                <a:gd name="T40" fmla="*/ 1 w 95"/>
                <a:gd name="T41" fmla="*/ 1 h 212"/>
                <a:gd name="T42" fmla="*/ 1 w 95"/>
                <a:gd name="T43" fmla="*/ 1 h 212"/>
                <a:gd name="T44" fmla="*/ 1 w 95"/>
                <a:gd name="T45" fmla="*/ 1 h 212"/>
                <a:gd name="T46" fmla="*/ 1 w 95"/>
                <a:gd name="T47" fmla="*/ 1 h 212"/>
                <a:gd name="T48" fmla="*/ 1 w 95"/>
                <a:gd name="T49" fmla="*/ 1 h 212"/>
                <a:gd name="T50" fmla="*/ 1 w 95"/>
                <a:gd name="T51" fmla="*/ 1 h 212"/>
                <a:gd name="T52" fmla="*/ 1 w 95"/>
                <a:gd name="T53" fmla="*/ 1 h 212"/>
                <a:gd name="T54" fmla="*/ 1 w 95"/>
                <a:gd name="T55" fmla="*/ 1 h 212"/>
                <a:gd name="T56" fmla="*/ 1 w 95"/>
                <a:gd name="T57" fmla="*/ 1 h 212"/>
                <a:gd name="T58" fmla="*/ 1 w 95"/>
                <a:gd name="T59" fmla="*/ 1 h 212"/>
                <a:gd name="T60" fmla="*/ 1 w 95"/>
                <a:gd name="T61" fmla="*/ 1 h 212"/>
                <a:gd name="T62" fmla="*/ 1 w 95"/>
                <a:gd name="T63" fmla="*/ 1 h 212"/>
                <a:gd name="T64" fmla="*/ 0 w 95"/>
                <a:gd name="T65" fmla="*/ 0 h 212"/>
                <a:gd name="T66" fmla="*/ 1 w 95"/>
                <a:gd name="T67" fmla="*/ 0 h 212"/>
                <a:gd name="T68" fmla="*/ 1 w 95"/>
                <a:gd name="T69" fmla="*/ 0 h 2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5"/>
                <a:gd name="T106" fmla="*/ 0 h 212"/>
                <a:gd name="T107" fmla="*/ 95 w 95"/>
                <a:gd name="T108" fmla="*/ 212 h 2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5" h="212">
                  <a:moveTo>
                    <a:pt x="15" y="0"/>
                  </a:moveTo>
                  <a:lnTo>
                    <a:pt x="15" y="3"/>
                  </a:lnTo>
                  <a:lnTo>
                    <a:pt x="19" y="11"/>
                  </a:lnTo>
                  <a:lnTo>
                    <a:pt x="19" y="15"/>
                  </a:lnTo>
                  <a:lnTo>
                    <a:pt x="22" y="21"/>
                  </a:lnTo>
                  <a:lnTo>
                    <a:pt x="24" y="28"/>
                  </a:lnTo>
                  <a:lnTo>
                    <a:pt x="28" y="36"/>
                  </a:lnTo>
                  <a:lnTo>
                    <a:pt x="30" y="41"/>
                  </a:lnTo>
                  <a:lnTo>
                    <a:pt x="34" y="49"/>
                  </a:lnTo>
                  <a:lnTo>
                    <a:pt x="36" y="59"/>
                  </a:lnTo>
                  <a:lnTo>
                    <a:pt x="41" y="68"/>
                  </a:lnTo>
                  <a:lnTo>
                    <a:pt x="43" y="76"/>
                  </a:lnTo>
                  <a:lnTo>
                    <a:pt x="49" y="85"/>
                  </a:lnTo>
                  <a:lnTo>
                    <a:pt x="51" y="89"/>
                  </a:lnTo>
                  <a:lnTo>
                    <a:pt x="51" y="95"/>
                  </a:lnTo>
                  <a:lnTo>
                    <a:pt x="53" y="98"/>
                  </a:lnTo>
                  <a:lnTo>
                    <a:pt x="57" y="104"/>
                  </a:lnTo>
                  <a:lnTo>
                    <a:pt x="59" y="112"/>
                  </a:lnTo>
                  <a:lnTo>
                    <a:pt x="62" y="121"/>
                  </a:lnTo>
                  <a:lnTo>
                    <a:pt x="64" y="131"/>
                  </a:lnTo>
                  <a:lnTo>
                    <a:pt x="70" y="138"/>
                  </a:lnTo>
                  <a:lnTo>
                    <a:pt x="72" y="148"/>
                  </a:lnTo>
                  <a:lnTo>
                    <a:pt x="76" y="155"/>
                  </a:lnTo>
                  <a:lnTo>
                    <a:pt x="79" y="163"/>
                  </a:lnTo>
                  <a:lnTo>
                    <a:pt x="83" y="171"/>
                  </a:lnTo>
                  <a:lnTo>
                    <a:pt x="85" y="176"/>
                  </a:lnTo>
                  <a:lnTo>
                    <a:pt x="87" y="182"/>
                  </a:lnTo>
                  <a:lnTo>
                    <a:pt x="89" y="188"/>
                  </a:lnTo>
                  <a:lnTo>
                    <a:pt x="91" y="193"/>
                  </a:lnTo>
                  <a:lnTo>
                    <a:pt x="93" y="199"/>
                  </a:lnTo>
                  <a:lnTo>
                    <a:pt x="95" y="203"/>
                  </a:lnTo>
                  <a:lnTo>
                    <a:pt x="78" y="212"/>
                  </a:lnTo>
                  <a:lnTo>
                    <a:pt x="0" y="0"/>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2" name="Freeform 363">
              <a:extLst>
                <a:ext uri="{FF2B5EF4-FFF2-40B4-BE49-F238E27FC236}">
                  <a16:creationId xmlns:a16="http://schemas.microsoft.com/office/drawing/2014/main" id="{F4ECB53A-B560-4A31-A671-A3273B49A11E}"/>
                </a:ext>
              </a:extLst>
            </p:cNvPr>
            <p:cNvSpPr>
              <a:spLocks/>
            </p:cNvSpPr>
            <p:nvPr/>
          </p:nvSpPr>
          <p:spPr bwMode="auto">
            <a:xfrm>
              <a:off x="4218" y="3450"/>
              <a:ext cx="99" cy="56"/>
            </a:xfrm>
            <a:custGeom>
              <a:avLst/>
              <a:gdLst>
                <a:gd name="T0" fmla="*/ 1 w 197"/>
                <a:gd name="T1" fmla="*/ 0 h 110"/>
                <a:gd name="T2" fmla="*/ 0 w 197"/>
                <a:gd name="T3" fmla="*/ 1 h 110"/>
                <a:gd name="T4" fmla="*/ 1 w 197"/>
                <a:gd name="T5" fmla="*/ 1 h 110"/>
                <a:gd name="T6" fmla="*/ 1 w 197"/>
                <a:gd name="T7" fmla="*/ 1 h 110"/>
                <a:gd name="T8" fmla="*/ 1 w 197"/>
                <a:gd name="T9" fmla="*/ 0 h 110"/>
                <a:gd name="T10" fmla="*/ 1 w 197"/>
                <a:gd name="T11" fmla="*/ 0 h 110"/>
                <a:gd name="T12" fmla="*/ 0 60000 65536"/>
                <a:gd name="T13" fmla="*/ 0 60000 65536"/>
                <a:gd name="T14" fmla="*/ 0 60000 65536"/>
                <a:gd name="T15" fmla="*/ 0 60000 65536"/>
                <a:gd name="T16" fmla="*/ 0 60000 65536"/>
                <a:gd name="T17" fmla="*/ 0 60000 65536"/>
                <a:gd name="T18" fmla="*/ 0 w 197"/>
                <a:gd name="T19" fmla="*/ 0 h 110"/>
                <a:gd name="T20" fmla="*/ 197 w 197"/>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97" h="110">
                  <a:moveTo>
                    <a:pt x="192" y="0"/>
                  </a:moveTo>
                  <a:lnTo>
                    <a:pt x="0" y="93"/>
                  </a:lnTo>
                  <a:lnTo>
                    <a:pt x="1" y="110"/>
                  </a:lnTo>
                  <a:lnTo>
                    <a:pt x="197" y="21"/>
                  </a:lnTo>
                  <a:lnTo>
                    <a:pt x="1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3" name="Freeform 364">
              <a:extLst>
                <a:ext uri="{FF2B5EF4-FFF2-40B4-BE49-F238E27FC236}">
                  <a16:creationId xmlns:a16="http://schemas.microsoft.com/office/drawing/2014/main" id="{A6E389C9-2D0F-475A-9FA6-0AFAF12E34A0}"/>
                </a:ext>
              </a:extLst>
            </p:cNvPr>
            <p:cNvSpPr>
              <a:spLocks/>
            </p:cNvSpPr>
            <p:nvPr/>
          </p:nvSpPr>
          <p:spPr bwMode="auto">
            <a:xfrm>
              <a:off x="4236" y="3492"/>
              <a:ext cx="109" cy="56"/>
            </a:xfrm>
            <a:custGeom>
              <a:avLst/>
              <a:gdLst>
                <a:gd name="T0" fmla="*/ 1 w 216"/>
                <a:gd name="T1" fmla="*/ 1 h 112"/>
                <a:gd name="T2" fmla="*/ 1 w 216"/>
                <a:gd name="T3" fmla="*/ 1 h 112"/>
                <a:gd name="T4" fmla="*/ 1 w 216"/>
                <a:gd name="T5" fmla="*/ 1 h 112"/>
                <a:gd name="T6" fmla="*/ 1 w 216"/>
                <a:gd name="T7" fmla="*/ 1 h 112"/>
                <a:gd name="T8" fmla="*/ 1 w 216"/>
                <a:gd name="T9" fmla="*/ 1 h 112"/>
                <a:gd name="T10" fmla="*/ 1 w 216"/>
                <a:gd name="T11" fmla="*/ 1 h 112"/>
                <a:gd name="T12" fmla="*/ 1 w 216"/>
                <a:gd name="T13" fmla="*/ 1 h 112"/>
                <a:gd name="T14" fmla="*/ 1 w 216"/>
                <a:gd name="T15" fmla="*/ 1 h 112"/>
                <a:gd name="T16" fmla="*/ 1 w 216"/>
                <a:gd name="T17" fmla="*/ 1 h 112"/>
                <a:gd name="T18" fmla="*/ 1 w 216"/>
                <a:gd name="T19" fmla="*/ 1 h 112"/>
                <a:gd name="T20" fmla="*/ 1 w 216"/>
                <a:gd name="T21" fmla="*/ 1 h 112"/>
                <a:gd name="T22" fmla="*/ 1 w 216"/>
                <a:gd name="T23" fmla="*/ 1 h 112"/>
                <a:gd name="T24" fmla="*/ 1 w 216"/>
                <a:gd name="T25" fmla="*/ 1 h 112"/>
                <a:gd name="T26" fmla="*/ 1 w 216"/>
                <a:gd name="T27" fmla="*/ 1 h 112"/>
                <a:gd name="T28" fmla="*/ 1 w 216"/>
                <a:gd name="T29" fmla="*/ 1 h 112"/>
                <a:gd name="T30" fmla="*/ 1 w 216"/>
                <a:gd name="T31" fmla="*/ 1 h 112"/>
                <a:gd name="T32" fmla="*/ 1 w 216"/>
                <a:gd name="T33" fmla="*/ 1 h 112"/>
                <a:gd name="T34" fmla="*/ 1 w 216"/>
                <a:gd name="T35" fmla="*/ 1 h 112"/>
                <a:gd name="T36" fmla="*/ 1 w 216"/>
                <a:gd name="T37" fmla="*/ 1 h 112"/>
                <a:gd name="T38" fmla="*/ 1 w 216"/>
                <a:gd name="T39" fmla="*/ 1 h 112"/>
                <a:gd name="T40" fmla="*/ 1 w 216"/>
                <a:gd name="T41" fmla="*/ 1 h 112"/>
                <a:gd name="T42" fmla="*/ 1 w 216"/>
                <a:gd name="T43" fmla="*/ 1 h 112"/>
                <a:gd name="T44" fmla="*/ 1 w 216"/>
                <a:gd name="T45" fmla="*/ 1 h 112"/>
                <a:gd name="T46" fmla="*/ 1 w 216"/>
                <a:gd name="T47" fmla="*/ 1 h 112"/>
                <a:gd name="T48" fmla="*/ 1 w 216"/>
                <a:gd name="T49" fmla="*/ 1 h 112"/>
                <a:gd name="T50" fmla="*/ 1 w 216"/>
                <a:gd name="T51" fmla="*/ 1 h 112"/>
                <a:gd name="T52" fmla="*/ 1 w 216"/>
                <a:gd name="T53" fmla="*/ 1 h 112"/>
                <a:gd name="T54" fmla="*/ 1 w 216"/>
                <a:gd name="T55" fmla="*/ 1 h 112"/>
                <a:gd name="T56" fmla="*/ 1 w 216"/>
                <a:gd name="T57" fmla="*/ 1 h 112"/>
                <a:gd name="T58" fmla="*/ 1 w 216"/>
                <a:gd name="T59" fmla="*/ 1 h 112"/>
                <a:gd name="T60" fmla="*/ 1 w 216"/>
                <a:gd name="T61" fmla="*/ 1 h 112"/>
                <a:gd name="T62" fmla="*/ 0 w 216"/>
                <a:gd name="T63" fmla="*/ 1 h 112"/>
                <a:gd name="T64" fmla="*/ 1 w 216"/>
                <a:gd name="T65" fmla="*/ 0 h 112"/>
                <a:gd name="T66" fmla="*/ 1 w 216"/>
                <a:gd name="T67" fmla="*/ 1 h 112"/>
                <a:gd name="T68" fmla="*/ 1 w 216"/>
                <a:gd name="T69" fmla="*/ 1 h 1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6"/>
                <a:gd name="T106" fmla="*/ 0 h 112"/>
                <a:gd name="T107" fmla="*/ 216 w 216"/>
                <a:gd name="T108" fmla="*/ 112 h 1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6" h="112">
                  <a:moveTo>
                    <a:pt x="216" y="7"/>
                  </a:moveTo>
                  <a:lnTo>
                    <a:pt x="211" y="7"/>
                  </a:lnTo>
                  <a:lnTo>
                    <a:pt x="205" y="9"/>
                  </a:lnTo>
                  <a:lnTo>
                    <a:pt x="197" y="11"/>
                  </a:lnTo>
                  <a:lnTo>
                    <a:pt x="192" y="13"/>
                  </a:lnTo>
                  <a:lnTo>
                    <a:pt x="186" y="17"/>
                  </a:lnTo>
                  <a:lnTo>
                    <a:pt x="180" y="21"/>
                  </a:lnTo>
                  <a:lnTo>
                    <a:pt x="171" y="24"/>
                  </a:lnTo>
                  <a:lnTo>
                    <a:pt x="163" y="28"/>
                  </a:lnTo>
                  <a:lnTo>
                    <a:pt x="156" y="32"/>
                  </a:lnTo>
                  <a:lnTo>
                    <a:pt x="148" y="38"/>
                  </a:lnTo>
                  <a:lnTo>
                    <a:pt x="138" y="41"/>
                  </a:lnTo>
                  <a:lnTo>
                    <a:pt x="129" y="47"/>
                  </a:lnTo>
                  <a:lnTo>
                    <a:pt x="121" y="53"/>
                  </a:lnTo>
                  <a:lnTo>
                    <a:pt x="112" y="57"/>
                  </a:lnTo>
                  <a:lnTo>
                    <a:pt x="106" y="60"/>
                  </a:lnTo>
                  <a:lnTo>
                    <a:pt x="102" y="62"/>
                  </a:lnTo>
                  <a:lnTo>
                    <a:pt x="97" y="64"/>
                  </a:lnTo>
                  <a:lnTo>
                    <a:pt x="93" y="66"/>
                  </a:lnTo>
                  <a:lnTo>
                    <a:pt x="83" y="72"/>
                  </a:lnTo>
                  <a:lnTo>
                    <a:pt x="76" y="78"/>
                  </a:lnTo>
                  <a:lnTo>
                    <a:pt x="66" y="81"/>
                  </a:lnTo>
                  <a:lnTo>
                    <a:pt x="59" y="85"/>
                  </a:lnTo>
                  <a:lnTo>
                    <a:pt x="51" y="89"/>
                  </a:lnTo>
                  <a:lnTo>
                    <a:pt x="45" y="95"/>
                  </a:lnTo>
                  <a:lnTo>
                    <a:pt x="38" y="98"/>
                  </a:lnTo>
                  <a:lnTo>
                    <a:pt x="32" y="102"/>
                  </a:lnTo>
                  <a:lnTo>
                    <a:pt x="26" y="104"/>
                  </a:lnTo>
                  <a:lnTo>
                    <a:pt x="22" y="108"/>
                  </a:lnTo>
                  <a:lnTo>
                    <a:pt x="17" y="110"/>
                  </a:lnTo>
                  <a:lnTo>
                    <a:pt x="17" y="112"/>
                  </a:lnTo>
                  <a:lnTo>
                    <a:pt x="0" y="102"/>
                  </a:lnTo>
                  <a:lnTo>
                    <a:pt x="190" y="0"/>
                  </a:lnTo>
                  <a:lnTo>
                    <a:pt x="216"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4" name="Freeform 365">
              <a:extLst>
                <a:ext uri="{FF2B5EF4-FFF2-40B4-BE49-F238E27FC236}">
                  <a16:creationId xmlns:a16="http://schemas.microsoft.com/office/drawing/2014/main" id="{8EDC7A99-F64B-4BA6-9CAF-A2DBE37FCF36}"/>
                </a:ext>
              </a:extLst>
            </p:cNvPr>
            <p:cNvSpPr>
              <a:spLocks/>
            </p:cNvSpPr>
            <p:nvPr/>
          </p:nvSpPr>
          <p:spPr bwMode="auto">
            <a:xfrm>
              <a:off x="4404" y="3389"/>
              <a:ext cx="50" cy="26"/>
            </a:xfrm>
            <a:custGeom>
              <a:avLst/>
              <a:gdLst>
                <a:gd name="T0" fmla="*/ 0 w 101"/>
                <a:gd name="T1" fmla="*/ 0 h 54"/>
                <a:gd name="T2" fmla="*/ 0 w 101"/>
                <a:gd name="T3" fmla="*/ 0 h 54"/>
                <a:gd name="T4" fmla="*/ 0 w 101"/>
                <a:gd name="T5" fmla="*/ 0 h 54"/>
                <a:gd name="T6" fmla="*/ 0 w 101"/>
                <a:gd name="T7" fmla="*/ 0 h 54"/>
                <a:gd name="T8" fmla="*/ 0 w 101"/>
                <a:gd name="T9" fmla="*/ 0 h 54"/>
                <a:gd name="T10" fmla="*/ 0 w 101"/>
                <a:gd name="T11" fmla="*/ 0 h 54"/>
                <a:gd name="T12" fmla="*/ 0 60000 65536"/>
                <a:gd name="T13" fmla="*/ 0 60000 65536"/>
                <a:gd name="T14" fmla="*/ 0 60000 65536"/>
                <a:gd name="T15" fmla="*/ 0 60000 65536"/>
                <a:gd name="T16" fmla="*/ 0 60000 65536"/>
                <a:gd name="T17" fmla="*/ 0 60000 65536"/>
                <a:gd name="T18" fmla="*/ 0 w 101"/>
                <a:gd name="T19" fmla="*/ 0 h 54"/>
                <a:gd name="T20" fmla="*/ 101 w 10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101" h="54">
                  <a:moveTo>
                    <a:pt x="88" y="0"/>
                  </a:moveTo>
                  <a:lnTo>
                    <a:pt x="0" y="38"/>
                  </a:lnTo>
                  <a:lnTo>
                    <a:pt x="6" y="54"/>
                  </a:lnTo>
                  <a:lnTo>
                    <a:pt x="101" y="18"/>
                  </a:ln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5" name="Freeform 366">
              <a:extLst>
                <a:ext uri="{FF2B5EF4-FFF2-40B4-BE49-F238E27FC236}">
                  <a16:creationId xmlns:a16="http://schemas.microsoft.com/office/drawing/2014/main" id="{4B33F6AA-D2EC-4F64-878F-5D8475156BD3}"/>
                </a:ext>
              </a:extLst>
            </p:cNvPr>
            <p:cNvSpPr>
              <a:spLocks/>
            </p:cNvSpPr>
            <p:nvPr/>
          </p:nvSpPr>
          <p:spPr bwMode="auto">
            <a:xfrm>
              <a:off x="4387" y="3354"/>
              <a:ext cx="30" cy="47"/>
            </a:xfrm>
            <a:custGeom>
              <a:avLst/>
              <a:gdLst>
                <a:gd name="T0" fmla="*/ 1 w 59"/>
                <a:gd name="T1" fmla="*/ 0 h 95"/>
                <a:gd name="T2" fmla="*/ 1 w 59"/>
                <a:gd name="T3" fmla="*/ 0 h 95"/>
                <a:gd name="T4" fmla="*/ 0 w 59"/>
                <a:gd name="T5" fmla="*/ 0 h 95"/>
                <a:gd name="T6" fmla="*/ 1 w 59"/>
                <a:gd name="T7" fmla="*/ 0 h 95"/>
                <a:gd name="T8" fmla="*/ 1 w 59"/>
                <a:gd name="T9" fmla="*/ 0 h 95"/>
                <a:gd name="T10" fmla="*/ 1 w 59"/>
                <a:gd name="T11" fmla="*/ 0 h 95"/>
                <a:gd name="T12" fmla="*/ 0 60000 65536"/>
                <a:gd name="T13" fmla="*/ 0 60000 65536"/>
                <a:gd name="T14" fmla="*/ 0 60000 65536"/>
                <a:gd name="T15" fmla="*/ 0 60000 65536"/>
                <a:gd name="T16" fmla="*/ 0 60000 65536"/>
                <a:gd name="T17" fmla="*/ 0 60000 65536"/>
                <a:gd name="T18" fmla="*/ 0 w 59"/>
                <a:gd name="T19" fmla="*/ 0 h 95"/>
                <a:gd name="T20" fmla="*/ 59 w 59"/>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59" h="95">
                  <a:moveTo>
                    <a:pt x="59" y="6"/>
                  </a:moveTo>
                  <a:lnTo>
                    <a:pt x="13" y="95"/>
                  </a:lnTo>
                  <a:lnTo>
                    <a:pt x="0" y="91"/>
                  </a:lnTo>
                  <a:lnTo>
                    <a:pt x="44" y="0"/>
                  </a:lnTo>
                  <a:lnTo>
                    <a:pt x="59"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6" name="Freeform 367">
              <a:extLst>
                <a:ext uri="{FF2B5EF4-FFF2-40B4-BE49-F238E27FC236}">
                  <a16:creationId xmlns:a16="http://schemas.microsoft.com/office/drawing/2014/main" id="{32FD7F1B-319E-4DEF-B2B4-4E94C1358DA7}"/>
                </a:ext>
              </a:extLst>
            </p:cNvPr>
            <p:cNvSpPr>
              <a:spLocks/>
            </p:cNvSpPr>
            <p:nvPr/>
          </p:nvSpPr>
          <p:spPr bwMode="auto">
            <a:xfrm>
              <a:off x="4353" y="3337"/>
              <a:ext cx="30" cy="56"/>
            </a:xfrm>
            <a:custGeom>
              <a:avLst/>
              <a:gdLst>
                <a:gd name="T0" fmla="*/ 1 w 59"/>
                <a:gd name="T1" fmla="*/ 0 h 112"/>
                <a:gd name="T2" fmla="*/ 1 w 59"/>
                <a:gd name="T3" fmla="*/ 1 h 112"/>
                <a:gd name="T4" fmla="*/ 0 w 59"/>
                <a:gd name="T5" fmla="*/ 1 h 112"/>
                <a:gd name="T6" fmla="*/ 1 w 59"/>
                <a:gd name="T7" fmla="*/ 1 h 112"/>
                <a:gd name="T8" fmla="*/ 1 w 59"/>
                <a:gd name="T9" fmla="*/ 0 h 112"/>
                <a:gd name="T10" fmla="*/ 1 w 59"/>
                <a:gd name="T11" fmla="*/ 0 h 112"/>
                <a:gd name="T12" fmla="*/ 0 60000 65536"/>
                <a:gd name="T13" fmla="*/ 0 60000 65536"/>
                <a:gd name="T14" fmla="*/ 0 60000 65536"/>
                <a:gd name="T15" fmla="*/ 0 60000 65536"/>
                <a:gd name="T16" fmla="*/ 0 60000 65536"/>
                <a:gd name="T17" fmla="*/ 0 60000 65536"/>
                <a:gd name="T18" fmla="*/ 0 w 59"/>
                <a:gd name="T19" fmla="*/ 0 h 112"/>
                <a:gd name="T20" fmla="*/ 59 w 59"/>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59" h="112">
                  <a:moveTo>
                    <a:pt x="59" y="0"/>
                  </a:moveTo>
                  <a:lnTo>
                    <a:pt x="21" y="102"/>
                  </a:lnTo>
                  <a:lnTo>
                    <a:pt x="0" y="112"/>
                  </a:lnTo>
                  <a:lnTo>
                    <a:pt x="38" y="7"/>
                  </a:lnTo>
                  <a:lnTo>
                    <a:pt x="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7" name="Freeform 368">
              <a:extLst>
                <a:ext uri="{FF2B5EF4-FFF2-40B4-BE49-F238E27FC236}">
                  <a16:creationId xmlns:a16="http://schemas.microsoft.com/office/drawing/2014/main" id="{07A34A0A-ED41-41E4-AC23-B4A8C772F1E4}"/>
                </a:ext>
              </a:extLst>
            </p:cNvPr>
            <p:cNvSpPr>
              <a:spLocks/>
            </p:cNvSpPr>
            <p:nvPr/>
          </p:nvSpPr>
          <p:spPr bwMode="auto">
            <a:xfrm>
              <a:off x="4306" y="3503"/>
              <a:ext cx="49" cy="103"/>
            </a:xfrm>
            <a:custGeom>
              <a:avLst/>
              <a:gdLst>
                <a:gd name="T0" fmla="*/ 0 w 99"/>
                <a:gd name="T1" fmla="*/ 0 h 207"/>
                <a:gd name="T2" fmla="*/ 0 w 99"/>
                <a:gd name="T3" fmla="*/ 0 h 207"/>
                <a:gd name="T4" fmla="*/ 0 w 99"/>
                <a:gd name="T5" fmla="*/ 0 h 207"/>
                <a:gd name="T6" fmla="*/ 0 w 99"/>
                <a:gd name="T7" fmla="*/ 0 h 207"/>
                <a:gd name="T8" fmla="*/ 0 w 99"/>
                <a:gd name="T9" fmla="*/ 0 h 207"/>
                <a:gd name="T10" fmla="*/ 0 w 99"/>
                <a:gd name="T11" fmla="*/ 0 h 207"/>
                <a:gd name="T12" fmla="*/ 0 w 99"/>
                <a:gd name="T13" fmla="*/ 0 h 207"/>
                <a:gd name="T14" fmla="*/ 0 w 99"/>
                <a:gd name="T15" fmla="*/ 0 h 207"/>
                <a:gd name="T16" fmla="*/ 0 w 99"/>
                <a:gd name="T17" fmla="*/ 0 h 207"/>
                <a:gd name="T18" fmla="*/ 0 w 99"/>
                <a:gd name="T19" fmla="*/ 0 h 207"/>
                <a:gd name="T20" fmla="*/ 0 w 99"/>
                <a:gd name="T21" fmla="*/ 0 h 207"/>
                <a:gd name="T22" fmla="*/ 0 w 99"/>
                <a:gd name="T23" fmla="*/ 0 h 207"/>
                <a:gd name="T24" fmla="*/ 0 w 99"/>
                <a:gd name="T25" fmla="*/ 0 h 207"/>
                <a:gd name="T26" fmla="*/ 0 w 99"/>
                <a:gd name="T27" fmla="*/ 0 h 207"/>
                <a:gd name="T28" fmla="*/ 0 w 99"/>
                <a:gd name="T29" fmla="*/ 0 h 207"/>
                <a:gd name="T30" fmla="*/ 0 w 99"/>
                <a:gd name="T31" fmla="*/ 0 h 207"/>
                <a:gd name="T32" fmla="*/ 0 w 99"/>
                <a:gd name="T33" fmla="*/ 0 h 207"/>
                <a:gd name="T34" fmla="*/ 0 w 99"/>
                <a:gd name="T35" fmla="*/ 0 h 207"/>
                <a:gd name="T36" fmla="*/ 0 w 99"/>
                <a:gd name="T37" fmla="*/ 0 h 207"/>
                <a:gd name="T38" fmla="*/ 0 w 99"/>
                <a:gd name="T39" fmla="*/ 0 h 207"/>
                <a:gd name="T40" fmla="*/ 0 w 99"/>
                <a:gd name="T41" fmla="*/ 0 h 207"/>
                <a:gd name="T42" fmla="*/ 0 w 99"/>
                <a:gd name="T43" fmla="*/ 0 h 207"/>
                <a:gd name="T44" fmla="*/ 0 w 99"/>
                <a:gd name="T45" fmla="*/ 0 h 207"/>
                <a:gd name="T46" fmla="*/ 0 w 99"/>
                <a:gd name="T47" fmla="*/ 0 h 207"/>
                <a:gd name="T48" fmla="*/ 0 w 99"/>
                <a:gd name="T49" fmla="*/ 0 h 207"/>
                <a:gd name="T50" fmla="*/ 0 w 99"/>
                <a:gd name="T51" fmla="*/ 0 h 207"/>
                <a:gd name="T52" fmla="*/ 0 w 99"/>
                <a:gd name="T53" fmla="*/ 0 h 207"/>
                <a:gd name="T54" fmla="*/ 0 w 99"/>
                <a:gd name="T55" fmla="*/ 0 h 207"/>
                <a:gd name="T56" fmla="*/ 0 w 99"/>
                <a:gd name="T57" fmla="*/ 0 h 207"/>
                <a:gd name="T58" fmla="*/ 0 w 99"/>
                <a:gd name="T59" fmla="*/ 0 h 207"/>
                <a:gd name="T60" fmla="*/ 0 w 99"/>
                <a:gd name="T61" fmla="*/ 0 h 207"/>
                <a:gd name="T62" fmla="*/ 0 w 99"/>
                <a:gd name="T63" fmla="*/ 0 h 207"/>
                <a:gd name="T64" fmla="*/ 0 w 99"/>
                <a:gd name="T65" fmla="*/ 0 h 207"/>
                <a:gd name="T66" fmla="*/ 0 w 99"/>
                <a:gd name="T67" fmla="*/ 0 h 207"/>
                <a:gd name="T68" fmla="*/ 0 w 99"/>
                <a:gd name="T69" fmla="*/ 0 h 207"/>
                <a:gd name="T70" fmla="*/ 0 w 99"/>
                <a:gd name="T71" fmla="*/ 0 h 207"/>
                <a:gd name="T72" fmla="*/ 0 w 99"/>
                <a:gd name="T73" fmla="*/ 0 h 207"/>
                <a:gd name="T74" fmla="*/ 0 w 99"/>
                <a:gd name="T75" fmla="*/ 0 h 207"/>
                <a:gd name="T76" fmla="*/ 0 w 99"/>
                <a:gd name="T77" fmla="*/ 0 h 207"/>
                <a:gd name="T78" fmla="*/ 0 w 99"/>
                <a:gd name="T79" fmla="*/ 0 h 207"/>
                <a:gd name="T80" fmla="*/ 0 w 99"/>
                <a:gd name="T81" fmla="*/ 0 h 20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9"/>
                <a:gd name="T124" fmla="*/ 0 h 207"/>
                <a:gd name="T125" fmla="*/ 99 w 99"/>
                <a:gd name="T126" fmla="*/ 207 h 20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9" h="207">
                  <a:moveTo>
                    <a:pt x="99" y="3"/>
                  </a:moveTo>
                  <a:lnTo>
                    <a:pt x="97" y="3"/>
                  </a:lnTo>
                  <a:lnTo>
                    <a:pt x="95" y="5"/>
                  </a:lnTo>
                  <a:lnTo>
                    <a:pt x="94" y="9"/>
                  </a:lnTo>
                  <a:lnTo>
                    <a:pt x="94" y="13"/>
                  </a:lnTo>
                  <a:lnTo>
                    <a:pt x="90" y="19"/>
                  </a:lnTo>
                  <a:lnTo>
                    <a:pt x="88" y="24"/>
                  </a:lnTo>
                  <a:lnTo>
                    <a:pt x="86" y="30"/>
                  </a:lnTo>
                  <a:lnTo>
                    <a:pt x="84" y="38"/>
                  </a:lnTo>
                  <a:lnTo>
                    <a:pt x="80" y="45"/>
                  </a:lnTo>
                  <a:lnTo>
                    <a:pt x="76" y="53"/>
                  </a:lnTo>
                  <a:lnTo>
                    <a:pt x="73" y="60"/>
                  </a:lnTo>
                  <a:lnTo>
                    <a:pt x="69" y="70"/>
                  </a:lnTo>
                  <a:lnTo>
                    <a:pt x="67" y="74"/>
                  </a:lnTo>
                  <a:lnTo>
                    <a:pt x="65" y="79"/>
                  </a:lnTo>
                  <a:lnTo>
                    <a:pt x="63" y="83"/>
                  </a:lnTo>
                  <a:lnTo>
                    <a:pt x="63" y="89"/>
                  </a:lnTo>
                  <a:lnTo>
                    <a:pt x="59" y="93"/>
                  </a:lnTo>
                  <a:lnTo>
                    <a:pt x="59" y="98"/>
                  </a:lnTo>
                  <a:lnTo>
                    <a:pt x="57" y="102"/>
                  </a:lnTo>
                  <a:lnTo>
                    <a:pt x="56" y="108"/>
                  </a:lnTo>
                  <a:lnTo>
                    <a:pt x="52" y="115"/>
                  </a:lnTo>
                  <a:lnTo>
                    <a:pt x="48" y="125"/>
                  </a:lnTo>
                  <a:lnTo>
                    <a:pt x="46" y="131"/>
                  </a:lnTo>
                  <a:lnTo>
                    <a:pt x="44" y="134"/>
                  </a:lnTo>
                  <a:lnTo>
                    <a:pt x="42" y="138"/>
                  </a:lnTo>
                  <a:lnTo>
                    <a:pt x="40" y="144"/>
                  </a:lnTo>
                  <a:lnTo>
                    <a:pt x="38" y="152"/>
                  </a:lnTo>
                  <a:lnTo>
                    <a:pt x="35" y="161"/>
                  </a:lnTo>
                  <a:lnTo>
                    <a:pt x="31" y="169"/>
                  </a:lnTo>
                  <a:lnTo>
                    <a:pt x="29" y="176"/>
                  </a:lnTo>
                  <a:lnTo>
                    <a:pt x="25" y="182"/>
                  </a:lnTo>
                  <a:lnTo>
                    <a:pt x="23" y="188"/>
                  </a:lnTo>
                  <a:lnTo>
                    <a:pt x="21" y="193"/>
                  </a:lnTo>
                  <a:lnTo>
                    <a:pt x="19" y="197"/>
                  </a:lnTo>
                  <a:lnTo>
                    <a:pt x="18" y="205"/>
                  </a:lnTo>
                  <a:lnTo>
                    <a:pt x="18" y="207"/>
                  </a:lnTo>
                  <a:lnTo>
                    <a:pt x="0" y="199"/>
                  </a:lnTo>
                  <a:lnTo>
                    <a:pt x="82" y="0"/>
                  </a:lnTo>
                  <a:lnTo>
                    <a:pt x="9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8" name="Freeform 369">
              <a:extLst>
                <a:ext uri="{FF2B5EF4-FFF2-40B4-BE49-F238E27FC236}">
                  <a16:creationId xmlns:a16="http://schemas.microsoft.com/office/drawing/2014/main" id="{1A71F412-67E4-4831-9503-EF3FF30CCEAB}"/>
                </a:ext>
              </a:extLst>
            </p:cNvPr>
            <p:cNvSpPr>
              <a:spLocks/>
            </p:cNvSpPr>
            <p:nvPr/>
          </p:nvSpPr>
          <p:spPr bwMode="auto">
            <a:xfrm>
              <a:off x="4280" y="3495"/>
              <a:ext cx="57" cy="95"/>
            </a:xfrm>
            <a:custGeom>
              <a:avLst/>
              <a:gdLst>
                <a:gd name="T0" fmla="*/ 1 w 114"/>
                <a:gd name="T1" fmla="*/ 0 h 190"/>
                <a:gd name="T2" fmla="*/ 1 w 114"/>
                <a:gd name="T3" fmla="*/ 1 h 190"/>
                <a:gd name="T4" fmla="*/ 0 w 114"/>
                <a:gd name="T5" fmla="*/ 1 h 190"/>
                <a:gd name="T6" fmla="*/ 1 w 114"/>
                <a:gd name="T7" fmla="*/ 1 h 190"/>
                <a:gd name="T8" fmla="*/ 1 w 114"/>
                <a:gd name="T9" fmla="*/ 0 h 190"/>
                <a:gd name="T10" fmla="*/ 1 w 114"/>
                <a:gd name="T11" fmla="*/ 0 h 190"/>
                <a:gd name="T12" fmla="*/ 0 60000 65536"/>
                <a:gd name="T13" fmla="*/ 0 60000 65536"/>
                <a:gd name="T14" fmla="*/ 0 60000 65536"/>
                <a:gd name="T15" fmla="*/ 0 60000 65536"/>
                <a:gd name="T16" fmla="*/ 0 60000 65536"/>
                <a:gd name="T17" fmla="*/ 0 60000 65536"/>
                <a:gd name="T18" fmla="*/ 0 w 114"/>
                <a:gd name="T19" fmla="*/ 0 h 190"/>
                <a:gd name="T20" fmla="*/ 114 w 114"/>
                <a:gd name="T21" fmla="*/ 190 h 190"/>
              </a:gdLst>
              <a:ahLst/>
              <a:cxnLst>
                <a:cxn ang="T12">
                  <a:pos x="T0" y="T1"/>
                </a:cxn>
                <a:cxn ang="T13">
                  <a:pos x="T2" y="T3"/>
                </a:cxn>
                <a:cxn ang="T14">
                  <a:pos x="T4" y="T5"/>
                </a:cxn>
                <a:cxn ang="T15">
                  <a:pos x="T6" y="T7"/>
                </a:cxn>
                <a:cxn ang="T16">
                  <a:pos x="T8" y="T9"/>
                </a:cxn>
                <a:cxn ang="T17">
                  <a:pos x="T10" y="T11"/>
                </a:cxn>
              </a:cxnLst>
              <a:rect l="T18" t="T19" r="T20" b="T21"/>
              <a:pathLst>
                <a:path w="114" h="190">
                  <a:moveTo>
                    <a:pt x="114" y="0"/>
                  </a:moveTo>
                  <a:lnTo>
                    <a:pt x="15" y="190"/>
                  </a:lnTo>
                  <a:lnTo>
                    <a:pt x="0" y="177"/>
                  </a:lnTo>
                  <a:lnTo>
                    <a:pt x="95" y="8"/>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79" name="Freeform 370">
              <a:extLst>
                <a:ext uri="{FF2B5EF4-FFF2-40B4-BE49-F238E27FC236}">
                  <a16:creationId xmlns:a16="http://schemas.microsoft.com/office/drawing/2014/main" id="{67325387-AA03-45D4-9B85-1D16D4A0FD16}"/>
                </a:ext>
              </a:extLst>
            </p:cNvPr>
            <p:cNvSpPr>
              <a:spLocks/>
            </p:cNvSpPr>
            <p:nvPr/>
          </p:nvSpPr>
          <p:spPr bwMode="auto">
            <a:xfrm>
              <a:off x="4237" y="3397"/>
              <a:ext cx="79" cy="39"/>
            </a:xfrm>
            <a:custGeom>
              <a:avLst/>
              <a:gdLst>
                <a:gd name="T0" fmla="*/ 1 w 157"/>
                <a:gd name="T1" fmla="*/ 1 h 77"/>
                <a:gd name="T2" fmla="*/ 1 w 157"/>
                <a:gd name="T3" fmla="*/ 0 h 77"/>
                <a:gd name="T4" fmla="*/ 0 w 157"/>
                <a:gd name="T5" fmla="*/ 1 h 77"/>
                <a:gd name="T6" fmla="*/ 1 w 157"/>
                <a:gd name="T7" fmla="*/ 1 h 77"/>
                <a:gd name="T8" fmla="*/ 1 w 157"/>
                <a:gd name="T9" fmla="*/ 1 h 77"/>
                <a:gd name="T10" fmla="*/ 1 w 157"/>
                <a:gd name="T11" fmla="*/ 1 h 77"/>
                <a:gd name="T12" fmla="*/ 0 60000 65536"/>
                <a:gd name="T13" fmla="*/ 0 60000 65536"/>
                <a:gd name="T14" fmla="*/ 0 60000 65536"/>
                <a:gd name="T15" fmla="*/ 0 60000 65536"/>
                <a:gd name="T16" fmla="*/ 0 60000 65536"/>
                <a:gd name="T17" fmla="*/ 0 60000 65536"/>
                <a:gd name="T18" fmla="*/ 0 w 157"/>
                <a:gd name="T19" fmla="*/ 0 h 77"/>
                <a:gd name="T20" fmla="*/ 157 w 15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157" h="77">
                  <a:moveTo>
                    <a:pt x="155" y="66"/>
                  </a:moveTo>
                  <a:lnTo>
                    <a:pt x="13" y="0"/>
                  </a:lnTo>
                  <a:lnTo>
                    <a:pt x="0" y="11"/>
                  </a:lnTo>
                  <a:lnTo>
                    <a:pt x="157" y="77"/>
                  </a:lnTo>
                  <a:lnTo>
                    <a:pt x="155"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0" name="Freeform 371">
              <a:extLst>
                <a:ext uri="{FF2B5EF4-FFF2-40B4-BE49-F238E27FC236}">
                  <a16:creationId xmlns:a16="http://schemas.microsoft.com/office/drawing/2014/main" id="{E181D8BE-F370-4547-98F9-A1758B843DA2}"/>
                </a:ext>
              </a:extLst>
            </p:cNvPr>
            <p:cNvSpPr>
              <a:spLocks/>
            </p:cNvSpPr>
            <p:nvPr/>
          </p:nvSpPr>
          <p:spPr bwMode="auto">
            <a:xfrm>
              <a:off x="4222" y="3423"/>
              <a:ext cx="92" cy="38"/>
            </a:xfrm>
            <a:custGeom>
              <a:avLst/>
              <a:gdLst>
                <a:gd name="T0" fmla="*/ 0 w 185"/>
                <a:gd name="T1" fmla="*/ 1 h 76"/>
                <a:gd name="T2" fmla="*/ 0 w 185"/>
                <a:gd name="T3" fmla="*/ 0 h 76"/>
                <a:gd name="T4" fmla="*/ 0 w 185"/>
                <a:gd name="T5" fmla="*/ 1 h 76"/>
                <a:gd name="T6" fmla="*/ 0 w 185"/>
                <a:gd name="T7" fmla="*/ 1 h 76"/>
                <a:gd name="T8" fmla="*/ 0 w 185"/>
                <a:gd name="T9" fmla="*/ 1 h 76"/>
                <a:gd name="T10" fmla="*/ 0 w 185"/>
                <a:gd name="T11" fmla="*/ 1 h 76"/>
                <a:gd name="T12" fmla="*/ 0 60000 65536"/>
                <a:gd name="T13" fmla="*/ 0 60000 65536"/>
                <a:gd name="T14" fmla="*/ 0 60000 65536"/>
                <a:gd name="T15" fmla="*/ 0 60000 65536"/>
                <a:gd name="T16" fmla="*/ 0 60000 65536"/>
                <a:gd name="T17" fmla="*/ 0 60000 65536"/>
                <a:gd name="T18" fmla="*/ 0 w 185"/>
                <a:gd name="T19" fmla="*/ 0 h 76"/>
                <a:gd name="T20" fmla="*/ 185 w 185"/>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185" h="76">
                  <a:moveTo>
                    <a:pt x="185" y="65"/>
                  </a:moveTo>
                  <a:lnTo>
                    <a:pt x="10" y="0"/>
                  </a:lnTo>
                  <a:lnTo>
                    <a:pt x="0" y="9"/>
                  </a:lnTo>
                  <a:lnTo>
                    <a:pt x="185" y="76"/>
                  </a:lnTo>
                  <a:lnTo>
                    <a:pt x="185"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1" name="Freeform 372">
              <a:extLst>
                <a:ext uri="{FF2B5EF4-FFF2-40B4-BE49-F238E27FC236}">
                  <a16:creationId xmlns:a16="http://schemas.microsoft.com/office/drawing/2014/main" id="{4E5D2BC4-69EE-4FFB-9473-AE0EFDA442DF}"/>
                </a:ext>
              </a:extLst>
            </p:cNvPr>
            <p:cNvSpPr>
              <a:spLocks/>
            </p:cNvSpPr>
            <p:nvPr/>
          </p:nvSpPr>
          <p:spPr bwMode="auto">
            <a:xfrm>
              <a:off x="4393" y="3487"/>
              <a:ext cx="84" cy="42"/>
            </a:xfrm>
            <a:custGeom>
              <a:avLst/>
              <a:gdLst>
                <a:gd name="T0" fmla="*/ 0 w 167"/>
                <a:gd name="T1" fmla="*/ 0 h 86"/>
                <a:gd name="T2" fmla="*/ 1 w 167"/>
                <a:gd name="T3" fmla="*/ 0 h 86"/>
                <a:gd name="T4" fmla="*/ 1 w 167"/>
                <a:gd name="T5" fmla="*/ 0 h 86"/>
                <a:gd name="T6" fmla="*/ 1 w 167"/>
                <a:gd name="T7" fmla="*/ 0 h 86"/>
                <a:gd name="T8" fmla="*/ 1 w 167"/>
                <a:gd name="T9" fmla="*/ 0 h 86"/>
                <a:gd name="T10" fmla="*/ 1 w 167"/>
                <a:gd name="T11" fmla="*/ 0 h 86"/>
                <a:gd name="T12" fmla="*/ 1 w 167"/>
                <a:gd name="T13" fmla="*/ 0 h 86"/>
                <a:gd name="T14" fmla="*/ 1 w 167"/>
                <a:gd name="T15" fmla="*/ 0 h 86"/>
                <a:gd name="T16" fmla="*/ 1 w 167"/>
                <a:gd name="T17" fmla="*/ 0 h 86"/>
                <a:gd name="T18" fmla="*/ 1 w 167"/>
                <a:gd name="T19" fmla="*/ 0 h 86"/>
                <a:gd name="T20" fmla="*/ 1 w 167"/>
                <a:gd name="T21" fmla="*/ 0 h 86"/>
                <a:gd name="T22" fmla="*/ 1 w 167"/>
                <a:gd name="T23" fmla="*/ 0 h 86"/>
                <a:gd name="T24" fmla="*/ 1 w 167"/>
                <a:gd name="T25" fmla="*/ 0 h 86"/>
                <a:gd name="T26" fmla="*/ 1 w 167"/>
                <a:gd name="T27" fmla="*/ 0 h 86"/>
                <a:gd name="T28" fmla="*/ 1 w 167"/>
                <a:gd name="T29" fmla="*/ 0 h 86"/>
                <a:gd name="T30" fmla="*/ 1 w 167"/>
                <a:gd name="T31" fmla="*/ 0 h 86"/>
                <a:gd name="T32" fmla="*/ 1 w 167"/>
                <a:gd name="T33" fmla="*/ 0 h 86"/>
                <a:gd name="T34" fmla="*/ 1 w 167"/>
                <a:gd name="T35" fmla="*/ 0 h 86"/>
                <a:gd name="T36" fmla="*/ 1 w 167"/>
                <a:gd name="T37" fmla="*/ 0 h 86"/>
                <a:gd name="T38" fmla="*/ 1 w 167"/>
                <a:gd name="T39" fmla="*/ 0 h 86"/>
                <a:gd name="T40" fmla="*/ 1 w 167"/>
                <a:gd name="T41" fmla="*/ 0 h 86"/>
                <a:gd name="T42" fmla="*/ 1 w 167"/>
                <a:gd name="T43" fmla="*/ 0 h 86"/>
                <a:gd name="T44" fmla="*/ 1 w 167"/>
                <a:gd name="T45" fmla="*/ 0 h 86"/>
                <a:gd name="T46" fmla="*/ 1 w 167"/>
                <a:gd name="T47" fmla="*/ 0 h 86"/>
                <a:gd name="T48" fmla="*/ 1 w 167"/>
                <a:gd name="T49" fmla="*/ 0 h 86"/>
                <a:gd name="T50" fmla="*/ 1 w 167"/>
                <a:gd name="T51" fmla="*/ 0 h 86"/>
                <a:gd name="T52" fmla="*/ 1 w 167"/>
                <a:gd name="T53" fmla="*/ 0 h 86"/>
                <a:gd name="T54" fmla="*/ 1 w 167"/>
                <a:gd name="T55" fmla="*/ 0 h 86"/>
                <a:gd name="T56" fmla="*/ 1 w 167"/>
                <a:gd name="T57" fmla="*/ 0 h 86"/>
                <a:gd name="T58" fmla="*/ 1 w 167"/>
                <a:gd name="T59" fmla="*/ 0 h 86"/>
                <a:gd name="T60" fmla="*/ 1 w 167"/>
                <a:gd name="T61" fmla="*/ 0 h 86"/>
                <a:gd name="T62" fmla="*/ 1 w 167"/>
                <a:gd name="T63" fmla="*/ 0 h 86"/>
                <a:gd name="T64" fmla="*/ 1 w 167"/>
                <a:gd name="T65" fmla="*/ 0 h 86"/>
                <a:gd name="T66" fmla="*/ 1 w 167"/>
                <a:gd name="T67" fmla="*/ 0 h 86"/>
                <a:gd name="T68" fmla="*/ 0 w 167"/>
                <a:gd name="T69" fmla="*/ 0 h 86"/>
                <a:gd name="T70" fmla="*/ 0 w 167"/>
                <a:gd name="T71" fmla="*/ 0 h 8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7"/>
                <a:gd name="T109" fmla="*/ 0 h 86"/>
                <a:gd name="T110" fmla="*/ 167 w 167"/>
                <a:gd name="T111" fmla="*/ 86 h 8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7" h="86">
                  <a:moveTo>
                    <a:pt x="0" y="8"/>
                  </a:moveTo>
                  <a:lnTo>
                    <a:pt x="160" y="86"/>
                  </a:lnTo>
                  <a:lnTo>
                    <a:pt x="160" y="82"/>
                  </a:lnTo>
                  <a:lnTo>
                    <a:pt x="164" y="78"/>
                  </a:lnTo>
                  <a:lnTo>
                    <a:pt x="167" y="72"/>
                  </a:lnTo>
                  <a:lnTo>
                    <a:pt x="167" y="69"/>
                  </a:lnTo>
                  <a:lnTo>
                    <a:pt x="164" y="67"/>
                  </a:lnTo>
                  <a:lnTo>
                    <a:pt x="158" y="65"/>
                  </a:lnTo>
                  <a:lnTo>
                    <a:pt x="152" y="63"/>
                  </a:lnTo>
                  <a:lnTo>
                    <a:pt x="148" y="61"/>
                  </a:lnTo>
                  <a:lnTo>
                    <a:pt x="143" y="59"/>
                  </a:lnTo>
                  <a:lnTo>
                    <a:pt x="139" y="57"/>
                  </a:lnTo>
                  <a:lnTo>
                    <a:pt x="131" y="53"/>
                  </a:lnTo>
                  <a:lnTo>
                    <a:pt x="126" y="52"/>
                  </a:lnTo>
                  <a:lnTo>
                    <a:pt x="120" y="48"/>
                  </a:lnTo>
                  <a:lnTo>
                    <a:pt x="112" y="46"/>
                  </a:lnTo>
                  <a:lnTo>
                    <a:pt x="105" y="42"/>
                  </a:lnTo>
                  <a:lnTo>
                    <a:pt x="99" y="40"/>
                  </a:lnTo>
                  <a:lnTo>
                    <a:pt x="91" y="36"/>
                  </a:lnTo>
                  <a:lnTo>
                    <a:pt x="84" y="34"/>
                  </a:lnTo>
                  <a:lnTo>
                    <a:pt x="76" y="31"/>
                  </a:lnTo>
                  <a:lnTo>
                    <a:pt x="69" y="27"/>
                  </a:lnTo>
                  <a:lnTo>
                    <a:pt x="61" y="23"/>
                  </a:lnTo>
                  <a:lnTo>
                    <a:pt x="55" y="21"/>
                  </a:lnTo>
                  <a:lnTo>
                    <a:pt x="48" y="17"/>
                  </a:lnTo>
                  <a:lnTo>
                    <a:pt x="42" y="15"/>
                  </a:lnTo>
                  <a:lnTo>
                    <a:pt x="34" y="14"/>
                  </a:lnTo>
                  <a:lnTo>
                    <a:pt x="31" y="10"/>
                  </a:lnTo>
                  <a:lnTo>
                    <a:pt x="23" y="8"/>
                  </a:lnTo>
                  <a:lnTo>
                    <a:pt x="19" y="6"/>
                  </a:lnTo>
                  <a:lnTo>
                    <a:pt x="15" y="4"/>
                  </a:lnTo>
                  <a:lnTo>
                    <a:pt x="12" y="2"/>
                  </a:lnTo>
                  <a:lnTo>
                    <a:pt x="8" y="0"/>
                  </a:lnTo>
                  <a:lnTo>
                    <a:pt x="6" y="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2" name="Freeform 373">
              <a:extLst>
                <a:ext uri="{FF2B5EF4-FFF2-40B4-BE49-F238E27FC236}">
                  <a16:creationId xmlns:a16="http://schemas.microsoft.com/office/drawing/2014/main" id="{9553CB8C-7A42-4F08-B1A4-31B3DC7186C2}"/>
                </a:ext>
              </a:extLst>
            </p:cNvPr>
            <p:cNvSpPr>
              <a:spLocks/>
            </p:cNvSpPr>
            <p:nvPr/>
          </p:nvSpPr>
          <p:spPr bwMode="auto">
            <a:xfrm>
              <a:off x="4405" y="3458"/>
              <a:ext cx="72" cy="32"/>
            </a:xfrm>
            <a:custGeom>
              <a:avLst/>
              <a:gdLst>
                <a:gd name="T0" fmla="*/ 0 w 142"/>
                <a:gd name="T1" fmla="*/ 0 h 65"/>
                <a:gd name="T2" fmla="*/ 1 w 142"/>
                <a:gd name="T3" fmla="*/ 0 h 65"/>
                <a:gd name="T4" fmla="*/ 1 w 142"/>
                <a:gd name="T5" fmla="*/ 0 h 65"/>
                <a:gd name="T6" fmla="*/ 1 w 142"/>
                <a:gd name="T7" fmla="*/ 0 h 65"/>
                <a:gd name="T8" fmla="*/ 1 w 142"/>
                <a:gd name="T9" fmla="*/ 0 h 65"/>
                <a:gd name="T10" fmla="*/ 1 w 142"/>
                <a:gd name="T11" fmla="*/ 0 h 65"/>
                <a:gd name="T12" fmla="*/ 1 w 142"/>
                <a:gd name="T13" fmla="*/ 0 h 65"/>
                <a:gd name="T14" fmla="*/ 1 w 142"/>
                <a:gd name="T15" fmla="*/ 0 h 65"/>
                <a:gd name="T16" fmla="*/ 1 w 142"/>
                <a:gd name="T17" fmla="*/ 0 h 65"/>
                <a:gd name="T18" fmla="*/ 1 w 142"/>
                <a:gd name="T19" fmla="*/ 0 h 65"/>
                <a:gd name="T20" fmla="*/ 1 w 142"/>
                <a:gd name="T21" fmla="*/ 0 h 65"/>
                <a:gd name="T22" fmla="*/ 1 w 142"/>
                <a:gd name="T23" fmla="*/ 0 h 65"/>
                <a:gd name="T24" fmla="*/ 1 w 142"/>
                <a:gd name="T25" fmla="*/ 0 h 65"/>
                <a:gd name="T26" fmla="*/ 1 w 142"/>
                <a:gd name="T27" fmla="*/ 0 h 65"/>
                <a:gd name="T28" fmla="*/ 1 w 142"/>
                <a:gd name="T29" fmla="*/ 0 h 65"/>
                <a:gd name="T30" fmla="*/ 1 w 142"/>
                <a:gd name="T31" fmla="*/ 0 h 65"/>
                <a:gd name="T32" fmla="*/ 1 w 142"/>
                <a:gd name="T33" fmla="*/ 0 h 65"/>
                <a:gd name="T34" fmla="*/ 1 w 142"/>
                <a:gd name="T35" fmla="*/ 0 h 65"/>
                <a:gd name="T36" fmla="*/ 1 w 142"/>
                <a:gd name="T37" fmla="*/ 0 h 65"/>
                <a:gd name="T38" fmla="*/ 1 w 142"/>
                <a:gd name="T39" fmla="*/ 0 h 65"/>
                <a:gd name="T40" fmla="*/ 1 w 142"/>
                <a:gd name="T41" fmla="*/ 0 h 65"/>
                <a:gd name="T42" fmla="*/ 1 w 142"/>
                <a:gd name="T43" fmla="*/ 0 h 65"/>
                <a:gd name="T44" fmla="*/ 1 w 142"/>
                <a:gd name="T45" fmla="*/ 0 h 65"/>
                <a:gd name="T46" fmla="*/ 1 w 142"/>
                <a:gd name="T47" fmla="*/ 0 h 65"/>
                <a:gd name="T48" fmla="*/ 1 w 142"/>
                <a:gd name="T49" fmla="*/ 0 h 65"/>
                <a:gd name="T50" fmla="*/ 1 w 142"/>
                <a:gd name="T51" fmla="*/ 0 h 65"/>
                <a:gd name="T52" fmla="*/ 1 w 142"/>
                <a:gd name="T53" fmla="*/ 0 h 65"/>
                <a:gd name="T54" fmla="*/ 1 w 142"/>
                <a:gd name="T55" fmla="*/ 0 h 65"/>
                <a:gd name="T56" fmla="*/ 1 w 142"/>
                <a:gd name="T57" fmla="*/ 0 h 65"/>
                <a:gd name="T58" fmla="*/ 1 w 142"/>
                <a:gd name="T59" fmla="*/ 0 h 65"/>
                <a:gd name="T60" fmla="*/ 1 w 142"/>
                <a:gd name="T61" fmla="*/ 0 h 65"/>
                <a:gd name="T62" fmla="*/ 1 w 142"/>
                <a:gd name="T63" fmla="*/ 0 h 65"/>
                <a:gd name="T64" fmla="*/ 1 w 142"/>
                <a:gd name="T65" fmla="*/ 0 h 65"/>
                <a:gd name="T66" fmla="*/ 1 w 142"/>
                <a:gd name="T67" fmla="*/ 0 h 65"/>
                <a:gd name="T68" fmla="*/ 0 w 142"/>
                <a:gd name="T69" fmla="*/ 0 h 65"/>
                <a:gd name="T70" fmla="*/ 0 w 142"/>
                <a:gd name="T71" fmla="*/ 0 h 6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2"/>
                <a:gd name="T109" fmla="*/ 0 h 65"/>
                <a:gd name="T110" fmla="*/ 142 w 142"/>
                <a:gd name="T111" fmla="*/ 65 h 6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2" h="65">
                  <a:moveTo>
                    <a:pt x="0" y="14"/>
                  </a:moveTo>
                  <a:lnTo>
                    <a:pt x="137" y="65"/>
                  </a:lnTo>
                  <a:lnTo>
                    <a:pt x="139" y="63"/>
                  </a:lnTo>
                  <a:lnTo>
                    <a:pt x="141" y="57"/>
                  </a:lnTo>
                  <a:lnTo>
                    <a:pt x="142" y="52"/>
                  </a:lnTo>
                  <a:lnTo>
                    <a:pt x="141" y="52"/>
                  </a:lnTo>
                  <a:lnTo>
                    <a:pt x="137" y="50"/>
                  </a:lnTo>
                  <a:lnTo>
                    <a:pt x="131" y="48"/>
                  </a:lnTo>
                  <a:lnTo>
                    <a:pt x="127" y="46"/>
                  </a:lnTo>
                  <a:lnTo>
                    <a:pt x="123" y="46"/>
                  </a:lnTo>
                  <a:lnTo>
                    <a:pt x="120" y="44"/>
                  </a:lnTo>
                  <a:lnTo>
                    <a:pt x="116" y="42"/>
                  </a:lnTo>
                  <a:lnTo>
                    <a:pt x="110" y="40"/>
                  </a:lnTo>
                  <a:lnTo>
                    <a:pt x="104" y="38"/>
                  </a:lnTo>
                  <a:lnTo>
                    <a:pt x="99" y="36"/>
                  </a:lnTo>
                  <a:lnTo>
                    <a:pt x="93" y="34"/>
                  </a:lnTo>
                  <a:lnTo>
                    <a:pt x="85" y="31"/>
                  </a:lnTo>
                  <a:lnTo>
                    <a:pt x="80" y="31"/>
                  </a:lnTo>
                  <a:lnTo>
                    <a:pt x="74" y="27"/>
                  </a:lnTo>
                  <a:lnTo>
                    <a:pt x="68" y="25"/>
                  </a:lnTo>
                  <a:lnTo>
                    <a:pt x="61" y="23"/>
                  </a:lnTo>
                  <a:lnTo>
                    <a:pt x="55" y="21"/>
                  </a:lnTo>
                  <a:lnTo>
                    <a:pt x="47" y="17"/>
                  </a:lnTo>
                  <a:lnTo>
                    <a:pt x="42" y="15"/>
                  </a:lnTo>
                  <a:lnTo>
                    <a:pt x="36" y="14"/>
                  </a:lnTo>
                  <a:lnTo>
                    <a:pt x="30" y="12"/>
                  </a:lnTo>
                  <a:lnTo>
                    <a:pt x="27" y="10"/>
                  </a:lnTo>
                  <a:lnTo>
                    <a:pt x="21" y="8"/>
                  </a:lnTo>
                  <a:lnTo>
                    <a:pt x="17" y="6"/>
                  </a:lnTo>
                  <a:lnTo>
                    <a:pt x="11" y="4"/>
                  </a:lnTo>
                  <a:lnTo>
                    <a:pt x="9" y="2"/>
                  </a:lnTo>
                  <a:lnTo>
                    <a:pt x="6" y="2"/>
                  </a:lnTo>
                  <a:lnTo>
                    <a:pt x="2"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3" name="Freeform 374">
              <a:extLst>
                <a:ext uri="{FF2B5EF4-FFF2-40B4-BE49-F238E27FC236}">
                  <a16:creationId xmlns:a16="http://schemas.microsoft.com/office/drawing/2014/main" id="{702EE0BC-8F34-4955-AF8F-9BF97B4299BE}"/>
                </a:ext>
              </a:extLst>
            </p:cNvPr>
            <p:cNvSpPr>
              <a:spLocks/>
            </p:cNvSpPr>
            <p:nvPr/>
          </p:nvSpPr>
          <p:spPr bwMode="auto">
            <a:xfrm>
              <a:off x="4435" y="3419"/>
              <a:ext cx="82" cy="214"/>
            </a:xfrm>
            <a:custGeom>
              <a:avLst/>
              <a:gdLst>
                <a:gd name="T0" fmla="*/ 1 w 163"/>
                <a:gd name="T1" fmla="*/ 1 h 428"/>
                <a:gd name="T2" fmla="*/ 1 w 163"/>
                <a:gd name="T3" fmla="*/ 1 h 428"/>
                <a:gd name="T4" fmla="*/ 1 w 163"/>
                <a:gd name="T5" fmla="*/ 1 h 428"/>
                <a:gd name="T6" fmla="*/ 1 w 163"/>
                <a:gd name="T7" fmla="*/ 1 h 428"/>
                <a:gd name="T8" fmla="*/ 1 w 163"/>
                <a:gd name="T9" fmla="*/ 1 h 428"/>
                <a:gd name="T10" fmla="*/ 1 w 163"/>
                <a:gd name="T11" fmla="*/ 1 h 428"/>
                <a:gd name="T12" fmla="*/ 1 w 163"/>
                <a:gd name="T13" fmla="*/ 1 h 428"/>
                <a:gd name="T14" fmla="*/ 1 w 163"/>
                <a:gd name="T15" fmla="*/ 1 h 428"/>
                <a:gd name="T16" fmla="*/ 1 w 163"/>
                <a:gd name="T17" fmla="*/ 1 h 428"/>
                <a:gd name="T18" fmla="*/ 1 w 163"/>
                <a:gd name="T19" fmla="*/ 1 h 428"/>
                <a:gd name="T20" fmla="*/ 1 w 163"/>
                <a:gd name="T21" fmla="*/ 1 h 428"/>
                <a:gd name="T22" fmla="*/ 1 w 163"/>
                <a:gd name="T23" fmla="*/ 1 h 428"/>
                <a:gd name="T24" fmla="*/ 1 w 163"/>
                <a:gd name="T25" fmla="*/ 1 h 428"/>
                <a:gd name="T26" fmla="*/ 1 w 163"/>
                <a:gd name="T27" fmla="*/ 1 h 428"/>
                <a:gd name="T28" fmla="*/ 1 w 163"/>
                <a:gd name="T29" fmla="*/ 1 h 428"/>
                <a:gd name="T30" fmla="*/ 1 w 163"/>
                <a:gd name="T31" fmla="*/ 1 h 428"/>
                <a:gd name="T32" fmla="*/ 1 w 163"/>
                <a:gd name="T33" fmla="*/ 1 h 428"/>
                <a:gd name="T34" fmla="*/ 1 w 163"/>
                <a:gd name="T35" fmla="*/ 1 h 428"/>
                <a:gd name="T36" fmla="*/ 1 w 163"/>
                <a:gd name="T37" fmla="*/ 1 h 428"/>
                <a:gd name="T38" fmla="*/ 1 w 163"/>
                <a:gd name="T39" fmla="*/ 1 h 428"/>
                <a:gd name="T40" fmla="*/ 1 w 163"/>
                <a:gd name="T41" fmla="*/ 1 h 428"/>
                <a:gd name="T42" fmla="*/ 1 w 163"/>
                <a:gd name="T43" fmla="*/ 1 h 428"/>
                <a:gd name="T44" fmla="*/ 1 w 163"/>
                <a:gd name="T45" fmla="*/ 1 h 428"/>
                <a:gd name="T46" fmla="*/ 1 w 163"/>
                <a:gd name="T47" fmla="*/ 1 h 428"/>
                <a:gd name="T48" fmla="*/ 1 w 163"/>
                <a:gd name="T49" fmla="*/ 1 h 428"/>
                <a:gd name="T50" fmla="*/ 1 w 163"/>
                <a:gd name="T51" fmla="*/ 1 h 428"/>
                <a:gd name="T52" fmla="*/ 1 w 163"/>
                <a:gd name="T53" fmla="*/ 1 h 428"/>
                <a:gd name="T54" fmla="*/ 1 w 163"/>
                <a:gd name="T55" fmla="*/ 1 h 428"/>
                <a:gd name="T56" fmla="*/ 1 w 163"/>
                <a:gd name="T57" fmla="*/ 1 h 428"/>
                <a:gd name="T58" fmla="*/ 1 w 163"/>
                <a:gd name="T59" fmla="*/ 1 h 428"/>
                <a:gd name="T60" fmla="*/ 1 w 163"/>
                <a:gd name="T61" fmla="*/ 1 h 428"/>
                <a:gd name="T62" fmla="*/ 1 w 163"/>
                <a:gd name="T63" fmla="*/ 1 h 428"/>
                <a:gd name="T64" fmla="*/ 1 w 163"/>
                <a:gd name="T65" fmla="*/ 1 h 428"/>
                <a:gd name="T66" fmla="*/ 1 w 163"/>
                <a:gd name="T67" fmla="*/ 1 h 428"/>
                <a:gd name="T68" fmla="*/ 1 w 163"/>
                <a:gd name="T69" fmla="*/ 1 h 428"/>
                <a:gd name="T70" fmla="*/ 1 w 163"/>
                <a:gd name="T71" fmla="*/ 1 h 428"/>
                <a:gd name="T72" fmla="*/ 1 w 163"/>
                <a:gd name="T73" fmla="*/ 1 h 428"/>
                <a:gd name="T74" fmla="*/ 1 w 163"/>
                <a:gd name="T75" fmla="*/ 1 h 428"/>
                <a:gd name="T76" fmla="*/ 1 w 163"/>
                <a:gd name="T77" fmla="*/ 1 h 428"/>
                <a:gd name="T78" fmla="*/ 1 w 163"/>
                <a:gd name="T79" fmla="*/ 1 h 428"/>
                <a:gd name="T80" fmla="*/ 1 w 163"/>
                <a:gd name="T81" fmla="*/ 1 h 428"/>
                <a:gd name="T82" fmla="*/ 1 w 163"/>
                <a:gd name="T83" fmla="*/ 1 h 428"/>
                <a:gd name="T84" fmla="*/ 1 w 163"/>
                <a:gd name="T85" fmla="*/ 1 h 428"/>
                <a:gd name="T86" fmla="*/ 1 w 163"/>
                <a:gd name="T87" fmla="*/ 1 h 428"/>
                <a:gd name="T88" fmla="*/ 1 w 163"/>
                <a:gd name="T89" fmla="*/ 1 h 428"/>
                <a:gd name="T90" fmla="*/ 1 w 163"/>
                <a:gd name="T91" fmla="*/ 1 h 428"/>
                <a:gd name="T92" fmla="*/ 1 w 163"/>
                <a:gd name="T93" fmla="*/ 1 h 428"/>
                <a:gd name="T94" fmla="*/ 1 w 163"/>
                <a:gd name="T95" fmla="*/ 1 h 428"/>
                <a:gd name="T96" fmla="*/ 1 w 163"/>
                <a:gd name="T97" fmla="*/ 1 h 428"/>
                <a:gd name="T98" fmla="*/ 1 w 163"/>
                <a:gd name="T99" fmla="*/ 1 h 4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63"/>
                <a:gd name="T151" fmla="*/ 0 h 428"/>
                <a:gd name="T152" fmla="*/ 163 w 163"/>
                <a:gd name="T153" fmla="*/ 428 h 4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63" h="428">
                  <a:moveTo>
                    <a:pt x="137" y="0"/>
                  </a:moveTo>
                  <a:lnTo>
                    <a:pt x="137" y="2"/>
                  </a:lnTo>
                  <a:lnTo>
                    <a:pt x="139" y="6"/>
                  </a:lnTo>
                  <a:lnTo>
                    <a:pt x="139" y="10"/>
                  </a:lnTo>
                  <a:lnTo>
                    <a:pt x="141" y="15"/>
                  </a:lnTo>
                  <a:lnTo>
                    <a:pt x="142" y="19"/>
                  </a:lnTo>
                  <a:lnTo>
                    <a:pt x="144" y="27"/>
                  </a:lnTo>
                  <a:lnTo>
                    <a:pt x="144" y="33"/>
                  </a:lnTo>
                  <a:lnTo>
                    <a:pt x="146" y="40"/>
                  </a:lnTo>
                  <a:lnTo>
                    <a:pt x="148" y="48"/>
                  </a:lnTo>
                  <a:lnTo>
                    <a:pt x="150" y="57"/>
                  </a:lnTo>
                  <a:lnTo>
                    <a:pt x="152" y="65"/>
                  </a:lnTo>
                  <a:lnTo>
                    <a:pt x="154" y="74"/>
                  </a:lnTo>
                  <a:lnTo>
                    <a:pt x="156" y="80"/>
                  </a:lnTo>
                  <a:lnTo>
                    <a:pt x="156" y="84"/>
                  </a:lnTo>
                  <a:lnTo>
                    <a:pt x="156" y="90"/>
                  </a:lnTo>
                  <a:lnTo>
                    <a:pt x="158" y="95"/>
                  </a:lnTo>
                  <a:lnTo>
                    <a:pt x="158" y="101"/>
                  </a:lnTo>
                  <a:lnTo>
                    <a:pt x="160" y="105"/>
                  </a:lnTo>
                  <a:lnTo>
                    <a:pt x="160" y="111"/>
                  </a:lnTo>
                  <a:lnTo>
                    <a:pt x="160" y="116"/>
                  </a:lnTo>
                  <a:lnTo>
                    <a:pt x="160" y="122"/>
                  </a:lnTo>
                  <a:lnTo>
                    <a:pt x="161" y="128"/>
                  </a:lnTo>
                  <a:lnTo>
                    <a:pt x="161" y="133"/>
                  </a:lnTo>
                  <a:lnTo>
                    <a:pt x="161" y="139"/>
                  </a:lnTo>
                  <a:lnTo>
                    <a:pt x="161" y="143"/>
                  </a:lnTo>
                  <a:lnTo>
                    <a:pt x="161" y="150"/>
                  </a:lnTo>
                  <a:lnTo>
                    <a:pt x="161" y="156"/>
                  </a:lnTo>
                  <a:lnTo>
                    <a:pt x="163" y="162"/>
                  </a:lnTo>
                  <a:lnTo>
                    <a:pt x="163" y="166"/>
                  </a:lnTo>
                  <a:lnTo>
                    <a:pt x="163" y="171"/>
                  </a:lnTo>
                  <a:lnTo>
                    <a:pt x="163" y="179"/>
                  </a:lnTo>
                  <a:lnTo>
                    <a:pt x="163" y="185"/>
                  </a:lnTo>
                  <a:lnTo>
                    <a:pt x="163" y="190"/>
                  </a:lnTo>
                  <a:lnTo>
                    <a:pt x="161" y="196"/>
                  </a:lnTo>
                  <a:lnTo>
                    <a:pt x="161" y="202"/>
                  </a:lnTo>
                  <a:lnTo>
                    <a:pt x="161" y="207"/>
                  </a:lnTo>
                  <a:lnTo>
                    <a:pt x="161" y="213"/>
                  </a:lnTo>
                  <a:lnTo>
                    <a:pt x="160" y="219"/>
                  </a:lnTo>
                  <a:lnTo>
                    <a:pt x="160" y="225"/>
                  </a:lnTo>
                  <a:lnTo>
                    <a:pt x="160" y="230"/>
                  </a:lnTo>
                  <a:lnTo>
                    <a:pt x="158" y="236"/>
                  </a:lnTo>
                  <a:lnTo>
                    <a:pt x="156" y="242"/>
                  </a:lnTo>
                  <a:lnTo>
                    <a:pt x="156" y="247"/>
                  </a:lnTo>
                  <a:lnTo>
                    <a:pt x="154" y="253"/>
                  </a:lnTo>
                  <a:lnTo>
                    <a:pt x="152" y="257"/>
                  </a:lnTo>
                  <a:lnTo>
                    <a:pt x="150" y="264"/>
                  </a:lnTo>
                  <a:lnTo>
                    <a:pt x="148" y="268"/>
                  </a:lnTo>
                  <a:lnTo>
                    <a:pt x="148" y="274"/>
                  </a:lnTo>
                  <a:lnTo>
                    <a:pt x="144" y="278"/>
                  </a:lnTo>
                  <a:lnTo>
                    <a:pt x="142" y="283"/>
                  </a:lnTo>
                  <a:lnTo>
                    <a:pt x="141" y="289"/>
                  </a:lnTo>
                  <a:lnTo>
                    <a:pt x="139" y="293"/>
                  </a:lnTo>
                  <a:lnTo>
                    <a:pt x="135" y="299"/>
                  </a:lnTo>
                  <a:lnTo>
                    <a:pt x="133" y="302"/>
                  </a:lnTo>
                  <a:lnTo>
                    <a:pt x="131" y="306"/>
                  </a:lnTo>
                  <a:lnTo>
                    <a:pt x="129" y="312"/>
                  </a:lnTo>
                  <a:lnTo>
                    <a:pt x="123" y="320"/>
                  </a:lnTo>
                  <a:lnTo>
                    <a:pt x="120" y="329"/>
                  </a:lnTo>
                  <a:lnTo>
                    <a:pt x="114" y="337"/>
                  </a:lnTo>
                  <a:lnTo>
                    <a:pt x="110" y="346"/>
                  </a:lnTo>
                  <a:lnTo>
                    <a:pt x="104" y="352"/>
                  </a:lnTo>
                  <a:lnTo>
                    <a:pt x="99" y="359"/>
                  </a:lnTo>
                  <a:lnTo>
                    <a:pt x="93" y="365"/>
                  </a:lnTo>
                  <a:lnTo>
                    <a:pt x="89" y="371"/>
                  </a:lnTo>
                  <a:lnTo>
                    <a:pt x="83" y="377"/>
                  </a:lnTo>
                  <a:lnTo>
                    <a:pt x="78" y="382"/>
                  </a:lnTo>
                  <a:lnTo>
                    <a:pt x="74" y="388"/>
                  </a:lnTo>
                  <a:lnTo>
                    <a:pt x="70" y="394"/>
                  </a:lnTo>
                  <a:lnTo>
                    <a:pt x="64" y="397"/>
                  </a:lnTo>
                  <a:lnTo>
                    <a:pt x="59" y="401"/>
                  </a:lnTo>
                  <a:lnTo>
                    <a:pt x="55" y="405"/>
                  </a:lnTo>
                  <a:lnTo>
                    <a:pt x="51" y="409"/>
                  </a:lnTo>
                  <a:lnTo>
                    <a:pt x="44" y="415"/>
                  </a:lnTo>
                  <a:lnTo>
                    <a:pt x="36" y="418"/>
                  </a:lnTo>
                  <a:lnTo>
                    <a:pt x="30" y="422"/>
                  </a:lnTo>
                  <a:lnTo>
                    <a:pt x="28" y="426"/>
                  </a:lnTo>
                  <a:lnTo>
                    <a:pt x="25" y="428"/>
                  </a:lnTo>
                  <a:lnTo>
                    <a:pt x="0" y="415"/>
                  </a:lnTo>
                  <a:lnTo>
                    <a:pt x="2" y="413"/>
                  </a:lnTo>
                  <a:lnTo>
                    <a:pt x="4" y="411"/>
                  </a:lnTo>
                  <a:lnTo>
                    <a:pt x="7" y="405"/>
                  </a:lnTo>
                  <a:lnTo>
                    <a:pt x="15" y="399"/>
                  </a:lnTo>
                  <a:lnTo>
                    <a:pt x="19" y="396"/>
                  </a:lnTo>
                  <a:lnTo>
                    <a:pt x="23" y="392"/>
                  </a:lnTo>
                  <a:lnTo>
                    <a:pt x="28" y="388"/>
                  </a:lnTo>
                  <a:lnTo>
                    <a:pt x="34" y="382"/>
                  </a:lnTo>
                  <a:lnTo>
                    <a:pt x="38" y="378"/>
                  </a:lnTo>
                  <a:lnTo>
                    <a:pt x="44" y="373"/>
                  </a:lnTo>
                  <a:lnTo>
                    <a:pt x="49" y="369"/>
                  </a:lnTo>
                  <a:lnTo>
                    <a:pt x="55" y="363"/>
                  </a:lnTo>
                  <a:lnTo>
                    <a:pt x="59" y="358"/>
                  </a:lnTo>
                  <a:lnTo>
                    <a:pt x="64" y="352"/>
                  </a:lnTo>
                  <a:lnTo>
                    <a:pt x="70" y="346"/>
                  </a:lnTo>
                  <a:lnTo>
                    <a:pt x="76" y="340"/>
                  </a:lnTo>
                  <a:lnTo>
                    <a:pt x="80" y="333"/>
                  </a:lnTo>
                  <a:lnTo>
                    <a:pt x="85" y="327"/>
                  </a:lnTo>
                  <a:lnTo>
                    <a:pt x="91" y="320"/>
                  </a:lnTo>
                  <a:lnTo>
                    <a:pt x="97" y="312"/>
                  </a:lnTo>
                  <a:lnTo>
                    <a:pt x="101" y="304"/>
                  </a:lnTo>
                  <a:lnTo>
                    <a:pt x="104" y="299"/>
                  </a:lnTo>
                  <a:lnTo>
                    <a:pt x="108" y="291"/>
                  </a:lnTo>
                  <a:lnTo>
                    <a:pt x="114" y="285"/>
                  </a:lnTo>
                  <a:lnTo>
                    <a:pt x="116" y="278"/>
                  </a:lnTo>
                  <a:lnTo>
                    <a:pt x="120" y="270"/>
                  </a:lnTo>
                  <a:lnTo>
                    <a:pt x="122" y="264"/>
                  </a:lnTo>
                  <a:lnTo>
                    <a:pt x="125" y="257"/>
                  </a:lnTo>
                  <a:lnTo>
                    <a:pt x="125" y="249"/>
                  </a:lnTo>
                  <a:lnTo>
                    <a:pt x="127" y="242"/>
                  </a:lnTo>
                  <a:lnTo>
                    <a:pt x="127" y="234"/>
                  </a:lnTo>
                  <a:lnTo>
                    <a:pt x="129" y="228"/>
                  </a:lnTo>
                  <a:lnTo>
                    <a:pt x="131" y="221"/>
                  </a:lnTo>
                  <a:lnTo>
                    <a:pt x="131" y="213"/>
                  </a:lnTo>
                  <a:lnTo>
                    <a:pt x="133" y="207"/>
                  </a:lnTo>
                  <a:lnTo>
                    <a:pt x="135" y="200"/>
                  </a:lnTo>
                  <a:lnTo>
                    <a:pt x="135" y="192"/>
                  </a:lnTo>
                  <a:lnTo>
                    <a:pt x="135" y="185"/>
                  </a:lnTo>
                  <a:lnTo>
                    <a:pt x="135" y="179"/>
                  </a:lnTo>
                  <a:lnTo>
                    <a:pt x="135" y="171"/>
                  </a:lnTo>
                  <a:lnTo>
                    <a:pt x="135" y="164"/>
                  </a:lnTo>
                  <a:lnTo>
                    <a:pt x="135" y="158"/>
                  </a:lnTo>
                  <a:lnTo>
                    <a:pt x="135" y="150"/>
                  </a:lnTo>
                  <a:lnTo>
                    <a:pt x="137" y="147"/>
                  </a:lnTo>
                  <a:lnTo>
                    <a:pt x="135" y="139"/>
                  </a:lnTo>
                  <a:lnTo>
                    <a:pt x="135" y="133"/>
                  </a:lnTo>
                  <a:lnTo>
                    <a:pt x="135" y="130"/>
                  </a:lnTo>
                  <a:lnTo>
                    <a:pt x="135" y="124"/>
                  </a:lnTo>
                  <a:lnTo>
                    <a:pt x="135" y="118"/>
                  </a:lnTo>
                  <a:lnTo>
                    <a:pt x="135" y="114"/>
                  </a:lnTo>
                  <a:lnTo>
                    <a:pt x="135" y="109"/>
                  </a:lnTo>
                  <a:lnTo>
                    <a:pt x="135" y="107"/>
                  </a:lnTo>
                  <a:lnTo>
                    <a:pt x="135" y="99"/>
                  </a:lnTo>
                  <a:lnTo>
                    <a:pt x="135" y="95"/>
                  </a:lnTo>
                  <a:lnTo>
                    <a:pt x="135" y="92"/>
                  </a:lnTo>
                  <a:lnTo>
                    <a:pt x="133" y="90"/>
                  </a:lnTo>
                  <a:lnTo>
                    <a:pt x="133" y="88"/>
                  </a:lnTo>
                  <a:lnTo>
                    <a:pt x="131" y="82"/>
                  </a:lnTo>
                  <a:lnTo>
                    <a:pt x="129" y="78"/>
                  </a:lnTo>
                  <a:lnTo>
                    <a:pt x="127" y="73"/>
                  </a:lnTo>
                  <a:lnTo>
                    <a:pt x="127" y="65"/>
                  </a:lnTo>
                  <a:lnTo>
                    <a:pt x="125" y="57"/>
                  </a:lnTo>
                  <a:lnTo>
                    <a:pt x="123" y="52"/>
                  </a:lnTo>
                  <a:lnTo>
                    <a:pt x="120" y="44"/>
                  </a:lnTo>
                  <a:lnTo>
                    <a:pt x="118" y="36"/>
                  </a:lnTo>
                  <a:lnTo>
                    <a:pt x="116" y="29"/>
                  </a:lnTo>
                  <a:lnTo>
                    <a:pt x="114" y="23"/>
                  </a:lnTo>
                  <a:lnTo>
                    <a:pt x="114" y="17"/>
                  </a:lnTo>
                  <a:lnTo>
                    <a:pt x="112" y="14"/>
                  </a:lnTo>
                  <a:lnTo>
                    <a:pt x="112" y="10"/>
                  </a:lnTo>
                  <a:lnTo>
                    <a:pt x="1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4" name="Freeform 375">
              <a:extLst>
                <a:ext uri="{FF2B5EF4-FFF2-40B4-BE49-F238E27FC236}">
                  <a16:creationId xmlns:a16="http://schemas.microsoft.com/office/drawing/2014/main" id="{839F47D6-5311-4156-AD3E-C4C0868B619A}"/>
                </a:ext>
              </a:extLst>
            </p:cNvPr>
            <p:cNvSpPr>
              <a:spLocks/>
            </p:cNvSpPr>
            <p:nvPr/>
          </p:nvSpPr>
          <p:spPr bwMode="auto">
            <a:xfrm>
              <a:off x="4911" y="3325"/>
              <a:ext cx="84" cy="73"/>
            </a:xfrm>
            <a:custGeom>
              <a:avLst/>
              <a:gdLst>
                <a:gd name="T0" fmla="*/ 1 w 167"/>
                <a:gd name="T1" fmla="*/ 0 h 146"/>
                <a:gd name="T2" fmla="*/ 1 w 167"/>
                <a:gd name="T3" fmla="*/ 1 h 146"/>
                <a:gd name="T4" fmla="*/ 1 w 167"/>
                <a:gd name="T5" fmla="*/ 1 h 146"/>
                <a:gd name="T6" fmla="*/ 1 w 167"/>
                <a:gd name="T7" fmla="*/ 1 h 146"/>
                <a:gd name="T8" fmla="*/ 1 w 167"/>
                <a:gd name="T9" fmla="*/ 1 h 146"/>
                <a:gd name="T10" fmla="*/ 0 w 167"/>
                <a:gd name="T11" fmla="*/ 1 h 146"/>
                <a:gd name="T12" fmla="*/ 0 w 167"/>
                <a:gd name="T13" fmla="*/ 1 h 146"/>
                <a:gd name="T14" fmla="*/ 0 w 167"/>
                <a:gd name="T15" fmla="*/ 1 h 146"/>
                <a:gd name="T16" fmla="*/ 1 w 167"/>
                <a:gd name="T17" fmla="*/ 1 h 146"/>
                <a:gd name="T18" fmla="*/ 1 w 167"/>
                <a:gd name="T19" fmla="*/ 1 h 146"/>
                <a:gd name="T20" fmla="*/ 1 w 167"/>
                <a:gd name="T21" fmla="*/ 1 h 146"/>
                <a:gd name="T22" fmla="*/ 1 w 167"/>
                <a:gd name="T23" fmla="*/ 1 h 146"/>
                <a:gd name="T24" fmla="*/ 1 w 167"/>
                <a:gd name="T25" fmla="*/ 1 h 146"/>
                <a:gd name="T26" fmla="*/ 1 w 167"/>
                <a:gd name="T27" fmla="*/ 1 h 146"/>
                <a:gd name="T28" fmla="*/ 1 w 167"/>
                <a:gd name="T29" fmla="*/ 1 h 146"/>
                <a:gd name="T30" fmla="*/ 1 w 167"/>
                <a:gd name="T31" fmla="*/ 1 h 146"/>
                <a:gd name="T32" fmla="*/ 1 w 167"/>
                <a:gd name="T33" fmla="*/ 1 h 146"/>
                <a:gd name="T34" fmla="*/ 1 w 167"/>
                <a:gd name="T35" fmla="*/ 1 h 146"/>
                <a:gd name="T36" fmla="*/ 1 w 167"/>
                <a:gd name="T37" fmla="*/ 1 h 146"/>
                <a:gd name="T38" fmla="*/ 1 w 167"/>
                <a:gd name="T39" fmla="*/ 1 h 146"/>
                <a:gd name="T40" fmla="*/ 1 w 167"/>
                <a:gd name="T41" fmla="*/ 1 h 146"/>
                <a:gd name="T42" fmla="*/ 1 w 167"/>
                <a:gd name="T43" fmla="*/ 1 h 146"/>
                <a:gd name="T44" fmla="*/ 1 w 167"/>
                <a:gd name="T45" fmla="*/ 1 h 146"/>
                <a:gd name="T46" fmla="*/ 1 w 167"/>
                <a:gd name="T47" fmla="*/ 1 h 146"/>
                <a:gd name="T48" fmla="*/ 1 w 167"/>
                <a:gd name="T49" fmla="*/ 1 h 146"/>
                <a:gd name="T50" fmla="*/ 1 w 167"/>
                <a:gd name="T51" fmla="*/ 1 h 146"/>
                <a:gd name="T52" fmla="*/ 1 w 167"/>
                <a:gd name="T53" fmla="*/ 1 h 146"/>
                <a:gd name="T54" fmla="*/ 1 w 167"/>
                <a:gd name="T55" fmla="*/ 1 h 146"/>
                <a:gd name="T56" fmla="*/ 1 w 167"/>
                <a:gd name="T57" fmla="*/ 1 h 146"/>
                <a:gd name="T58" fmla="*/ 1 w 167"/>
                <a:gd name="T59" fmla="*/ 1 h 146"/>
                <a:gd name="T60" fmla="*/ 1 w 167"/>
                <a:gd name="T61" fmla="*/ 1 h 146"/>
                <a:gd name="T62" fmla="*/ 1 w 167"/>
                <a:gd name="T63" fmla="*/ 1 h 146"/>
                <a:gd name="T64" fmla="*/ 1 w 167"/>
                <a:gd name="T65" fmla="*/ 1 h 146"/>
                <a:gd name="T66" fmla="*/ 1 w 167"/>
                <a:gd name="T67" fmla="*/ 1 h 146"/>
                <a:gd name="T68" fmla="*/ 1 w 167"/>
                <a:gd name="T69" fmla="*/ 1 h 146"/>
                <a:gd name="T70" fmla="*/ 1 w 167"/>
                <a:gd name="T71" fmla="*/ 1 h 146"/>
                <a:gd name="T72" fmla="*/ 1 w 167"/>
                <a:gd name="T73" fmla="*/ 1 h 146"/>
                <a:gd name="T74" fmla="*/ 1 w 167"/>
                <a:gd name="T75" fmla="*/ 1 h 146"/>
                <a:gd name="T76" fmla="*/ 1 w 167"/>
                <a:gd name="T77" fmla="*/ 1 h 146"/>
                <a:gd name="T78" fmla="*/ 1 w 167"/>
                <a:gd name="T79" fmla="*/ 1 h 146"/>
                <a:gd name="T80" fmla="*/ 1 w 167"/>
                <a:gd name="T81" fmla="*/ 1 h 146"/>
                <a:gd name="T82" fmla="*/ 1 w 167"/>
                <a:gd name="T83" fmla="*/ 1 h 146"/>
                <a:gd name="T84" fmla="*/ 1 w 167"/>
                <a:gd name="T85" fmla="*/ 1 h 146"/>
                <a:gd name="T86" fmla="*/ 1 w 167"/>
                <a:gd name="T87" fmla="*/ 1 h 146"/>
                <a:gd name="T88" fmla="*/ 1 w 167"/>
                <a:gd name="T89" fmla="*/ 1 h 146"/>
                <a:gd name="T90" fmla="*/ 1 w 167"/>
                <a:gd name="T91" fmla="*/ 1 h 146"/>
                <a:gd name="T92" fmla="*/ 1 w 167"/>
                <a:gd name="T93" fmla="*/ 0 h 14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67"/>
                <a:gd name="T142" fmla="*/ 0 h 146"/>
                <a:gd name="T143" fmla="*/ 167 w 167"/>
                <a:gd name="T144" fmla="*/ 146 h 14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67" h="146">
                  <a:moveTo>
                    <a:pt x="29" y="0"/>
                  </a:moveTo>
                  <a:lnTo>
                    <a:pt x="27" y="0"/>
                  </a:lnTo>
                  <a:lnTo>
                    <a:pt x="25" y="2"/>
                  </a:lnTo>
                  <a:lnTo>
                    <a:pt x="19" y="8"/>
                  </a:lnTo>
                  <a:lnTo>
                    <a:pt x="13" y="15"/>
                  </a:lnTo>
                  <a:lnTo>
                    <a:pt x="11" y="19"/>
                  </a:lnTo>
                  <a:lnTo>
                    <a:pt x="8" y="25"/>
                  </a:lnTo>
                  <a:lnTo>
                    <a:pt x="6" y="31"/>
                  </a:lnTo>
                  <a:lnTo>
                    <a:pt x="4" y="36"/>
                  </a:lnTo>
                  <a:lnTo>
                    <a:pt x="2" y="40"/>
                  </a:lnTo>
                  <a:lnTo>
                    <a:pt x="0" y="48"/>
                  </a:lnTo>
                  <a:lnTo>
                    <a:pt x="0" y="53"/>
                  </a:lnTo>
                  <a:lnTo>
                    <a:pt x="0" y="61"/>
                  </a:lnTo>
                  <a:lnTo>
                    <a:pt x="0" y="67"/>
                  </a:lnTo>
                  <a:lnTo>
                    <a:pt x="0" y="72"/>
                  </a:lnTo>
                  <a:lnTo>
                    <a:pt x="0" y="78"/>
                  </a:lnTo>
                  <a:lnTo>
                    <a:pt x="4" y="86"/>
                  </a:lnTo>
                  <a:lnTo>
                    <a:pt x="4" y="91"/>
                  </a:lnTo>
                  <a:lnTo>
                    <a:pt x="8" y="97"/>
                  </a:lnTo>
                  <a:lnTo>
                    <a:pt x="10" y="101"/>
                  </a:lnTo>
                  <a:lnTo>
                    <a:pt x="11" y="107"/>
                  </a:lnTo>
                  <a:lnTo>
                    <a:pt x="17" y="114"/>
                  </a:lnTo>
                  <a:lnTo>
                    <a:pt x="21" y="120"/>
                  </a:lnTo>
                  <a:lnTo>
                    <a:pt x="25" y="126"/>
                  </a:lnTo>
                  <a:lnTo>
                    <a:pt x="25" y="127"/>
                  </a:lnTo>
                  <a:lnTo>
                    <a:pt x="29" y="127"/>
                  </a:lnTo>
                  <a:lnTo>
                    <a:pt x="32" y="131"/>
                  </a:lnTo>
                  <a:lnTo>
                    <a:pt x="36" y="135"/>
                  </a:lnTo>
                  <a:lnTo>
                    <a:pt x="42" y="137"/>
                  </a:lnTo>
                  <a:lnTo>
                    <a:pt x="49" y="141"/>
                  </a:lnTo>
                  <a:lnTo>
                    <a:pt x="53" y="141"/>
                  </a:lnTo>
                  <a:lnTo>
                    <a:pt x="57" y="143"/>
                  </a:lnTo>
                  <a:lnTo>
                    <a:pt x="61" y="145"/>
                  </a:lnTo>
                  <a:lnTo>
                    <a:pt x="67" y="146"/>
                  </a:lnTo>
                  <a:lnTo>
                    <a:pt x="72" y="146"/>
                  </a:lnTo>
                  <a:lnTo>
                    <a:pt x="76" y="146"/>
                  </a:lnTo>
                  <a:lnTo>
                    <a:pt x="82" y="146"/>
                  </a:lnTo>
                  <a:lnTo>
                    <a:pt x="87" y="146"/>
                  </a:lnTo>
                  <a:lnTo>
                    <a:pt x="93" y="146"/>
                  </a:lnTo>
                  <a:lnTo>
                    <a:pt x="97" y="146"/>
                  </a:lnTo>
                  <a:lnTo>
                    <a:pt x="103" y="145"/>
                  </a:lnTo>
                  <a:lnTo>
                    <a:pt x="108" y="145"/>
                  </a:lnTo>
                  <a:lnTo>
                    <a:pt x="112" y="143"/>
                  </a:lnTo>
                  <a:lnTo>
                    <a:pt x="118" y="143"/>
                  </a:lnTo>
                  <a:lnTo>
                    <a:pt x="122" y="141"/>
                  </a:lnTo>
                  <a:lnTo>
                    <a:pt x="125" y="141"/>
                  </a:lnTo>
                  <a:lnTo>
                    <a:pt x="131" y="139"/>
                  </a:lnTo>
                  <a:lnTo>
                    <a:pt x="137" y="137"/>
                  </a:lnTo>
                  <a:lnTo>
                    <a:pt x="137" y="133"/>
                  </a:lnTo>
                  <a:lnTo>
                    <a:pt x="141" y="129"/>
                  </a:lnTo>
                  <a:lnTo>
                    <a:pt x="144" y="126"/>
                  </a:lnTo>
                  <a:lnTo>
                    <a:pt x="150" y="120"/>
                  </a:lnTo>
                  <a:lnTo>
                    <a:pt x="156" y="112"/>
                  </a:lnTo>
                  <a:lnTo>
                    <a:pt x="158" y="108"/>
                  </a:lnTo>
                  <a:lnTo>
                    <a:pt x="167" y="88"/>
                  </a:lnTo>
                  <a:lnTo>
                    <a:pt x="146" y="82"/>
                  </a:lnTo>
                  <a:lnTo>
                    <a:pt x="144" y="84"/>
                  </a:lnTo>
                  <a:lnTo>
                    <a:pt x="143" y="88"/>
                  </a:lnTo>
                  <a:lnTo>
                    <a:pt x="137" y="93"/>
                  </a:lnTo>
                  <a:lnTo>
                    <a:pt x="131" y="101"/>
                  </a:lnTo>
                  <a:lnTo>
                    <a:pt x="127" y="103"/>
                  </a:lnTo>
                  <a:lnTo>
                    <a:pt x="124" y="107"/>
                  </a:lnTo>
                  <a:lnTo>
                    <a:pt x="118" y="110"/>
                  </a:lnTo>
                  <a:lnTo>
                    <a:pt x="114" y="114"/>
                  </a:lnTo>
                  <a:lnTo>
                    <a:pt x="108" y="116"/>
                  </a:lnTo>
                  <a:lnTo>
                    <a:pt x="103" y="118"/>
                  </a:lnTo>
                  <a:lnTo>
                    <a:pt x="97" y="120"/>
                  </a:lnTo>
                  <a:lnTo>
                    <a:pt x="91" y="122"/>
                  </a:lnTo>
                  <a:lnTo>
                    <a:pt x="84" y="122"/>
                  </a:lnTo>
                  <a:lnTo>
                    <a:pt x="80" y="122"/>
                  </a:lnTo>
                  <a:lnTo>
                    <a:pt x="72" y="122"/>
                  </a:lnTo>
                  <a:lnTo>
                    <a:pt x="68" y="122"/>
                  </a:lnTo>
                  <a:lnTo>
                    <a:pt x="61" y="120"/>
                  </a:lnTo>
                  <a:lnTo>
                    <a:pt x="55" y="116"/>
                  </a:lnTo>
                  <a:lnTo>
                    <a:pt x="49" y="110"/>
                  </a:lnTo>
                  <a:lnTo>
                    <a:pt x="44" y="107"/>
                  </a:lnTo>
                  <a:lnTo>
                    <a:pt x="40" y="103"/>
                  </a:lnTo>
                  <a:lnTo>
                    <a:pt x="38" y="99"/>
                  </a:lnTo>
                  <a:lnTo>
                    <a:pt x="32" y="93"/>
                  </a:lnTo>
                  <a:lnTo>
                    <a:pt x="27" y="86"/>
                  </a:lnTo>
                  <a:lnTo>
                    <a:pt x="25" y="76"/>
                  </a:lnTo>
                  <a:lnTo>
                    <a:pt x="25" y="69"/>
                  </a:lnTo>
                  <a:lnTo>
                    <a:pt x="25" y="63"/>
                  </a:lnTo>
                  <a:lnTo>
                    <a:pt x="25" y="59"/>
                  </a:lnTo>
                  <a:lnTo>
                    <a:pt x="25" y="55"/>
                  </a:lnTo>
                  <a:lnTo>
                    <a:pt x="27" y="51"/>
                  </a:lnTo>
                  <a:lnTo>
                    <a:pt x="29" y="46"/>
                  </a:lnTo>
                  <a:lnTo>
                    <a:pt x="30" y="42"/>
                  </a:lnTo>
                  <a:lnTo>
                    <a:pt x="32" y="34"/>
                  </a:lnTo>
                  <a:lnTo>
                    <a:pt x="34" y="27"/>
                  </a:lnTo>
                  <a:lnTo>
                    <a:pt x="38" y="21"/>
                  </a:lnTo>
                  <a:lnTo>
                    <a:pt x="40" y="19"/>
                  </a:lnTo>
                  <a:lnTo>
                    <a:pt x="53"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5" name="Freeform 376">
              <a:extLst>
                <a:ext uri="{FF2B5EF4-FFF2-40B4-BE49-F238E27FC236}">
                  <a16:creationId xmlns:a16="http://schemas.microsoft.com/office/drawing/2014/main" id="{CCA674E1-59CE-4892-8C74-9EDEE6477C12}"/>
                </a:ext>
              </a:extLst>
            </p:cNvPr>
            <p:cNvSpPr>
              <a:spLocks/>
            </p:cNvSpPr>
            <p:nvPr/>
          </p:nvSpPr>
          <p:spPr bwMode="auto">
            <a:xfrm>
              <a:off x="4936" y="3336"/>
              <a:ext cx="38" cy="38"/>
            </a:xfrm>
            <a:custGeom>
              <a:avLst/>
              <a:gdLst>
                <a:gd name="T0" fmla="*/ 1 w 76"/>
                <a:gd name="T1" fmla="*/ 1 h 76"/>
                <a:gd name="T2" fmla="*/ 1 w 76"/>
                <a:gd name="T3" fmla="*/ 1 h 76"/>
                <a:gd name="T4" fmla="*/ 1 w 76"/>
                <a:gd name="T5" fmla="*/ 1 h 76"/>
                <a:gd name="T6" fmla="*/ 1 w 76"/>
                <a:gd name="T7" fmla="*/ 1 h 76"/>
                <a:gd name="T8" fmla="*/ 1 w 76"/>
                <a:gd name="T9" fmla="*/ 1 h 76"/>
                <a:gd name="T10" fmla="*/ 1 w 76"/>
                <a:gd name="T11" fmla="*/ 1 h 76"/>
                <a:gd name="T12" fmla="*/ 1 w 76"/>
                <a:gd name="T13" fmla="*/ 1 h 76"/>
                <a:gd name="T14" fmla="*/ 1 w 76"/>
                <a:gd name="T15" fmla="*/ 1 h 76"/>
                <a:gd name="T16" fmla="*/ 1 w 76"/>
                <a:gd name="T17" fmla="*/ 1 h 76"/>
                <a:gd name="T18" fmla="*/ 1 w 76"/>
                <a:gd name="T19" fmla="*/ 1 h 76"/>
                <a:gd name="T20" fmla="*/ 1 w 76"/>
                <a:gd name="T21" fmla="*/ 1 h 76"/>
                <a:gd name="T22" fmla="*/ 1 w 76"/>
                <a:gd name="T23" fmla="*/ 1 h 76"/>
                <a:gd name="T24" fmla="*/ 1 w 76"/>
                <a:gd name="T25" fmla="*/ 1 h 76"/>
                <a:gd name="T26" fmla="*/ 1 w 76"/>
                <a:gd name="T27" fmla="*/ 1 h 76"/>
                <a:gd name="T28" fmla="*/ 1 w 76"/>
                <a:gd name="T29" fmla="*/ 1 h 76"/>
                <a:gd name="T30" fmla="*/ 1 w 76"/>
                <a:gd name="T31" fmla="*/ 1 h 76"/>
                <a:gd name="T32" fmla="*/ 1 w 76"/>
                <a:gd name="T33" fmla="*/ 1 h 76"/>
                <a:gd name="T34" fmla="*/ 1 w 76"/>
                <a:gd name="T35" fmla="*/ 1 h 76"/>
                <a:gd name="T36" fmla="*/ 1 w 76"/>
                <a:gd name="T37" fmla="*/ 1 h 76"/>
                <a:gd name="T38" fmla="*/ 1 w 76"/>
                <a:gd name="T39" fmla="*/ 1 h 76"/>
                <a:gd name="T40" fmla="*/ 1 w 76"/>
                <a:gd name="T41" fmla="*/ 1 h 76"/>
                <a:gd name="T42" fmla="*/ 0 w 76"/>
                <a:gd name="T43" fmla="*/ 1 h 76"/>
                <a:gd name="T44" fmla="*/ 0 w 76"/>
                <a:gd name="T45" fmla="*/ 1 h 76"/>
                <a:gd name="T46" fmla="*/ 1 w 76"/>
                <a:gd name="T47" fmla="*/ 1 h 76"/>
                <a:gd name="T48" fmla="*/ 1 w 76"/>
                <a:gd name="T49" fmla="*/ 1 h 76"/>
                <a:gd name="T50" fmla="*/ 1 w 76"/>
                <a:gd name="T51" fmla="*/ 1 h 76"/>
                <a:gd name="T52" fmla="*/ 1 w 76"/>
                <a:gd name="T53" fmla="*/ 1 h 76"/>
                <a:gd name="T54" fmla="*/ 1 w 76"/>
                <a:gd name="T55" fmla="*/ 1 h 76"/>
                <a:gd name="T56" fmla="*/ 1 w 76"/>
                <a:gd name="T57" fmla="*/ 1 h 76"/>
                <a:gd name="T58" fmla="*/ 1 w 76"/>
                <a:gd name="T59" fmla="*/ 1 h 76"/>
                <a:gd name="T60" fmla="*/ 1 w 76"/>
                <a:gd name="T61" fmla="*/ 1 h 76"/>
                <a:gd name="T62" fmla="*/ 1 w 76"/>
                <a:gd name="T63" fmla="*/ 0 h 76"/>
                <a:gd name="T64" fmla="*/ 1 w 76"/>
                <a:gd name="T65" fmla="*/ 0 h 76"/>
                <a:gd name="T66" fmla="*/ 1 w 76"/>
                <a:gd name="T67" fmla="*/ 0 h 76"/>
                <a:gd name="T68" fmla="*/ 1 w 76"/>
                <a:gd name="T69" fmla="*/ 0 h 76"/>
                <a:gd name="T70" fmla="*/ 1 w 76"/>
                <a:gd name="T71" fmla="*/ 1 h 76"/>
                <a:gd name="T72" fmla="*/ 1 w 76"/>
                <a:gd name="T73" fmla="*/ 1 h 76"/>
                <a:gd name="T74" fmla="*/ 1 w 76"/>
                <a:gd name="T75" fmla="*/ 1 h 76"/>
                <a:gd name="T76" fmla="*/ 1 w 76"/>
                <a:gd name="T77" fmla="*/ 1 h 76"/>
                <a:gd name="T78" fmla="*/ 1 w 76"/>
                <a:gd name="T79" fmla="*/ 1 h 76"/>
                <a:gd name="T80" fmla="*/ 1 w 76"/>
                <a:gd name="T81" fmla="*/ 1 h 76"/>
                <a:gd name="T82" fmla="*/ 1 w 76"/>
                <a:gd name="T83" fmla="*/ 1 h 76"/>
                <a:gd name="T84" fmla="*/ 1 w 76"/>
                <a:gd name="T85" fmla="*/ 1 h 76"/>
                <a:gd name="T86" fmla="*/ 1 w 76"/>
                <a:gd name="T87" fmla="*/ 1 h 76"/>
                <a:gd name="T88" fmla="*/ 1 w 76"/>
                <a:gd name="T89" fmla="*/ 1 h 76"/>
                <a:gd name="T90" fmla="*/ 1 w 76"/>
                <a:gd name="T91" fmla="*/ 1 h 76"/>
                <a:gd name="T92" fmla="*/ 1 w 76"/>
                <a:gd name="T93" fmla="*/ 1 h 76"/>
                <a:gd name="T94" fmla="*/ 1 w 76"/>
                <a:gd name="T95" fmla="*/ 1 h 76"/>
                <a:gd name="T96" fmla="*/ 1 w 76"/>
                <a:gd name="T97" fmla="*/ 1 h 76"/>
                <a:gd name="T98" fmla="*/ 1 w 76"/>
                <a:gd name="T99" fmla="*/ 1 h 76"/>
                <a:gd name="T100" fmla="*/ 1 w 76"/>
                <a:gd name="T101" fmla="*/ 1 h 76"/>
                <a:gd name="T102" fmla="*/ 1 w 76"/>
                <a:gd name="T103" fmla="*/ 1 h 76"/>
                <a:gd name="T104" fmla="*/ 1 w 76"/>
                <a:gd name="T105" fmla="*/ 1 h 76"/>
                <a:gd name="T106" fmla="*/ 1 w 76"/>
                <a:gd name="T107" fmla="*/ 1 h 76"/>
                <a:gd name="T108" fmla="*/ 1 w 76"/>
                <a:gd name="T109" fmla="*/ 1 h 76"/>
                <a:gd name="T110" fmla="*/ 1 w 76"/>
                <a:gd name="T111" fmla="*/ 1 h 76"/>
                <a:gd name="T112" fmla="*/ 1 w 76"/>
                <a:gd name="T113" fmla="*/ 1 h 76"/>
                <a:gd name="T114" fmla="*/ 1 w 76"/>
                <a:gd name="T115" fmla="*/ 1 h 76"/>
                <a:gd name="T116" fmla="*/ 1 w 76"/>
                <a:gd name="T117" fmla="*/ 1 h 76"/>
                <a:gd name="T118" fmla="*/ 1 w 76"/>
                <a:gd name="T119" fmla="*/ 1 h 76"/>
                <a:gd name="T120" fmla="*/ 1 w 76"/>
                <a:gd name="T121" fmla="*/ 1 h 7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6"/>
                <a:gd name="T184" fmla="*/ 0 h 76"/>
                <a:gd name="T185" fmla="*/ 76 w 76"/>
                <a:gd name="T186" fmla="*/ 76 h 7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6" h="76">
                  <a:moveTo>
                    <a:pt x="76" y="29"/>
                  </a:moveTo>
                  <a:lnTo>
                    <a:pt x="76" y="30"/>
                  </a:lnTo>
                  <a:lnTo>
                    <a:pt x="76" y="34"/>
                  </a:lnTo>
                  <a:lnTo>
                    <a:pt x="75" y="40"/>
                  </a:lnTo>
                  <a:lnTo>
                    <a:pt x="75" y="48"/>
                  </a:lnTo>
                  <a:lnTo>
                    <a:pt x="73" y="53"/>
                  </a:lnTo>
                  <a:lnTo>
                    <a:pt x="69" y="61"/>
                  </a:lnTo>
                  <a:lnTo>
                    <a:pt x="65" y="67"/>
                  </a:lnTo>
                  <a:lnTo>
                    <a:pt x="57" y="72"/>
                  </a:lnTo>
                  <a:lnTo>
                    <a:pt x="50" y="74"/>
                  </a:lnTo>
                  <a:lnTo>
                    <a:pt x="42" y="76"/>
                  </a:lnTo>
                  <a:lnTo>
                    <a:pt x="37" y="76"/>
                  </a:lnTo>
                  <a:lnTo>
                    <a:pt x="33" y="76"/>
                  </a:lnTo>
                  <a:lnTo>
                    <a:pt x="27" y="74"/>
                  </a:lnTo>
                  <a:lnTo>
                    <a:pt x="23" y="72"/>
                  </a:lnTo>
                  <a:lnTo>
                    <a:pt x="18" y="70"/>
                  </a:lnTo>
                  <a:lnTo>
                    <a:pt x="16" y="67"/>
                  </a:lnTo>
                  <a:lnTo>
                    <a:pt x="10" y="61"/>
                  </a:lnTo>
                  <a:lnTo>
                    <a:pt x="6" y="57"/>
                  </a:lnTo>
                  <a:lnTo>
                    <a:pt x="4" y="53"/>
                  </a:lnTo>
                  <a:lnTo>
                    <a:pt x="2" y="49"/>
                  </a:lnTo>
                  <a:lnTo>
                    <a:pt x="0" y="42"/>
                  </a:lnTo>
                  <a:lnTo>
                    <a:pt x="0" y="34"/>
                  </a:lnTo>
                  <a:lnTo>
                    <a:pt x="2" y="27"/>
                  </a:lnTo>
                  <a:lnTo>
                    <a:pt x="4" y="23"/>
                  </a:lnTo>
                  <a:lnTo>
                    <a:pt x="4" y="17"/>
                  </a:lnTo>
                  <a:lnTo>
                    <a:pt x="8" y="13"/>
                  </a:lnTo>
                  <a:lnTo>
                    <a:pt x="8" y="10"/>
                  </a:lnTo>
                  <a:lnTo>
                    <a:pt x="10" y="8"/>
                  </a:lnTo>
                  <a:lnTo>
                    <a:pt x="12" y="6"/>
                  </a:lnTo>
                  <a:lnTo>
                    <a:pt x="18" y="2"/>
                  </a:lnTo>
                  <a:lnTo>
                    <a:pt x="21" y="0"/>
                  </a:lnTo>
                  <a:lnTo>
                    <a:pt x="29" y="0"/>
                  </a:lnTo>
                  <a:lnTo>
                    <a:pt x="33" y="0"/>
                  </a:lnTo>
                  <a:lnTo>
                    <a:pt x="37" y="0"/>
                  </a:lnTo>
                  <a:lnTo>
                    <a:pt x="50" y="10"/>
                  </a:lnTo>
                  <a:lnTo>
                    <a:pt x="48" y="10"/>
                  </a:lnTo>
                  <a:lnTo>
                    <a:pt x="46" y="10"/>
                  </a:lnTo>
                  <a:lnTo>
                    <a:pt x="42" y="10"/>
                  </a:lnTo>
                  <a:lnTo>
                    <a:pt x="38" y="11"/>
                  </a:lnTo>
                  <a:lnTo>
                    <a:pt x="33" y="13"/>
                  </a:lnTo>
                  <a:lnTo>
                    <a:pt x="27" y="15"/>
                  </a:lnTo>
                  <a:lnTo>
                    <a:pt x="23" y="21"/>
                  </a:lnTo>
                  <a:lnTo>
                    <a:pt x="23" y="29"/>
                  </a:lnTo>
                  <a:lnTo>
                    <a:pt x="19" y="34"/>
                  </a:lnTo>
                  <a:lnTo>
                    <a:pt x="19" y="38"/>
                  </a:lnTo>
                  <a:lnTo>
                    <a:pt x="19" y="42"/>
                  </a:lnTo>
                  <a:lnTo>
                    <a:pt x="21" y="48"/>
                  </a:lnTo>
                  <a:lnTo>
                    <a:pt x="25" y="51"/>
                  </a:lnTo>
                  <a:lnTo>
                    <a:pt x="31" y="55"/>
                  </a:lnTo>
                  <a:lnTo>
                    <a:pt x="35" y="55"/>
                  </a:lnTo>
                  <a:lnTo>
                    <a:pt x="38" y="57"/>
                  </a:lnTo>
                  <a:lnTo>
                    <a:pt x="40" y="55"/>
                  </a:lnTo>
                  <a:lnTo>
                    <a:pt x="44" y="51"/>
                  </a:lnTo>
                  <a:lnTo>
                    <a:pt x="50" y="48"/>
                  </a:lnTo>
                  <a:lnTo>
                    <a:pt x="54" y="44"/>
                  </a:lnTo>
                  <a:lnTo>
                    <a:pt x="56" y="40"/>
                  </a:lnTo>
                  <a:lnTo>
                    <a:pt x="57" y="38"/>
                  </a:lnTo>
                  <a:lnTo>
                    <a:pt x="56" y="23"/>
                  </a:lnTo>
                  <a:lnTo>
                    <a:pt x="76"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6" name="Freeform 377">
              <a:extLst>
                <a:ext uri="{FF2B5EF4-FFF2-40B4-BE49-F238E27FC236}">
                  <a16:creationId xmlns:a16="http://schemas.microsoft.com/office/drawing/2014/main" id="{971B2C7E-6648-4FB5-8E1F-48E3CAEA260F}"/>
                </a:ext>
              </a:extLst>
            </p:cNvPr>
            <p:cNvSpPr>
              <a:spLocks/>
            </p:cNvSpPr>
            <p:nvPr/>
          </p:nvSpPr>
          <p:spPr bwMode="auto">
            <a:xfrm>
              <a:off x="4947" y="3333"/>
              <a:ext cx="27" cy="20"/>
            </a:xfrm>
            <a:custGeom>
              <a:avLst/>
              <a:gdLst>
                <a:gd name="T0" fmla="*/ 1 w 53"/>
                <a:gd name="T1" fmla="*/ 1 h 40"/>
                <a:gd name="T2" fmla="*/ 1 w 53"/>
                <a:gd name="T3" fmla="*/ 1 h 40"/>
                <a:gd name="T4" fmla="*/ 1 w 53"/>
                <a:gd name="T5" fmla="*/ 1 h 40"/>
                <a:gd name="T6" fmla="*/ 1 w 53"/>
                <a:gd name="T7" fmla="*/ 1 h 40"/>
                <a:gd name="T8" fmla="*/ 1 w 53"/>
                <a:gd name="T9" fmla="*/ 1 h 40"/>
                <a:gd name="T10" fmla="*/ 1 w 53"/>
                <a:gd name="T11" fmla="*/ 1 h 40"/>
                <a:gd name="T12" fmla="*/ 1 w 53"/>
                <a:gd name="T13" fmla="*/ 1 h 40"/>
                <a:gd name="T14" fmla="*/ 1 w 53"/>
                <a:gd name="T15" fmla="*/ 1 h 40"/>
                <a:gd name="T16" fmla="*/ 1 w 53"/>
                <a:gd name="T17" fmla="*/ 1 h 40"/>
                <a:gd name="T18" fmla="*/ 1 w 53"/>
                <a:gd name="T19" fmla="*/ 1 h 40"/>
                <a:gd name="T20" fmla="*/ 1 w 53"/>
                <a:gd name="T21" fmla="*/ 1 h 40"/>
                <a:gd name="T22" fmla="*/ 1 w 53"/>
                <a:gd name="T23" fmla="*/ 1 h 40"/>
                <a:gd name="T24" fmla="*/ 1 w 53"/>
                <a:gd name="T25" fmla="*/ 1 h 40"/>
                <a:gd name="T26" fmla="*/ 1 w 53"/>
                <a:gd name="T27" fmla="*/ 1 h 40"/>
                <a:gd name="T28" fmla="*/ 1 w 53"/>
                <a:gd name="T29" fmla="*/ 1 h 40"/>
                <a:gd name="T30" fmla="*/ 1 w 53"/>
                <a:gd name="T31" fmla="*/ 1 h 40"/>
                <a:gd name="T32" fmla="*/ 1 w 53"/>
                <a:gd name="T33" fmla="*/ 0 h 40"/>
                <a:gd name="T34" fmla="*/ 1 w 53"/>
                <a:gd name="T35" fmla="*/ 0 h 40"/>
                <a:gd name="T36" fmla="*/ 0 w 53"/>
                <a:gd name="T37" fmla="*/ 1 h 40"/>
                <a:gd name="T38" fmla="*/ 1 w 53"/>
                <a:gd name="T39" fmla="*/ 1 h 40"/>
                <a:gd name="T40" fmla="*/ 1 w 53"/>
                <a:gd name="T41" fmla="*/ 1 h 4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
                <a:gd name="T64" fmla="*/ 0 h 40"/>
                <a:gd name="T65" fmla="*/ 53 w 53"/>
                <a:gd name="T66" fmla="*/ 40 h 4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 h="40">
                  <a:moveTo>
                    <a:pt x="15" y="16"/>
                  </a:moveTo>
                  <a:lnTo>
                    <a:pt x="17" y="16"/>
                  </a:lnTo>
                  <a:lnTo>
                    <a:pt x="21" y="16"/>
                  </a:lnTo>
                  <a:lnTo>
                    <a:pt x="25" y="16"/>
                  </a:lnTo>
                  <a:lnTo>
                    <a:pt x="31" y="19"/>
                  </a:lnTo>
                  <a:lnTo>
                    <a:pt x="33" y="25"/>
                  </a:lnTo>
                  <a:lnTo>
                    <a:pt x="36" y="31"/>
                  </a:lnTo>
                  <a:lnTo>
                    <a:pt x="36" y="35"/>
                  </a:lnTo>
                  <a:lnTo>
                    <a:pt x="38" y="38"/>
                  </a:lnTo>
                  <a:lnTo>
                    <a:pt x="53" y="40"/>
                  </a:lnTo>
                  <a:lnTo>
                    <a:pt x="52" y="36"/>
                  </a:lnTo>
                  <a:lnTo>
                    <a:pt x="52" y="31"/>
                  </a:lnTo>
                  <a:lnTo>
                    <a:pt x="48" y="23"/>
                  </a:lnTo>
                  <a:lnTo>
                    <a:pt x="42" y="16"/>
                  </a:lnTo>
                  <a:lnTo>
                    <a:pt x="34" y="8"/>
                  </a:lnTo>
                  <a:lnTo>
                    <a:pt x="27" y="4"/>
                  </a:lnTo>
                  <a:lnTo>
                    <a:pt x="21" y="0"/>
                  </a:lnTo>
                  <a:lnTo>
                    <a:pt x="17" y="0"/>
                  </a:lnTo>
                  <a:lnTo>
                    <a:pt x="0" y="4"/>
                  </a:lnTo>
                  <a:lnTo>
                    <a:pt x="15"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7" name="Freeform 378">
              <a:extLst>
                <a:ext uri="{FF2B5EF4-FFF2-40B4-BE49-F238E27FC236}">
                  <a16:creationId xmlns:a16="http://schemas.microsoft.com/office/drawing/2014/main" id="{DEF964F1-6930-4F9A-9F08-3A1C6FDDE69A}"/>
                </a:ext>
              </a:extLst>
            </p:cNvPr>
            <p:cNvSpPr>
              <a:spLocks/>
            </p:cNvSpPr>
            <p:nvPr/>
          </p:nvSpPr>
          <p:spPr bwMode="auto">
            <a:xfrm>
              <a:off x="4969" y="3281"/>
              <a:ext cx="106" cy="78"/>
            </a:xfrm>
            <a:custGeom>
              <a:avLst/>
              <a:gdLst>
                <a:gd name="T0" fmla="*/ 0 w 213"/>
                <a:gd name="T1" fmla="*/ 1 h 156"/>
                <a:gd name="T2" fmla="*/ 0 w 213"/>
                <a:gd name="T3" fmla="*/ 1 h 156"/>
                <a:gd name="T4" fmla="*/ 0 w 213"/>
                <a:gd name="T5" fmla="*/ 1 h 156"/>
                <a:gd name="T6" fmla="*/ 0 w 213"/>
                <a:gd name="T7" fmla="*/ 1 h 156"/>
                <a:gd name="T8" fmla="*/ 0 w 213"/>
                <a:gd name="T9" fmla="*/ 1 h 156"/>
                <a:gd name="T10" fmla="*/ 0 w 213"/>
                <a:gd name="T11" fmla="*/ 1 h 156"/>
                <a:gd name="T12" fmla="*/ 0 w 213"/>
                <a:gd name="T13" fmla="*/ 1 h 156"/>
                <a:gd name="T14" fmla="*/ 0 w 213"/>
                <a:gd name="T15" fmla="*/ 1 h 156"/>
                <a:gd name="T16" fmla="*/ 0 w 213"/>
                <a:gd name="T17" fmla="*/ 1 h 156"/>
                <a:gd name="T18" fmla="*/ 0 w 213"/>
                <a:gd name="T19" fmla="*/ 1 h 156"/>
                <a:gd name="T20" fmla="*/ 0 w 213"/>
                <a:gd name="T21" fmla="*/ 1 h 156"/>
                <a:gd name="T22" fmla="*/ 0 w 213"/>
                <a:gd name="T23" fmla="*/ 1 h 156"/>
                <a:gd name="T24" fmla="*/ 0 w 213"/>
                <a:gd name="T25" fmla="*/ 1 h 156"/>
                <a:gd name="T26" fmla="*/ 0 w 213"/>
                <a:gd name="T27" fmla="*/ 1 h 156"/>
                <a:gd name="T28" fmla="*/ 0 w 213"/>
                <a:gd name="T29" fmla="*/ 1 h 156"/>
                <a:gd name="T30" fmla="*/ 0 w 213"/>
                <a:gd name="T31" fmla="*/ 1 h 156"/>
                <a:gd name="T32" fmla="*/ 0 w 213"/>
                <a:gd name="T33" fmla="*/ 1 h 156"/>
                <a:gd name="T34" fmla="*/ 0 w 213"/>
                <a:gd name="T35" fmla="*/ 1 h 156"/>
                <a:gd name="T36" fmla="*/ 0 w 213"/>
                <a:gd name="T37" fmla="*/ 1 h 156"/>
                <a:gd name="T38" fmla="*/ 0 w 213"/>
                <a:gd name="T39" fmla="*/ 1 h 156"/>
                <a:gd name="T40" fmla="*/ 0 w 213"/>
                <a:gd name="T41" fmla="*/ 1 h 156"/>
                <a:gd name="T42" fmla="*/ 0 w 213"/>
                <a:gd name="T43" fmla="*/ 1 h 156"/>
                <a:gd name="T44" fmla="*/ 0 w 213"/>
                <a:gd name="T45" fmla="*/ 1 h 156"/>
                <a:gd name="T46" fmla="*/ 0 w 213"/>
                <a:gd name="T47" fmla="*/ 1 h 156"/>
                <a:gd name="T48" fmla="*/ 0 w 213"/>
                <a:gd name="T49" fmla="*/ 1 h 156"/>
                <a:gd name="T50" fmla="*/ 0 w 213"/>
                <a:gd name="T51" fmla="*/ 1 h 156"/>
                <a:gd name="T52" fmla="*/ 0 w 213"/>
                <a:gd name="T53" fmla="*/ 1 h 156"/>
                <a:gd name="T54" fmla="*/ 0 w 213"/>
                <a:gd name="T55" fmla="*/ 1 h 156"/>
                <a:gd name="T56" fmla="*/ 0 w 213"/>
                <a:gd name="T57" fmla="*/ 1 h 156"/>
                <a:gd name="T58" fmla="*/ 0 w 213"/>
                <a:gd name="T59" fmla="*/ 1 h 156"/>
                <a:gd name="T60" fmla="*/ 0 w 213"/>
                <a:gd name="T61" fmla="*/ 1 h 156"/>
                <a:gd name="T62" fmla="*/ 0 w 213"/>
                <a:gd name="T63" fmla="*/ 1 h 156"/>
                <a:gd name="T64" fmla="*/ 0 w 213"/>
                <a:gd name="T65" fmla="*/ 1 h 156"/>
                <a:gd name="T66" fmla="*/ 0 w 213"/>
                <a:gd name="T67" fmla="*/ 1 h 156"/>
                <a:gd name="T68" fmla="*/ 0 w 213"/>
                <a:gd name="T69" fmla="*/ 1 h 156"/>
                <a:gd name="T70" fmla="*/ 0 w 213"/>
                <a:gd name="T71" fmla="*/ 1 h 156"/>
                <a:gd name="T72" fmla="*/ 0 w 213"/>
                <a:gd name="T73" fmla="*/ 1 h 156"/>
                <a:gd name="T74" fmla="*/ 0 w 213"/>
                <a:gd name="T75" fmla="*/ 1 h 156"/>
                <a:gd name="T76" fmla="*/ 0 w 213"/>
                <a:gd name="T77" fmla="*/ 0 h 156"/>
                <a:gd name="T78" fmla="*/ 0 w 213"/>
                <a:gd name="T79" fmla="*/ 1 h 156"/>
                <a:gd name="T80" fmla="*/ 0 w 213"/>
                <a:gd name="T81" fmla="*/ 1 h 15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13"/>
                <a:gd name="T124" fmla="*/ 0 h 156"/>
                <a:gd name="T125" fmla="*/ 213 w 213"/>
                <a:gd name="T126" fmla="*/ 156 h 15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13" h="156">
                  <a:moveTo>
                    <a:pt x="213" y="9"/>
                  </a:moveTo>
                  <a:lnTo>
                    <a:pt x="207" y="11"/>
                  </a:lnTo>
                  <a:lnTo>
                    <a:pt x="201" y="17"/>
                  </a:lnTo>
                  <a:lnTo>
                    <a:pt x="196" y="19"/>
                  </a:lnTo>
                  <a:lnTo>
                    <a:pt x="190" y="24"/>
                  </a:lnTo>
                  <a:lnTo>
                    <a:pt x="182" y="28"/>
                  </a:lnTo>
                  <a:lnTo>
                    <a:pt x="177" y="34"/>
                  </a:lnTo>
                  <a:lnTo>
                    <a:pt x="169" y="40"/>
                  </a:lnTo>
                  <a:lnTo>
                    <a:pt x="160" y="45"/>
                  </a:lnTo>
                  <a:lnTo>
                    <a:pt x="152" y="51"/>
                  </a:lnTo>
                  <a:lnTo>
                    <a:pt x="143" y="57"/>
                  </a:lnTo>
                  <a:lnTo>
                    <a:pt x="139" y="61"/>
                  </a:lnTo>
                  <a:lnTo>
                    <a:pt x="133" y="62"/>
                  </a:lnTo>
                  <a:lnTo>
                    <a:pt x="129" y="66"/>
                  </a:lnTo>
                  <a:lnTo>
                    <a:pt x="124" y="70"/>
                  </a:lnTo>
                  <a:lnTo>
                    <a:pt x="120" y="74"/>
                  </a:lnTo>
                  <a:lnTo>
                    <a:pt x="116" y="76"/>
                  </a:lnTo>
                  <a:lnTo>
                    <a:pt x="110" y="80"/>
                  </a:lnTo>
                  <a:lnTo>
                    <a:pt x="106" y="83"/>
                  </a:lnTo>
                  <a:lnTo>
                    <a:pt x="101" y="87"/>
                  </a:lnTo>
                  <a:lnTo>
                    <a:pt x="97" y="89"/>
                  </a:lnTo>
                  <a:lnTo>
                    <a:pt x="91" y="93"/>
                  </a:lnTo>
                  <a:lnTo>
                    <a:pt x="85" y="97"/>
                  </a:lnTo>
                  <a:lnTo>
                    <a:pt x="76" y="102"/>
                  </a:lnTo>
                  <a:lnTo>
                    <a:pt x="68" y="110"/>
                  </a:lnTo>
                  <a:lnTo>
                    <a:pt x="63" y="112"/>
                  </a:lnTo>
                  <a:lnTo>
                    <a:pt x="59" y="116"/>
                  </a:lnTo>
                  <a:lnTo>
                    <a:pt x="55" y="118"/>
                  </a:lnTo>
                  <a:lnTo>
                    <a:pt x="51" y="121"/>
                  </a:lnTo>
                  <a:lnTo>
                    <a:pt x="42" y="127"/>
                  </a:lnTo>
                  <a:lnTo>
                    <a:pt x="36" y="133"/>
                  </a:lnTo>
                  <a:lnTo>
                    <a:pt x="28" y="137"/>
                  </a:lnTo>
                  <a:lnTo>
                    <a:pt x="23" y="142"/>
                  </a:lnTo>
                  <a:lnTo>
                    <a:pt x="17" y="144"/>
                  </a:lnTo>
                  <a:lnTo>
                    <a:pt x="13" y="150"/>
                  </a:lnTo>
                  <a:lnTo>
                    <a:pt x="8" y="154"/>
                  </a:lnTo>
                  <a:lnTo>
                    <a:pt x="6" y="156"/>
                  </a:lnTo>
                  <a:lnTo>
                    <a:pt x="0" y="135"/>
                  </a:lnTo>
                  <a:lnTo>
                    <a:pt x="194" y="0"/>
                  </a:lnTo>
                  <a:lnTo>
                    <a:pt x="21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8" name="Freeform 379">
              <a:extLst>
                <a:ext uri="{FF2B5EF4-FFF2-40B4-BE49-F238E27FC236}">
                  <a16:creationId xmlns:a16="http://schemas.microsoft.com/office/drawing/2014/main" id="{0AAE93CE-1E58-42DB-853D-D7B9CCA4EFDD}"/>
                </a:ext>
              </a:extLst>
            </p:cNvPr>
            <p:cNvSpPr>
              <a:spLocks/>
            </p:cNvSpPr>
            <p:nvPr/>
          </p:nvSpPr>
          <p:spPr bwMode="auto">
            <a:xfrm>
              <a:off x="4964" y="3273"/>
              <a:ext cx="99" cy="60"/>
            </a:xfrm>
            <a:custGeom>
              <a:avLst/>
              <a:gdLst>
                <a:gd name="T0" fmla="*/ 1 w 198"/>
                <a:gd name="T1" fmla="*/ 0 h 119"/>
                <a:gd name="T2" fmla="*/ 1 w 198"/>
                <a:gd name="T3" fmla="*/ 0 h 119"/>
                <a:gd name="T4" fmla="*/ 1 w 198"/>
                <a:gd name="T5" fmla="*/ 1 h 119"/>
                <a:gd name="T6" fmla="*/ 1 w 198"/>
                <a:gd name="T7" fmla="*/ 1 h 119"/>
                <a:gd name="T8" fmla="*/ 1 w 198"/>
                <a:gd name="T9" fmla="*/ 1 h 119"/>
                <a:gd name="T10" fmla="*/ 1 w 198"/>
                <a:gd name="T11" fmla="*/ 1 h 119"/>
                <a:gd name="T12" fmla="*/ 1 w 198"/>
                <a:gd name="T13" fmla="*/ 1 h 119"/>
                <a:gd name="T14" fmla="*/ 1 w 198"/>
                <a:gd name="T15" fmla="*/ 1 h 119"/>
                <a:gd name="T16" fmla="*/ 1 w 198"/>
                <a:gd name="T17" fmla="*/ 1 h 119"/>
                <a:gd name="T18" fmla="*/ 1 w 198"/>
                <a:gd name="T19" fmla="*/ 1 h 119"/>
                <a:gd name="T20" fmla="*/ 1 w 198"/>
                <a:gd name="T21" fmla="*/ 1 h 119"/>
                <a:gd name="T22" fmla="*/ 1 w 198"/>
                <a:gd name="T23" fmla="*/ 1 h 119"/>
                <a:gd name="T24" fmla="*/ 1 w 198"/>
                <a:gd name="T25" fmla="*/ 1 h 119"/>
                <a:gd name="T26" fmla="*/ 1 w 198"/>
                <a:gd name="T27" fmla="*/ 1 h 119"/>
                <a:gd name="T28" fmla="*/ 1 w 198"/>
                <a:gd name="T29" fmla="*/ 1 h 119"/>
                <a:gd name="T30" fmla="*/ 1 w 198"/>
                <a:gd name="T31" fmla="*/ 1 h 119"/>
                <a:gd name="T32" fmla="*/ 1 w 198"/>
                <a:gd name="T33" fmla="*/ 1 h 119"/>
                <a:gd name="T34" fmla="*/ 1 w 198"/>
                <a:gd name="T35" fmla="*/ 1 h 119"/>
                <a:gd name="T36" fmla="*/ 1 w 198"/>
                <a:gd name="T37" fmla="*/ 1 h 119"/>
                <a:gd name="T38" fmla="*/ 1 w 198"/>
                <a:gd name="T39" fmla="*/ 1 h 119"/>
                <a:gd name="T40" fmla="*/ 1 w 198"/>
                <a:gd name="T41" fmla="*/ 1 h 119"/>
                <a:gd name="T42" fmla="*/ 1 w 198"/>
                <a:gd name="T43" fmla="*/ 1 h 119"/>
                <a:gd name="T44" fmla="*/ 1 w 198"/>
                <a:gd name="T45" fmla="*/ 1 h 119"/>
                <a:gd name="T46" fmla="*/ 1 w 198"/>
                <a:gd name="T47" fmla="*/ 1 h 119"/>
                <a:gd name="T48" fmla="*/ 1 w 198"/>
                <a:gd name="T49" fmla="*/ 1 h 119"/>
                <a:gd name="T50" fmla="*/ 1 w 198"/>
                <a:gd name="T51" fmla="*/ 1 h 119"/>
                <a:gd name="T52" fmla="*/ 1 w 198"/>
                <a:gd name="T53" fmla="*/ 1 h 119"/>
                <a:gd name="T54" fmla="*/ 1 w 198"/>
                <a:gd name="T55" fmla="*/ 1 h 119"/>
                <a:gd name="T56" fmla="*/ 0 w 198"/>
                <a:gd name="T57" fmla="*/ 1 h 119"/>
                <a:gd name="T58" fmla="*/ 1 w 198"/>
                <a:gd name="T59" fmla="*/ 1 h 119"/>
                <a:gd name="T60" fmla="*/ 1 w 198"/>
                <a:gd name="T61" fmla="*/ 1 h 119"/>
                <a:gd name="T62" fmla="*/ 1 w 198"/>
                <a:gd name="T63" fmla="*/ 0 h 119"/>
                <a:gd name="T64" fmla="*/ 1 w 198"/>
                <a:gd name="T65" fmla="*/ 0 h 1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8"/>
                <a:gd name="T100" fmla="*/ 0 h 119"/>
                <a:gd name="T101" fmla="*/ 198 w 198"/>
                <a:gd name="T102" fmla="*/ 119 h 1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8" h="119">
                  <a:moveTo>
                    <a:pt x="192" y="0"/>
                  </a:moveTo>
                  <a:lnTo>
                    <a:pt x="189" y="0"/>
                  </a:lnTo>
                  <a:lnTo>
                    <a:pt x="181" y="3"/>
                  </a:lnTo>
                  <a:lnTo>
                    <a:pt x="177" y="5"/>
                  </a:lnTo>
                  <a:lnTo>
                    <a:pt x="172" y="7"/>
                  </a:lnTo>
                  <a:lnTo>
                    <a:pt x="164" y="11"/>
                  </a:lnTo>
                  <a:lnTo>
                    <a:pt x="158" y="15"/>
                  </a:lnTo>
                  <a:lnTo>
                    <a:pt x="151" y="19"/>
                  </a:lnTo>
                  <a:lnTo>
                    <a:pt x="143" y="22"/>
                  </a:lnTo>
                  <a:lnTo>
                    <a:pt x="135" y="26"/>
                  </a:lnTo>
                  <a:lnTo>
                    <a:pt x="128" y="32"/>
                  </a:lnTo>
                  <a:lnTo>
                    <a:pt x="118" y="36"/>
                  </a:lnTo>
                  <a:lnTo>
                    <a:pt x="111" y="40"/>
                  </a:lnTo>
                  <a:lnTo>
                    <a:pt x="101" y="45"/>
                  </a:lnTo>
                  <a:lnTo>
                    <a:pt x="94" y="49"/>
                  </a:lnTo>
                  <a:lnTo>
                    <a:pt x="84" y="55"/>
                  </a:lnTo>
                  <a:lnTo>
                    <a:pt x="76" y="59"/>
                  </a:lnTo>
                  <a:lnTo>
                    <a:pt x="67" y="62"/>
                  </a:lnTo>
                  <a:lnTo>
                    <a:pt x="57" y="68"/>
                  </a:lnTo>
                  <a:lnTo>
                    <a:pt x="50" y="70"/>
                  </a:lnTo>
                  <a:lnTo>
                    <a:pt x="42" y="76"/>
                  </a:lnTo>
                  <a:lnTo>
                    <a:pt x="35" y="79"/>
                  </a:lnTo>
                  <a:lnTo>
                    <a:pt x="29" y="83"/>
                  </a:lnTo>
                  <a:lnTo>
                    <a:pt x="21" y="85"/>
                  </a:lnTo>
                  <a:lnTo>
                    <a:pt x="18" y="89"/>
                  </a:lnTo>
                  <a:lnTo>
                    <a:pt x="12" y="91"/>
                  </a:lnTo>
                  <a:lnTo>
                    <a:pt x="8" y="95"/>
                  </a:lnTo>
                  <a:lnTo>
                    <a:pt x="2" y="97"/>
                  </a:lnTo>
                  <a:lnTo>
                    <a:pt x="0" y="98"/>
                  </a:lnTo>
                  <a:lnTo>
                    <a:pt x="19" y="119"/>
                  </a:lnTo>
                  <a:lnTo>
                    <a:pt x="198" y="11"/>
                  </a:lnTo>
                  <a:lnTo>
                    <a:pt x="1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89" name="Freeform 380">
              <a:extLst>
                <a:ext uri="{FF2B5EF4-FFF2-40B4-BE49-F238E27FC236}">
                  <a16:creationId xmlns:a16="http://schemas.microsoft.com/office/drawing/2014/main" id="{8CA3F025-DA67-4EBD-B821-50BA917D0DBF}"/>
                </a:ext>
              </a:extLst>
            </p:cNvPr>
            <p:cNvSpPr>
              <a:spLocks/>
            </p:cNvSpPr>
            <p:nvPr/>
          </p:nvSpPr>
          <p:spPr bwMode="auto">
            <a:xfrm>
              <a:off x="5059" y="3257"/>
              <a:ext cx="25" cy="30"/>
            </a:xfrm>
            <a:custGeom>
              <a:avLst/>
              <a:gdLst>
                <a:gd name="T0" fmla="*/ 1 w 49"/>
                <a:gd name="T1" fmla="*/ 0 h 61"/>
                <a:gd name="T2" fmla="*/ 1 w 49"/>
                <a:gd name="T3" fmla="*/ 0 h 61"/>
                <a:gd name="T4" fmla="*/ 1 w 49"/>
                <a:gd name="T5" fmla="*/ 0 h 61"/>
                <a:gd name="T6" fmla="*/ 1 w 49"/>
                <a:gd name="T7" fmla="*/ 0 h 61"/>
                <a:gd name="T8" fmla="*/ 1 w 49"/>
                <a:gd name="T9" fmla="*/ 0 h 61"/>
                <a:gd name="T10" fmla="*/ 1 w 49"/>
                <a:gd name="T11" fmla="*/ 0 h 61"/>
                <a:gd name="T12" fmla="*/ 1 w 49"/>
                <a:gd name="T13" fmla="*/ 0 h 61"/>
                <a:gd name="T14" fmla="*/ 0 w 49"/>
                <a:gd name="T15" fmla="*/ 0 h 61"/>
                <a:gd name="T16" fmla="*/ 0 w 49"/>
                <a:gd name="T17" fmla="*/ 0 h 61"/>
                <a:gd name="T18" fmla="*/ 0 w 49"/>
                <a:gd name="T19" fmla="*/ 0 h 61"/>
                <a:gd name="T20" fmla="*/ 1 w 49"/>
                <a:gd name="T21" fmla="*/ 0 h 61"/>
                <a:gd name="T22" fmla="*/ 1 w 49"/>
                <a:gd name="T23" fmla="*/ 0 h 61"/>
                <a:gd name="T24" fmla="*/ 1 w 49"/>
                <a:gd name="T25" fmla="*/ 0 h 61"/>
                <a:gd name="T26" fmla="*/ 1 w 49"/>
                <a:gd name="T27" fmla="*/ 0 h 61"/>
                <a:gd name="T28" fmla="*/ 1 w 49"/>
                <a:gd name="T29" fmla="*/ 0 h 61"/>
                <a:gd name="T30" fmla="*/ 1 w 49"/>
                <a:gd name="T31" fmla="*/ 0 h 61"/>
                <a:gd name="T32" fmla="*/ 1 w 49"/>
                <a:gd name="T33" fmla="*/ 0 h 61"/>
                <a:gd name="T34" fmla="*/ 1 w 49"/>
                <a:gd name="T35" fmla="*/ 0 h 61"/>
                <a:gd name="T36" fmla="*/ 1 w 49"/>
                <a:gd name="T37" fmla="*/ 0 h 61"/>
                <a:gd name="T38" fmla="*/ 1 w 49"/>
                <a:gd name="T39" fmla="*/ 0 h 61"/>
                <a:gd name="T40" fmla="*/ 1 w 49"/>
                <a:gd name="T41" fmla="*/ 0 h 61"/>
                <a:gd name="T42" fmla="*/ 1 w 49"/>
                <a:gd name="T43" fmla="*/ 0 h 61"/>
                <a:gd name="T44" fmla="*/ 1 w 49"/>
                <a:gd name="T45" fmla="*/ 0 h 61"/>
                <a:gd name="T46" fmla="*/ 1 w 49"/>
                <a:gd name="T47" fmla="*/ 0 h 61"/>
                <a:gd name="T48" fmla="*/ 1 w 49"/>
                <a:gd name="T49" fmla="*/ 0 h 61"/>
                <a:gd name="T50" fmla="*/ 1 w 49"/>
                <a:gd name="T51" fmla="*/ 0 h 61"/>
                <a:gd name="T52" fmla="*/ 1 w 49"/>
                <a:gd name="T53" fmla="*/ 0 h 61"/>
                <a:gd name="T54" fmla="*/ 1 w 49"/>
                <a:gd name="T55" fmla="*/ 0 h 61"/>
                <a:gd name="T56" fmla="*/ 1 w 49"/>
                <a:gd name="T57" fmla="*/ 0 h 61"/>
                <a:gd name="T58" fmla="*/ 1 w 49"/>
                <a:gd name="T59" fmla="*/ 0 h 61"/>
                <a:gd name="T60" fmla="*/ 1 w 49"/>
                <a:gd name="T61" fmla="*/ 0 h 61"/>
                <a:gd name="T62" fmla="*/ 1 w 49"/>
                <a:gd name="T63" fmla="*/ 0 h 61"/>
                <a:gd name="T64" fmla="*/ 1 w 49"/>
                <a:gd name="T65" fmla="*/ 0 h 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1"/>
                <a:gd name="T101" fmla="*/ 49 w 49"/>
                <a:gd name="T102" fmla="*/ 61 h 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1">
                  <a:moveTo>
                    <a:pt x="26" y="2"/>
                  </a:moveTo>
                  <a:lnTo>
                    <a:pt x="24" y="0"/>
                  </a:lnTo>
                  <a:lnTo>
                    <a:pt x="17" y="2"/>
                  </a:lnTo>
                  <a:lnTo>
                    <a:pt x="11" y="4"/>
                  </a:lnTo>
                  <a:lnTo>
                    <a:pt x="7" y="6"/>
                  </a:lnTo>
                  <a:lnTo>
                    <a:pt x="3" y="12"/>
                  </a:lnTo>
                  <a:lnTo>
                    <a:pt x="1" y="19"/>
                  </a:lnTo>
                  <a:lnTo>
                    <a:pt x="0" y="25"/>
                  </a:lnTo>
                  <a:lnTo>
                    <a:pt x="0" y="33"/>
                  </a:lnTo>
                  <a:lnTo>
                    <a:pt x="0" y="40"/>
                  </a:lnTo>
                  <a:lnTo>
                    <a:pt x="3" y="46"/>
                  </a:lnTo>
                  <a:lnTo>
                    <a:pt x="5" y="52"/>
                  </a:lnTo>
                  <a:lnTo>
                    <a:pt x="7" y="55"/>
                  </a:lnTo>
                  <a:lnTo>
                    <a:pt x="9" y="59"/>
                  </a:lnTo>
                  <a:lnTo>
                    <a:pt x="11" y="59"/>
                  </a:lnTo>
                  <a:lnTo>
                    <a:pt x="34" y="61"/>
                  </a:lnTo>
                  <a:lnTo>
                    <a:pt x="30" y="59"/>
                  </a:lnTo>
                  <a:lnTo>
                    <a:pt x="24" y="54"/>
                  </a:lnTo>
                  <a:lnTo>
                    <a:pt x="20" y="50"/>
                  </a:lnTo>
                  <a:lnTo>
                    <a:pt x="19" y="46"/>
                  </a:lnTo>
                  <a:lnTo>
                    <a:pt x="15" y="40"/>
                  </a:lnTo>
                  <a:lnTo>
                    <a:pt x="15" y="36"/>
                  </a:lnTo>
                  <a:lnTo>
                    <a:pt x="15" y="33"/>
                  </a:lnTo>
                  <a:lnTo>
                    <a:pt x="15" y="27"/>
                  </a:lnTo>
                  <a:lnTo>
                    <a:pt x="17" y="23"/>
                  </a:lnTo>
                  <a:lnTo>
                    <a:pt x="19" y="21"/>
                  </a:lnTo>
                  <a:lnTo>
                    <a:pt x="20" y="16"/>
                  </a:lnTo>
                  <a:lnTo>
                    <a:pt x="34" y="8"/>
                  </a:lnTo>
                  <a:lnTo>
                    <a:pt x="49" y="10"/>
                  </a:lnTo>
                  <a:lnTo>
                    <a:pt x="38" y="0"/>
                  </a:lnTo>
                  <a:lnTo>
                    <a:pt x="2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0" name="Freeform 381">
              <a:extLst>
                <a:ext uri="{FF2B5EF4-FFF2-40B4-BE49-F238E27FC236}">
                  <a16:creationId xmlns:a16="http://schemas.microsoft.com/office/drawing/2014/main" id="{96A1B4A3-EE2C-4BB5-93FA-18A576B10C63}"/>
                </a:ext>
              </a:extLst>
            </p:cNvPr>
            <p:cNvSpPr>
              <a:spLocks/>
            </p:cNvSpPr>
            <p:nvPr/>
          </p:nvSpPr>
          <p:spPr bwMode="auto">
            <a:xfrm>
              <a:off x="5076" y="3259"/>
              <a:ext cx="16" cy="27"/>
            </a:xfrm>
            <a:custGeom>
              <a:avLst/>
              <a:gdLst>
                <a:gd name="T0" fmla="*/ 1 w 30"/>
                <a:gd name="T1" fmla="*/ 0 h 55"/>
                <a:gd name="T2" fmla="*/ 1 w 30"/>
                <a:gd name="T3" fmla="*/ 0 h 55"/>
                <a:gd name="T4" fmla="*/ 1 w 30"/>
                <a:gd name="T5" fmla="*/ 0 h 55"/>
                <a:gd name="T6" fmla="*/ 1 w 30"/>
                <a:gd name="T7" fmla="*/ 0 h 55"/>
                <a:gd name="T8" fmla="*/ 1 w 30"/>
                <a:gd name="T9" fmla="*/ 0 h 55"/>
                <a:gd name="T10" fmla="*/ 1 w 30"/>
                <a:gd name="T11" fmla="*/ 0 h 55"/>
                <a:gd name="T12" fmla="*/ 1 w 30"/>
                <a:gd name="T13" fmla="*/ 0 h 55"/>
                <a:gd name="T14" fmla="*/ 1 w 30"/>
                <a:gd name="T15" fmla="*/ 0 h 55"/>
                <a:gd name="T16" fmla="*/ 1 w 30"/>
                <a:gd name="T17" fmla="*/ 0 h 55"/>
                <a:gd name="T18" fmla="*/ 1 w 30"/>
                <a:gd name="T19" fmla="*/ 0 h 55"/>
                <a:gd name="T20" fmla="*/ 1 w 30"/>
                <a:gd name="T21" fmla="*/ 0 h 55"/>
                <a:gd name="T22" fmla="*/ 1 w 30"/>
                <a:gd name="T23" fmla="*/ 0 h 55"/>
                <a:gd name="T24" fmla="*/ 1 w 30"/>
                <a:gd name="T25" fmla="*/ 0 h 55"/>
                <a:gd name="T26" fmla="*/ 1 w 30"/>
                <a:gd name="T27" fmla="*/ 0 h 55"/>
                <a:gd name="T28" fmla="*/ 1 w 30"/>
                <a:gd name="T29" fmla="*/ 0 h 55"/>
                <a:gd name="T30" fmla="*/ 1 w 30"/>
                <a:gd name="T31" fmla="*/ 0 h 55"/>
                <a:gd name="T32" fmla="*/ 1 w 30"/>
                <a:gd name="T33" fmla="*/ 0 h 55"/>
                <a:gd name="T34" fmla="*/ 0 w 30"/>
                <a:gd name="T35" fmla="*/ 0 h 55"/>
                <a:gd name="T36" fmla="*/ 0 w 30"/>
                <a:gd name="T37" fmla="*/ 0 h 55"/>
                <a:gd name="T38" fmla="*/ 1 w 30"/>
                <a:gd name="T39" fmla="*/ 0 h 55"/>
                <a:gd name="T40" fmla="*/ 1 w 30"/>
                <a:gd name="T41" fmla="*/ 0 h 55"/>
                <a:gd name="T42" fmla="*/ 1 w 30"/>
                <a:gd name="T43" fmla="*/ 0 h 55"/>
                <a:gd name="T44" fmla="*/ 1 w 30"/>
                <a:gd name="T45" fmla="*/ 0 h 55"/>
                <a:gd name="T46" fmla="*/ 1 w 30"/>
                <a:gd name="T47" fmla="*/ 0 h 55"/>
                <a:gd name="T48" fmla="*/ 1 w 30"/>
                <a:gd name="T49" fmla="*/ 0 h 55"/>
                <a:gd name="T50" fmla="*/ 1 w 30"/>
                <a:gd name="T51" fmla="*/ 0 h 55"/>
                <a:gd name="T52" fmla="*/ 1 w 30"/>
                <a:gd name="T53" fmla="*/ 0 h 55"/>
                <a:gd name="T54" fmla="*/ 1 w 30"/>
                <a:gd name="T55" fmla="*/ 0 h 55"/>
                <a:gd name="T56" fmla="*/ 1 w 30"/>
                <a:gd name="T57" fmla="*/ 0 h 55"/>
                <a:gd name="T58" fmla="*/ 1 w 30"/>
                <a:gd name="T59" fmla="*/ 0 h 55"/>
                <a:gd name="T60" fmla="*/ 1 w 30"/>
                <a:gd name="T61" fmla="*/ 0 h 55"/>
                <a:gd name="T62" fmla="*/ 1 w 30"/>
                <a:gd name="T63" fmla="*/ 0 h 55"/>
                <a:gd name="T64" fmla="*/ 1 w 30"/>
                <a:gd name="T65" fmla="*/ 0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55"/>
                <a:gd name="T101" fmla="*/ 30 w 30"/>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55">
                  <a:moveTo>
                    <a:pt x="21" y="2"/>
                  </a:moveTo>
                  <a:lnTo>
                    <a:pt x="21" y="4"/>
                  </a:lnTo>
                  <a:lnTo>
                    <a:pt x="24" y="12"/>
                  </a:lnTo>
                  <a:lnTo>
                    <a:pt x="26" y="15"/>
                  </a:lnTo>
                  <a:lnTo>
                    <a:pt x="28" y="21"/>
                  </a:lnTo>
                  <a:lnTo>
                    <a:pt x="28" y="27"/>
                  </a:lnTo>
                  <a:lnTo>
                    <a:pt x="30" y="31"/>
                  </a:lnTo>
                  <a:lnTo>
                    <a:pt x="28" y="36"/>
                  </a:lnTo>
                  <a:lnTo>
                    <a:pt x="28" y="40"/>
                  </a:lnTo>
                  <a:lnTo>
                    <a:pt x="26" y="44"/>
                  </a:lnTo>
                  <a:lnTo>
                    <a:pt x="24" y="48"/>
                  </a:lnTo>
                  <a:lnTo>
                    <a:pt x="21" y="53"/>
                  </a:lnTo>
                  <a:lnTo>
                    <a:pt x="19" y="55"/>
                  </a:lnTo>
                  <a:lnTo>
                    <a:pt x="17" y="55"/>
                  </a:lnTo>
                  <a:lnTo>
                    <a:pt x="13" y="55"/>
                  </a:lnTo>
                  <a:lnTo>
                    <a:pt x="9" y="55"/>
                  </a:lnTo>
                  <a:lnTo>
                    <a:pt x="7" y="55"/>
                  </a:lnTo>
                  <a:lnTo>
                    <a:pt x="0" y="55"/>
                  </a:lnTo>
                  <a:lnTo>
                    <a:pt x="4" y="51"/>
                  </a:lnTo>
                  <a:lnTo>
                    <a:pt x="9" y="46"/>
                  </a:lnTo>
                  <a:lnTo>
                    <a:pt x="15" y="38"/>
                  </a:lnTo>
                  <a:lnTo>
                    <a:pt x="19" y="32"/>
                  </a:lnTo>
                  <a:lnTo>
                    <a:pt x="17" y="29"/>
                  </a:lnTo>
                  <a:lnTo>
                    <a:pt x="15" y="25"/>
                  </a:lnTo>
                  <a:lnTo>
                    <a:pt x="13" y="19"/>
                  </a:lnTo>
                  <a:lnTo>
                    <a:pt x="11" y="15"/>
                  </a:lnTo>
                  <a:lnTo>
                    <a:pt x="9" y="8"/>
                  </a:lnTo>
                  <a:lnTo>
                    <a:pt x="7" y="4"/>
                  </a:lnTo>
                  <a:lnTo>
                    <a:pt x="5" y="0"/>
                  </a:lnTo>
                  <a:lnTo>
                    <a:pt x="2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1" name="Freeform 382">
              <a:extLst>
                <a:ext uri="{FF2B5EF4-FFF2-40B4-BE49-F238E27FC236}">
                  <a16:creationId xmlns:a16="http://schemas.microsoft.com/office/drawing/2014/main" id="{CE3109B3-D3AF-4432-BE16-3DCA133FC52E}"/>
                </a:ext>
              </a:extLst>
            </p:cNvPr>
            <p:cNvSpPr>
              <a:spLocks/>
            </p:cNvSpPr>
            <p:nvPr/>
          </p:nvSpPr>
          <p:spPr bwMode="auto">
            <a:xfrm>
              <a:off x="5071" y="3278"/>
              <a:ext cx="29" cy="40"/>
            </a:xfrm>
            <a:custGeom>
              <a:avLst/>
              <a:gdLst>
                <a:gd name="T0" fmla="*/ 0 w 59"/>
                <a:gd name="T1" fmla="*/ 0 h 82"/>
                <a:gd name="T2" fmla="*/ 0 w 59"/>
                <a:gd name="T3" fmla="*/ 0 h 82"/>
                <a:gd name="T4" fmla="*/ 0 w 59"/>
                <a:gd name="T5" fmla="*/ 0 h 82"/>
                <a:gd name="T6" fmla="*/ 0 w 59"/>
                <a:gd name="T7" fmla="*/ 0 h 82"/>
                <a:gd name="T8" fmla="*/ 0 w 59"/>
                <a:gd name="T9" fmla="*/ 0 h 82"/>
                <a:gd name="T10" fmla="*/ 0 w 59"/>
                <a:gd name="T11" fmla="*/ 0 h 82"/>
                <a:gd name="T12" fmla="*/ 0 w 59"/>
                <a:gd name="T13" fmla="*/ 0 h 82"/>
                <a:gd name="T14" fmla="*/ 0 w 59"/>
                <a:gd name="T15" fmla="*/ 0 h 82"/>
                <a:gd name="T16" fmla="*/ 0 w 59"/>
                <a:gd name="T17" fmla="*/ 0 h 82"/>
                <a:gd name="T18" fmla="*/ 0 w 59"/>
                <a:gd name="T19" fmla="*/ 0 h 82"/>
                <a:gd name="T20" fmla="*/ 0 w 59"/>
                <a:gd name="T21" fmla="*/ 0 h 82"/>
                <a:gd name="T22" fmla="*/ 0 w 59"/>
                <a:gd name="T23" fmla="*/ 0 h 82"/>
                <a:gd name="T24" fmla="*/ 0 w 59"/>
                <a:gd name="T25" fmla="*/ 0 h 82"/>
                <a:gd name="T26" fmla="*/ 0 w 59"/>
                <a:gd name="T27" fmla="*/ 0 h 82"/>
                <a:gd name="T28" fmla="*/ 0 w 59"/>
                <a:gd name="T29" fmla="*/ 0 h 82"/>
                <a:gd name="T30" fmla="*/ 0 w 59"/>
                <a:gd name="T31" fmla="*/ 0 h 82"/>
                <a:gd name="T32" fmla="*/ 0 w 59"/>
                <a:gd name="T33" fmla="*/ 0 h 82"/>
                <a:gd name="T34" fmla="*/ 0 w 59"/>
                <a:gd name="T35" fmla="*/ 0 h 82"/>
                <a:gd name="T36" fmla="*/ 0 w 59"/>
                <a:gd name="T37" fmla="*/ 0 h 82"/>
                <a:gd name="T38" fmla="*/ 0 w 59"/>
                <a:gd name="T39" fmla="*/ 0 h 82"/>
                <a:gd name="T40" fmla="*/ 0 w 59"/>
                <a:gd name="T41" fmla="*/ 0 h 82"/>
                <a:gd name="T42" fmla="*/ 0 w 59"/>
                <a:gd name="T43" fmla="*/ 0 h 82"/>
                <a:gd name="T44" fmla="*/ 0 w 59"/>
                <a:gd name="T45" fmla="*/ 0 h 82"/>
                <a:gd name="T46" fmla="*/ 0 w 59"/>
                <a:gd name="T47" fmla="*/ 0 h 82"/>
                <a:gd name="T48" fmla="*/ 0 w 59"/>
                <a:gd name="T49" fmla="*/ 0 h 82"/>
                <a:gd name="T50" fmla="*/ 0 w 59"/>
                <a:gd name="T51" fmla="*/ 0 h 82"/>
                <a:gd name="T52" fmla="*/ 0 w 59"/>
                <a:gd name="T53" fmla="*/ 0 h 82"/>
                <a:gd name="T54" fmla="*/ 0 w 59"/>
                <a:gd name="T55" fmla="*/ 0 h 82"/>
                <a:gd name="T56" fmla="*/ 0 w 59"/>
                <a:gd name="T57" fmla="*/ 0 h 82"/>
                <a:gd name="T58" fmla="*/ 0 w 59"/>
                <a:gd name="T59" fmla="*/ 0 h 82"/>
                <a:gd name="T60" fmla="*/ 0 w 59"/>
                <a:gd name="T61" fmla="*/ 0 h 82"/>
                <a:gd name="T62" fmla="*/ 0 w 59"/>
                <a:gd name="T63" fmla="*/ 0 h 82"/>
                <a:gd name="T64" fmla="*/ 0 w 59"/>
                <a:gd name="T65" fmla="*/ 0 h 82"/>
                <a:gd name="T66" fmla="*/ 0 w 59"/>
                <a:gd name="T67" fmla="*/ 0 h 82"/>
                <a:gd name="T68" fmla="*/ 0 w 59"/>
                <a:gd name="T69" fmla="*/ 0 h 82"/>
                <a:gd name="T70" fmla="*/ 0 w 59"/>
                <a:gd name="T71" fmla="*/ 0 h 82"/>
                <a:gd name="T72" fmla="*/ 0 w 59"/>
                <a:gd name="T73" fmla="*/ 0 h 82"/>
                <a:gd name="T74" fmla="*/ 0 w 59"/>
                <a:gd name="T75" fmla="*/ 0 h 82"/>
                <a:gd name="T76" fmla="*/ 0 w 59"/>
                <a:gd name="T77" fmla="*/ 0 h 82"/>
                <a:gd name="T78" fmla="*/ 0 w 59"/>
                <a:gd name="T79" fmla="*/ 0 h 82"/>
                <a:gd name="T80" fmla="*/ 0 w 59"/>
                <a:gd name="T81" fmla="*/ 0 h 82"/>
                <a:gd name="T82" fmla="*/ 0 w 59"/>
                <a:gd name="T83" fmla="*/ 0 h 82"/>
                <a:gd name="T84" fmla="*/ 0 w 59"/>
                <a:gd name="T85" fmla="*/ 0 h 82"/>
                <a:gd name="T86" fmla="*/ 0 w 59"/>
                <a:gd name="T87" fmla="*/ 0 h 8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9"/>
                <a:gd name="T133" fmla="*/ 0 h 82"/>
                <a:gd name="T134" fmla="*/ 59 w 59"/>
                <a:gd name="T135" fmla="*/ 82 h 8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9" h="82">
                  <a:moveTo>
                    <a:pt x="38" y="0"/>
                  </a:moveTo>
                  <a:lnTo>
                    <a:pt x="38" y="0"/>
                  </a:lnTo>
                  <a:lnTo>
                    <a:pt x="38" y="4"/>
                  </a:lnTo>
                  <a:lnTo>
                    <a:pt x="40" y="8"/>
                  </a:lnTo>
                  <a:lnTo>
                    <a:pt x="40" y="12"/>
                  </a:lnTo>
                  <a:lnTo>
                    <a:pt x="42" y="17"/>
                  </a:lnTo>
                  <a:lnTo>
                    <a:pt x="44" y="23"/>
                  </a:lnTo>
                  <a:lnTo>
                    <a:pt x="46" y="29"/>
                  </a:lnTo>
                  <a:lnTo>
                    <a:pt x="48" y="36"/>
                  </a:lnTo>
                  <a:lnTo>
                    <a:pt x="50" y="42"/>
                  </a:lnTo>
                  <a:lnTo>
                    <a:pt x="52" y="48"/>
                  </a:lnTo>
                  <a:lnTo>
                    <a:pt x="54" y="53"/>
                  </a:lnTo>
                  <a:lnTo>
                    <a:pt x="55" y="59"/>
                  </a:lnTo>
                  <a:lnTo>
                    <a:pt x="57" y="65"/>
                  </a:lnTo>
                  <a:lnTo>
                    <a:pt x="59" y="69"/>
                  </a:lnTo>
                  <a:lnTo>
                    <a:pt x="55" y="70"/>
                  </a:lnTo>
                  <a:lnTo>
                    <a:pt x="50" y="76"/>
                  </a:lnTo>
                  <a:lnTo>
                    <a:pt x="42" y="80"/>
                  </a:lnTo>
                  <a:lnTo>
                    <a:pt x="38" y="82"/>
                  </a:lnTo>
                  <a:lnTo>
                    <a:pt x="35" y="76"/>
                  </a:lnTo>
                  <a:lnTo>
                    <a:pt x="31" y="70"/>
                  </a:lnTo>
                  <a:lnTo>
                    <a:pt x="27" y="65"/>
                  </a:lnTo>
                  <a:lnTo>
                    <a:pt x="23" y="61"/>
                  </a:lnTo>
                  <a:lnTo>
                    <a:pt x="19" y="55"/>
                  </a:lnTo>
                  <a:lnTo>
                    <a:pt x="17" y="51"/>
                  </a:lnTo>
                  <a:lnTo>
                    <a:pt x="14" y="48"/>
                  </a:lnTo>
                  <a:lnTo>
                    <a:pt x="12" y="42"/>
                  </a:lnTo>
                  <a:lnTo>
                    <a:pt x="8" y="38"/>
                  </a:lnTo>
                  <a:lnTo>
                    <a:pt x="6" y="34"/>
                  </a:lnTo>
                  <a:lnTo>
                    <a:pt x="2" y="29"/>
                  </a:lnTo>
                  <a:lnTo>
                    <a:pt x="0" y="27"/>
                  </a:lnTo>
                  <a:lnTo>
                    <a:pt x="4" y="27"/>
                  </a:lnTo>
                  <a:lnTo>
                    <a:pt x="10" y="27"/>
                  </a:lnTo>
                  <a:lnTo>
                    <a:pt x="17" y="27"/>
                  </a:lnTo>
                  <a:lnTo>
                    <a:pt x="23" y="27"/>
                  </a:lnTo>
                  <a:lnTo>
                    <a:pt x="25" y="25"/>
                  </a:lnTo>
                  <a:lnTo>
                    <a:pt x="27" y="23"/>
                  </a:lnTo>
                  <a:lnTo>
                    <a:pt x="29" y="17"/>
                  </a:lnTo>
                  <a:lnTo>
                    <a:pt x="33" y="13"/>
                  </a:lnTo>
                  <a:lnTo>
                    <a:pt x="33" y="8"/>
                  </a:lnTo>
                  <a:lnTo>
                    <a:pt x="36" y="4"/>
                  </a:lnTo>
                  <a:lnTo>
                    <a:pt x="36" y="0"/>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2" name="Freeform 383">
              <a:extLst>
                <a:ext uri="{FF2B5EF4-FFF2-40B4-BE49-F238E27FC236}">
                  <a16:creationId xmlns:a16="http://schemas.microsoft.com/office/drawing/2014/main" id="{C9DE7FE5-3B51-4291-82B3-E81290B31E8A}"/>
                </a:ext>
              </a:extLst>
            </p:cNvPr>
            <p:cNvSpPr>
              <a:spLocks/>
            </p:cNvSpPr>
            <p:nvPr/>
          </p:nvSpPr>
          <p:spPr bwMode="auto">
            <a:xfrm>
              <a:off x="5042" y="3231"/>
              <a:ext cx="32" cy="40"/>
            </a:xfrm>
            <a:custGeom>
              <a:avLst/>
              <a:gdLst>
                <a:gd name="T0" fmla="*/ 0 w 65"/>
                <a:gd name="T1" fmla="*/ 1 h 80"/>
                <a:gd name="T2" fmla="*/ 0 w 65"/>
                <a:gd name="T3" fmla="*/ 0 h 80"/>
                <a:gd name="T4" fmla="*/ 0 w 65"/>
                <a:gd name="T5" fmla="*/ 1 h 80"/>
                <a:gd name="T6" fmla="*/ 0 w 65"/>
                <a:gd name="T7" fmla="*/ 1 h 80"/>
                <a:gd name="T8" fmla="*/ 0 w 65"/>
                <a:gd name="T9" fmla="*/ 1 h 80"/>
                <a:gd name="T10" fmla="*/ 0 w 65"/>
                <a:gd name="T11" fmla="*/ 1 h 80"/>
                <a:gd name="T12" fmla="*/ 0 w 65"/>
                <a:gd name="T13" fmla="*/ 1 h 80"/>
                <a:gd name="T14" fmla="*/ 0 w 65"/>
                <a:gd name="T15" fmla="*/ 1 h 80"/>
                <a:gd name="T16" fmla="*/ 0 60000 65536"/>
                <a:gd name="T17" fmla="*/ 0 60000 65536"/>
                <a:gd name="T18" fmla="*/ 0 60000 65536"/>
                <a:gd name="T19" fmla="*/ 0 60000 65536"/>
                <a:gd name="T20" fmla="*/ 0 60000 65536"/>
                <a:gd name="T21" fmla="*/ 0 60000 65536"/>
                <a:gd name="T22" fmla="*/ 0 60000 65536"/>
                <a:gd name="T23" fmla="*/ 0 60000 65536"/>
                <a:gd name="T24" fmla="*/ 0 w 65"/>
                <a:gd name="T25" fmla="*/ 0 h 80"/>
                <a:gd name="T26" fmla="*/ 65 w 65"/>
                <a:gd name="T27" fmla="*/ 80 h 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5" h="80">
                  <a:moveTo>
                    <a:pt x="65" y="48"/>
                  </a:moveTo>
                  <a:lnTo>
                    <a:pt x="23" y="0"/>
                  </a:lnTo>
                  <a:lnTo>
                    <a:pt x="0" y="11"/>
                  </a:lnTo>
                  <a:lnTo>
                    <a:pt x="29" y="80"/>
                  </a:lnTo>
                  <a:lnTo>
                    <a:pt x="33" y="57"/>
                  </a:lnTo>
                  <a:lnTo>
                    <a:pt x="44" y="48"/>
                  </a:lnTo>
                  <a:lnTo>
                    <a:pt x="65"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3" name="Freeform 384">
              <a:extLst>
                <a:ext uri="{FF2B5EF4-FFF2-40B4-BE49-F238E27FC236}">
                  <a16:creationId xmlns:a16="http://schemas.microsoft.com/office/drawing/2014/main" id="{CC7C29E3-4DE8-4DBE-8B52-A3000C07962A}"/>
                </a:ext>
              </a:extLst>
            </p:cNvPr>
            <p:cNvSpPr>
              <a:spLocks/>
            </p:cNvSpPr>
            <p:nvPr/>
          </p:nvSpPr>
          <p:spPr bwMode="auto">
            <a:xfrm>
              <a:off x="4982" y="3344"/>
              <a:ext cx="15" cy="27"/>
            </a:xfrm>
            <a:custGeom>
              <a:avLst/>
              <a:gdLst>
                <a:gd name="T0" fmla="*/ 1 w 30"/>
                <a:gd name="T1" fmla="*/ 1 h 53"/>
                <a:gd name="T2" fmla="*/ 1 w 30"/>
                <a:gd name="T3" fmla="*/ 1 h 53"/>
                <a:gd name="T4" fmla="*/ 0 w 30"/>
                <a:gd name="T5" fmla="*/ 1 h 53"/>
                <a:gd name="T6" fmla="*/ 1 w 30"/>
                <a:gd name="T7" fmla="*/ 1 h 53"/>
                <a:gd name="T8" fmla="*/ 1 w 30"/>
                <a:gd name="T9" fmla="*/ 1 h 53"/>
                <a:gd name="T10" fmla="*/ 1 w 30"/>
                <a:gd name="T11" fmla="*/ 0 h 53"/>
                <a:gd name="T12" fmla="*/ 1 w 30"/>
                <a:gd name="T13" fmla="*/ 1 h 53"/>
                <a:gd name="T14" fmla="*/ 1 w 30"/>
                <a:gd name="T15" fmla="*/ 1 h 53"/>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53"/>
                <a:gd name="T26" fmla="*/ 30 w 30"/>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53">
                  <a:moveTo>
                    <a:pt x="5" y="10"/>
                  </a:moveTo>
                  <a:lnTo>
                    <a:pt x="7" y="32"/>
                  </a:lnTo>
                  <a:lnTo>
                    <a:pt x="0" y="53"/>
                  </a:lnTo>
                  <a:lnTo>
                    <a:pt x="22" y="53"/>
                  </a:lnTo>
                  <a:lnTo>
                    <a:pt x="30" y="25"/>
                  </a:lnTo>
                  <a:lnTo>
                    <a:pt x="26" y="0"/>
                  </a:lnTo>
                  <a:lnTo>
                    <a:pt x="5"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4" name="Freeform 385">
              <a:extLst>
                <a:ext uri="{FF2B5EF4-FFF2-40B4-BE49-F238E27FC236}">
                  <a16:creationId xmlns:a16="http://schemas.microsoft.com/office/drawing/2014/main" id="{6B915DD7-4F0A-40C6-BDE8-ED457276FF8B}"/>
                </a:ext>
              </a:extLst>
            </p:cNvPr>
            <p:cNvSpPr>
              <a:spLocks/>
            </p:cNvSpPr>
            <p:nvPr/>
          </p:nvSpPr>
          <p:spPr bwMode="auto">
            <a:xfrm>
              <a:off x="4941" y="3287"/>
              <a:ext cx="35" cy="7"/>
            </a:xfrm>
            <a:custGeom>
              <a:avLst/>
              <a:gdLst>
                <a:gd name="T0" fmla="*/ 1 w 68"/>
                <a:gd name="T1" fmla="*/ 1 h 13"/>
                <a:gd name="T2" fmla="*/ 1 w 68"/>
                <a:gd name="T3" fmla="*/ 1 h 13"/>
                <a:gd name="T4" fmla="*/ 1 w 68"/>
                <a:gd name="T5" fmla="*/ 1 h 13"/>
                <a:gd name="T6" fmla="*/ 1 w 68"/>
                <a:gd name="T7" fmla="*/ 1 h 13"/>
                <a:gd name="T8" fmla="*/ 1 w 68"/>
                <a:gd name="T9" fmla="*/ 1 h 13"/>
                <a:gd name="T10" fmla="*/ 1 w 68"/>
                <a:gd name="T11" fmla="*/ 1 h 13"/>
                <a:gd name="T12" fmla="*/ 1 w 68"/>
                <a:gd name="T13" fmla="*/ 1 h 13"/>
                <a:gd name="T14" fmla="*/ 1 w 68"/>
                <a:gd name="T15" fmla="*/ 1 h 13"/>
                <a:gd name="T16" fmla="*/ 1 w 68"/>
                <a:gd name="T17" fmla="*/ 1 h 13"/>
                <a:gd name="T18" fmla="*/ 1 w 68"/>
                <a:gd name="T19" fmla="*/ 1 h 13"/>
                <a:gd name="T20" fmla="*/ 1 w 68"/>
                <a:gd name="T21" fmla="*/ 1 h 13"/>
                <a:gd name="T22" fmla="*/ 1 w 68"/>
                <a:gd name="T23" fmla="*/ 1 h 13"/>
                <a:gd name="T24" fmla="*/ 1 w 68"/>
                <a:gd name="T25" fmla="*/ 1 h 13"/>
                <a:gd name="T26" fmla="*/ 0 w 68"/>
                <a:gd name="T27" fmla="*/ 0 h 13"/>
                <a:gd name="T28" fmla="*/ 1 w 68"/>
                <a:gd name="T29" fmla="*/ 0 h 13"/>
                <a:gd name="T30" fmla="*/ 1 w 68"/>
                <a:gd name="T31" fmla="*/ 1 h 13"/>
                <a:gd name="T32" fmla="*/ 1 w 68"/>
                <a:gd name="T33" fmla="*/ 1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8"/>
                <a:gd name="T52" fmla="*/ 0 h 13"/>
                <a:gd name="T53" fmla="*/ 68 w 68"/>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8" h="13">
                  <a:moveTo>
                    <a:pt x="68" y="13"/>
                  </a:moveTo>
                  <a:lnTo>
                    <a:pt x="63" y="13"/>
                  </a:lnTo>
                  <a:lnTo>
                    <a:pt x="55" y="13"/>
                  </a:lnTo>
                  <a:lnTo>
                    <a:pt x="49" y="13"/>
                  </a:lnTo>
                  <a:lnTo>
                    <a:pt x="45" y="13"/>
                  </a:lnTo>
                  <a:lnTo>
                    <a:pt x="40" y="13"/>
                  </a:lnTo>
                  <a:lnTo>
                    <a:pt x="34" y="13"/>
                  </a:lnTo>
                  <a:lnTo>
                    <a:pt x="28" y="13"/>
                  </a:lnTo>
                  <a:lnTo>
                    <a:pt x="25" y="13"/>
                  </a:lnTo>
                  <a:lnTo>
                    <a:pt x="19" y="13"/>
                  </a:lnTo>
                  <a:lnTo>
                    <a:pt x="15" y="13"/>
                  </a:lnTo>
                  <a:lnTo>
                    <a:pt x="9" y="13"/>
                  </a:lnTo>
                  <a:lnTo>
                    <a:pt x="7" y="13"/>
                  </a:lnTo>
                  <a:lnTo>
                    <a:pt x="0" y="0"/>
                  </a:lnTo>
                  <a:lnTo>
                    <a:pt x="64" y="0"/>
                  </a:lnTo>
                  <a:lnTo>
                    <a:pt x="68"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5" name="Freeform 386">
              <a:extLst>
                <a:ext uri="{FF2B5EF4-FFF2-40B4-BE49-F238E27FC236}">
                  <a16:creationId xmlns:a16="http://schemas.microsoft.com/office/drawing/2014/main" id="{5142A365-90DB-411F-997F-EBB943C56FE6}"/>
                </a:ext>
              </a:extLst>
            </p:cNvPr>
            <p:cNvSpPr>
              <a:spLocks/>
            </p:cNvSpPr>
            <p:nvPr/>
          </p:nvSpPr>
          <p:spPr bwMode="auto">
            <a:xfrm>
              <a:off x="4839" y="3267"/>
              <a:ext cx="84" cy="73"/>
            </a:xfrm>
            <a:custGeom>
              <a:avLst/>
              <a:gdLst>
                <a:gd name="T0" fmla="*/ 0 w 169"/>
                <a:gd name="T1" fmla="*/ 0 h 147"/>
                <a:gd name="T2" fmla="*/ 0 w 169"/>
                <a:gd name="T3" fmla="*/ 0 h 147"/>
                <a:gd name="T4" fmla="*/ 0 w 169"/>
                <a:gd name="T5" fmla="*/ 0 h 147"/>
                <a:gd name="T6" fmla="*/ 0 w 169"/>
                <a:gd name="T7" fmla="*/ 0 h 147"/>
                <a:gd name="T8" fmla="*/ 0 w 169"/>
                <a:gd name="T9" fmla="*/ 0 h 147"/>
                <a:gd name="T10" fmla="*/ 0 w 169"/>
                <a:gd name="T11" fmla="*/ 0 h 147"/>
                <a:gd name="T12" fmla="*/ 0 w 169"/>
                <a:gd name="T13" fmla="*/ 0 h 147"/>
                <a:gd name="T14" fmla="*/ 0 w 169"/>
                <a:gd name="T15" fmla="*/ 0 h 147"/>
                <a:gd name="T16" fmla="*/ 0 w 169"/>
                <a:gd name="T17" fmla="*/ 0 h 147"/>
                <a:gd name="T18" fmla="*/ 0 w 169"/>
                <a:gd name="T19" fmla="*/ 0 h 147"/>
                <a:gd name="T20" fmla="*/ 0 w 169"/>
                <a:gd name="T21" fmla="*/ 0 h 147"/>
                <a:gd name="T22" fmla="*/ 0 w 169"/>
                <a:gd name="T23" fmla="*/ 0 h 147"/>
                <a:gd name="T24" fmla="*/ 0 w 169"/>
                <a:gd name="T25" fmla="*/ 0 h 147"/>
                <a:gd name="T26" fmla="*/ 0 w 169"/>
                <a:gd name="T27" fmla="*/ 0 h 147"/>
                <a:gd name="T28" fmla="*/ 0 w 169"/>
                <a:gd name="T29" fmla="*/ 0 h 147"/>
                <a:gd name="T30" fmla="*/ 0 w 169"/>
                <a:gd name="T31" fmla="*/ 0 h 147"/>
                <a:gd name="T32" fmla="*/ 0 w 169"/>
                <a:gd name="T33" fmla="*/ 0 h 147"/>
                <a:gd name="T34" fmla="*/ 0 w 169"/>
                <a:gd name="T35" fmla="*/ 0 h 147"/>
                <a:gd name="T36" fmla="*/ 0 w 169"/>
                <a:gd name="T37" fmla="*/ 0 h 147"/>
                <a:gd name="T38" fmla="*/ 0 w 169"/>
                <a:gd name="T39" fmla="*/ 0 h 147"/>
                <a:gd name="T40" fmla="*/ 0 w 169"/>
                <a:gd name="T41" fmla="*/ 0 h 147"/>
                <a:gd name="T42" fmla="*/ 0 w 169"/>
                <a:gd name="T43" fmla="*/ 0 h 147"/>
                <a:gd name="T44" fmla="*/ 0 w 169"/>
                <a:gd name="T45" fmla="*/ 0 h 147"/>
                <a:gd name="T46" fmla="*/ 0 w 169"/>
                <a:gd name="T47" fmla="*/ 0 h 147"/>
                <a:gd name="T48" fmla="*/ 0 w 169"/>
                <a:gd name="T49" fmla="*/ 0 h 147"/>
                <a:gd name="T50" fmla="*/ 0 w 169"/>
                <a:gd name="T51" fmla="*/ 0 h 147"/>
                <a:gd name="T52" fmla="*/ 0 w 169"/>
                <a:gd name="T53" fmla="*/ 0 h 147"/>
                <a:gd name="T54" fmla="*/ 0 w 169"/>
                <a:gd name="T55" fmla="*/ 0 h 147"/>
                <a:gd name="T56" fmla="*/ 0 w 169"/>
                <a:gd name="T57" fmla="*/ 0 h 147"/>
                <a:gd name="T58" fmla="*/ 0 w 169"/>
                <a:gd name="T59" fmla="*/ 0 h 147"/>
                <a:gd name="T60" fmla="*/ 0 w 169"/>
                <a:gd name="T61" fmla="*/ 0 h 147"/>
                <a:gd name="T62" fmla="*/ 0 w 169"/>
                <a:gd name="T63" fmla="*/ 0 h 147"/>
                <a:gd name="T64" fmla="*/ 0 w 169"/>
                <a:gd name="T65" fmla="*/ 0 h 147"/>
                <a:gd name="T66" fmla="*/ 0 w 169"/>
                <a:gd name="T67" fmla="*/ 0 h 147"/>
                <a:gd name="T68" fmla="*/ 0 w 169"/>
                <a:gd name="T69" fmla="*/ 0 h 147"/>
                <a:gd name="T70" fmla="*/ 0 w 169"/>
                <a:gd name="T71" fmla="*/ 0 h 147"/>
                <a:gd name="T72" fmla="*/ 0 w 169"/>
                <a:gd name="T73" fmla="*/ 0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9"/>
                <a:gd name="T112" fmla="*/ 0 h 147"/>
                <a:gd name="T113" fmla="*/ 169 w 169"/>
                <a:gd name="T114" fmla="*/ 147 h 1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9" h="147">
                  <a:moveTo>
                    <a:pt x="169" y="124"/>
                  </a:moveTo>
                  <a:lnTo>
                    <a:pt x="165" y="122"/>
                  </a:lnTo>
                  <a:lnTo>
                    <a:pt x="161" y="116"/>
                  </a:lnTo>
                  <a:lnTo>
                    <a:pt x="155" y="114"/>
                  </a:lnTo>
                  <a:lnTo>
                    <a:pt x="154" y="110"/>
                  </a:lnTo>
                  <a:lnTo>
                    <a:pt x="148" y="107"/>
                  </a:lnTo>
                  <a:lnTo>
                    <a:pt x="144" y="103"/>
                  </a:lnTo>
                  <a:lnTo>
                    <a:pt x="138" y="97"/>
                  </a:lnTo>
                  <a:lnTo>
                    <a:pt x="133" y="93"/>
                  </a:lnTo>
                  <a:lnTo>
                    <a:pt x="127" y="88"/>
                  </a:lnTo>
                  <a:lnTo>
                    <a:pt x="121" y="82"/>
                  </a:lnTo>
                  <a:lnTo>
                    <a:pt x="114" y="76"/>
                  </a:lnTo>
                  <a:lnTo>
                    <a:pt x="108" y="72"/>
                  </a:lnTo>
                  <a:lnTo>
                    <a:pt x="100" y="67"/>
                  </a:lnTo>
                  <a:lnTo>
                    <a:pt x="95" y="61"/>
                  </a:lnTo>
                  <a:lnTo>
                    <a:pt x="87" y="53"/>
                  </a:lnTo>
                  <a:lnTo>
                    <a:pt x="81" y="48"/>
                  </a:lnTo>
                  <a:lnTo>
                    <a:pt x="74" y="42"/>
                  </a:lnTo>
                  <a:lnTo>
                    <a:pt x="68" y="38"/>
                  </a:lnTo>
                  <a:lnTo>
                    <a:pt x="62" y="33"/>
                  </a:lnTo>
                  <a:lnTo>
                    <a:pt x="57" y="27"/>
                  </a:lnTo>
                  <a:lnTo>
                    <a:pt x="51" y="23"/>
                  </a:lnTo>
                  <a:lnTo>
                    <a:pt x="45" y="19"/>
                  </a:lnTo>
                  <a:lnTo>
                    <a:pt x="41" y="14"/>
                  </a:lnTo>
                  <a:lnTo>
                    <a:pt x="36" y="12"/>
                  </a:lnTo>
                  <a:lnTo>
                    <a:pt x="32" y="8"/>
                  </a:lnTo>
                  <a:lnTo>
                    <a:pt x="30" y="4"/>
                  </a:lnTo>
                  <a:lnTo>
                    <a:pt x="24" y="2"/>
                  </a:lnTo>
                  <a:lnTo>
                    <a:pt x="24" y="0"/>
                  </a:lnTo>
                  <a:lnTo>
                    <a:pt x="0" y="8"/>
                  </a:lnTo>
                  <a:lnTo>
                    <a:pt x="24" y="31"/>
                  </a:lnTo>
                  <a:lnTo>
                    <a:pt x="161" y="147"/>
                  </a:lnTo>
                  <a:lnTo>
                    <a:pt x="161" y="143"/>
                  </a:lnTo>
                  <a:lnTo>
                    <a:pt x="165" y="137"/>
                  </a:lnTo>
                  <a:lnTo>
                    <a:pt x="167" y="129"/>
                  </a:lnTo>
                  <a:lnTo>
                    <a:pt x="169"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6" name="Freeform 387">
              <a:extLst>
                <a:ext uri="{FF2B5EF4-FFF2-40B4-BE49-F238E27FC236}">
                  <a16:creationId xmlns:a16="http://schemas.microsoft.com/office/drawing/2014/main" id="{1CDF56C5-2F96-4015-8DAA-39CE52DAA468}"/>
                </a:ext>
              </a:extLst>
            </p:cNvPr>
            <p:cNvSpPr>
              <a:spLocks/>
            </p:cNvSpPr>
            <p:nvPr/>
          </p:nvSpPr>
          <p:spPr bwMode="auto">
            <a:xfrm>
              <a:off x="4827" y="3286"/>
              <a:ext cx="90" cy="74"/>
            </a:xfrm>
            <a:custGeom>
              <a:avLst/>
              <a:gdLst>
                <a:gd name="T0" fmla="*/ 1 w 178"/>
                <a:gd name="T1" fmla="*/ 1 h 148"/>
                <a:gd name="T2" fmla="*/ 0 w 178"/>
                <a:gd name="T3" fmla="*/ 1 h 148"/>
                <a:gd name="T4" fmla="*/ 1 w 178"/>
                <a:gd name="T5" fmla="*/ 0 h 148"/>
                <a:gd name="T6" fmla="*/ 1 w 178"/>
                <a:gd name="T7" fmla="*/ 1 h 148"/>
                <a:gd name="T8" fmla="*/ 1 w 178"/>
                <a:gd name="T9" fmla="*/ 1 h 148"/>
                <a:gd name="T10" fmla="*/ 1 w 178"/>
                <a:gd name="T11" fmla="*/ 1 h 148"/>
                <a:gd name="T12" fmla="*/ 1 w 178"/>
                <a:gd name="T13" fmla="*/ 1 h 148"/>
                <a:gd name="T14" fmla="*/ 1 w 178"/>
                <a:gd name="T15" fmla="*/ 1 h 148"/>
                <a:gd name="T16" fmla="*/ 1 w 178"/>
                <a:gd name="T17" fmla="*/ 1 h 1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8"/>
                <a:gd name="T28" fmla="*/ 0 h 148"/>
                <a:gd name="T29" fmla="*/ 178 w 178"/>
                <a:gd name="T30" fmla="*/ 148 h 1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8" h="148">
                  <a:moveTo>
                    <a:pt x="173" y="148"/>
                  </a:moveTo>
                  <a:lnTo>
                    <a:pt x="0" y="15"/>
                  </a:lnTo>
                  <a:lnTo>
                    <a:pt x="15" y="0"/>
                  </a:lnTo>
                  <a:lnTo>
                    <a:pt x="178" y="128"/>
                  </a:lnTo>
                  <a:lnTo>
                    <a:pt x="177" y="131"/>
                  </a:lnTo>
                  <a:lnTo>
                    <a:pt x="177" y="141"/>
                  </a:lnTo>
                  <a:lnTo>
                    <a:pt x="175" y="147"/>
                  </a:lnTo>
                  <a:lnTo>
                    <a:pt x="173"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7" name="Freeform 388">
              <a:extLst>
                <a:ext uri="{FF2B5EF4-FFF2-40B4-BE49-F238E27FC236}">
                  <a16:creationId xmlns:a16="http://schemas.microsoft.com/office/drawing/2014/main" id="{CBFAE9EA-89D7-4C6A-95E4-69AD42CD2E3B}"/>
                </a:ext>
              </a:extLst>
            </p:cNvPr>
            <p:cNvSpPr>
              <a:spLocks/>
            </p:cNvSpPr>
            <p:nvPr/>
          </p:nvSpPr>
          <p:spPr bwMode="auto">
            <a:xfrm>
              <a:off x="4818" y="3257"/>
              <a:ext cx="31" cy="36"/>
            </a:xfrm>
            <a:custGeom>
              <a:avLst/>
              <a:gdLst>
                <a:gd name="T0" fmla="*/ 0 w 63"/>
                <a:gd name="T1" fmla="*/ 0 h 73"/>
                <a:gd name="T2" fmla="*/ 0 w 63"/>
                <a:gd name="T3" fmla="*/ 0 h 73"/>
                <a:gd name="T4" fmla="*/ 0 w 63"/>
                <a:gd name="T5" fmla="*/ 0 h 73"/>
                <a:gd name="T6" fmla="*/ 0 w 63"/>
                <a:gd name="T7" fmla="*/ 0 h 73"/>
                <a:gd name="T8" fmla="*/ 0 w 63"/>
                <a:gd name="T9" fmla="*/ 0 h 73"/>
                <a:gd name="T10" fmla="*/ 0 w 63"/>
                <a:gd name="T11" fmla="*/ 0 h 73"/>
                <a:gd name="T12" fmla="*/ 0 w 63"/>
                <a:gd name="T13" fmla="*/ 0 h 73"/>
                <a:gd name="T14" fmla="*/ 0 w 63"/>
                <a:gd name="T15" fmla="*/ 0 h 73"/>
                <a:gd name="T16" fmla="*/ 0 w 63"/>
                <a:gd name="T17" fmla="*/ 0 h 73"/>
                <a:gd name="T18" fmla="*/ 0 w 63"/>
                <a:gd name="T19" fmla="*/ 0 h 73"/>
                <a:gd name="T20" fmla="*/ 0 w 63"/>
                <a:gd name="T21" fmla="*/ 0 h 73"/>
                <a:gd name="T22" fmla="*/ 0 w 63"/>
                <a:gd name="T23" fmla="*/ 0 h 73"/>
                <a:gd name="T24" fmla="*/ 0 w 63"/>
                <a:gd name="T25" fmla="*/ 0 h 73"/>
                <a:gd name="T26" fmla="*/ 0 w 63"/>
                <a:gd name="T27" fmla="*/ 0 h 73"/>
                <a:gd name="T28" fmla="*/ 0 w 63"/>
                <a:gd name="T29" fmla="*/ 0 h 73"/>
                <a:gd name="T30" fmla="*/ 0 w 63"/>
                <a:gd name="T31" fmla="*/ 0 h 73"/>
                <a:gd name="T32" fmla="*/ 0 w 63"/>
                <a:gd name="T33" fmla="*/ 0 h 73"/>
                <a:gd name="T34" fmla="*/ 0 w 63"/>
                <a:gd name="T35" fmla="*/ 0 h 73"/>
                <a:gd name="T36" fmla="*/ 0 w 63"/>
                <a:gd name="T37" fmla="*/ 0 h 73"/>
                <a:gd name="T38" fmla="*/ 0 w 63"/>
                <a:gd name="T39" fmla="*/ 0 h 73"/>
                <a:gd name="T40" fmla="*/ 0 w 63"/>
                <a:gd name="T41" fmla="*/ 0 h 73"/>
                <a:gd name="T42" fmla="*/ 0 w 63"/>
                <a:gd name="T43" fmla="*/ 0 h 73"/>
                <a:gd name="T44" fmla="*/ 0 w 63"/>
                <a:gd name="T45" fmla="*/ 0 h 73"/>
                <a:gd name="T46" fmla="*/ 0 w 63"/>
                <a:gd name="T47" fmla="*/ 0 h 73"/>
                <a:gd name="T48" fmla="*/ 0 w 63"/>
                <a:gd name="T49" fmla="*/ 0 h 73"/>
                <a:gd name="T50" fmla="*/ 0 w 63"/>
                <a:gd name="T51" fmla="*/ 0 h 73"/>
                <a:gd name="T52" fmla="*/ 0 w 63"/>
                <a:gd name="T53" fmla="*/ 0 h 73"/>
                <a:gd name="T54" fmla="*/ 0 w 63"/>
                <a:gd name="T55" fmla="*/ 0 h 73"/>
                <a:gd name="T56" fmla="*/ 0 w 63"/>
                <a:gd name="T57" fmla="*/ 0 h 73"/>
                <a:gd name="T58" fmla="*/ 0 w 63"/>
                <a:gd name="T59" fmla="*/ 0 h 73"/>
                <a:gd name="T60" fmla="*/ 0 w 63"/>
                <a:gd name="T61" fmla="*/ 0 h 73"/>
                <a:gd name="T62" fmla="*/ 0 w 63"/>
                <a:gd name="T63" fmla="*/ 0 h 73"/>
                <a:gd name="T64" fmla="*/ 0 w 63"/>
                <a:gd name="T65" fmla="*/ 0 h 73"/>
                <a:gd name="T66" fmla="*/ 0 w 63"/>
                <a:gd name="T67" fmla="*/ 0 h 73"/>
                <a:gd name="T68" fmla="*/ 0 w 63"/>
                <a:gd name="T69" fmla="*/ 0 h 73"/>
                <a:gd name="T70" fmla="*/ 0 w 63"/>
                <a:gd name="T71" fmla="*/ 0 h 73"/>
                <a:gd name="T72" fmla="*/ 0 w 63"/>
                <a:gd name="T73" fmla="*/ 0 h 73"/>
                <a:gd name="T74" fmla="*/ 0 w 63"/>
                <a:gd name="T75" fmla="*/ 0 h 73"/>
                <a:gd name="T76" fmla="*/ 0 w 63"/>
                <a:gd name="T77" fmla="*/ 0 h 73"/>
                <a:gd name="T78" fmla="*/ 0 w 63"/>
                <a:gd name="T79" fmla="*/ 0 h 73"/>
                <a:gd name="T80" fmla="*/ 0 w 63"/>
                <a:gd name="T81" fmla="*/ 0 h 73"/>
                <a:gd name="T82" fmla="*/ 0 w 63"/>
                <a:gd name="T83" fmla="*/ 0 h 73"/>
                <a:gd name="T84" fmla="*/ 0 w 63"/>
                <a:gd name="T85" fmla="*/ 0 h 73"/>
                <a:gd name="T86" fmla="*/ 0 w 63"/>
                <a:gd name="T87" fmla="*/ 0 h 73"/>
                <a:gd name="T88" fmla="*/ 0 w 63"/>
                <a:gd name="T89" fmla="*/ 0 h 73"/>
                <a:gd name="T90" fmla="*/ 0 w 63"/>
                <a:gd name="T91" fmla="*/ 0 h 73"/>
                <a:gd name="T92" fmla="*/ 0 w 63"/>
                <a:gd name="T93" fmla="*/ 0 h 73"/>
                <a:gd name="T94" fmla="*/ 0 w 63"/>
                <a:gd name="T95" fmla="*/ 0 h 73"/>
                <a:gd name="T96" fmla="*/ 0 w 63"/>
                <a:gd name="T97" fmla="*/ 0 h 73"/>
                <a:gd name="T98" fmla="*/ 0 w 63"/>
                <a:gd name="T99" fmla="*/ 0 h 73"/>
                <a:gd name="T100" fmla="*/ 0 w 63"/>
                <a:gd name="T101" fmla="*/ 0 h 73"/>
                <a:gd name="T102" fmla="*/ 0 w 63"/>
                <a:gd name="T103" fmla="*/ 0 h 73"/>
                <a:gd name="T104" fmla="*/ 0 w 63"/>
                <a:gd name="T105" fmla="*/ 0 h 73"/>
                <a:gd name="T106" fmla="*/ 0 w 63"/>
                <a:gd name="T107" fmla="*/ 0 h 73"/>
                <a:gd name="T108" fmla="*/ 0 w 63"/>
                <a:gd name="T109" fmla="*/ 0 h 73"/>
                <a:gd name="T110" fmla="*/ 0 w 63"/>
                <a:gd name="T111" fmla="*/ 0 h 73"/>
                <a:gd name="T112" fmla="*/ 0 w 63"/>
                <a:gd name="T113" fmla="*/ 0 h 73"/>
                <a:gd name="T114" fmla="*/ 0 w 63"/>
                <a:gd name="T115" fmla="*/ 0 h 73"/>
                <a:gd name="T116" fmla="*/ 0 w 63"/>
                <a:gd name="T117" fmla="*/ 0 h 7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3"/>
                <a:gd name="T178" fmla="*/ 0 h 73"/>
                <a:gd name="T179" fmla="*/ 63 w 63"/>
                <a:gd name="T180" fmla="*/ 73 h 7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3" h="73">
                  <a:moveTo>
                    <a:pt x="49" y="38"/>
                  </a:moveTo>
                  <a:lnTo>
                    <a:pt x="49" y="40"/>
                  </a:lnTo>
                  <a:lnTo>
                    <a:pt x="49" y="44"/>
                  </a:lnTo>
                  <a:lnTo>
                    <a:pt x="49" y="48"/>
                  </a:lnTo>
                  <a:lnTo>
                    <a:pt x="49" y="55"/>
                  </a:lnTo>
                  <a:lnTo>
                    <a:pt x="45" y="61"/>
                  </a:lnTo>
                  <a:lnTo>
                    <a:pt x="43" y="67"/>
                  </a:lnTo>
                  <a:lnTo>
                    <a:pt x="38" y="71"/>
                  </a:lnTo>
                  <a:lnTo>
                    <a:pt x="30" y="73"/>
                  </a:lnTo>
                  <a:lnTo>
                    <a:pt x="23" y="71"/>
                  </a:lnTo>
                  <a:lnTo>
                    <a:pt x="15" y="69"/>
                  </a:lnTo>
                  <a:lnTo>
                    <a:pt x="9" y="65"/>
                  </a:lnTo>
                  <a:lnTo>
                    <a:pt x="5" y="61"/>
                  </a:lnTo>
                  <a:lnTo>
                    <a:pt x="2" y="55"/>
                  </a:lnTo>
                  <a:lnTo>
                    <a:pt x="0" y="50"/>
                  </a:lnTo>
                  <a:lnTo>
                    <a:pt x="0" y="42"/>
                  </a:lnTo>
                  <a:lnTo>
                    <a:pt x="0" y="35"/>
                  </a:lnTo>
                  <a:lnTo>
                    <a:pt x="0" y="27"/>
                  </a:lnTo>
                  <a:lnTo>
                    <a:pt x="0" y="23"/>
                  </a:lnTo>
                  <a:lnTo>
                    <a:pt x="0" y="19"/>
                  </a:lnTo>
                  <a:lnTo>
                    <a:pt x="0" y="17"/>
                  </a:lnTo>
                  <a:lnTo>
                    <a:pt x="0" y="16"/>
                  </a:lnTo>
                  <a:lnTo>
                    <a:pt x="2" y="12"/>
                  </a:lnTo>
                  <a:lnTo>
                    <a:pt x="4" y="10"/>
                  </a:lnTo>
                  <a:lnTo>
                    <a:pt x="9" y="8"/>
                  </a:lnTo>
                  <a:lnTo>
                    <a:pt x="17" y="0"/>
                  </a:lnTo>
                  <a:lnTo>
                    <a:pt x="23" y="0"/>
                  </a:lnTo>
                  <a:lnTo>
                    <a:pt x="30" y="0"/>
                  </a:lnTo>
                  <a:lnTo>
                    <a:pt x="36" y="2"/>
                  </a:lnTo>
                  <a:lnTo>
                    <a:pt x="42" y="2"/>
                  </a:lnTo>
                  <a:lnTo>
                    <a:pt x="45" y="4"/>
                  </a:lnTo>
                  <a:lnTo>
                    <a:pt x="49" y="6"/>
                  </a:lnTo>
                  <a:lnTo>
                    <a:pt x="55" y="10"/>
                  </a:lnTo>
                  <a:lnTo>
                    <a:pt x="61" y="14"/>
                  </a:lnTo>
                  <a:lnTo>
                    <a:pt x="63" y="17"/>
                  </a:lnTo>
                  <a:lnTo>
                    <a:pt x="61" y="16"/>
                  </a:lnTo>
                  <a:lnTo>
                    <a:pt x="57" y="14"/>
                  </a:lnTo>
                  <a:lnTo>
                    <a:pt x="49" y="12"/>
                  </a:lnTo>
                  <a:lnTo>
                    <a:pt x="43" y="12"/>
                  </a:lnTo>
                  <a:lnTo>
                    <a:pt x="36" y="12"/>
                  </a:lnTo>
                  <a:lnTo>
                    <a:pt x="28" y="12"/>
                  </a:lnTo>
                  <a:lnTo>
                    <a:pt x="23" y="16"/>
                  </a:lnTo>
                  <a:lnTo>
                    <a:pt x="23" y="19"/>
                  </a:lnTo>
                  <a:lnTo>
                    <a:pt x="21" y="25"/>
                  </a:lnTo>
                  <a:lnTo>
                    <a:pt x="19" y="29"/>
                  </a:lnTo>
                  <a:lnTo>
                    <a:pt x="15" y="33"/>
                  </a:lnTo>
                  <a:lnTo>
                    <a:pt x="15" y="38"/>
                  </a:lnTo>
                  <a:lnTo>
                    <a:pt x="15" y="46"/>
                  </a:lnTo>
                  <a:lnTo>
                    <a:pt x="23" y="54"/>
                  </a:lnTo>
                  <a:lnTo>
                    <a:pt x="26" y="55"/>
                  </a:lnTo>
                  <a:lnTo>
                    <a:pt x="30" y="55"/>
                  </a:lnTo>
                  <a:lnTo>
                    <a:pt x="30" y="52"/>
                  </a:lnTo>
                  <a:lnTo>
                    <a:pt x="34" y="50"/>
                  </a:lnTo>
                  <a:lnTo>
                    <a:pt x="36" y="44"/>
                  </a:lnTo>
                  <a:lnTo>
                    <a:pt x="34" y="38"/>
                  </a:lnTo>
                  <a:lnTo>
                    <a:pt x="32" y="35"/>
                  </a:lnTo>
                  <a:lnTo>
                    <a:pt x="32" y="33"/>
                  </a:lnTo>
                  <a:lnTo>
                    <a:pt x="49"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8" name="Freeform 389">
              <a:extLst>
                <a:ext uri="{FF2B5EF4-FFF2-40B4-BE49-F238E27FC236}">
                  <a16:creationId xmlns:a16="http://schemas.microsoft.com/office/drawing/2014/main" id="{65AB0740-A3D8-4623-BDF6-FD7C6FDB0C08}"/>
                </a:ext>
              </a:extLst>
            </p:cNvPr>
            <p:cNvSpPr>
              <a:spLocks/>
            </p:cNvSpPr>
            <p:nvPr/>
          </p:nvSpPr>
          <p:spPr bwMode="auto">
            <a:xfrm>
              <a:off x="4824" y="3040"/>
              <a:ext cx="106" cy="193"/>
            </a:xfrm>
            <a:custGeom>
              <a:avLst/>
              <a:gdLst>
                <a:gd name="T0" fmla="*/ 0 w 213"/>
                <a:gd name="T1" fmla="*/ 1 h 386"/>
                <a:gd name="T2" fmla="*/ 0 w 213"/>
                <a:gd name="T3" fmla="*/ 1 h 386"/>
                <a:gd name="T4" fmla="*/ 0 w 213"/>
                <a:gd name="T5" fmla="*/ 1 h 386"/>
                <a:gd name="T6" fmla="*/ 0 w 213"/>
                <a:gd name="T7" fmla="*/ 0 h 386"/>
                <a:gd name="T8" fmla="*/ 0 w 213"/>
                <a:gd name="T9" fmla="*/ 1 h 386"/>
                <a:gd name="T10" fmla="*/ 0 w 213"/>
                <a:gd name="T11" fmla="*/ 1 h 386"/>
                <a:gd name="T12" fmla="*/ 0 w 213"/>
                <a:gd name="T13" fmla="*/ 1 h 386"/>
                <a:gd name="T14" fmla="*/ 0 w 213"/>
                <a:gd name="T15" fmla="*/ 1 h 386"/>
                <a:gd name="T16" fmla="*/ 0 w 213"/>
                <a:gd name="T17" fmla="*/ 1 h 3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386"/>
                <a:gd name="T29" fmla="*/ 213 w 213"/>
                <a:gd name="T30" fmla="*/ 386 h 3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386">
                  <a:moveTo>
                    <a:pt x="0" y="15"/>
                  </a:moveTo>
                  <a:lnTo>
                    <a:pt x="209" y="386"/>
                  </a:lnTo>
                  <a:lnTo>
                    <a:pt x="213" y="365"/>
                  </a:lnTo>
                  <a:lnTo>
                    <a:pt x="12" y="0"/>
                  </a:lnTo>
                  <a:lnTo>
                    <a:pt x="12" y="2"/>
                  </a:lnTo>
                  <a:lnTo>
                    <a:pt x="8" y="10"/>
                  </a:lnTo>
                  <a:lnTo>
                    <a:pt x="4"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99" name="Freeform 390">
              <a:extLst>
                <a:ext uri="{FF2B5EF4-FFF2-40B4-BE49-F238E27FC236}">
                  <a16:creationId xmlns:a16="http://schemas.microsoft.com/office/drawing/2014/main" id="{7446895E-F0DD-429D-987F-FD1D8521B8F1}"/>
                </a:ext>
              </a:extLst>
            </p:cNvPr>
            <p:cNvSpPr>
              <a:spLocks/>
            </p:cNvSpPr>
            <p:nvPr/>
          </p:nvSpPr>
          <p:spPr bwMode="auto">
            <a:xfrm>
              <a:off x="4778" y="3081"/>
              <a:ext cx="140" cy="229"/>
            </a:xfrm>
            <a:custGeom>
              <a:avLst/>
              <a:gdLst>
                <a:gd name="T0" fmla="*/ 1 w 279"/>
                <a:gd name="T1" fmla="*/ 1 h 458"/>
                <a:gd name="T2" fmla="*/ 1 w 279"/>
                <a:gd name="T3" fmla="*/ 1 h 458"/>
                <a:gd name="T4" fmla="*/ 1 w 279"/>
                <a:gd name="T5" fmla="*/ 1 h 458"/>
                <a:gd name="T6" fmla="*/ 1 w 279"/>
                <a:gd name="T7" fmla="*/ 1 h 458"/>
                <a:gd name="T8" fmla="*/ 1 w 279"/>
                <a:gd name="T9" fmla="*/ 1 h 458"/>
                <a:gd name="T10" fmla="*/ 1 w 279"/>
                <a:gd name="T11" fmla="*/ 1 h 458"/>
                <a:gd name="T12" fmla="*/ 1 w 279"/>
                <a:gd name="T13" fmla="*/ 1 h 458"/>
                <a:gd name="T14" fmla="*/ 1 w 279"/>
                <a:gd name="T15" fmla="*/ 1 h 458"/>
                <a:gd name="T16" fmla="*/ 1 w 279"/>
                <a:gd name="T17" fmla="*/ 1 h 458"/>
                <a:gd name="T18" fmla="*/ 1 w 279"/>
                <a:gd name="T19" fmla="*/ 1 h 458"/>
                <a:gd name="T20" fmla="*/ 1 w 279"/>
                <a:gd name="T21" fmla="*/ 1 h 458"/>
                <a:gd name="T22" fmla="*/ 1 w 279"/>
                <a:gd name="T23" fmla="*/ 1 h 458"/>
                <a:gd name="T24" fmla="*/ 1 w 279"/>
                <a:gd name="T25" fmla="*/ 1 h 458"/>
                <a:gd name="T26" fmla="*/ 1 w 279"/>
                <a:gd name="T27" fmla="*/ 1 h 458"/>
                <a:gd name="T28" fmla="*/ 1 w 279"/>
                <a:gd name="T29" fmla="*/ 1 h 458"/>
                <a:gd name="T30" fmla="*/ 1 w 279"/>
                <a:gd name="T31" fmla="*/ 1 h 458"/>
                <a:gd name="T32" fmla="*/ 1 w 279"/>
                <a:gd name="T33" fmla="*/ 1 h 458"/>
                <a:gd name="T34" fmla="*/ 1 w 279"/>
                <a:gd name="T35" fmla="*/ 1 h 458"/>
                <a:gd name="T36" fmla="*/ 1 w 279"/>
                <a:gd name="T37" fmla="*/ 1 h 458"/>
                <a:gd name="T38" fmla="*/ 1 w 279"/>
                <a:gd name="T39" fmla="*/ 1 h 458"/>
                <a:gd name="T40" fmla="*/ 1 w 279"/>
                <a:gd name="T41" fmla="*/ 1 h 458"/>
                <a:gd name="T42" fmla="*/ 1 w 279"/>
                <a:gd name="T43" fmla="*/ 1 h 458"/>
                <a:gd name="T44" fmla="*/ 1 w 279"/>
                <a:gd name="T45" fmla="*/ 1 h 458"/>
                <a:gd name="T46" fmla="*/ 1 w 279"/>
                <a:gd name="T47" fmla="*/ 1 h 458"/>
                <a:gd name="T48" fmla="*/ 1 w 279"/>
                <a:gd name="T49" fmla="*/ 1 h 458"/>
                <a:gd name="T50" fmla="*/ 1 w 279"/>
                <a:gd name="T51" fmla="*/ 1 h 458"/>
                <a:gd name="T52" fmla="*/ 1 w 279"/>
                <a:gd name="T53" fmla="*/ 1 h 458"/>
                <a:gd name="T54" fmla="*/ 1 w 279"/>
                <a:gd name="T55" fmla="*/ 1 h 458"/>
                <a:gd name="T56" fmla="*/ 1 w 279"/>
                <a:gd name="T57" fmla="*/ 1 h 458"/>
                <a:gd name="T58" fmla="*/ 1 w 279"/>
                <a:gd name="T59" fmla="*/ 1 h 458"/>
                <a:gd name="T60" fmla="*/ 1 w 279"/>
                <a:gd name="T61" fmla="*/ 1 h 458"/>
                <a:gd name="T62" fmla="*/ 1 w 279"/>
                <a:gd name="T63" fmla="*/ 1 h 458"/>
                <a:gd name="T64" fmla="*/ 0 w 279"/>
                <a:gd name="T65" fmla="*/ 1 h 458"/>
                <a:gd name="T66" fmla="*/ 1 w 279"/>
                <a:gd name="T67" fmla="*/ 0 h 45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9"/>
                <a:gd name="T103" fmla="*/ 0 h 458"/>
                <a:gd name="T104" fmla="*/ 279 w 279"/>
                <a:gd name="T105" fmla="*/ 458 h 45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9" h="458">
                  <a:moveTo>
                    <a:pt x="13" y="0"/>
                  </a:moveTo>
                  <a:lnTo>
                    <a:pt x="277" y="433"/>
                  </a:lnTo>
                  <a:lnTo>
                    <a:pt x="277" y="435"/>
                  </a:lnTo>
                  <a:lnTo>
                    <a:pt x="277" y="439"/>
                  </a:lnTo>
                  <a:lnTo>
                    <a:pt x="277" y="443"/>
                  </a:lnTo>
                  <a:lnTo>
                    <a:pt x="279" y="446"/>
                  </a:lnTo>
                  <a:lnTo>
                    <a:pt x="279" y="452"/>
                  </a:lnTo>
                  <a:lnTo>
                    <a:pt x="279" y="456"/>
                  </a:lnTo>
                  <a:lnTo>
                    <a:pt x="277" y="458"/>
                  </a:lnTo>
                  <a:lnTo>
                    <a:pt x="274" y="454"/>
                  </a:lnTo>
                  <a:lnTo>
                    <a:pt x="270" y="450"/>
                  </a:lnTo>
                  <a:lnTo>
                    <a:pt x="266" y="443"/>
                  </a:lnTo>
                  <a:lnTo>
                    <a:pt x="260" y="435"/>
                  </a:lnTo>
                  <a:lnTo>
                    <a:pt x="257" y="429"/>
                  </a:lnTo>
                  <a:lnTo>
                    <a:pt x="253" y="424"/>
                  </a:lnTo>
                  <a:lnTo>
                    <a:pt x="249" y="418"/>
                  </a:lnTo>
                  <a:lnTo>
                    <a:pt x="245" y="412"/>
                  </a:lnTo>
                  <a:lnTo>
                    <a:pt x="241" y="405"/>
                  </a:lnTo>
                  <a:lnTo>
                    <a:pt x="238" y="397"/>
                  </a:lnTo>
                  <a:lnTo>
                    <a:pt x="232" y="391"/>
                  </a:lnTo>
                  <a:lnTo>
                    <a:pt x="228" y="384"/>
                  </a:lnTo>
                  <a:lnTo>
                    <a:pt x="222" y="376"/>
                  </a:lnTo>
                  <a:lnTo>
                    <a:pt x="217" y="367"/>
                  </a:lnTo>
                  <a:lnTo>
                    <a:pt x="211" y="357"/>
                  </a:lnTo>
                  <a:lnTo>
                    <a:pt x="207" y="349"/>
                  </a:lnTo>
                  <a:lnTo>
                    <a:pt x="200" y="340"/>
                  </a:lnTo>
                  <a:lnTo>
                    <a:pt x="194" y="330"/>
                  </a:lnTo>
                  <a:lnTo>
                    <a:pt x="188" y="321"/>
                  </a:lnTo>
                  <a:lnTo>
                    <a:pt x="184" y="313"/>
                  </a:lnTo>
                  <a:lnTo>
                    <a:pt x="177" y="302"/>
                  </a:lnTo>
                  <a:lnTo>
                    <a:pt x="171" y="292"/>
                  </a:lnTo>
                  <a:lnTo>
                    <a:pt x="165" y="283"/>
                  </a:lnTo>
                  <a:lnTo>
                    <a:pt x="158" y="272"/>
                  </a:lnTo>
                  <a:lnTo>
                    <a:pt x="152" y="262"/>
                  </a:lnTo>
                  <a:lnTo>
                    <a:pt x="146" y="253"/>
                  </a:lnTo>
                  <a:lnTo>
                    <a:pt x="141" y="243"/>
                  </a:lnTo>
                  <a:lnTo>
                    <a:pt x="135" y="232"/>
                  </a:lnTo>
                  <a:lnTo>
                    <a:pt x="127" y="222"/>
                  </a:lnTo>
                  <a:lnTo>
                    <a:pt x="122" y="211"/>
                  </a:lnTo>
                  <a:lnTo>
                    <a:pt x="114" y="199"/>
                  </a:lnTo>
                  <a:lnTo>
                    <a:pt x="108" y="190"/>
                  </a:lnTo>
                  <a:lnTo>
                    <a:pt x="103" y="180"/>
                  </a:lnTo>
                  <a:lnTo>
                    <a:pt x="95" y="171"/>
                  </a:lnTo>
                  <a:lnTo>
                    <a:pt x="89" y="159"/>
                  </a:lnTo>
                  <a:lnTo>
                    <a:pt x="84" y="152"/>
                  </a:lnTo>
                  <a:lnTo>
                    <a:pt x="78" y="140"/>
                  </a:lnTo>
                  <a:lnTo>
                    <a:pt x="72" y="131"/>
                  </a:lnTo>
                  <a:lnTo>
                    <a:pt x="66" y="123"/>
                  </a:lnTo>
                  <a:lnTo>
                    <a:pt x="61" y="114"/>
                  </a:lnTo>
                  <a:lnTo>
                    <a:pt x="55" y="104"/>
                  </a:lnTo>
                  <a:lnTo>
                    <a:pt x="51" y="97"/>
                  </a:lnTo>
                  <a:lnTo>
                    <a:pt x="46" y="89"/>
                  </a:lnTo>
                  <a:lnTo>
                    <a:pt x="42" y="81"/>
                  </a:lnTo>
                  <a:lnTo>
                    <a:pt x="36" y="74"/>
                  </a:lnTo>
                  <a:lnTo>
                    <a:pt x="32" y="66"/>
                  </a:lnTo>
                  <a:lnTo>
                    <a:pt x="27" y="59"/>
                  </a:lnTo>
                  <a:lnTo>
                    <a:pt x="25" y="53"/>
                  </a:lnTo>
                  <a:lnTo>
                    <a:pt x="19" y="45"/>
                  </a:lnTo>
                  <a:lnTo>
                    <a:pt x="17" y="42"/>
                  </a:lnTo>
                  <a:lnTo>
                    <a:pt x="13" y="36"/>
                  </a:lnTo>
                  <a:lnTo>
                    <a:pt x="11" y="32"/>
                  </a:lnTo>
                  <a:lnTo>
                    <a:pt x="6" y="24"/>
                  </a:lnTo>
                  <a:lnTo>
                    <a:pt x="4" y="17"/>
                  </a:lnTo>
                  <a:lnTo>
                    <a:pt x="0" y="15"/>
                  </a:lnTo>
                  <a:lnTo>
                    <a:pt x="0" y="13"/>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0" name="Freeform 391">
              <a:extLst>
                <a:ext uri="{FF2B5EF4-FFF2-40B4-BE49-F238E27FC236}">
                  <a16:creationId xmlns:a16="http://schemas.microsoft.com/office/drawing/2014/main" id="{06693291-2B36-4FCE-B87F-66B799618296}"/>
                </a:ext>
              </a:extLst>
            </p:cNvPr>
            <p:cNvSpPr>
              <a:spLocks/>
            </p:cNvSpPr>
            <p:nvPr/>
          </p:nvSpPr>
          <p:spPr bwMode="auto">
            <a:xfrm>
              <a:off x="5010" y="3333"/>
              <a:ext cx="152" cy="220"/>
            </a:xfrm>
            <a:custGeom>
              <a:avLst/>
              <a:gdLst>
                <a:gd name="T0" fmla="*/ 0 w 304"/>
                <a:gd name="T1" fmla="*/ 0 h 441"/>
                <a:gd name="T2" fmla="*/ 1 w 304"/>
                <a:gd name="T3" fmla="*/ 0 h 441"/>
                <a:gd name="T4" fmla="*/ 1 w 304"/>
                <a:gd name="T5" fmla="*/ 0 h 441"/>
                <a:gd name="T6" fmla="*/ 1 w 304"/>
                <a:gd name="T7" fmla="*/ 0 h 441"/>
                <a:gd name="T8" fmla="*/ 0 w 304"/>
                <a:gd name="T9" fmla="*/ 0 h 441"/>
                <a:gd name="T10" fmla="*/ 0 w 304"/>
                <a:gd name="T11" fmla="*/ 0 h 441"/>
                <a:gd name="T12" fmla="*/ 0 60000 65536"/>
                <a:gd name="T13" fmla="*/ 0 60000 65536"/>
                <a:gd name="T14" fmla="*/ 0 60000 65536"/>
                <a:gd name="T15" fmla="*/ 0 60000 65536"/>
                <a:gd name="T16" fmla="*/ 0 60000 65536"/>
                <a:gd name="T17" fmla="*/ 0 60000 65536"/>
                <a:gd name="T18" fmla="*/ 0 w 304"/>
                <a:gd name="T19" fmla="*/ 0 h 441"/>
                <a:gd name="T20" fmla="*/ 304 w 304"/>
                <a:gd name="T21" fmla="*/ 441 h 441"/>
              </a:gdLst>
              <a:ahLst/>
              <a:cxnLst>
                <a:cxn ang="T12">
                  <a:pos x="T0" y="T1"/>
                </a:cxn>
                <a:cxn ang="T13">
                  <a:pos x="T2" y="T3"/>
                </a:cxn>
                <a:cxn ang="T14">
                  <a:pos x="T4" y="T5"/>
                </a:cxn>
                <a:cxn ang="T15">
                  <a:pos x="T6" y="T7"/>
                </a:cxn>
                <a:cxn ang="T16">
                  <a:pos x="T8" y="T9"/>
                </a:cxn>
                <a:cxn ang="T17">
                  <a:pos x="T10" y="T11"/>
                </a:cxn>
              </a:cxnLst>
              <a:rect l="T18" t="T19" r="T20" b="T21"/>
              <a:pathLst>
                <a:path w="304" h="441">
                  <a:moveTo>
                    <a:pt x="0" y="14"/>
                  </a:moveTo>
                  <a:lnTo>
                    <a:pt x="287" y="441"/>
                  </a:lnTo>
                  <a:lnTo>
                    <a:pt x="304" y="437"/>
                  </a:lnTo>
                  <a:lnTo>
                    <a:pt x="7"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1" name="Freeform 392">
              <a:extLst>
                <a:ext uri="{FF2B5EF4-FFF2-40B4-BE49-F238E27FC236}">
                  <a16:creationId xmlns:a16="http://schemas.microsoft.com/office/drawing/2014/main" id="{A68B9C14-3EBD-4220-954A-9EC59DB4238B}"/>
                </a:ext>
              </a:extLst>
            </p:cNvPr>
            <p:cNvSpPr>
              <a:spLocks/>
            </p:cNvSpPr>
            <p:nvPr/>
          </p:nvSpPr>
          <p:spPr bwMode="auto">
            <a:xfrm>
              <a:off x="4979" y="3392"/>
              <a:ext cx="124" cy="197"/>
            </a:xfrm>
            <a:custGeom>
              <a:avLst/>
              <a:gdLst>
                <a:gd name="T0" fmla="*/ 0 w 247"/>
                <a:gd name="T1" fmla="*/ 0 h 395"/>
                <a:gd name="T2" fmla="*/ 1 w 247"/>
                <a:gd name="T3" fmla="*/ 0 h 395"/>
                <a:gd name="T4" fmla="*/ 1 w 247"/>
                <a:gd name="T5" fmla="*/ 0 h 395"/>
                <a:gd name="T6" fmla="*/ 1 w 247"/>
                <a:gd name="T7" fmla="*/ 0 h 395"/>
                <a:gd name="T8" fmla="*/ 1 w 247"/>
                <a:gd name="T9" fmla="*/ 0 h 395"/>
                <a:gd name="T10" fmla="*/ 1 w 247"/>
                <a:gd name="T11" fmla="*/ 0 h 395"/>
                <a:gd name="T12" fmla="*/ 1 w 247"/>
                <a:gd name="T13" fmla="*/ 0 h 395"/>
                <a:gd name="T14" fmla="*/ 1 w 247"/>
                <a:gd name="T15" fmla="*/ 0 h 395"/>
                <a:gd name="T16" fmla="*/ 1 w 247"/>
                <a:gd name="T17" fmla="*/ 0 h 395"/>
                <a:gd name="T18" fmla="*/ 1 w 247"/>
                <a:gd name="T19" fmla="*/ 0 h 395"/>
                <a:gd name="T20" fmla="*/ 1 w 247"/>
                <a:gd name="T21" fmla="*/ 0 h 395"/>
                <a:gd name="T22" fmla="*/ 1 w 247"/>
                <a:gd name="T23" fmla="*/ 0 h 395"/>
                <a:gd name="T24" fmla="*/ 1 w 247"/>
                <a:gd name="T25" fmla="*/ 0 h 395"/>
                <a:gd name="T26" fmla="*/ 1 w 247"/>
                <a:gd name="T27" fmla="*/ 0 h 395"/>
                <a:gd name="T28" fmla="*/ 1 w 247"/>
                <a:gd name="T29" fmla="*/ 0 h 395"/>
                <a:gd name="T30" fmla="*/ 1 w 247"/>
                <a:gd name="T31" fmla="*/ 0 h 395"/>
                <a:gd name="T32" fmla="*/ 1 w 247"/>
                <a:gd name="T33" fmla="*/ 0 h 395"/>
                <a:gd name="T34" fmla="*/ 1 w 247"/>
                <a:gd name="T35" fmla="*/ 0 h 395"/>
                <a:gd name="T36" fmla="*/ 1 w 247"/>
                <a:gd name="T37" fmla="*/ 0 h 395"/>
                <a:gd name="T38" fmla="*/ 1 w 247"/>
                <a:gd name="T39" fmla="*/ 0 h 395"/>
                <a:gd name="T40" fmla="*/ 1 w 247"/>
                <a:gd name="T41" fmla="*/ 0 h 395"/>
                <a:gd name="T42" fmla="*/ 1 w 247"/>
                <a:gd name="T43" fmla="*/ 0 h 395"/>
                <a:gd name="T44" fmla="*/ 1 w 247"/>
                <a:gd name="T45" fmla="*/ 0 h 395"/>
                <a:gd name="T46" fmla="*/ 1 w 247"/>
                <a:gd name="T47" fmla="*/ 0 h 395"/>
                <a:gd name="T48" fmla="*/ 1 w 247"/>
                <a:gd name="T49" fmla="*/ 0 h 395"/>
                <a:gd name="T50" fmla="*/ 1 w 247"/>
                <a:gd name="T51" fmla="*/ 0 h 395"/>
                <a:gd name="T52" fmla="*/ 1 w 247"/>
                <a:gd name="T53" fmla="*/ 0 h 395"/>
                <a:gd name="T54" fmla="*/ 1 w 247"/>
                <a:gd name="T55" fmla="*/ 0 h 395"/>
                <a:gd name="T56" fmla="*/ 1 w 247"/>
                <a:gd name="T57" fmla="*/ 0 h 395"/>
                <a:gd name="T58" fmla="*/ 1 w 247"/>
                <a:gd name="T59" fmla="*/ 0 h 395"/>
                <a:gd name="T60" fmla="*/ 1 w 247"/>
                <a:gd name="T61" fmla="*/ 0 h 395"/>
                <a:gd name="T62" fmla="*/ 1 w 247"/>
                <a:gd name="T63" fmla="*/ 0 h 395"/>
                <a:gd name="T64" fmla="*/ 1 w 247"/>
                <a:gd name="T65" fmla="*/ 0 h 395"/>
                <a:gd name="T66" fmla="*/ 1 w 247"/>
                <a:gd name="T67" fmla="*/ 0 h 395"/>
                <a:gd name="T68" fmla="*/ 1 w 247"/>
                <a:gd name="T69" fmla="*/ 0 h 395"/>
                <a:gd name="T70" fmla="*/ 1 w 247"/>
                <a:gd name="T71" fmla="*/ 0 h 395"/>
                <a:gd name="T72" fmla="*/ 1 w 247"/>
                <a:gd name="T73" fmla="*/ 0 h 395"/>
                <a:gd name="T74" fmla="*/ 1 w 247"/>
                <a:gd name="T75" fmla="*/ 0 h 395"/>
                <a:gd name="T76" fmla="*/ 1 w 247"/>
                <a:gd name="T77" fmla="*/ 0 h 395"/>
                <a:gd name="T78" fmla="*/ 1 w 247"/>
                <a:gd name="T79" fmla="*/ 0 h 395"/>
                <a:gd name="T80" fmla="*/ 1 w 247"/>
                <a:gd name="T81" fmla="*/ 0 h 395"/>
                <a:gd name="T82" fmla="*/ 1 w 247"/>
                <a:gd name="T83" fmla="*/ 0 h 395"/>
                <a:gd name="T84" fmla="*/ 1 w 247"/>
                <a:gd name="T85" fmla="*/ 0 h 395"/>
                <a:gd name="T86" fmla="*/ 1 w 247"/>
                <a:gd name="T87" fmla="*/ 0 h 395"/>
                <a:gd name="T88" fmla="*/ 1 w 247"/>
                <a:gd name="T89" fmla="*/ 0 h 395"/>
                <a:gd name="T90" fmla="*/ 1 w 247"/>
                <a:gd name="T91" fmla="*/ 0 h 395"/>
                <a:gd name="T92" fmla="*/ 1 w 247"/>
                <a:gd name="T93" fmla="*/ 0 h 395"/>
                <a:gd name="T94" fmla="*/ 1 w 247"/>
                <a:gd name="T95" fmla="*/ 0 h 395"/>
                <a:gd name="T96" fmla="*/ 1 w 247"/>
                <a:gd name="T97" fmla="*/ 0 h 395"/>
                <a:gd name="T98" fmla="*/ 1 w 247"/>
                <a:gd name="T99" fmla="*/ 0 h 395"/>
                <a:gd name="T100" fmla="*/ 1 w 247"/>
                <a:gd name="T101" fmla="*/ 0 h 395"/>
                <a:gd name="T102" fmla="*/ 1 w 247"/>
                <a:gd name="T103" fmla="*/ 0 h 395"/>
                <a:gd name="T104" fmla="*/ 1 w 247"/>
                <a:gd name="T105" fmla="*/ 0 h 395"/>
                <a:gd name="T106" fmla="*/ 1 w 247"/>
                <a:gd name="T107" fmla="*/ 0 h 395"/>
                <a:gd name="T108" fmla="*/ 1 w 247"/>
                <a:gd name="T109" fmla="*/ 0 h 395"/>
                <a:gd name="T110" fmla="*/ 1 w 247"/>
                <a:gd name="T111" fmla="*/ 0 h 395"/>
                <a:gd name="T112" fmla="*/ 1 w 247"/>
                <a:gd name="T113" fmla="*/ 0 h 395"/>
                <a:gd name="T114" fmla="*/ 1 w 247"/>
                <a:gd name="T115" fmla="*/ 0 h 395"/>
                <a:gd name="T116" fmla="*/ 1 w 247"/>
                <a:gd name="T117" fmla="*/ 0 h 395"/>
                <a:gd name="T118" fmla="*/ 0 w 247"/>
                <a:gd name="T119" fmla="*/ 0 h 39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47"/>
                <a:gd name="T181" fmla="*/ 0 h 395"/>
                <a:gd name="T182" fmla="*/ 247 w 247"/>
                <a:gd name="T183" fmla="*/ 395 h 39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47" h="395">
                  <a:moveTo>
                    <a:pt x="0" y="8"/>
                  </a:moveTo>
                  <a:lnTo>
                    <a:pt x="0" y="8"/>
                  </a:lnTo>
                  <a:lnTo>
                    <a:pt x="2" y="13"/>
                  </a:lnTo>
                  <a:lnTo>
                    <a:pt x="6" y="17"/>
                  </a:lnTo>
                  <a:lnTo>
                    <a:pt x="11" y="27"/>
                  </a:lnTo>
                  <a:lnTo>
                    <a:pt x="13" y="31"/>
                  </a:lnTo>
                  <a:lnTo>
                    <a:pt x="15" y="34"/>
                  </a:lnTo>
                  <a:lnTo>
                    <a:pt x="19" y="40"/>
                  </a:lnTo>
                  <a:lnTo>
                    <a:pt x="23" y="46"/>
                  </a:lnTo>
                  <a:lnTo>
                    <a:pt x="26" y="51"/>
                  </a:lnTo>
                  <a:lnTo>
                    <a:pt x="30" y="57"/>
                  </a:lnTo>
                  <a:lnTo>
                    <a:pt x="34" y="65"/>
                  </a:lnTo>
                  <a:lnTo>
                    <a:pt x="38" y="70"/>
                  </a:lnTo>
                  <a:lnTo>
                    <a:pt x="42" y="78"/>
                  </a:lnTo>
                  <a:lnTo>
                    <a:pt x="45" y="86"/>
                  </a:lnTo>
                  <a:lnTo>
                    <a:pt x="49" y="93"/>
                  </a:lnTo>
                  <a:lnTo>
                    <a:pt x="55" y="101"/>
                  </a:lnTo>
                  <a:lnTo>
                    <a:pt x="61" y="108"/>
                  </a:lnTo>
                  <a:lnTo>
                    <a:pt x="64" y="114"/>
                  </a:lnTo>
                  <a:lnTo>
                    <a:pt x="70" y="124"/>
                  </a:lnTo>
                  <a:lnTo>
                    <a:pt x="76" y="133"/>
                  </a:lnTo>
                  <a:lnTo>
                    <a:pt x="80" y="141"/>
                  </a:lnTo>
                  <a:lnTo>
                    <a:pt x="85" y="148"/>
                  </a:lnTo>
                  <a:lnTo>
                    <a:pt x="89" y="158"/>
                  </a:lnTo>
                  <a:lnTo>
                    <a:pt x="95" y="167"/>
                  </a:lnTo>
                  <a:lnTo>
                    <a:pt x="101" y="175"/>
                  </a:lnTo>
                  <a:lnTo>
                    <a:pt x="106" y="185"/>
                  </a:lnTo>
                  <a:lnTo>
                    <a:pt x="110" y="194"/>
                  </a:lnTo>
                  <a:lnTo>
                    <a:pt x="118" y="204"/>
                  </a:lnTo>
                  <a:lnTo>
                    <a:pt x="122" y="211"/>
                  </a:lnTo>
                  <a:lnTo>
                    <a:pt x="127" y="221"/>
                  </a:lnTo>
                  <a:lnTo>
                    <a:pt x="131" y="228"/>
                  </a:lnTo>
                  <a:lnTo>
                    <a:pt x="137" y="238"/>
                  </a:lnTo>
                  <a:lnTo>
                    <a:pt x="142" y="247"/>
                  </a:lnTo>
                  <a:lnTo>
                    <a:pt x="146" y="255"/>
                  </a:lnTo>
                  <a:lnTo>
                    <a:pt x="152" y="264"/>
                  </a:lnTo>
                  <a:lnTo>
                    <a:pt x="158" y="274"/>
                  </a:lnTo>
                  <a:lnTo>
                    <a:pt x="161" y="281"/>
                  </a:lnTo>
                  <a:lnTo>
                    <a:pt x="167" y="289"/>
                  </a:lnTo>
                  <a:lnTo>
                    <a:pt x="171" y="297"/>
                  </a:lnTo>
                  <a:lnTo>
                    <a:pt x="175" y="304"/>
                  </a:lnTo>
                  <a:lnTo>
                    <a:pt x="180" y="312"/>
                  </a:lnTo>
                  <a:lnTo>
                    <a:pt x="184" y="319"/>
                  </a:lnTo>
                  <a:lnTo>
                    <a:pt x="188" y="327"/>
                  </a:lnTo>
                  <a:lnTo>
                    <a:pt x="194" y="335"/>
                  </a:lnTo>
                  <a:lnTo>
                    <a:pt x="196" y="340"/>
                  </a:lnTo>
                  <a:lnTo>
                    <a:pt x="199" y="346"/>
                  </a:lnTo>
                  <a:lnTo>
                    <a:pt x="203" y="352"/>
                  </a:lnTo>
                  <a:lnTo>
                    <a:pt x="207" y="357"/>
                  </a:lnTo>
                  <a:lnTo>
                    <a:pt x="209" y="363"/>
                  </a:lnTo>
                  <a:lnTo>
                    <a:pt x="211" y="367"/>
                  </a:lnTo>
                  <a:lnTo>
                    <a:pt x="215" y="373"/>
                  </a:lnTo>
                  <a:lnTo>
                    <a:pt x="217" y="376"/>
                  </a:lnTo>
                  <a:lnTo>
                    <a:pt x="220" y="384"/>
                  </a:lnTo>
                  <a:lnTo>
                    <a:pt x="224" y="390"/>
                  </a:lnTo>
                  <a:lnTo>
                    <a:pt x="226" y="392"/>
                  </a:lnTo>
                  <a:lnTo>
                    <a:pt x="228" y="394"/>
                  </a:lnTo>
                  <a:lnTo>
                    <a:pt x="230" y="395"/>
                  </a:lnTo>
                  <a:lnTo>
                    <a:pt x="236" y="395"/>
                  </a:lnTo>
                  <a:lnTo>
                    <a:pt x="239" y="395"/>
                  </a:lnTo>
                  <a:lnTo>
                    <a:pt x="247" y="395"/>
                  </a:lnTo>
                  <a:lnTo>
                    <a:pt x="247" y="394"/>
                  </a:lnTo>
                  <a:lnTo>
                    <a:pt x="245" y="390"/>
                  </a:lnTo>
                  <a:lnTo>
                    <a:pt x="243" y="386"/>
                  </a:lnTo>
                  <a:lnTo>
                    <a:pt x="237" y="380"/>
                  </a:lnTo>
                  <a:lnTo>
                    <a:pt x="234" y="373"/>
                  </a:lnTo>
                  <a:lnTo>
                    <a:pt x="230" y="367"/>
                  </a:lnTo>
                  <a:lnTo>
                    <a:pt x="228" y="361"/>
                  </a:lnTo>
                  <a:lnTo>
                    <a:pt x="224" y="356"/>
                  </a:lnTo>
                  <a:lnTo>
                    <a:pt x="222" y="352"/>
                  </a:lnTo>
                  <a:lnTo>
                    <a:pt x="217" y="344"/>
                  </a:lnTo>
                  <a:lnTo>
                    <a:pt x="215" y="338"/>
                  </a:lnTo>
                  <a:lnTo>
                    <a:pt x="209" y="333"/>
                  </a:lnTo>
                  <a:lnTo>
                    <a:pt x="207" y="325"/>
                  </a:lnTo>
                  <a:lnTo>
                    <a:pt x="201" y="319"/>
                  </a:lnTo>
                  <a:lnTo>
                    <a:pt x="198" y="312"/>
                  </a:lnTo>
                  <a:lnTo>
                    <a:pt x="192" y="304"/>
                  </a:lnTo>
                  <a:lnTo>
                    <a:pt x="188" y="297"/>
                  </a:lnTo>
                  <a:lnTo>
                    <a:pt x="182" y="287"/>
                  </a:lnTo>
                  <a:lnTo>
                    <a:pt x="179" y="280"/>
                  </a:lnTo>
                  <a:lnTo>
                    <a:pt x="173" y="270"/>
                  </a:lnTo>
                  <a:lnTo>
                    <a:pt x="167" y="262"/>
                  </a:lnTo>
                  <a:lnTo>
                    <a:pt x="161" y="255"/>
                  </a:lnTo>
                  <a:lnTo>
                    <a:pt x="158" y="245"/>
                  </a:lnTo>
                  <a:lnTo>
                    <a:pt x="152" y="236"/>
                  </a:lnTo>
                  <a:lnTo>
                    <a:pt x="146" y="228"/>
                  </a:lnTo>
                  <a:lnTo>
                    <a:pt x="141" y="219"/>
                  </a:lnTo>
                  <a:lnTo>
                    <a:pt x="137" y="209"/>
                  </a:lnTo>
                  <a:lnTo>
                    <a:pt x="131" y="200"/>
                  </a:lnTo>
                  <a:lnTo>
                    <a:pt x="125" y="192"/>
                  </a:lnTo>
                  <a:lnTo>
                    <a:pt x="120" y="183"/>
                  </a:lnTo>
                  <a:lnTo>
                    <a:pt x="114" y="173"/>
                  </a:lnTo>
                  <a:lnTo>
                    <a:pt x="108" y="164"/>
                  </a:lnTo>
                  <a:lnTo>
                    <a:pt x="103" y="156"/>
                  </a:lnTo>
                  <a:lnTo>
                    <a:pt x="99" y="147"/>
                  </a:lnTo>
                  <a:lnTo>
                    <a:pt x="93" y="137"/>
                  </a:lnTo>
                  <a:lnTo>
                    <a:pt x="89" y="128"/>
                  </a:lnTo>
                  <a:lnTo>
                    <a:pt x="83" y="122"/>
                  </a:lnTo>
                  <a:lnTo>
                    <a:pt x="78" y="112"/>
                  </a:lnTo>
                  <a:lnTo>
                    <a:pt x="74" y="103"/>
                  </a:lnTo>
                  <a:lnTo>
                    <a:pt x="68" y="95"/>
                  </a:lnTo>
                  <a:lnTo>
                    <a:pt x="63" y="88"/>
                  </a:lnTo>
                  <a:lnTo>
                    <a:pt x="59" y="80"/>
                  </a:lnTo>
                  <a:lnTo>
                    <a:pt x="55" y="72"/>
                  </a:lnTo>
                  <a:lnTo>
                    <a:pt x="49" y="65"/>
                  </a:lnTo>
                  <a:lnTo>
                    <a:pt x="47" y="59"/>
                  </a:lnTo>
                  <a:lnTo>
                    <a:pt x="42" y="51"/>
                  </a:lnTo>
                  <a:lnTo>
                    <a:pt x="38" y="46"/>
                  </a:lnTo>
                  <a:lnTo>
                    <a:pt x="34" y="40"/>
                  </a:lnTo>
                  <a:lnTo>
                    <a:pt x="32" y="34"/>
                  </a:lnTo>
                  <a:lnTo>
                    <a:pt x="28" y="29"/>
                  </a:lnTo>
                  <a:lnTo>
                    <a:pt x="26" y="23"/>
                  </a:lnTo>
                  <a:lnTo>
                    <a:pt x="23" y="19"/>
                  </a:lnTo>
                  <a:lnTo>
                    <a:pt x="21" y="15"/>
                  </a:lnTo>
                  <a:lnTo>
                    <a:pt x="15" y="8"/>
                  </a:lnTo>
                  <a:lnTo>
                    <a:pt x="13" y="4"/>
                  </a:lnTo>
                  <a:lnTo>
                    <a:pt x="11" y="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2" name="Freeform 393">
              <a:extLst>
                <a:ext uri="{FF2B5EF4-FFF2-40B4-BE49-F238E27FC236}">
                  <a16:creationId xmlns:a16="http://schemas.microsoft.com/office/drawing/2014/main" id="{429F2414-E955-411F-B532-ED8F753EF093}"/>
                </a:ext>
              </a:extLst>
            </p:cNvPr>
            <p:cNvSpPr>
              <a:spLocks/>
            </p:cNvSpPr>
            <p:nvPr/>
          </p:nvSpPr>
          <p:spPr bwMode="auto">
            <a:xfrm>
              <a:off x="5075" y="3145"/>
              <a:ext cx="141" cy="110"/>
            </a:xfrm>
            <a:custGeom>
              <a:avLst/>
              <a:gdLst>
                <a:gd name="T0" fmla="*/ 1 w 281"/>
                <a:gd name="T1" fmla="*/ 1 h 219"/>
                <a:gd name="T2" fmla="*/ 1 w 281"/>
                <a:gd name="T3" fmla="*/ 1 h 219"/>
                <a:gd name="T4" fmla="*/ 1 w 281"/>
                <a:gd name="T5" fmla="*/ 1 h 219"/>
                <a:gd name="T6" fmla="*/ 1 w 281"/>
                <a:gd name="T7" fmla="*/ 1 h 219"/>
                <a:gd name="T8" fmla="*/ 1 w 281"/>
                <a:gd name="T9" fmla="*/ 1 h 219"/>
                <a:gd name="T10" fmla="*/ 1 w 281"/>
                <a:gd name="T11" fmla="*/ 1 h 219"/>
                <a:gd name="T12" fmla="*/ 1 w 281"/>
                <a:gd name="T13" fmla="*/ 1 h 219"/>
                <a:gd name="T14" fmla="*/ 1 w 281"/>
                <a:gd name="T15" fmla="*/ 1 h 219"/>
                <a:gd name="T16" fmla="*/ 1 w 281"/>
                <a:gd name="T17" fmla="*/ 1 h 219"/>
                <a:gd name="T18" fmla="*/ 1 w 281"/>
                <a:gd name="T19" fmla="*/ 1 h 219"/>
                <a:gd name="T20" fmla="*/ 1 w 281"/>
                <a:gd name="T21" fmla="*/ 1 h 219"/>
                <a:gd name="T22" fmla="*/ 1 w 281"/>
                <a:gd name="T23" fmla="*/ 1 h 219"/>
                <a:gd name="T24" fmla="*/ 1 w 281"/>
                <a:gd name="T25" fmla="*/ 1 h 219"/>
                <a:gd name="T26" fmla="*/ 1 w 281"/>
                <a:gd name="T27" fmla="*/ 1 h 219"/>
                <a:gd name="T28" fmla="*/ 1 w 281"/>
                <a:gd name="T29" fmla="*/ 1 h 219"/>
                <a:gd name="T30" fmla="*/ 1 w 281"/>
                <a:gd name="T31" fmla="*/ 1 h 219"/>
                <a:gd name="T32" fmla="*/ 1 w 281"/>
                <a:gd name="T33" fmla="*/ 1 h 219"/>
                <a:gd name="T34" fmla="*/ 1 w 281"/>
                <a:gd name="T35" fmla="*/ 1 h 219"/>
                <a:gd name="T36" fmla="*/ 1 w 281"/>
                <a:gd name="T37" fmla="*/ 1 h 219"/>
                <a:gd name="T38" fmla="*/ 1 w 281"/>
                <a:gd name="T39" fmla="*/ 1 h 219"/>
                <a:gd name="T40" fmla="*/ 1 w 281"/>
                <a:gd name="T41" fmla="*/ 1 h 219"/>
                <a:gd name="T42" fmla="*/ 1 w 281"/>
                <a:gd name="T43" fmla="*/ 1 h 219"/>
                <a:gd name="T44" fmla="*/ 1 w 281"/>
                <a:gd name="T45" fmla="*/ 1 h 219"/>
                <a:gd name="T46" fmla="*/ 1 w 281"/>
                <a:gd name="T47" fmla="*/ 1 h 219"/>
                <a:gd name="T48" fmla="*/ 1 w 281"/>
                <a:gd name="T49" fmla="*/ 1 h 219"/>
                <a:gd name="T50" fmla="*/ 1 w 281"/>
                <a:gd name="T51" fmla="*/ 1 h 219"/>
                <a:gd name="T52" fmla="*/ 1 w 281"/>
                <a:gd name="T53" fmla="*/ 1 h 219"/>
                <a:gd name="T54" fmla="*/ 1 w 281"/>
                <a:gd name="T55" fmla="*/ 1 h 219"/>
                <a:gd name="T56" fmla="*/ 1 w 281"/>
                <a:gd name="T57" fmla="*/ 1 h 219"/>
                <a:gd name="T58" fmla="*/ 1 w 281"/>
                <a:gd name="T59" fmla="*/ 1 h 219"/>
                <a:gd name="T60" fmla="*/ 1 w 281"/>
                <a:gd name="T61" fmla="*/ 1 h 219"/>
                <a:gd name="T62" fmla="*/ 1 w 281"/>
                <a:gd name="T63" fmla="*/ 1 h 219"/>
                <a:gd name="T64" fmla="*/ 1 w 281"/>
                <a:gd name="T65" fmla="*/ 1 h 219"/>
                <a:gd name="T66" fmla="*/ 1 w 281"/>
                <a:gd name="T67" fmla="*/ 1 h 219"/>
                <a:gd name="T68" fmla="*/ 1 w 281"/>
                <a:gd name="T69" fmla="*/ 1 h 219"/>
                <a:gd name="T70" fmla="*/ 1 w 281"/>
                <a:gd name="T71" fmla="*/ 1 h 219"/>
                <a:gd name="T72" fmla="*/ 1 w 281"/>
                <a:gd name="T73" fmla="*/ 1 h 219"/>
                <a:gd name="T74" fmla="*/ 1 w 281"/>
                <a:gd name="T75" fmla="*/ 1 h 219"/>
                <a:gd name="T76" fmla="*/ 1 w 281"/>
                <a:gd name="T77" fmla="*/ 1 h 219"/>
                <a:gd name="T78" fmla="*/ 1 w 281"/>
                <a:gd name="T79" fmla="*/ 1 h 219"/>
                <a:gd name="T80" fmla="*/ 1 w 281"/>
                <a:gd name="T81" fmla="*/ 1 h 219"/>
                <a:gd name="T82" fmla="*/ 1 w 281"/>
                <a:gd name="T83" fmla="*/ 1 h 219"/>
                <a:gd name="T84" fmla="*/ 1 w 281"/>
                <a:gd name="T85" fmla="*/ 1 h 219"/>
                <a:gd name="T86" fmla="*/ 1 w 281"/>
                <a:gd name="T87" fmla="*/ 1 h 219"/>
                <a:gd name="T88" fmla="*/ 1 w 281"/>
                <a:gd name="T89" fmla="*/ 1 h 219"/>
                <a:gd name="T90" fmla="*/ 1 w 281"/>
                <a:gd name="T91" fmla="*/ 1 h 219"/>
                <a:gd name="T92" fmla="*/ 1 w 281"/>
                <a:gd name="T93" fmla="*/ 1 h 219"/>
                <a:gd name="T94" fmla="*/ 1 w 281"/>
                <a:gd name="T95" fmla="*/ 1 h 219"/>
                <a:gd name="T96" fmla="*/ 1 w 281"/>
                <a:gd name="T97" fmla="*/ 1 h 219"/>
                <a:gd name="T98" fmla="*/ 1 w 281"/>
                <a:gd name="T99" fmla="*/ 1 h 219"/>
                <a:gd name="T100" fmla="*/ 1 w 281"/>
                <a:gd name="T101" fmla="*/ 1 h 219"/>
                <a:gd name="T102" fmla="*/ 0 w 281"/>
                <a:gd name="T103" fmla="*/ 1 h 219"/>
                <a:gd name="T104" fmla="*/ 1 w 281"/>
                <a:gd name="T105" fmla="*/ 0 h 219"/>
                <a:gd name="T106" fmla="*/ 1 w 281"/>
                <a:gd name="T107" fmla="*/ 1 h 219"/>
                <a:gd name="T108" fmla="*/ 1 w 281"/>
                <a:gd name="T109" fmla="*/ 1 h 2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81"/>
                <a:gd name="T166" fmla="*/ 0 h 219"/>
                <a:gd name="T167" fmla="*/ 281 w 281"/>
                <a:gd name="T168" fmla="*/ 219 h 2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81" h="219">
                  <a:moveTo>
                    <a:pt x="281" y="21"/>
                  </a:moveTo>
                  <a:lnTo>
                    <a:pt x="277" y="21"/>
                  </a:lnTo>
                  <a:lnTo>
                    <a:pt x="274" y="23"/>
                  </a:lnTo>
                  <a:lnTo>
                    <a:pt x="270" y="25"/>
                  </a:lnTo>
                  <a:lnTo>
                    <a:pt x="266" y="30"/>
                  </a:lnTo>
                  <a:lnTo>
                    <a:pt x="258" y="34"/>
                  </a:lnTo>
                  <a:lnTo>
                    <a:pt x="251" y="38"/>
                  </a:lnTo>
                  <a:lnTo>
                    <a:pt x="241" y="44"/>
                  </a:lnTo>
                  <a:lnTo>
                    <a:pt x="234" y="51"/>
                  </a:lnTo>
                  <a:lnTo>
                    <a:pt x="228" y="55"/>
                  </a:lnTo>
                  <a:lnTo>
                    <a:pt x="222" y="59"/>
                  </a:lnTo>
                  <a:lnTo>
                    <a:pt x="218" y="63"/>
                  </a:lnTo>
                  <a:lnTo>
                    <a:pt x="213" y="66"/>
                  </a:lnTo>
                  <a:lnTo>
                    <a:pt x="207" y="70"/>
                  </a:lnTo>
                  <a:lnTo>
                    <a:pt x="201" y="74"/>
                  </a:lnTo>
                  <a:lnTo>
                    <a:pt x="196" y="78"/>
                  </a:lnTo>
                  <a:lnTo>
                    <a:pt x="190" y="84"/>
                  </a:lnTo>
                  <a:lnTo>
                    <a:pt x="184" y="87"/>
                  </a:lnTo>
                  <a:lnTo>
                    <a:pt x="178" y="91"/>
                  </a:lnTo>
                  <a:lnTo>
                    <a:pt x="173" y="95"/>
                  </a:lnTo>
                  <a:lnTo>
                    <a:pt x="167" y="101"/>
                  </a:lnTo>
                  <a:lnTo>
                    <a:pt x="161" y="105"/>
                  </a:lnTo>
                  <a:lnTo>
                    <a:pt x="156" y="110"/>
                  </a:lnTo>
                  <a:lnTo>
                    <a:pt x="148" y="114"/>
                  </a:lnTo>
                  <a:lnTo>
                    <a:pt x="144" y="120"/>
                  </a:lnTo>
                  <a:lnTo>
                    <a:pt x="137" y="124"/>
                  </a:lnTo>
                  <a:lnTo>
                    <a:pt x="131" y="127"/>
                  </a:lnTo>
                  <a:lnTo>
                    <a:pt x="125" y="133"/>
                  </a:lnTo>
                  <a:lnTo>
                    <a:pt x="120" y="137"/>
                  </a:lnTo>
                  <a:lnTo>
                    <a:pt x="114" y="141"/>
                  </a:lnTo>
                  <a:lnTo>
                    <a:pt x="106" y="146"/>
                  </a:lnTo>
                  <a:lnTo>
                    <a:pt x="101" y="150"/>
                  </a:lnTo>
                  <a:lnTo>
                    <a:pt x="97" y="156"/>
                  </a:lnTo>
                  <a:lnTo>
                    <a:pt x="91" y="160"/>
                  </a:lnTo>
                  <a:lnTo>
                    <a:pt x="85" y="163"/>
                  </a:lnTo>
                  <a:lnTo>
                    <a:pt x="80" y="167"/>
                  </a:lnTo>
                  <a:lnTo>
                    <a:pt x="74" y="173"/>
                  </a:lnTo>
                  <a:lnTo>
                    <a:pt x="70" y="177"/>
                  </a:lnTo>
                  <a:lnTo>
                    <a:pt x="64" y="181"/>
                  </a:lnTo>
                  <a:lnTo>
                    <a:pt x="61" y="184"/>
                  </a:lnTo>
                  <a:lnTo>
                    <a:pt x="57" y="188"/>
                  </a:lnTo>
                  <a:lnTo>
                    <a:pt x="51" y="190"/>
                  </a:lnTo>
                  <a:lnTo>
                    <a:pt x="45" y="194"/>
                  </a:lnTo>
                  <a:lnTo>
                    <a:pt x="42" y="196"/>
                  </a:lnTo>
                  <a:lnTo>
                    <a:pt x="38" y="200"/>
                  </a:lnTo>
                  <a:lnTo>
                    <a:pt x="32" y="205"/>
                  </a:lnTo>
                  <a:lnTo>
                    <a:pt x="26" y="209"/>
                  </a:lnTo>
                  <a:lnTo>
                    <a:pt x="23" y="213"/>
                  </a:lnTo>
                  <a:lnTo>
                    <a:pt x="19" y="217"/>
                  </a:lnTo>
                  <a:lnTo>
                    <a:pt x="17" y="219"/>
                  </a:lnTo>
                  <a:lnTo>
                    <a:pt x="0" y="205"/>
                  </a:lnTo>
                  <a:lnTo>
                    <a:pt x="274" y="0"/>
                  </a:lnTo>
                  <a:lnTo>
                    <a:pt x="281"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3" name="Freeform 394">
              <a:extLst>
                <a:ext uri="{FF2B5EF4-FFF2-40B4-BE49-F238E27FC236}">
                  <a16:creationId xmlns:a16="http://schemas.microsoft.com/office/drawing/2014/main" id="{979EF1D8-DD4E-4A28-A10B-5C4439C52636}"/>
                </a:ext>
              </a:extLst>
            </p:cNvPr>
            <p:cNvSpPr>
              <a:spLocks/>
            </p:cNvSpPr>
            <p:nvPr/>
          </p:nvSpPr>
          <p:spPr bwMode="auto">
            <a:xfrm>
              <a:off x="4989" y="3095"/>
              <a:ext cx="176" cy="172"/>
            </a:xfrm>
            <a:custGeom>
              <a:avLst/>
              <a:gdLst>
                <a:gd name="T0" fmla="*/ 1 w 351"/>
                <a:gd name="T1" fmla="*/ 0 h 344"/>
                <a:gd name="T2" fmla="*/ 1 w 351"/>
                <a:gd name="T3" fmla="*/ 0 h 344"/>
                <a:gd name="T4" fmla="*/ 1 w 351"/>
                <a:gd name="T5" fmla="*/ 1 h 344"/>
                <a:gd name="T6" fmla="*/ 1 w 351"/>
                <a:gd name="T7" fmla="*/ 1 h 344"/>
                <a:gd name="T8" fmla="*/ 1 w 351"/>
                <a:gd name="T9" fmla="*/ 1 h 344"/>
                <a:gd name="T10" fmla="*/ 1 w 351"/>
                <a:gd name="T11" fmla="*/ 1 h 344"/>
                <a:gd name="T12" fmla="*/ 1 w 351"/>
                <a:gd name="T13" fmla="*/ 1 h 344"/>
                <a:gd name="T14" fmla="*/ 1 w 351"/>
                <a:gd name="T15" fmla="*/ 1 h 344"/>
                <a:gd name="T16" fmla="*/ 1 w 351"/>
                <a:gd name="T17" fmla="*/ 1 h 344"/>
                <a:gd name="T18" fmla="*/ 1 w 351"/>
                <a:gd name="T19" fmla="*/ 1 h 344"/>
                <a:gd name="T20" fmla="*/ 1 w 351"/>
                <a:gd name="T21" fmla="*/ 1 h 344"/>
                <a:gd name="T22" fmla="*/ 1 w 351"/>
                <a:gd name="T23" fmla="*/ 1 h 344"/>
                <a:gd name="T24" fmla="*/ 1 w 351"/>
                <a:gd name="T25" fmla="*/ 1 h 344"/>
                <a:gd name="T26" fmla="*/ 1 w 351"/>
                <a:gd name="T27" fmla="*/ 1 h 344"/>
                <a:gd name="T28" fmla="*/ 1 w 351"/>
                <a:gd name="T29" fmla="*/ 1 h 344"/>
                <a:gd name="T30" fmla="*/ 1 w 351"/>
                <a:gd name="T31" fmla="*/ 1 h 344"/>
                <a:gd name="T32" fmla="*/ 1 w 351"/>
                <a:gd name="T33" fmla="*/ 1 h 344"/>
                <a:gd name="T34" fmla="*/ 1 w 351"/>
                <a:gd name="T35" fmla="*/ 1 h 344"/>
                <a:gd name="T36" fmla="*/ 1 w 351"/>
                <a:gd name="T37" fmla="*/ 1 h 344"/>
                <a:gd name="T38" fmla="*/ 1 w 351"/>
                <a:gd name="T39" fmla="*/ 1 h 344"/>
                <a:gd name="T40" fmla="*/ 1 w 351"/>
                <a:gd name="T41" fmla="*/ 1 h 344"/>
                <a:gd name="T42" fmla="*/ 1 w 351"/>
                <a:gd name="T43" fmla="*/ 1 h 344"/>
                <a:gd name="T44" fmla="*/ 1 w 351"/>
                <a:gd name="T45" fmla="*/ 1 h 344"/>
                <a:gd name="T46" fmla="*/ 1 w 351"/>
                <a:gd name="T47" fmla="*/ 1 h 344"/>
                <a:gd name="T48" fmla="*/ 1 w 351"/>
                <a:gd name="T49" fmla="*/ 1 h 344"/>
                <a:gd name="T50" fmla="*/ 1 w 351"/>
                <a:gd name="T51" fmla="*/ 1 h 344"/>
                <a:gd name="T52" fmla="*/ 1 w 351"/>
                <a:gd name="T53" fmla="*/ 1 h 344"/>
                <a:gd name="T54" fmla="*/ 1 w 351"/>
                <a:gd name="T55" fmla="*/ 1 h 344"/>
                <a:gd name="T56" fmla="*/ 1 w 351"/>
                <a:gd name="T57" fmla="*/ 1 h 344"/>
                <a:gd name="T58" fmla="*/ 1 w 351"/>
                <a:gd name="T59" fmla="*/ 1 h 344"/>
                <a:gd name="T60" fmla="*/ 1 w 351"/>
                <a:gd name="T61" fmla="*/ 1 h 344"/>
                <a:gd name="T62" fmla="*/ 1 w 351"/>
                <a:gd name="T63" fmla="*/ 1 h 344"/>
                <a:gd name="T64" fmla="*/ 1 w 351"/>
                <a:gd name="T65" fmla="*/ 1 h 344"/>
                <a:gd name="T66" fmla="*/ 1 w 351"/>
                <a:gd name="T67" fmla="*/ 1 h 344"/>
                <a:gd name="T68" fmla="*/ 1 w 351"/>
                <a:gd name="T69" fmla="*/ 1 h 344"/>
                <a:gd name="T70" fmla="*/ 1 w 351"/>
                <a:gd name="T71" fmla="*/ 1 h 344"/>
                <a:gd name="T72" fmla="*/ 1 w 351"/>
                <a:gd name="T73" fmla="*/ 1 h 344"/>
                <a:gd name="T74" fmla="*/ 1 w 351"/>
                <a:gd name="T75" fmla="*/ 1 h 344"/>
                <a:gd name="T76" fmla="*/ 1 w 351"/>
                <a:gd name="T77" fmla="*/ 1 h 344"/>
                <a:gd name="T78" fmla="*/ 1 w 351"/>
                <a:gd name="T79" fmla="*/ 1 h 344"/>
                <a:gd name="T80" fmla="*/ 1 w 351"/>
                <a:gd name="T81" fmla="*/ 1 h 344"/>
                <a:gd name="T82" fmla="*/ 1 w 351"/>
                <a:gd name="T83" fmla="*/ 1 h 344"/>
                <a:gd name="T84" fmla="*/ 1 w 351"/>
                <a:gd name="T85" fmla="*/ 1 h 344"/>
                <a:gd name="T86" fmla="*/ 1 w 351"/>
                <a:gd name="T87" fmla="*/ 1 h 344"/>
                <a:gd name="T88" fmla="*/ 1 w 351"/>
                <a:gd name="T89" fmla="*/ 1 h 344"/>
                <a:gd name="T90" fmla="*/ 1 w 351"/>
                <a:gd name="T91" fmla="*/ 1 h 344"/>
                <a:gd name="T92" fmla="*/ 1 w 351"/>
                <a:gd name="T93" fmla="*/ 1 h 344"/>
                <a:gd name="T94" fmla="*/ 1 w 351"/>
                <a:gd name="T95" fmla="*/ 1 h 344"/>
                <a:gd name="T96" fmla="*/ 1 w 351"/>
                <a:gd name="T97" fmla="*/ 1 h 344"/>
                <a:gd name="T98" fmla="*/ 1 w 351"/>
                <a:gd name="T99" fmla="*/ 1 h 344"/>
                <a:gd name="T100" fmla="*/ 1 w 351"/>
                <a:gd name="T101" fmla="*/ 1 h 344"/>
                <a:gd name="T102" fmla="*/ 1 w 351"/>
                <a:gd name="T103" fmla="*/ 1 h 344"/>
                <a:gd name="T104" fmla="*/ 1 w 351"/>
                <a:gd name="T105" fmla="*/ 1 h 344"/>
                <a:gd name="T106" fmla="*/ 1 w 351"/>
                <a:gd name="T107" fmla="*/ 1 h 344"/>
                <a:gd name="T108" fmla="*/ 1 w 351"/>
                <a:gd name="T109" fmla="*/ 1 h 344"/>
                <a:gd name="T110" fmla="*/ 0 w 351"/>
                <a:gd name="T111" fmla="*/ 1 h 344"/>
                <a:gd name="T112" fmla="*/ 1 w 351"/>
                <a:gd name="T113" fmla="*/ 1 h 344"/>
                <a:gd name="T114" fmla="*/ 1 w 351"/>
                <a:gd name="T115" fmla="*/ 0 h 344"/>
                <a:gd name="T116" fmla="*/ 1 w 351"/>
                <a:gd name="T117" fmla="*/ 0 h 34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51"/>
                <a:gd name="T178" fmla="*/ 0 h 344"/>
                <a:gd name="T179" fmla="*/ 351 w 351"/>
                <a:gd name="T180" fmla="*/ 344 h 34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51" h="344">
                  <a:moveTo>
                    <a:pt x="344" y="0"/>
                  </a:moveTo>
                  <a:lnTo>
                    <a:pt x="342" y="0"/>
                  </a:lnTo>
                  <a:lnTo>
                    <a:pt x="338" y="4"/>
                  </a:lnTo>
                  <a:lnTo>
                    <a:pt x="332" y="8"/>
                  </a:lnTo>
                  <a:lnTo>
                    <a:pt x="325" y="14"/>
                  </a:lnTo>
                  <a:lnTo>
                    <a:pt x="321" y="17"/>
                  </a:lnTo>
                  <a:lnTo>
                    <a:pt x="317" y="21"/>
                  </a:lnTo>
                  <a:lnTo>
                    <a:pt x="312" y="25"/>
                  </a:lnTo>
                  <a:lnTo>
                    <a:pt x="308" y="31"/>
                  </a:lnTo>
                  <a:lnTo>
                    <a:pt x="302" y="34"/>
                  </a:lnTo>
                  <a:lnTo>
                    <a:pt x="296" y="38"/>
                  </a:lnTo>
                  <a:lnTo>
                    <a:pt x="291" y="46"/>
                  </a:lnTo>
                  <a:lnTo>
                    <a:pt x="287" y="52"/>
                  </a:lnTo>
                  <a:lnTo>
                    <a:pt x="279" y="55"/>
                  </a:lnTo>
                  <a:lnTo>
                    <a:pt x="272" y="61"/>
                  </a:lnTo>
                  <a:lnTo>
                    <a:pt x="266" y="67"/>
                  </a:lnTo>
                  <a:lnTo>
                    <a:pt x="258" y="74"/>
                  </a:lnTo>
                  <a:lnTo>
                    <a:pt x="251" y="82"/>
                  </a:lnTo>
                  <a:lnTo>
                    <a:pt x="245" y="88"/>
                  </a:lnTo>
                  <a:lnTo>
                    <a:pt x="237" y="95"/>
                  </a:lnTo>
                  <a:lnTo>
                    <a:pt x="232" y="101"/>
                  </a:lnTo>
                  <a:lnTo>
                    <a:pt x="224" y="109"/>
                  </a:lnTo>
                  <a:lnTo>
                    <a:pt x="217" y="116"/>
                  </a:lnTo>
                  <a:lnTo>
                    <a:pt x="209" y="124"/>
                  </a:lnTo>
                  <a:lnTo>
                    <a:pt x="201" y="131"/>
                  </a:lnTo>
                  <a:lnTo>
                    <a:pt x="192" y="139"/>
                  </a:lnTo>
                  <a:lnTo>
                    <a:pt x="184" y="147"/>
                  </a:lnTo>
                  <a:lnTo>
                    <a:pt x="177" y="154"/>
                  </a:lnTo>
                  <a:lnTo>
                    <a:pt x="169" y="162"/>
                  </a:lnTo>
                  <a:lnTo>
                    <a:pt x="161" y="167"/>
                  </a:lnTo>
                  <a:lnTo>
                    <a:pt x="154" y="175"/>
                  </a:lnTo>
                  <a:lnTo>
                    <a:pt x="146" y="183"/>
                  </a:lnTo>
                  <a:lnTo>
                    <a:pt x="139" y="190"/>
                  </a:lnTo>
                  <a:lnTo>
                    <a:pt x="131" y="196"/>
                  </a:lnTo>
                  <a:lnTo>
                    <a:pt x="123" y="204"/>
                  </a:lnTo>
                  <a:lnTo>
                    <a:pt x="116" y="211"/>
                  </a:lnTo>
                  <a:lnTo>
                    <a:pt x="108" y="219"/>
                  </a:lnTo>
                  <a:lnTo>
                    <a:pt x="101" y="226"/>
                  </a:lnTo>
                  <a:lnTo>
                    <a:pt x="93" y="232"/>
                  </a:lnTo>
                  <a:lnTo>
                    <a:pt x="87" y="240"/>
                  </a:lnTo>
                  <a:lnTo>
                    <a:pt x="80" y="245"/>
                  </a:lnTo>
                  <a:lnTo>
                    <a:pt x="74" y="251"/>
                  </a:lnTo>
                  <a:lnTo>
                    <a:pt x="68" y="259"/>
                  </a:lnTo>
                  <a:lnTo>
                    <a:pt x="61" y="264"/>
                  </a:lnTo>
                  <a:lnTo>
                    <a:pt x="57" y="272"/>
                  </a:lnTo>
                  <a:lnTo>
                    <a:pt x="49" y="276"/>
                  </a:lnTo>
                  <a:lnTo>
                    <a:pt x="44" y="282"/>
                  </a:lnTo>
                  <a:lnTo>
                    <a:pt x="40" y="285"/>
                  </a:lnTo>
                  <a:lnTo>
                    <a:pt x="36" y="291"/>
                  </a:lnTo>
                  <a:lnTo>
                    <a:pt x="26" y="299"/>
                  </a:lnTo>
                  <a:lnTo>
                    <a:pt x="19" y="306"/>
                  </a:lnTo>
                  <a:lnTo>
                    <a:pt x="13" y="312"/>
                  </a:lnTo>
                  <a:lnTo>
                    <a:pt x="9" y="318"/>
                  </a:lnTo>
                  <a:lnTo>
                    <a:pt x="6" y="320"/>
                  </a:lnTo>
                  <a:lnTo>
                    <a:pt x="6" y="321"/>
                  </a:lnTo>
                  <a:lnTo>
                    <a:pt x="0" y="344"/>
                  </a:lnTo>
                  <a:lnTo>
                    <a:pt x="351" y="14"/>
                  </a:lnTo>
                  <a:lnTo>
                    <a:pt x="3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4" name="Freeform 395">
              <a:extLst>
                <a:ext uri="{FF2B5EF4-FFF2-40B4-BE49-F238E27FC236}">
                  <a16:creationId xmlns:a16="http://schemas.microsoft.com/office/drawing/2014/main" id="{44354773-16DE-4B68-BFC1-63C9B7BEC1A2}"/>
                </a:ext>
              </a:extLst>
            </p:cNvPr>
            <p:cNvSpPr>
              <a:spLocks/>
            </p:cNvSpPr>
            <p:nvPr/>
          </p:nvSpPr>
          <p:spPr bwMode="auto">
            <a:xfrm>
              <a:off x="4711" y="3336"/>
              <a:ext cx="173" cy="121"/>
            </a:xfrm>
            <a:custGeom>
              <a:avLst/>
              <a:gdLst>
                <a:gd name="T0" fmla="*/ 1 w 346"/>
                <a:gd name="T1" fmla="*/ 0 h 241"/>
                <a:gd name="T2" fmla="*/ 1 w 346"/>
                <a:gd name="T3" fmla="*/ 1 h 241"/>
                <a:gd name="T4" fmla="*/ 1 w 346"/>
                <a:gd name="T5" fmla="*/ 1 h 241"/>
                <a:gd name="T6" fmla="*/ 1 w 346"/>
                <a:gd name="T7" fmla="*/ 1 h 241"/>
                <a:gd name="T8" fmla="*/ 1 w 346"/>
                <a:gd name="T9" fmla="*/ 1 h 241"/>
                <a:gd name="T10" fmla="*/ 1 w 346"/>
                <a:gd name="T11" fmla="*/ 1 h 241"/>
                <a:gd name="T12" fmla="*/ 1 w 346"/>
                <a:gd name="T13" fmla="*/ 1 h 241"/>
                <a:gd name="T14" fmla="*/ 1 w 346"/>
                <a:gd name="T15" fmla="*/ 1 h 241"/>
                <a:gd name="T16" fmla="*/ 1 w 346"/>
                <a:gd name="T17" fmla="*/ 1 h 241"/>
                <a:gd name="T18" fmla="*/ 1 w 346"/>
                <a:gd name="T19" fmla="*/ 1 h 241"/>
                <a:gd name="T20" fmla="*/ 1 w 346"/>
                <a:gd name="T21" fmla="*/ 1 h 241"/>
                <a:gd name="T22" fmla="*/ 1 w 346"/>
                <a:gd name="T23" fmla="*/ 1 h 241"/>
                <a:gd name="T24" fmla="*/ 1 w 346"/>
                <a:gd name="T25" fmla="*/ 1 h 241"/>
                <a:gd name="T26" fmla="*/ 1 w 346"/>
                <a:gd name="T27" fmla="*/ 1 h 241"/>
                <a:gd name="T28" fmla="*/ 1 w 346"/>
                <a:gd name="T29" fmla="*/ 1 h 241"/>
                <a:gd name="T30" fmla="*/ 1 w 346"/>
                <a:gd name="T31" fmla="*/ 1 h 241"/>
                <a:gd name="T32" fmla="*/ 1 w 346"/>
                <a:gd name="T33" fmla="*/ 1 h 241"/>
                <a:gd name="T34" fmla="*/ 1 w 346"/>
                <a:gd name="T35" fmla="*/ 1 h 241"/>
                <a:gd name="T36" fmla="*/ 1 w 346"/>
                <a:gd name="T37" fmla="*/ 1 h 241"/>
                <a:gd name="T38" fmla="*/ 1 w 346"/>
                <a:gd name="T39" fmla="*/ 1 h 241"/>
                <a:gd name="T40" fmla="*/ 1 w 346"/>
                <a:gd name="T41" fmla="*/ 1 h 241"/>
                <a:gd name="T42" fmla="*/ 1 w 346"/>
                <a:gd name="T43" fmla="*/ 1 h 241"/>
                <a:gd name="T44" fmla="*/ 1 w 346"/>
                <a:gd name="T45" fmla="*/ 1 h 241"/>
                <a:gd name="T46" fmla="*/ 1 w 346"/>
                <a:gd name="T47" fmla="*/ 1 h 241"/>
                <a:gd name="T48" fmla="*/ 1 w 346"/>
                <a:gd name="T49" fmla="*/ 1 h 241"/>
                <a:gd name="T50" fmla="*/ 1 w 346"/>
                <a:gd name="T51" fmla="*/ 1 h 241"/>
                <a:gd name="T52" fmla="*/ 1 w 346"/>
                <a:gd name="T53" fmla="*/ 1 h 241"/>
                <a:gd name="T54" fmla="*/ 1 w 346"/>
                <a:gd name="T55" fmla="*/ 1 h 241"/>
                <a:gd name="T56" fmla="*/ 1 w 346"/>
                <a:gd name="T57" fmla="*/ 1 h 241"/>
                <a:gd name="T58" fmla="*/ 1 w 346"/>
                <a:gd name="T59" fmla="*/ 1 h 241"/>
                <a:gd name="T60" fmla="*/ 1 w 346"/>
                <a:gd name="T61" fmla="*/ 1 h 241"/>
                <a:gd name="T62" fmla="*/ 1 w 346"/>
                <a:gd name="T63" fmla="*/ 1 h 241"/>
                <a:gd name="T64" fmla="*/ 1 w 346"/>
                <a:gd name="T65" fmla="*/ 1 h 241"/>
                <a:gd name="T66" fmla="*/ 1 w 346"/>
                <a:gd name="T67" fmla="*/ 1 h 241"/>
                <a:gd name="T68" fmla="*/ 1 w 346"/>
                <a:gd name="T69" fmla="*/ 1 h 241"/>
                <a:gd name="T70" fmla="*/ 1 w 346"/>
                <a:gd name="T71" fmla="*/ 1 h 241"/>
                <a:gd name="T72" fmla="*/ 1 w 346"/>
                <a:gd name="T73" fmla="*/ 1 h 241"/>
                <a:gd name="T74" fmla="*/ 1 w 346"/>
                <a:gd name="T75" fmla="*/ 1 h 241"/>
                <a:gd name="T76" fmla="*/ 1 w 346"/>
                <a:gd name="T77" fmla="*/ 1 h 241"/>
                <a:gd name="T78" fmla="*/ 1 w 346"/>
                <a:gd name="T79" fmla="*/ 1 h 241"/>
                <a:gd name="T80" fmla="*/ 1 w 346"/>
                <a:gd name="T81" fmla="*/ 1 h 241"/>
                <a:gd name="T82" fmla="*/ 1 w 346"/>
                <a:gd name="T83" fmla="*/ 1 h 241"/>
                <a:gd name="T84" fmla="*/ 1 w 346"/>
                <a:gd name="T85" fmla="*/ 1 h 241"/>
                <a:gd name="T86" fmla="*/ 1 w 346"/>
                <a:gd name="T87" fmla="*/ 1 h 241"/>
                <a:gd name="T88" fmla="*/ 1 w 346"/>
                <a:gd name="T89" fmla="*/ 1 h 241"/>
                <a:gd name="T90" fmla="*/ 1 w 346"/>
                <a:gd name="T91" fmla="*/ 1 h 241"/>
                <a:gd name="T92" fmla="*/ 1 w 346"/>
                <a:gd name="T93" fmla="*/ 1 h 241"/>
                <a:gd name="T94" fmla="*/ 1 w 346"/>
                <a:gd name="T95" fmla="*/ 1 h 241"/>
                <a:gd name="T96" fmla="*/ 1 w 346"/>
                <a:gd name="T97" fmla="*/ 1 h 241"/>
                <a:gd name="T98" fmla="*/ 1 w 346"/>
                <a:gd name="T99" fmla="*/ 1 h 241"/>
                <a:gd name="T100" fmla="*/ 1 w 346"/>
                <a:gd name="T101" fmla="*/ 1 h 241"/>
                <a:gd name="T102" fmla="*/ 1 w 346"/>
                <a:gd name="T103" fmla="*/ 1 h 241"/>
                <a:gd name="T104" fmla="*/ 1 w 346"/>
                <a:gd name="T105" fmla="*/ 1 h 241"/>
                <a:gd name="T106" fmla="*/ 0 w 346"/>
                <a:gd name="T107" fmla="*/ 1 h 241"/>
                <a:gd name="T108" fmla="*/ 0 w 346"/>
                <a:gd name="T109" fmla="*/ 1 h 241"/>
                <a:gd name="T110" fmla="*/ 0 w 346"/>
                <a:gd name="T111" fmla="*/ 1 h 241"/>
                <a:gd name="T112" fmla="*/ 1 w 346"/>
                <a:gd name="T113" fmla="*/ 1 h 241"/>
                <a:gd name="T114" fmla="*/ 1 w 346"/>
                <a:gd name="T115" fmla="*/ 0 h 241"/>
                <a:gd name="T116" fmla="*/ 1 w 346"/>
                <a:gd name="T117" fmla="*/ 0 h 24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46"/>
                <a:gd name="T178" fmla="*/ 0 h 241"/>
                <a:gd name="T179" fmla="*/ 346 w 346"/>
                <a:gd name="T180" fmla="*/ 241 h 24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46" h="241">
                  <a:moveTo>
                    <a:pt x="329" y="0"/>
                  </a:moveTo>
                  <a:lnTo>
                    <a:pt x="325" y="2"/>
                  </a:lnTo>
                  <a:lnTo>
                    <a:pt x="321" y="4"/>
                  </a:lnTo>
                  <a:lnTo>
                    <a:pt x="315" y="8"/>
                  </a:lnTo>
                  <a:lnTo>
                    <a:pt x="310" y="11"/>
                  </a:lnTo>
                  <a:lnTo>
                    <a:pt x="304" y="13"/>
                  </a:lnTo>
                  <a:lnTo>
                    <a:pt x="300" y="17"/>
                  </a:lnTo>
                  <a:lnTo>
                    <a:pt x="296" y="19"/>
                  </a:lnTo>
                  <a:lnTo>
                    <a:pt x="291" y="23"/>
                  </a:lnTo>
                  <a:lnTo>
                    <a:pt x="285" y="27"/>
                  </a:lnTo>
                  <a:lnTo>
                    <a:pt x="281" y="30"/>
                  </a:lnTo>
                  <a:lnTo>
                    <a:pt x="276" y="34"/>
                  </a:lnTo>
                  <a:lnTo>
                    <a:pt x="272" y="38"/>
                  </a:lnTo>
                  <a:lnTo>
                    <a:pt x="264" y="42"/>
                  </a:lnTo>
                  <a:lnTo>
                    <a:pt x="256" y="46"/>
                  </a:lnTo>
                  <a:lnTo>
                    <a:pt x="251" y="49"/>
                  </a:lnTo>
                  <a:lnTo>
                    <a:pt x="245" y="55"/>
                  </a:lnTo>
                  <a:lnTo>
                    <a:pt x="237" y="59"/>
                  </a:lnTo>
                  <a:lnTo>
                    <a:pt x="230" y="63"/>
                  </a:lnTo>
                  <a:lnTo>
                    <a:pt x="224" y="68"/>
                  </a:lnTo>
                  <a:lnTo>
                    <a:pt x="217" y="74"/>
                  </a:lnTo>
                  <a:lnTo>
                    <a:pt x="209" y="78"/>
                  </a:lnTo>
                  <a:lnTo>
                    <a:pt x="201" y="84"/>
                  </a:lnTo>
                  <a:lnTo>
                    <a:pt x="194" y="87"/>
                  </a:lnTo>
                  <a:lnTo>
                    <a:pt x="188" y="93"/>
                  </a:lnTo>
                  <a:lnTo>
                    <a:pt x="180" y="97"/>
                  </a:lnTo>
                  <a:lnTo>
                    <a:pt x="173" y="103"/>
                  </a:lnTo>
                  <a:lnTo>
                    <a:pt x="165" y="108"/>
                  </a:lnTo>
                  <a:lnTo>
                    <a:pt x="158" y="114"/>
                  </a:lnTo>
                  <a:lnTo>
                    <a:pt x="150" y="118"/>
                  </a:lnTo>
                  <a:lnTo>
                    <a:pt x="142" y="123"/>
                  </a:lnTo>
                  <a:lnTo>
                    <a:pt x="135" y="127"/>
                  </a:lnTo>
                  <a:lnTo>
                    <a:pt x="127" y="133"/>
                  </a:lnTo>
                  <a:lnTo>
                    <a:pt x="120" y="137"/>
                  </a:lnTo>
                  <a:lnTo>
                    <a:pt x="112" y="142"/>
                  </a:lnTo>
                  <a:lnTo>
                    <a:pt x="104" y="148"/>
                  </a:lnTo>
                  <a:lnTo>
                    <a:pt x="99" y="152"/>
                  </a:lnTo>
                  <a:lnTo>
                    <a:pt x="91" y="156"/>
                  </a:lnTo>
                  <a:lnTo>
                    <a:pt x="84" y="161"/>
                  </a:lnTo>
                  <a:lnTo>
                    <a:pt x="78" y="165"/>
                  </a:lnTo>
                  <a:lnTo>
                    <a:pt x="72" y="169"/>
                  </a:lnTo>
                  <a:lnTo>
                    <a:pt x="65" y="175"/>
                  </a:lnTo>
                  <a:lnTo>
                    <a:pt x="59" y="179"/>
                  </a:lnTo>
                  <a:lnTo>
                    <a:pt x="53" y="182"/>
                  </a:lnTo>
                  <a:lnTo>
                    <a:pt x="47" y="186"/>
                  </a:lnTo>
                  <a:lnTo>
                    <a:pt x="42" y="190"/>
                  </a:lnTo>
                  <a:lnTo>
                    <a:pt x="36" y="194"/>
                  </a:lnTo>
                  <a:lnTo>
                    <a:pt x="32" y="196"/>
                  </a:lnTo>
                  <a:lnTo>
                    <a:pt x="27" y="199"/>
                  </a:lnTo>
                  <a:lnTo>
                    <a:pt x="19" y="205"/>
                  </a:lnTo>
                  <a:lnTo>
                    <a:pt x="13" y="211"/>
                  </a:lnTo>
                  <a:lnTo>
                    <a:pt x="6" y="215"/>
                  </a:lnTo>
                  <a:lnTo>
                    <a:pt x="2" y="218"/>
                  </a:lnTo>
                  <a:lnTo>
                    <a:pt x="0" y="218"/>
                  </a:lnTo>
                  <a:lnTo>
                    <a:pt x="0" y="220"/>
                  </a:lnTo>
                  <a:lnTo>
                    <a:pt x="0" y="241"/>
                  </a:lnTo>
                  <a:lnTo>
                    <a:pt x="346" y="2"/>
                  </a:lnTo>
                  <a:lnTo>
                    <a:pt x="3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5" name="Freeform 396">
              <a:extLst>
                <a:ext uri="{FF2B5EF4-FFF2-40B4-BE49-F238E27FC236}">
                  <a16:creationId xmlns:a16="http://schemas.microsoft.com/office/drawing/2014/main" id="{90305EC9-8100-4D23-A836-CDEE3B77DA2C}"/>
                </a:ext>
              </a:extLst>
            </p:cNvPr>
            <p:cNvSpPr>
              <a:spLocks/>
            </p:cNvSpPr>
            <p:nvPr/>
          </p:nvSpPr>
          <p:spPr bwMode="auto">
            <a:xfrm>
              <a:off x="4738" y="3374"/>
              <a:ext cx="175" cy="127"/>
            </a:xfrm>
            <a:custGeom>
              <a:avLst/>
              <a:gdLst>
                <a:gd name="T0" fmla="*/ 1 w 350"/>
                <a:gd name="T1" fmla="*/ 1 h 253"/>
                <a:gd name="T2" fmla="*/ 1 w 350"/>
                <a:gd name="T3" fmla="*/ 1 h 253"/>
                <a:gd name="T4" fmla="*/ 0 w 350"/>
                <a:gd name="T5" fmla="*/ 1 h 253"/>
                <a:gd name="T6" fmla="*/ 1 w 350"/>
                <a:gd name="T7" fmla="*/ 0 h 253"/>
                <a:gd name="T8" fmla="*/ 1 w 350"/>
                <a:gd name="T9" fmla="*/ 1 h 253"/>
                <a:gd name="T10" fmla="*/ 1 w 350"/>
                <a:gd name="T11" fmla="*/ 1 h 253"/>
                <a:gd name="T12" fmla="*/ 0 60000 65536"/>
                <a:gd name="T13" fmla="*/ 0 60000 65536"/>
                <a:gd name="T14" fmla="*/ 0 60000 65536"/>
                <a:gd name="T15" fmla="*/ 0 60000 65536"/>
                <a:gd name="T16" fmla="*/ 0 60000 65536"/>
                <a:gd name="T17" fmla="*/ 0 60000 65536"/>
                <a:gd name="T18" fmla="*/ 0 w 350"/>
                <a:gd name="T19" fmla="*/ 0 h 253"/>
                <a:gd name="T20" fmla="*/ 350 w 350"/>
                <a:gd name="T21" fmla="*/ 253 h 253"/>
              </a:gdLst>
              <a:ahLst/>
              <a:cxnLst>
                <a:cxn ang="T12">
                  <a:pos x="T0" y="T1"/>
                </a:cxn>
                <a:cxn ang="T13">
                  <a:pos x="T2" y="T3"/>
                </a:cxn>
                <a:cxn ang="T14">
                  <a:pos x="T4" y="T5"/>
                </a:cxn>
                <a:cxn ang="T15">
                  <a:pos x="T6" y="T7"/>
                </a:cxn>
                <a:cxn ang="T16">
                  <a:pos x="T8" y="T9"/>
                </a:cxn>
                <a:cxn ang="T17">
                  <a:pos x="T10" y="T11"/>
                </a:cxn>
              </a:cxnLst>
              <a:rect l="T18" t="T19" r="T20" b="T21"/>
              <a:pathLst>
                <a:path w="350" h="253">
                  <a:moveTo>
                    <a:pt x="350" y="15"/>
                  </a:moveTo>
                  <a:lnTo>
                    <a:pt x="23" y="253"/>
                  </a:lnTo>
                  <a:lnTo>
                    <a:pt x="0" y="249"/>
                  </a:lnTo>
                  <a:lnTo>
                    <a:pt x="350" y="0"/>
                  </a:lnTo>
                  <a:lnTo>
                    <a:pt x="35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6" name="Freeform 397">
              <a:extLst>
                <a:ext uri="{FF2B5EF4-FFF2-40B4-BE49-F238E27FC236}">
                  <a16:creationId xmlns:a16="http://schemas.microsoft.com/office/drawing/2014/main" id="{D0B61CBA-48FB-409A-A759-04EFA2B1CB04}"/>
                </a:ext>
              </a:extLst>
            </p:cNvPr>
            <p:cNvSpPr>
              <a:spLocks/>
            </p:cNvSpPr>
            <p:nvPr/>
          </p:nvSpPr>
          <p:spPr bwMode="auto">
            <a:xfrm>
              <a:off x="4982" y="3034"/>
              <a:ext cx="84" cy="238"/>
            </a:xfrm>
            <a:custGeom>
              <a:avLst/>
              <a:gdLst>
                <a:gd name="T0" fmla="*/ 1 w 167"/>
                <a:gd name="T1" fmla="*/ 1 h 475"/>
                <a:gd name="T2" fmla="*/ 1 w 167"/>
                <a:gd name="T3" fmla="*/ 1 h 475"/>
                <a:gd name="T4" fmla="*/ 1 w 167"/>
                <a:gd name="T5" fmla="*/ 1 h 475"/>
                <a:gd name="T6" fmla="*/ 1 w 167"/>
                <a:gd name="T7" fmla="*/ 1 h 475"/>
                <a:gd name="T8" fmla="*/ 1 w 167"/>
                <a:gd name="T9" fmla="*/ 1 h 475"/>
                <a:gd name="T10" fmla="*/ 1 w 167"/>
                <a:gd name="T11" fmla="*/ 1 h 475"/>
                <a:gd name="T12" fmla="*/ 1 w 167"/>
                <a:gd name="T13" fmla="*/ 1 h 475"/>
                <a:gd name="T14" fmla="*/ 1 w 167"/>
                <a:gd name="T15" fmla="*/ 1 h 475"/>
                <a:gd name="T16" fmla="*/ 1 w 167"/>
                <a:gd name="T17" fmla="*/ 1 h 475"/>
                <a:gd name="T18" fmla="*/ 1 w 167"/>
                <a:gd name="T19" fmla="*/ 1 h 475"/>
                <a:gd name="T20" fmla="*/ 1 w 167"/>
                <a:gd name="T21" fmla="*/ 1 h 475"/>
                <a:gd name="T22" fmla="*/ 1 w 167"/>
                <a:gd name="T23" fmla="*/ 1 h 475"/>
                <a:gd name="T24" fmla="*/ 1 w 167"/>
                <a:gd name="T25" fmla="*/ 1 h 475"/>
                <a:gd name="T26" fmla="*/ 1 w 167"/>
                <a:gd name="T27" fmla="*/ 1 h 475"/>
                <a:gd name="T28" fmla="*/ 1 w 167"/>
                <a:gd name="T29" fmla="*/ 1 h 475"/>
                <a:gd name="T30" fmla="*/ 1 w 167"/>
                <a:gd name="T31" fmla="*/ 1 h 475"/>
                <a:gd name="T32" fmla="*/ 1 w 167"/>
                <a:gd name="T33" fmla="*/ 1 h 475"/>
                <a:gd name="T34" fmla="*/ 1 w 167"/>
                <a:gd name="T35" fmla="*/ 1 h 475"/>
                <a:gd name="T36" fmla="*/ 1 w 167"/>
                <a:gd name="T37" fmla="*/ 1 h 475"/>
                <a:gd name="T38" fmla="*/ 1 w 167"/>
                <a:gd name="T39" fmla="*/ 1 h 475"/>
                <a:gd name="T40" fmla="*/ 1 w 167"/>
                <a:gd name="T41" fmla="*/ 1 h 475"/>
                <a:gd name="T42" fmla="*/ 1 w 167"/>
                <a:gd name="T43" fmla="*/ 1 h 475"/>
                <a:gd name="T44" fmla="*/ 1 w 167"/>
                <a:gd name="T45" fmla="*/ 1 h 475"/>
                <a:gd name="T46" fmla="*/ 1 w 167"/>
                <a:gd name="T47" fmla="*/ 1 h 475"/>
                <a:gd name="T48" fmla="*/ 1 w 167"/>
                <a:gd name="T49" fmla="*/ 1 h 475"/>
                <a:gd name="T50" fmla="*/ 1 w 167"/>
                <a:gd name="T51" fmla="*/ 1 h 475"/>
                <a:gd name="T52" fmla="*/ 1 w 167"/>
                <a:gd name="T53" fmla="*/ 1 h 475"/>
                <a:gd name="T54" fmla="*/ 1 w 167"/>
                <a:gd name="T55" fmla="*/ 1 h 475"/>
                <a:gd name="T56" fmla="*/ 0 w 167"/>
                <a:gd name="T57" fmla="*/ 1 h 475"/>
                <a:gd name="T58" fmla="*/ 1 w 167"/>
                <a:gd name="T59" fmla="*/ 1 h 475"/>
                <a:gd name="T60" fmla="*/ 1 w 167"/>
                <a:gd name="T61" fmla="*/ 1 h 475"/>
                <a:gd name="T62" fmla="*/ 1 w 167"/>
                <a:gd name="T63" fmla="*/ 1 h 475"/>
                <a:gd name="T64" fmla="*/ 1 w 167"/>
                <a:gd name="T65" fmla="*/ 1 h 475"/>
                <a:gd name="T66" fmla="*/ 1 w 167"/>
                <a:gd name="T67" fmla="*/ 1 h 475"/>
                <a:gd name="T68" fmla="*/ 1 w 167"/>
                <a:gd name="T69" fmla="*/ 1 h 475"/>
                <a:gd name="T70" fmla="*/ 1 w 167"/>
                <a:gd name="T71" fmla="*/ 1 h 475"/>
                <a:gd name="T72" fmla="*/ 1 w 167"/>
                <a:gd name="T73" fmla="*/ 1 h 475"/>
                <a:gd name="T74" fmla="*/ 1 w 167"/>
                <a:gd name="T75" fmla="*/ 1 h 475"/>
                <a:gd name="T76" fmla="*/ 1 w 167"/>
                <a:gd name="T77" fmla="*/ 1 h 475"/>
                <a:gd name="T78" fmla="*/ 1 w 167"/>
                <a:gd name="T79" fmla="*/ 1 h 475"/>
                <a:gd name="T80" fmla="*/ 1 w 167"/>
                <a:gd name="T81" fmla="*/ 1 h 475"/>
                <a:gd name="T82" fmla="*/ 1 w 167"/>
                <a:gd name="T83" fmla="*/ 1 h 475"/>
                <a:gd name="T84" fmla="*/ 1 w 167"/>
                <a:gd name="T85" fmla="*/ 1 h 475"/>
                <a:gd name="T86" fmla="*/ 1 w 167"/>
                <a:gd name="T87" fmla="*/ 1 h 475"/>
                <a:gd name="T88" fmla="*/ 1 w 167"/>
                <a:gd name="T89" fmla="*/ 1 h 475"/>
                <a:gd name="T90" fmla="*/ 1 w 167"/>
                <a:gd name="T91" fmla="*/ 1 h 475"/>
                <a:gd name="T92" fmla="*/ 1 w 167"/>
                <a:gd name="T93" fmla="*/ 1 h 475"/>
                <a:gd name="T94" fmla="*/ 1 w 167"/>
                <a:gd name="T95" fmla="*/ 1 h 475"/>
                <a:gd name="T96" fmla="*/ 1 w 167"/>
                <a:gd name="T97" fmla="*/ 1 h 475"/>
                <a:gd name="T98" fmla="*/ 1 w 167"/>
                <a:gd name="T99" fmla="*/ 1 h 475"/>
                <a:gd name="T100" fmla="*/ 1 w 167"/>
                <a:gd name="T101" fmla="*/ 1 h 475"/>
                <a:gd name="T102" fmla="*/ 1 w 167"/>
                <a:gd name="T103" fmla="*/ 1 h 475"/>
                <a:gd name="T104" fmla="*/ 1 w 167"/>
                <a:gd name="T105" fmla="*/ 1 h 475"/>
                <a:gd name="T106" fmla="*/ 1 w 167"/>
                <a:gd name="T107" fmla="*/ 1 h 475"/>
                <a:gd name="T108" fmla="*/ 1 w 167"/>
                <a:gd name="T109" fmla="*/ 1 h 475"/>
                <a:gd name="T110" fmla="*/ 1 w 167"/>
                <a:gd name="T111" fmla="*/ 1 h 475"/>
                <a:gd name="T112" fmla="*/ 1 w 167"/>
                <a:gd name="T113" fmla="*/ 1 h 475"/>
                <a:gd name="T114" fmla="*/ 1 w 167"/>
                <a:gd name="T115" fmla="*/ 1 h 475"/>
                <a:gd name="T116" fmla="*/ 1 w 167"/>
                <a:gd name="T117" fmla="*/ 1 h 475"/>
                <a:gd name="T118" fmla="*/ 1 w 167"/>
                <a:gd name="T119" fmla="*/ 1 h 475"/>
                <a:gd name="T120" fmla="*/ 1 w 167"/>
                <a:gd name="T121" fmla="*/ 0 h 475"/>
                <a:gd name="T122" fmla="*/ 1 w 167"/>
                <a:gd name="T123" fmla="*/ 1 h 4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67"/>
                <a:gd name="T187" fmla="*/ 0 h 475"/>
                <a:gd name="T188" fmla="*/ 167 w 167"/>
                <a:gd name="T189" fmla="*/ 475 h 47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67" h="475">
                  <a:moveTo>
                    <a:pt x="152" y="7"/>
                  </a:moveTo>
                  <a:lnTo>
                    <a:pt x="150" y="7"/>
                  </a:lnTo>
                  <a:lnTo>
                    <a:pt x="148" y="11"/>
                  </a:lnTo>
                  <a:lnTo>
                    <a:pt x="146" y="15"/>
                  </a:lnTo>
                  <a:lnTo>
                    <a:pt x="142" y="24"/>
                  </a:lnTo>
                  <a:lnTo>
                    <a:pt x="140" y="28"/>
                  </a:lnTo>
                  <a:lnTo>
                    <a:pt x="138" y="34"/>
                  </a:lnTo>
                  <a:lnTo>
                    <a:pt x="136" y="38"/>
                  </a:lnTo>
                  <a:lnTo>
                    <a:pt x="135" y="45"/>
                  </a:lnTo>
                  <a:lnTo>
                    <a:pt x="133" y="51"/>
                  </a:lnTo>
                  <a:lnTo>
                    <a:pt x="129" y="59"/>
                  </a:lnTo>
                  <a:lnTo>
                    <a:pt x="127" y="66"/>
                  </a:lnTo>
                  <a:lnTo>
                    <a:pt x="125" y="76"/>
                  </a:lnTo>
                  <a:lnTo>
                    <a:pt x="121" y="81"/>
                  </a:lnTo>
                  <a:lnTo>
                    <a:pt x="117" y="91"/>
                  </a:lnTo>
                  <a:lnTo>
                    <a:pt x="114" y="98"/>
                  </a:lnTo>
                  <a:lnTo>
                    <a:pt x="112" y="110"/>
                  </a:lnTo>
                  <a:lnTo>
                    <a:pt x="108" y="117"/>
                  </a:lnTo>
                  <a:lnTo>
                    <a:pt x="106" y="127"/>
                  </a:lnTo>
                  <a:lnTo>
                    <a:pt x="102" y="138"/>
                  </a:lnTo>
                  <a:lnTo>
                    <a:pt x="100" y="148"/>
                  </a:lnTo>
                  <a:lnTo>
                    <a:pt x="97" y="159"/>
                  </a:lnTo>
                  <a:lnTo>
                    <a:pt x="93" y="169"/>
                  </a:lnTo>
                  <a:lnTo>
                    <a:pt x="89" y="180"/>
                  </a:lnTo>
                  <a:lnTo>
                    <a:pt x="87" y="190"/>
                  </a:lnTo>
                  <a:lnTo>
                    <a:pt x="83" y="201"/>
                  </a:lnTo>
                  <a:lnTo>
                    <a:pt x="79" y="212"/>
                  </a:lnTo>
                  <a:lnTo>
                    <a:pt x="76" y="222"/>
                  </a:lnTo>
                  <a:lnTo>
                    <a:pt x="74" y="235"/>
                  </a:lnTo>
                  <a:lnTo>
                    <a:pt x="70" y="245"/>
                  </a:lnTo>
                  <a:lnTo>
                    <a:pt x="66" y="256"/>
                  </a:lnTo>
                  <a:lnTo>
                    <a:pt x="62" y="266"/>
                  </a:lnTo>
                  <a:lnTo>
                    <a:pt x="58" y="279"/>
                  </a:lnTo>
                  <a:lnTo>
                    <a:pt x="55" y="288"/>
                  </a:lnTo>
                  <a:lnTo>
                    <a:pt x="53" y="300"/>
                  </a:lnTo>
                  <a:lnTo>
                    <a:pt x="49" y="309"/>
                  </a:lnTo>
                  <a:lnTo>
                    <a:pt x="45" y="321"/>
                  </a:lnTo>
                  <a:lnTo>
                    <a:pt x="41" y="328"/>
                  </a:lnTo>
                  <a:lnTo>
                    <a:pt x="39" y="340"/>
                  </a:lnTo>
                  <a:lnTo>
                    <a:pt x="36" y="349"/>
                  </a:lnTo>
                  <a:lnTo>
                    <a:pt x="34" y="359"/>
                  </a:lnTo>
                  <a:lnTo>
                    <a:pt x="30" y="368"/>
                  </a:lnTo>
                  <a:lnTo>
                    <a:pt x="28" y="378"/>
                  </a:lnTo>
                  <a:lnTo>
                    <a:pt x="26" y="387"/>
                  </a:lnTo>
                  <a:lnTo>
                    <a:pt x="22" y="397"/>
                  </a:lnTo>
                  <a:lnTo>
                    <a:pt x="20" y="404"/>
                  </a:lnTo>
                  <a:lnTo>
                    <a:pt x="17" y="412"/>
                  </a:lnTo>
                  <a:lnTo>
                    <a:pt x="15" y="418"/>
                  </a:lnTo>
                  <a:lnTo>
                    <a:pt x="13" y="425"/>
                  </a:lnTo>
                  <a:lnTo>
                    <a:pt x="11" y="431"/>
                  </a:lnTo>
                  <a:lnTo>
                    <a:pt x="9" y="439"/>
                  </a:lnTo>
                  <a:lnTo>
                    <a:pt x="7" y="442"/>
                  </a:lnTo>
                  <a:lnTo>
                    <a:pt x="7" y="448"/>
                  </a:lnTo>
                  <a:lnTo>
                    <a:pt x="3" y="454"/>
                  </a:lnTo>
                  <a:lnTo>
                    <a:pt x="3" y="458"/>
                  </a:lnTo>
                  <a:lnTo>
                    <a:pt x="1" y="461"/>
                  </a:lnTo>
                  <a:lnTo>
                    <a:pt x="1" y="463"/>
                  </a:lnTo>
                  <a:lnTo>
                    <a:pt x="0" y="469"/>
                  </a:lnTo>
                  <a:lnTo>
                    <a:pt x="3" y="471"/>
                  </a:lnTo>
                  <a:lnTo>
                    <a:pt x="9" y="473"/>
                  </a:lnTo>
                  <a:lnTo>
                    <a:pt x="17" y="475"/>
                  </a:lnTo>
                  <a:lnTo>
                    <a:pt x="20" y="469"/>
                  </a:lnTo>
                  <a:lnTo>
                    <a:pt x="20" y="467"/>
                  </a:lnTo>
                  <a:lnTo>
                    <a:pt x="22" y="463"/>
                  </a:lnTo>
                  <a:lnTo>
                    <a:pt x="22" y="458"/>
                  </a:lnTo>
                  <a:lnTo>
                    <a:pt x="24" y="456"/>
                  </a:lnTo>
                  <a:lnTo>
                    <a:pt x="24" y="450"/>
                  </a:lnTo>
                  <a:lnTo>
                    <a:pt x="28" y="446"/>
                  </a:lnTo>
                  <a:lnTo>
                    <a:pt x="28" y="441"/>
                  </a:lnTo>
                  <a:lnTo>
                    <a:pt x="30" y="435"/>
                  </a:lnTo>
                  <a:lnTo>
                    <a:pt x="32" y="427"/>
                  </a:lnTo>
                  <a:lnTo>
                    <a:pt x="34" y="422"/>
                  </a:lnTo>
                  <a:lnTo>
                    <a:pt x="36" y="414"/>
                  </a:lnTo>
                  <a:lnTo>
                    <a:pt x="39" y="406"/>
                  </a:lnTo>
                  <a:lnTo>
                    <a:pt x="41" y="399"/>
                  </a:lnTo>
                  <a:lnTo>
                    <a:pt x="45" y="393"/>
                  </a:lnTo>
                  <a:lnTo>
                    <a:pt x="47" y="384"/>
                  </a:lnTo>
                  <a:lnTo>
                    <a:pt x="49" y="374"/>
                  </a:lnTo>
                  <a:lnTo>
                    <a:pt x="53" y="365"/>
                  </a:lnTo>
                  <a:lnTo>
                    <a:pt x="55" y="355"/>
                  </a:lnTo>
                  <a:lnTo>
                    <a:pt x="57" y="346"/>
                  </a:lnTo>
                  <a:lnTo>
                    <a:pt x="60" y="336"/>
                  </a:lnTo>
                  <a:lnTo>
                    <a:pt x="64" y="325"/>
                  </a:lnTo>
                  <a:lnTo>
                    <a:pt x="68" y="315"/>
                  </a:lnTo>
                  <a:lnTo>
                    <a:pt x="70" y="306"/>
                  </a:lnTo>
                  <a:lnTo>
                    <a:pt x="74" y="294"/>
                  </a:lnTo>
                  <a:lnTo>
                    <a:pt x="77" y="285"/>
                  </a:lnTo>
                  <a:lnTo>
                    <a:pt x="81" y="273"/>
                  </a:lnTo>
                  <a:lnTo>
                    <a:pt x="83" y="262"/>
                  </a:lnTo>
                  <a:lnTo>
                    <a:pt x="87" y="252"/>
                  </a:lnTo>
                  <a:lnTo>
                    <a:pt x="91" y="241"/>
                  </a:lnTo>
                  <a:lnTo>
                    <a:pt x="95" y="230"/>
                  </a:lnTo>
                  <a:lnTo>
                    <a:pt x="97" y="218"/>
                  </a:lnTo>
                  <a:lnTo>
                    <a:pt x="100" y="209"/>
                  </a:lnTo>
                  <a:lnTo>
                    <a:pt x="104" y="197"/>
                  </a:lnTo>
                  <a:lnTo>
                    <a:pt x="108" y="186"/>
                  </a:lnTo>
                  <a:lnTo>
                    <a:pt x="112" y="174"/>
                  </a:lnTo>
                  <a:lnTo>
                    <a:pt x="114" y="165"/>
                  </a:lnTo>
                  <a:lnTo>
                    <a:pt x="117" y="154"/>
                  </a:lnTo>
                  <a:lnTo>
                    <a:pt x="121" y="144"/>
                  </a:lnTo>
                  <a:lnTo>
                    <a:pt x="123" y="135"/>
                  </a:lnTo>
                  <a:lnTo>
                    <a:pt x="127" y="125"/>
                  </a:lnTo>
                  <a:lnTo>
                    <a:pt x="131" y="114"/>
                  </a:lnTo>
                  <a:lnTo>
                    <a:pt x="133" y="104"/>
                  </a:lnTo>
                  <a:lnTo>
                    <a:pt x="136" y="97"/>
                  </a:lnTo>
                  <a:lnTo>
                    <a:pt x="140" y="87"/>
                  </a:lnTo>
                  <a:lnTo>
                    <a:pt x="142" y="78"/>
                  </a:lnTo>
                  <a:lnTo>
                    <a:pt x="146" y="70"/>
                  </a:lnTo>
                  <a:lnTo>
                    <a:pt x="146" y="62"/>
                  </a:lnTo>
                  <a:lnTo>
                    <a:pt x="150" y="55"/>
                  </a:lnTo>
                  <a:lnTo>
                    <a:pt x="152" y="47"/>
                  </a:lnTo>
                  <a:lnTo>
                    <a:pt x="154" y="40"/>
                  </a:lnTo>
                  <a:lnTo>
                    <a:pt x="155" y="34"/>
                  </a:lnTo>
                  <a:lnTo>
                    <a:pt x="157" y="28"/>
                  </a:lnTo>
                  <a:lnTo>
                    <a:pt x="159" y="22"/>
                  </a:lnTo>
                  <a:lnTo>
                    <a:pt x="161" y="19"/>
                  </a:lnTo>
                  <a:lnTo>
                    <a:pt x="161" y="13"/>
                  </a:lnTo>
                  <a:lnTo>
                    <a:pt x="163" y="9"/>
                  </a:lnTo>
                  <a:lnTo>
                    <a:pt x="163" y="5"/>
                  </a:lnTo>
                  <a:lnTo>
                    <a:pt x="165" y="3"/>
                  </a:lnTo>
                  <a:lnTo>
                    <a:pt x="167" y="0"/>
                  </a:lnTo>
                  <a:lnTo>
                    <a:pt x="15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7" name="Freeform 398">
              <a:extLst>
                <a:ext uri="{FF2B5EF4-FFF2-40B4-BE49-F238E27FC236}">
                  <a16:creationId xmlns:a16="http://schemas.microsoft.com/office/drawing/2014/main" id="{791EDBC7-1A26-405D-B9D0-3A251BE56656}"/>
                </a:ext>
              </a:extLst>
            </p:cNvPr>
            <p:cNvSpPr>
              <a:spLocks/>
            </p:cNvSpPr>
            <p:nvPr/>
          </p:nvSpPr>
          <p:spPr bwMode="auto">
            <a:xfrm>
              <a:off x="4974" y="3016"/>
              <a:ext cx="34" cy="106"/>
            </a:xfrm>
            <a:custGeom>
              <a:avLst/>
              <a:gdLst>
                <a:gd name="T0" fmla="*/ 0 w 69"/>
                <a:gd name="T1" fmla="*/ 0 h 210"/>
                <a:gd name="T2" fmla="*/ 0 w 69"/>
                <a:gd name="T3" fmla="*/ 1 h 210"/>
                <a:gd name="T4" fmla="*/ 0 w 69"/>
                <a:gd name="T5" fmla="*/ 1 h 210"/>
                <a:gd name="T6" fmla="*/ 0 w 69"/>
                <a:gd name="T7" fmla="*/ 0 h 210"/>
                <a:gd name="T8" fmla="*/ 0 w 69"/>
                <a:gd name="T9" fmla="*/ 0 h 210"/>
                <a:gd name="T10" fmla="*/ 0 w 69"/>
                <a:gd name="T11" fmla="*/ 0 h 210"/>
                <a:gd name="T12" fmla="*/ 0 60000 65536"/>
                <a:gd name="T13" fmla="*/ 0 60000 65536"/>
                <a:gd name="T14" fmla="*/ 0 60000 65536"/>
                <a:gd name="T15" fmla="*/ 0 60000 65536"/>
                <a:gd name="T16" fmla="*/ 0 60000 65536"/>
                <a:gd name="T17" fmla="*/ 0 60000 65536"/>
                <a:gd name="T18" fmla="*/ 0 w 69"/>
                <a:gd name="T19" fmla="*/ 0 h 210"/>
                <a:gd name="T20" fmla="*/ 69 w 69"/>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69" h="210">
                  <a:moveTo>
                    <a:pt x="50" y="0"/>
                  </a:moveTo>
                  <a:lnTo>
                    <a:pt x="0" y="180"/>
                  </a:lnTo>
                  <a:lnTo>
                    <a:pt x="6" y="210"/>
                  </a:lnTo>
                  <a:lnTo>
                    <a:pt x="69" y="0"/>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8" name="Freeform 399">
              <a:extLst>
                <a:ext uri="{FF2B5EF4-FFF2-40B4-BE49-F238E27FC236}">
                  <a16:creationId xmlns:a16="http://schemas.microsoft.com/office/drawing/2014/main" id="{A5C28E26-0431-4C10-8413-802FF3D53ABD}"/>
                </a:ext>
              </a:extLst>
            </p:cNvPr>
            <p:cNvSpPr>
              <a:spLocks/>
            </p:cNvSpPr>
            <p:nvPr/>
          </p:nvSpPr>
          <p:spPr bwMode="auto">
            <a:xfrm>
              <a:off x="4911" y="3403"/>
              <a:ext cx="58" cy="207"/>
            </a:xfrm>
            <a:custGeom>
              <a:avLst/>
              <a:gdLst>
                <a:gd name="T0" fmla="*/ 1 w 116"/>
                <a:gd name="T1" fmla="*/ 1 h 414"/>
                <a:gd name="T2" fmla="*/ 1 w 116"/>
                <a:gd name="T3" fmla="*/ 1 h 414"/>
                <a:gd name="T4" fmla="*/ 0 w 116"/>
                <a:gd name="T5" fmla="*/ 1 h 414"/>
                <a:gd name="T6" fmla="*/ 1 w 116"/>
                <a:gd name="T7" fmla="*/ 0 h 414"/>
                <a:gd name="T8" fmla="*/ 1 w 116"/>
                <a:gd name="T9" fmla="*/ 1 h 414"/>
                <a:gd name="T10" fmla="*/ 1 w 116"/>
                <a:gd name="T11" fmla="*/ 1 h 414"/>
                <a:gd name="T12" fmla="*/ 0 60000 65536"/>
                <a:gd name="T13" fmla="*/ 0 60000 65536"/>
                <a:gd name="T14" fmla="*/ 0 60000 65536"/>
                <a:gd name="T15" fmla="*/ 0 60000 65536"/>
                <a:gd name="T16" fmla="*/ 0 60000 65536"/>
                <a:gd name="T17" fmla="*/ 0 60000 65536"/>
                <a:gd name="T18" fmla="*/ 0 w 116"/>
                <a:gd name="T19" fmla="*/ 0 h 414"/>
                <a:gd name="T20" fmla="*/ 116 w 116"/>
                <a:gd name="T21" fmla="*/ 414 h 414"/>
              </a:gdLst>
              <a:ahLst/>
              <a:cxnLst>
                <a:cxn ang="T12">
                  <a:pos x="T0" y="T1"/>
                </a:cxn>
                <a:cxn ang="T13">
                  <a:pos x="T2" y="T3"/>
                </a:cxn>
                <a:cxn ang="T14">
                  <a:pos x="T4" y="T5"/>
                </a:cxn>
                <a:cxn ang="T15">
                  <a:pos x="T6" y="T7"/>
                </a:cxn>
                <a:cxn ang="T16">
                  <a:pos x="T8" y="T9"/>
                </a:cxn>
                <a:cxn ang="T17">
                  <a:pos x="T10" y="T11"/>
                </a:cxn>
              </a:cxnLst>
              <a:rect l="T18" t="T19" r="T20" b="T21"/>
              <a:pathLst>
                <a:path w="116" h="414">
                  <a:moveTo>
                    <a:pt x="116" y="2"/>
                  </a:moveTo>
                  <a:lnTo>
                    <a:pt x="17" y="414"/>
                  </a:lnTo>
                  <a:lnTo>
                    <a:pt x="0" y="407"/>
                  </a:lnTo>
                  <a:lnTo>
                    <a:pt x="101" y="0"/>
                  </a:lnTo>
                  <a:lnTo>
                    <a:pt x="11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09" name="Freeform 400">
              <a:extLst>
                <a:ext uri="{FF2B5EF4-FFF2-40B4-BE49-F238E27FC236}">
                  <a16:creationId xmlns:a16="http://schemas.microsoft.com/office/drawing/2014/main" id="{ABB9FB3D-C1FD-4358-913E-44BD905C9797}"/>
                </a:ext>
              </a:extLst>
            </p:cNvPr>
            <p:cNvSpPr>
              <a:spLocks/>
            </p:cNvSpPr>
            <p:nvPr/>
          </p:nvSpPr>
          <p:spPr bwMode="auto">
            <a:xfrm>
              <a:off x="4848" y="3388"/>
              <a:ext cx="69" cy="191"/>
            </a:xfrm>
            <a:custGeom>
              <a:avLst/>
              <a:gdLst>
                <a:gd name="T0" fmla="*/ 1 w 136"/>
                <a:gd name="T1" fmla="*/ 1 h 382"/>
                <a:gd name="T2" fmla="*/ 1 w 136"/>
                <a:gd name="T3" fmla="*/ 1 h 382"/>
                <a:gd name="T4" fmla="*/ 1 w 136"/>
                <a:gd name="T5" fmla="*/ 1 h 382"/>
                <a:gd name="T6" fmla="*/ 1 w 136"/>
                <a:gd name="T7" fmla="*/ 1 h 382"/>
                <a:gd name="T8" fmla="*/ 1 w 136"/>
                <a:gd name="T9" fmla="*/ 1 h 382"/>
                <a:gd name="T10" fmla="*/ 1 w 136"/>
                <a:gd name="T11" fmla="*/ 1 h 382"/>
                <a:gd name="T12" fmla="*/ 1 w 136"/>
                <a:gd name="T13" fmla="*/ 1 h 382"/>
                <a:gd name="T14" fmla="*/ 1 w 136"/>
                <a:gd name="T15" fmla="*/ 1 h 382"/>
                <a:gd name="T16" fmla="*/ 1 w 136"/>
                <a:gd name="T17" fmla="*/ 1 h 382"/>
                <a:gd name="T18" fmla="*/ 1 w 136"/>
                <a:gd name="T19" fmla="*/ 1 h 382"/>
                <a:gd name="T20" fmla="*/ 1 w 136"/>
                <a:gd name="T21" fmla="*/ 1 h 382"/>
                <a:gd name="T22" fmla="*/ 1 w 136"/>
                <a:gd name="T23" fmla="*/ 1 h 382"/>
                <a:gd name="T24" fmla="*/ 1 w 136"/>
                <a:gd name="T25" fmla="*/ 1 h 382"/>
                <a:gd name="T26" fmla="*/ 1 w 136"/>
                <a:gd name="T27" fmla="*/ 1 h 382"/>
                <a:gd name="T28" fmla="*/ 1 w 136"/>
                <a:gd name="T29" fmla="*/ 1 h 382"/>
                <a:gd name="T30" fmla="*/ 1 w 136"/>
                <a:gd name="T31" fmla="*/ 1 h 382"/>
                <a:gd name="T32" fmla="*/ 1 w 136"/>
                <a:gd name="T33" fmla="*/ 1 h 382"/>
                <a:gd name="T34" fmla="*/ 1 w 136"/>
                <a:gd name="T35" fmla="*/ 1 h 382"/>
                <a:gd name="T36" fmla="*/ 1 w 136"/>
                <a:gd name="T37" fmla="*/ 1 h 382"/>
                <a:gd name="T38" fmla="*/ 1 w 136"/>
                <a:gd name="T39" fmla="*/ 1 h 382"/>
                <a:gd name="T40" fmla="*/ 1 w 136"/>
                <a:gd name="T41" fmla="*/ 1 h 382"/>
                <a:gd name="T42" fmla="*/ 1 w 136"/>
                <a:gd name="T43" fmla="*/ 1 h 382"/>
                <a:gd name="T44" fmla="*/ 1 w 136"/>
                <a:gd name="T45" fmla="*/ 1 h 382"/>
                <a:gd name="T46" fmla="*/ 1 w 136"/>
                <a:gd name="T47" fmla="*/ 1 h 382"/>
                <a:gd name="T48" fmla="*/ 1 w 136"/>
                <a:gd name="T49" fmla="*/ 1 h 382"/>
                <a:gd name="T50" fmla="*/ 1 w 136"/>
                <a:gd name="T51" fmla="*/ 1 h 382"/>
                <a:gd name="T52" fmla="*/ 1 w 136"/>
                <a:gd name="T53" fmla="*/ 1 h 382"/>
                <a:gd name="T54" fmla="*/ 1 w 136"/>
                <a:gd name="T55" fmla="*/ 1 h 382"/>
                <a:gd name="T56" fmla="*/ 1 w 136"/>
                <a:gd name="T57" fmla="*/ 1 h 382"/>
                <a:gd name="T58" fmla="*/ 1 w 136"/>
                <a:gd name="T59" fmla="*/ 1 h 382"/>
                <a:gd name="T60" fmla="*/ 1 w 136"/>
                <a:gd name="T61" fmla="*/ 1 h 382"/>
                <a:gd name="T62" fmla="*/ 1 w 136"/>
                <a:gd name="T63" fmla="*/ 1 h 382"/>
                <a:gd name="T64" fmla="*/ 1 w 136"/>
                <a:gd name="T65" fmla="*/ 1 h 382"/>
                <a:gd name="T66" fmla="*/ 1 w 136"/>
                <a:gd name="T67" fmla="*/ 1 h 382"/>
                <a:gd name="T68" fmla="*/ 1 w 136"/>
                <a:gd name="T69" fmla="*/ 1 h 382"/>
                <a:gd name="T70" fmla="*/ 1 w 136"/>
                <a:gd name="T71" fmla="*/ 1 h 382"/>
                <a:gd name="T72" fmla="*/ 1 w 136"/>
                <a:gd name="T73" fmla="*/ 1 h 382"/>
                <a:gd name="T74" fmla="*/ 1 w 136"/>
                <a:gd name="T75" fmla="*/ 1 h 382"/>
                <a:gd name="T76" fmla="*/ 1 w 136"/>
                <a:gd name="T77" fmla="*/ 1 h 382"/>
                <a:gd name="T78" fmla="*/ 1 w 136"/>
                <a:gd name="T79" fmla="*/ 1 h 382"/>
                <a:gd name="T80" fmla="*/ 1 w 136"/>
                <a:gd name="T81" fmla="*/ 1 h 382"/>
                <a:gd name="T82" fmla="*/ 1 w 136"/>
                <a:gd name="T83" fmla="*/ 1 h 382"/>
                <a:gd name="T84" fmla="*/ 1 w 136"/>
                <a:gd name="T85" fmla="*/ 1 h 382"/>
                <a:gd name="T86" fmla="*/ 1 w 136"/>
                <a:gd name="T87" fmla="*/ 1 h 382"/>
                <a:gd name="T88" fmla="*/ 1 w 136"/>
                <a:gd name="T89" fmla="*/ 1 h 382"/>
                <a:gd name="T90" fmla="*/ 1 w 136"/>
                <a:gd name="T91" fmla="*/ 1 h 382"/>
                <a:gd name="T92" fmla="*/ 1 w 136"/>
                <a:gd name="T93" fmla="*/ 1 h 382"/>
                <a:gd name="T94" fmla="*/ 1 w 136"/>
                <a:gd name="T95" fmla="*/ 1 h 382"/>
                <a:gd name="T96" fmla="*/ 1 w 136"/>
                <a:gd name="T97" fmla="*/ 1 h 382"/>
                <a:gd name="T98" fmla="*/ 1 w 136"/>
                <a:gd name="T99" fmla="*/ 1 h 382"/>
                <a:gd name="T100" fmla="*/ 1 w 136"/>
                <a:gd name="T101" fmla="*/ 1 h 382"/>
                <a:gd name="T102" fmla="*/ 1 w 136"/>
                <a:gd name="T103" fmla="*/ 1 h 382"/>
                <a:gd name="T104" fmla="*/ 1 w 136"/>
                <a:gd name="T105" fmla="*/ 1 h 382"/>
                <a:gd name="T106" fmla="*/ 1 w 136"/>
                <a:gd name="T107" fmla="*/ 1 h 382"/>
                <a:gd name="T108" fmla="*/ 1 w 136"/>
                <a:gd name="T109" fmla="*/ 1 h 382"/>
                <a:gd name="T110" fmla="*/ 1 w 136"/>
                <a:gd name="T111" fmla="*/ 1 h 382"/>
                <a:gd name="T112" fmla="*/ 1 w 136"/>
                <a:gd name="T113" fmla="*/ 1 h 382"/>
                <a:gd name="T114" fmla="*/ 0 w 136"/>
                <a:gd name="T115" fmla="*/ 1 h 382"/>
                <a:gd name="T116" fmla="*/ 1 w 136"/>
                <a:gd name="T117" fmla="*/ 0 h 382"/>
                <a:gd name="T118" fmla="*/ 1 w 136"/>
                <a:gd name="T119" fmla="*/ 1 h 382"/>
                <a:gd name="T120" fmla="*/ 1 w 136"/>
                <a:gd name="T121" fmla="*/ 1 h 38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36"/>
                <a:gd name="T184" fmla="*/ 0 h 382"/>
                <a:gd name="T185" fmla="*/ 136 w 136"/>
                <a:gd name="T186" fmla="*/ 382 h 38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36" h="382">
                  <a:moveTo>
                    <a:pt x="136" y="1"/>
                  </a:moveTo>
                  <a:lnTo>
                    <a:pt x="135" y="1"/>
                  </a:lnTo>
                  <a:lnTo>
                    <a:pt x="133" y="7"/>
                  </a:lnTo>
                  <a:lnTo>
                    <a:pt x="131" y="15"/>
                  </a:lnTo>
                  <a:lnTo>
                    <a:pt x="129" y="22"/>
                  </a:lnTo>
                  <a:lnTo>
                    <a:pt x="125" y="26"/>
                  </a:lnTo>
                  <a:lnTo>
                    <a:pt x="123" y="32"/>
                  </a:lnTo>
                  <a:lnTo>
                    <a:pt x="121" y="38"/>
                  </a:lnTo>
                  <a:lnTo>
                    <a:pt x="121" y="43"/>
                  </a:lnTo>
                  <a:lnTo>
                    <a:pt x="117" y="47"/>
                  </a:lnTo>
                  <a:lnTo>
                    <a:pt x="116" y="55"/>
                  </a:lnTo>
                  <a:lnTo>
                    <a:pt x="114" y="60"/>
                  </a:lnTo>
                  <a:lnTo>
                    <a:pt x="114" y="68"/>
                  </a:lnTo>
                  <a:lnTo>
                    <a:pt x="110" y="76"/>
                  </a:lnTo>
                  <a:lnTo>
                    <a:pt x="108" y="81"/>
                  </a:lnTo>
                  <a:lnTo>
                    <a:pt x="106" y="89"/>
                  </a:lnTo>
                  <a:lnTo>
                    <a:pt x="102" y="98"/>
                  </a:lnTo>
                  <a:lnTo>
                    <a:pt x="100" y="106"/>
                  </a:lnTo>
                  <a:lnTo>
                    <a:pt x="98" y="114"/>
                  </a:lnTo>
                  <a:lnTo>
                    <a:pt x="95" y="121"/>
                  </a:lnTo>
                  <a:lnTo>
                    <a:pt x="93" y="129"/>
                  </a:lnTo>
                  <a:lnTo>
                    <a:pt x="89" y="136"/>
                  </a:lnTo>
                  <a:lnTo>
                    <a:pt x="87" y="146"/>
                  </a:lnTo>
                  <a:lnTo>
                    <a:pt x="85" y="155"/>
                  </a:lnTo>
                  <a:lnTo>
                    <a:pt x="81" y="163"/>
                  </a:lnTo>
                  <a:lnTo>
                    <a:pt x="79" y="173"/>
                  </a:lnTo>
                  <a:lnTo>
                    <a:pt x="76" y="182"/>
                  </a:lnTo>
                  <a:lnTo>
                    <a:pt x="74" y="190"/>
                  </a:lnTo>
                  <a:lnTo>
                    <a:pt x="72" y="199"/>
                  </a:lnTo>
                  <a:lnTo>
                    <a:pt x="68" y="207"/>
                  </a:lnTo>
                  <a:lnTo>
                    <a:pt x="66" y="216"/>
                  </a:lnTo>
                  <a:lnTo>
                    <a:pt x="62" y="224"/>
                  </a:lnTo>
                  <a:lnTo>
                    <a:pt x="59" y="233"/>
                  </a:lnTo>
                  <a:lnTo>
                    <a:pt x="57" y="241"/>
                  </a:lnTo>
                  <a:lnTo>
                    <a:pt x="53" y="249"/>
                  </a:lnTo>
                  <a:lnTo>
                    <a:pt x="51" y="256"/>
                  </a:lnTo>
                  <a:lnTo>
                    <a:pt x="49" y="266"/>
                  </a:lnTo>
                  <a:lnTo>
                    <a:pt x="45" y="273"/>
                  </a:lnTo>
                  <a:lnTo>
                    <a:pt x="43" y="281"/>
                  </a:lnTo>
                  <a:lnTo>
                    <a:pt x="41" y="288"/>
                  </a:lnTo>
                  <a:lnTo>
                    <a:pt x="38" y="296"/>
                  </a:lnTo>
                  <a:lnTo>
                    <a:pt x="36" y="304"/>
                  </a:lnTo>
                  <a:lnTo>
                    <a:pt x="34" y="311"/>
                  </a:lnTo>
                  <a:lnTo>
                    <a:pt x="32" y="317"/>
                  </a:lnTo>
                  <a:lnTo>
                    <a:pt x="30" y="325"/>
                  </a:lnTo>
                  <a:lnTo>
                    <a:pt x="28" y="330"/>
                  </a:lnTo>
                  <a:lnTo>
                    <a:pt x="24" y="336"/>
                  </a:lnTo>
                  <a:lnTo>
                    <a:pt x="24" y="342"/>
                  </a:lnTo>
                  <a:lnTo>
                    <a:pt x="22" y="347"/>
                  </a:lnTo>
                  <a:lnTo>
                    <a:pt x="21" y="351"/>
                  </a:lnTo>
                  <a:lnTo>
                    <a:pt x="19" y="357"/>
                  </a:lnTo>
                  <a:lnTo>
                    <a:pt x="17" y="361"/>
                  </a:lnTo>
                  <a:lnTo>
                    <a:pt x="17" y="366"/>
                  </a:lnTo>
                  <a:lnTo>
                    <a:pt x="15" y="372"/>
                  </a:lnTo>
                  <a:lnTo>
                    <a:pt x="13" y="378"/>
                  </a:lnTo>
                  <a:lnTo>
                    <a:pt x="13" y="380"/>
                  </a:lnTo>
                  <a:lnTo>
                    <a:pt x="13" y="382"/>
                  </a:lnTo>
                  <a:lnTo>
                    <a:pt x="0" y="370"/>
                  </a:lnTo>
                  <a:lnTo>
                    <a:pt x="121" y="0"/>
                  </a:lnTo>
                  <a:lnTo>
                    <a:pt x="13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10" name="Freeform 401">
              <a:extLst>
                <a:ext uri="{FF2B5EF4-FFF2-40B4-BE49-F238E27FC236}">
                  <a16:creationId xmlns:a16="http://schemas.microsoft.com/office/drawing/2014/main" id="{029CB761-5AC5-47E2-8443-6126BCDCD58F}"/>
                </a:ext>
              </a:extLst>
            </p:cNvPr>
            <p:cNvSpPr>
              <a:spLocks/>
            </p:cNvSpPr>
            <p:nvPr/>
          </p:nvSpPr>
          <p:spPr bwMode="auto">
            <a:xfrm>
              <a:off x="5045" y="3310"/>
              <a:ext cx="220" cy="59"/>
            </a:xfrm>
            <a:custGeom>
              <a:avLst/>
              <a:gdLst>
                <a:gd name="T0" fmla="*/ 1 w 439"/>
                <a:gd name="T1" fmla="*/ 0 h 118"/>
                <a:gd name="T2" fmla="*/ 1 w 439"/>
                <a:gd name="T3" fmla="*/ 1 h 118"/>
                <a:gd name="T4" fmla="*/ 1 w 439"/>
                <a:gd name="T5" fmla="*/ 1 h 118"/>
                <a:gd name="T6" fmla="*/ 0 w 439"/>
                <a:gd name="T7" fmla="*/ 1 h 118"/>
                <a:gd name="T8" fmla="*/ 1 w 439"/>
                <a:gd name="T9" fmla="*/ 0 h 118"/>
                <a:gd name="T10" fmla="*/ 1 w 439"/>
                <a:gd name="T11" fmla="*/ 0 h 118"/>
                <a:gd name="T12" fmla="*/ 0 60000 65536"/>
                <a:gd name="T13" fmla="*/ 0 60000 65536"/>
                <a:gd name="T14" fmla="*/ 0 60000 65536"/>
                <a:gd name="T15" fmla="*/ 0 60000 65536"/>
                <a:gd name="T16" fmla="*/ 0 60000 65536"/>
                <a:gd name="T17" fmla="*/ 0 60000 65536"/>
                <a:gd name="T18" fmla="*/ 0 w 439"/>
                <a:gd name="T19" fmla="*/ 0 h 118"/>
                <a:gd name="T20" fmla="*/ 439 w 439"/>
                <a:gd name="T21" fmla="*/ 118 h 118"/>
              </a:gdLst>
              <a:ahLst/>
              <a:cxnLst>
                <a:cxn ang="T12">
                  <a:pos x="T0" y="T1"/>
                </a:cxn>
                <a:cxn ang="T13">
                  <a:pos x="T2" y="T3"/>
                </a:cxn>
                <a:cxn ang="T14">
                  <a:pos x="T4" y="T5"/>
                </a:cxn>
                <a:cxn ang="T15">
                  <a:pos x="T6" y="T7"/>
                </a:cxn>
                <a:cxn ang="T16">
                  <a:pos x="T8" y="T9"/>
                </a:cxn>
                <a:cxn ang="T17">
                  <a:pos x="T10" y="T11"/>
                </a:cxn>
              </a:cxnLst>
              <a:rect l="T18" t="T19" r="T20" b="T21"/>
              <a:pathLst>
                <a:path w="439" h="118">
                  <a:moveTo>
                    <a:pt x="10" y="0"/>
                  </a:moveTo>
                  <a:lnTo>
                    <a:pt x="439" y="100"/>
                  </a:lnTo>
                  <a:lnTo>
                    <a:pt x="430" y="118"/>
                  </a:lnTo>
                  <a:lnTo>
                    <a:pt x="0" y="11"/>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11" name="Freeform 402">
              <a:extLst>
                <a:ext uri="{FF2B5EF4-FFF2-40B4-BE49-F238E27FC236}">
                  <a16:creationId xmlns:a16="http://schemas.microsoft.com/office/drawing/2014/main" id="{1D12E61A-9EB6-4A99-B549-F1DEA8DCDF54}"/>
                </a:ext>
              </a:extLst>
            </p:cNvPr>
            <p:cNvSpPr>
              <a:spLocks/>
            </p:cNvSpPr>
            <p:nvPr/>
          </p:nvSpPr>
          <p:spPr bwMode="auto">
            <a:xfrm>
              <a:off x="5002" y="3343"/>
              <a:ext cx="244" cy="81"/>
            </a:xfrm>
            <a:custGeom>
              <a:avLst/>
              <a:gdLst>
                <a:gd name="T0" fmla="*/ 1 w 487"/>
                <a:gd name="T1" fmla="*/ 1 h 162"/>
                <a:gd name="T2" fmla="*/ 1 w 487"/>
                <a:gd name="T3" fmla="*/ 1 h 162"/>
                <a:gd name="T4" fmla="*/ 1 w 487"/>
                <a:gd name="T5" fmla="*/ 1 h 162"/>
                <a:gd name="T6" fmla="*/ 1 w 487"/>
                <a:gd name="T7" fmla="*/ 1 h 162"/>
                <a:gd name="T8" fmla="*/ 1 w 487"/>
                <a:gd name="T9" fmla="*/ 1 h 162"/>
                <a:gd name="T10" fmla="*/ 1 w 487"/>
                <a:gd name="T11" fmla="*/ 1 h 162"/>
                <a:gd name="T12" fmla="*/ 1 w 487"/>
                <a:gd name="T13" fmla="*/ 1 h 162"/>
                <a:gd name="T14" fmla="*/ 1 w 487"/>
                <a:gd name="T15" fmla="*/ 1 h 162"/>
                <a:gd name="T16" fmla="*/ 1 w 487"/>
                <a:gd name="T17" fmla="*/ 1 h 162"/>
                <a:gd name="T18" fmla="*/ 1 w 487"/>
                <a:gd name="T19" fmla="*/ 1 h 162"/>
                <a:gd name="T20" fmla="*/ 1 w 487"/>
                <a:gd name="T21" fmla="*/ 1 h 162"/>
                <a:gd name="T22" fmla="*/ 1 w 487"/>
                <a:gd name="T23" fmla="*/ 1 h 162"/>
                <a:gd name="T24" fmla="*/ 1 w 487"/>
                <a:gd name="T25" fmla="*/ 1 h 162"/>
                <a:gd name="T26" fmla="*/ 1 w 487"/>
                <a:gd name="T27" fmla="*/ 1 h 162"/>
                <a:gd name="T28" fmla="*/ 1 w 487"/>
                <a:gd name="T29" fmla="*/ 1 h 162"/>
                <a:gd name="T30" fmla="*/ 1 w 487"/>
                <a:gd name="T31" fmla="*/ 1 h 162"/>
                <a:gd name="T32" fmla="*/ 1 w 487"/>
                <a:gd name="T33" fmla="*/ 1 h 162"/>
                <a:gd name="T34" fmla="*/ 1 w 487"/>
                <a:gd name="T35" fmla="*/ 1 h 162"/>
                <a:gd name="T36" fmla="*/ 1 w 487"/>
                <a:gd name="T37" fmla="*/ 1 h 162"/>
                <a:gd name="T38" fmla="*/ 1 w 487"/>
                <a:gd name="T39" fmla="*/ 1 h 162"/>
                <a:gd name="T40" fmla="*/ 1 w 487"/>
                <a:gd name="T41" fmla="*/ 1 h 162"/>
                <a:gd name="T42" fmla="*/ 1 w 487"/>
                <a:gd name="T43" fmla="*/ 1 h 162"/>
                <a:gd name="T44" fmla="*/ 1 w 487"/>
                <a:gd name="T45" fmla="*/ 1 h 162"/>
                <a:gd name="T46" fmla="*/ 1 w 487"/>
                <a:gd name="T47" fmla="*/ 1 h 162"/>
                <a:gd name="T48" fmla="*/ 1 w 487"/>
                <a:gd name="T49" fmla="*/ 1 h 162"/>
                <a:gd name="T50" fmla="*/ 1 w 487"/>
                <a:gd name="T51" fmla="*/ 1 h 162"/>
                <a:gd name="T52" fmla="*/ 1 w 487"/>
                <a:gd name="T53" fmla="*/ 1 h 162"/>
                <a:gd name="T54" fmla="*/ 1 w 487"/>
                <a:gd name="T55" fmla="*/ 1 h 162"/>
                <a:gd name="T56" fmla="*/ 1 w 487"/>
                <a:gd name="T57" fmla="*/ 1 h 162"/>
                <a:gd name="T58" fmla="*/ 1 w 487"/>
                <a:gd name="T59" fmla="*/ 1 h 162"/>
                <a:gd name="T60" fmla="*/ 1 w 487"/>
                <a:gd name="T61" fmla="*/ 1 h 162"/>
                <a:gd name="T62" fmla="*/ 1 w 487"/>
                <a:gd name="T63" fmla="*/ 1 h 162"/>
                <a:gd name="T64" fmla="*/ 1 w 487"/>
                <a:gd name="T65" fmla="*/ 1 h 162"/>
                <a:gd name="T66" fmla="*/ 1 w 487"/>
                <a:gd name="T67" fmla="*/ 1 h 162"/>
                <a:gd name="T68" fmla="*/ 1 w 487"/>
                <a:gd name="T69" fmla="*/ 1 h 162"/>
                <a:gd name="T70" fmla="*/ 1 w 487"/>
                <a:gd name="T71" fmla="*/ 1 h 162"/>
                <a:gd name="T72" fmla="*/ 1 w 487"/>
                <a:gd name="T73" fmla="*/ 1 h 162"/>
                <a:gd name="T74" fmla="*/ 1 w 487"/>
                <a:gd name="T75" fmla="*/ 1 h 162"/>
                <a:gd name="T76" fmla="*/ 1 w 487"/>
                <a:gd name="T77" fmla="*/ 1 h 162"/>
                <a:gd name="T78" fmla="*/ 1 w 487"/>
                <a:gd name="T79" fmla="*/ 1 h 162"/>
                <a:gd name="T80" fmla="*/ 1 w 487"/>
                <a:gd name="T81" fmla="*/ 1 h 162"/>
                <a:gd name="T82" fmla="*/ 1 w 487"/>
                <a:gd name="T83" fmla="*/ 1 h 162"/>
                <a:gd name="T84" fmla="*/ 1 w 487"/>
                <a:gd name="T85" fmla="*/ 1 h 162"/>
                <a:gd name="T86" fmla="*/ 1 w 487"/>
                <a:gd name="T87" fmla="*/ 1 h 162"/>
                <a:gd name="T88" fmla="*/ 1 w 487"/>
                <a:gd name="T89" fmla="*/ 1 h 162"/>
                <a:gd name="T90" fmla="*/ 1 w 487"/>
                <a:gd name="T91" fmla="*/ 1 h 162"/>
                <a:gd name="T92" fmla="*/ 1 w 487"/>
                <a:gd name="T93" fmla="*/ 1 h 162"/>
                <a:gd name="T94" fmla="*/ 1 w 487"/>
                <a:gd name="T95" fmla="*/ 1 h 162"/>
                <a:gd name="T96" fmla="*/ 1 w 487"/>
                <a:gd name="T97" fmla="*/ 1 h 162"/>
                <a:gd name="T98" fmla="*/ 1 w 487"/>
                <a:gd name="T99" fmla="*/ 1 h 162"/>
                <a:gd name="T100" fmla="*/ 1 w 487"/>
                <a:gd name="T101" fmla="*/ 1 h 162"/>
                <a:gd name="T102" fmla="*/ 1 w 487"/>
                <a:gd name="T103" fmla="*/ 1 h 162"/>
                <a:gd name="T104" fmla="*/ 1 w 487"/>
                <a:gd name="T105" fmla="*/ 1 h 162"/>
                <a:gd name="T106" fmla="*/ 1 w 487"/>
                <a:gd name="T107" fmla="*/ 1 h 162"/>
                <a:gd name="T108" fmla="*/ 1 w 487"/>
                <a:gd name="T109" fmla="*/ 1 h 162"/>
                <a:gd name="T110" fmla="*/ 1 w 487"/>
                <a:gd name="T111" fmla="*/ 1 h 162"/>
                <a:gd name="T112" fmla="*/ 1 w 487"/>
                <a:gd name="T113" fmla="*/ 1 h 162"/>
                <a:gd name="T114" fmla="*/ 0 w 487"/>
                <a:gd name="T115" fmla="*/ 1 h 162"/>
                <a:gd name="T116" fmla="*/ 0 w 487"/>
                <a:gd name="T117" fmla="*/ 0 h 162"/>
                <a:gd name="T118" fmla="*/ 1 w 487"/>
                <a:gd name="T119" fmla="*/ 1 h 162"/>
                <a:gd name="T120" fmla="*/ 1 w 487"/>
                <a:gd name="T121" fmla="*/ 1 h 162"/>
                <a:gd name="T122" fmla="*/ 1 w 487"/>
                <a:gd name="T123" fmla="*/ 1 h 16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87"/>
                <a:gd name="T187" fmla="*/ 0 h 162"/>
                <a:gd name="T188" fmla="*/ 487 w 487"/>
                <a:gd name="T189" fmla="*/ 162 h 16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87" h="162">
                  <a:moveTo>
                    <a:pt x="472" y="162"/>
                  </a:moveTo>
                  <a:lnTo>
                    <a:pt x="470" y="162"/>
                  </a:lnTo>
                  <a:lnTo>
                    <a:pt x="464" y="160"/>
                  </a:lnTo>
                  <a:lnTo>
                    <a:pt x="457" y="156"/>
                  </a:lnTo>
                  <a:lnTo>
                    <a:pt x="449" y="154"/>
                  </a:lnTo>
                  <a:lnTo>
                    <a:pt x="443" y="152"/>
                  </a:lnTo>
                  <a:lnTo>
                    <a:pt x="440" y="150"/>
                  </a:lnTo>
                  <a:lnTo>
                    <a:pt x="434" y="148"/>
                  </a:lnTo>
                  <a:lnTo>
                    <a:pt x="428" y="147"/>
                  </a:lnTo>
                  <a:lnTo>
                    <a:pt x="421" y="145"/>
                  </a:lnTo>
                  <a:lnTo>
                    <a:pt x="415" y="143"/>
                  </a:lnTo>
                  <a:lnTo>
                    <a:pt x="409" y="141"/>
                  </a:lnTo>
                  <a:lnTo>
                    <a:pt x="401" y="139"/>
                  </a:lnTo>
                  <a:lnTo>
                    <a:pt x="394" y="135"/>
                  </a:lnTo>
                  <a:lnTo>
                    <a:pt x="386" y="133"/>
                  </a:lnTo>
                  <a:lnTo>
                    <a:pt x="379" y="131"/>
                  </a:lnTo>
                  <a:lnTo>
                    <a:pt x="371" y="128"/>
                  </a:lnTo>
                  <a:lnTo>
                    <a:pt x="362" y="126"/>
                  </a:lnTo>
                  <a:lnTo>
                    <a:pt x="354" y="124"/>
                  </a:lnTo>
                  <a:lnTo>
                    <a:pt x="344" y="120"/>
                  </a:lnTo>
                  <a:lnTo>
                    <a:pt x="337" y="118"/>
                  </a:lnTo>
                  <a:lnTo>
                    <a:pt x="327" y="114"/>
                  </a:lnTo>
                  <a:lnTo>
                    <a:pt x="318" y="112"/>
                  </a:lnTo>
                  <a:lnTo>
                    <a:pt x="308" y="109"/>
                  </a:lnTo>
                  <a:lnTo>
                    <a:pt x="301" y="107"/>
                  </a:lnTo>
                  <a:lnTo>
                    <a:pt x="291" y="103"/>
                  </a:lnTo>
                  <a:lnTo>
                    <a:pt x="282" y="101"/>
                  </a:lnTo>
                  <a:lnTo>
                    <a:pt x="272" y="97"/>
                  </a:lnTo>
                  <a:lnTo>
                    <a:pt x="265" y="95"/>
                  </a:lnTo>
                  <a:lnTo>
                    <a:pt x="253" y="91"/>
                  </a:lnTo>
                  <a:lnTo>
                    <a:pt x="246" y="90"/>
                  </a:lnTo>
                  <a:lnTo>
                    <a:pt x="236" y="86"/>
                  </a:lnTo>
                  <a:lnTo>
                    <a:pt x="227" y="84"/>
                  </a:lnTo>
                  <a:lnTo>
                    <a:pt x="217" y="80"/>
                  </a:lnTo>
                  <a:lnTo>
                    <a:pt x="208" y="78"/>
                  </a:lnTo>
                  <a:lnTo>
                    <a:pt x="198" y="74"/>
                  </a:lnTo>
                  <a:lnTo>
                    <a:pt x="191" y="72"/>
                  </a:lnTo>
                  <a:lnTo>
                    <a:pt x="181" y="71"/>
                  </a:lnTo>
                  <a:lnTo>
                    <a:pt x="173" y="67"/>
                  </a:lnTo>
                  <a:lnTo>
                    <a:pt x="164" y="65"/>
                  </a:lnTo>
                  <a:lnTo>
                    <a:pt x="156" y="63"/>
                  </a:lnTo>
                  <a:lnTo>
                    <a:pt x="149" y="59"/>
                  </a:lnTo>
                  <a:lnTo>
                    <a:pt x="141" y="57"/>
                  </a:lnTo>
                  <a:lnTo>
                    <a:pt x="135" y="55"/>
                  </a:lnTo>
                  <a:lnTo>
                    <a:pt x="128" y="53"/>
                  </a:lnTo>
                  <a:lnTo>
                    <a:pt x="120" y="52"/>
                  </a:lnTo>
                  <a:lnTo>
                    <a:pt x="115" y="50"/>
                  </a:lnTo>
                  <a:lnTo>
                    <a:pt x="107" y="48"/>
                  </a:lnTo>
                  <a:lnTo>
                    <a:pt x="101" y="46"/>
                  </a:lnTo>
                  <a:lnTo>
                    <a:pt x="96" y="42"/>
                  </a:lnTo>
                  <a:lnTo>
                    <a:pt x="92" y="42"/>
                  </a:lnTo>
                  <a:lnTo>
                    <a:pt x="86" y="40"/>
                  </a:lnTo>
                  <a:lnTo>
                    <a:pt x="84" y="40"/>
                  </a:lnTo>
                  <a:lnTo>
                    <a:pt x="77" y="36"/>
                  </a:lnTo>
                  <a:lnTo>
                    <a:pt x="71" y="36"/>
                  </a:lnTo>
                  <a:lnTo>
                    <a:pt x="67" y="34"/>
                  </a:lnTo>
                  <a:lnTo>
                    <a:pt x="0" y="14"/>
                  </a:lnTo>
                  <a:lnTo>
                    <a:pt x="0" y="0"/>
                  </a:lnTo>
                  <a:lnTo>
                    <a:pt x="487" y="148"/>
                  </a:lnTo>
                  <a:lnTo>
                    <a:pt x="472"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12" name="Freeform 403">
              <a:extLst>
                <a:ext uri="{FF2B5EF4-FFF2-40B4-BE49-F238E27FC236}">
                  <a16:creationId xmlns:a16="http://schemas.microsoft.com/office/drawing/2014/main" id="{BDCFB1A9-795C-4E7D-90EE-9C4AC7AE7B1F}"/>
                </a:ext>
              </a:extLst>
            </p:cNvPr>
            <p:cNvSpPr>
              <a:spLocks/>
            </p:cNvSpPr>
            <p:nvPr/>
          </p:nvSpPr>
          <p:spPr bwMode="auto">
            <a:xfrm>
              <a:off x="4703" y="3213"/>
              <a:ext cx="195" cy="67"/>
            </a:xfrm>
            <a:custGeom>
              <a:avLst/>
              <a:gdLst>
                <a:gd name="T0" fmla="*/ 1 w 389"/>
                <a:gd name="T1" fmla="*/ 0 h 135"/>
                <a:gd name="T2" fmla="*/ 1 w 389"/>
                <a:gd name="T3" fmla="*/ 0 h 135"/>
                <a:gd name="T4" fmla="*/ 0 w 389"/>
                <a:gd name="T5" fmla="*/ 0 h 135"/>
                <a:gd name="T6" fmla="*/ 1 w 389"/>
                <a:gd name="T7" fmla="*/ 0 h 135"/>
                <a:gd name="T8" fmla="*/ 1 w 389"/>
                <a:gd name="T9" fmla="*/ 0 h 135"/>
                <a:gd name="T10" fmla="*/ 1 w 389"/>
                <a:gd name="T11" fmla="*/ 0 h 135"/>
                <a:gd name="T12" fmla="*/ 0 60000 65536"/>
                <a:gd name="T13" fmla="*/ 0 60000 65536"/>
                <a:gd name="T14" fmla="*/ 0 60000 65536"/>
                <a:gd name="T15" fmla="*/ 0 60000 65536"/>
                <a:gd name="T16" fmla="*/ 0 60000 65536"/>
                <a:gd name="T17" fmla="*/ 0 60000 65536"/>
                <a:gd name="T18" fmla="*/ 0 w 389"/>
                <a:gd name="T19" fmla="*/ 0 h 135"/>
                <a:gd name="T20" fmla="*/ 389 w 389"/>
                <a:gd name="T21" fmla="*/ 135 h 135"/>
              </a:gdLst>
              <a:ahLst/>
              <a:cxnLst>
                <a:cxn ang="T12">
                  <a:pos x="T0" y="T1"/>
                </a:cxn>
                <a:cxn ang="T13">
                  <a:pos x="T2" y="T3"/>
                </a:cxn>
                <a:cxn ang="T14">
                  <a:pos x="T4" y="T5"/>
                </a:cxn>
                <a:cxn ang="T15">
                  <a:pos x="T6" y="T7"/>
                </a:cxn>
                <a:cxn ang="T16">
                  <a:pos x="T8" y="T9"/>
                </a:cxn>
                <a:cxn ang="T17">
                  <a:pos x="T10" y="T11"/>
                </a:cxn>
              </a:cxnLst>
              <a:rect l="T18" t="T19" r="T20" b="T21"/>
              <a:pathLst>
                <a:path w="389" h="135">
                  <a:moveTo>
                    <a:pt x="361" y="112"/>
                  </a:moveTo>
                  <a:lnTo>
                    <a:pt x="7" y="0"/>
                  </a:lnTo>
                  <a:lnTo>
                    <a:pt x="0" y="11"/>
                  </a:lnTo>
                  <a:lnTo>
                    <a:pt x="389" y="135"/>
                  </a:lnTo>
                  <a:lnTo>
                    <a:pt x="361"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13" name="Freeform 404">
              <a:extLst>
                <a:ext uri="{FF2B5EF4-FFF2-40B4-BE49-F238E27FC236}">
                  <a16:creationId xmlns:a16="http://schemas.microsoft.com/office/drawing/2014/main" id="{5E1E91C6-1063-41AC-B414-5ED0BC1026E7}"/>
                </a:ext>
              </a:extLst>
            </p:cNvPr>
            <p:cNvSpPr>
              <a:spLocks/>
            </p:cNvSpPr>
            <p:nvPr/>
          </p:nvSpPr>
          <p:spPr bwMode="auto">
            <a:xfrm>
              <a:off x="4686" y="3273"/>
              <a:ext cx="199" cy="62"/>
            </a:xfrm>
            <a:custGeom>
              <a:avLst/>
              <a:gdLst>
                <a:gd name="T0" fmla="*/ 0 w 399"/>
                <a:gd name="T1" fmla="*/ 1 h 123"/>
                <a:gd name="T2" fmla="*/ 0 w 399"/>
                <a:gd name="T3" fmla="*/ 1 h 123"/>
                <a:gd name="T4" fmla="*/ 0 w 399"/>
                <a:gd name="T5" fmla="*/ 1 h 123"/>
                <a:gd name="T6" fmla="*/ 0 w 399"/>
                <a:gd name="T7" fmla="*/ 1 h 123"/>
                <a:gd name="T8" fmla="*/ 0 w 399"/>
                <a:gd name="T9" fmla="*/ 1 h 123"/>
                <a:gd name="T10" fmla="*/ 0 w 399"/>
                <a:gd name="T11" fmla="*/ 1 h 123"/>
                <a:gd name="T12" fmla="*/ 0 w 399"/>
                <a:gd name="T13" fmla="*/ 1 h 123"/>
                <a:gd name="T14" fmla="*/ 0 w 399"/>
                <a:gd name="T15" fmla="*/ 1 h 123"/>
                <a:gd name="T16" fmla="*/ 0 w 399"/>
                <a:gd name="T17" fmla="*/ 1 h 123"/>
                <a:gd name="T18" fmla="*/ 0 w 399"/>
                <a:gd name="T19" fmla="*/ 1 h 123"/>
                <a:gd name="T20" fmla="*/ 0 w 399"/>
                <a:gd name="T21" fmla="*/ 1 h 123"/>
                <a:gd name="T22" fmla="*/ 0 w 399"/>
                <a:gd name="T23" fmla="*/ 1 h 123"/>
                <a:gd name="T24" fmla="*/ 0 w 399"/>
                <a:gd name="T25" fmla="*/ 1 h 123"/>
                <a:gd name="T26" fmla="*/ 0 w 399"/>
                <a:gd name="T27" fmla="*/ 1 h 123"/>
                <a:gd name="T28" fmla="*/ 0 w 399"/>
                <a:gd name="T29" fmla="*/ 1 h 123"/>
                <a:gd name="T30" fmla="*/ 0 w 399"/>
                <a:gd name="T31" fmla="*/ 1 h 123"/>
                <a:gd name="T32" fmla="*/ 0 w 399"/>
                <a:gd name="T33" fmla="*/ 1 h 123"/>
                <a:gd name="T34" fmla="*/ 0 w 399"/>
                <a:gd name="T35" fmla="*/ 1 h 123"/>
                <a:gd name="T36" fmla="*/ 0 w 399"/>
                <a:gd name="T37" fmla="*/ 1 h 123"/>
                <a:gd name="T38" fmla="*/ 0 w 399"/>
                <a:gd name="T39" fmla="*/ 1 h 123"/>
                <a:gd name="T40" fmla="*/ 0 w 399"/>
                <a:gd name="T41" fmla="*/ 1 h 123"/>
                <a:gd name="T42" fmla="*/ 0 w 399"/>
                <a:gd name="T43" fmla="*/ 1 h 123"/>
                <a:gd name="T44" fmla="*/ 0 w 399"/>
                <a:gd name="T45" fmla="*/ 1 h 123"/>
                <a:gd name="T46" fmla="*/ 0 w 399"/>
                <a:gd name="T47" fmla="*/ 1 h 123"/>
                <a:gd name="T48" fmla="*/ 0 w 399"/>
                <a:gd name="T49" fmla="*/ 1 h 123"/>
                <a:gd name="T50" fmla="*/ 0 w 399"/>
                <a:gd name="T51" fmla="*/ 1 h 123"/>
                <a:gd name="T52" fmla="*/ 0 w 399"/>
                <a:gd name="T53" fmla="*/ 1 h 123"/>
                <a:gd name="T54" fmla="*/ 0 w 399"/>
                <a:gd name="T55" fmla="*/ 1 h 123"/>
                <a:gd name="T56" fmla="*/ 0 w 399"/>
                <a:gd name="T57" fmla="*/ 1 h 123"/>
                <a:gd name="T58" fmla="*/ 0 w 399"/>
                <a:gd name="T59" fmla="*/ 1 h 123"/>
                <a:gd name="T60" fmla="*/ 0 w 399"/>
                <a:gd name="T61" fmla="*/ 1 h 123"/>
                <a:gd name="T62" fmla="*/ 0 w 399"/>
                <a:gd name="T63" fmla="*/ 1 h 123"/>
                <a:gd name="T64" fmla="*/ 0 w 399"/>
                <a:gd name="T65" fmla="*/ 1 h 123"/>
                <a:gd name="T66" fmla="*/ 0 w 399"/>
                <a:gd name="T67" fmla="*/ 1 h 123"/>
                <a:gd name="T68" fmla="*/ 0 w 399"/>
                <a:gd name="T69" fmla="*/ 1 h 123"/>
                <a:gd name="T70" fmla="*/ 0 w 399"/>
                <a:gd name="T71" fmla="*/ 1 h 123"/>
                <a:gd name="T72" fmla="*/ 0 w 399"/>
                <a:gd name="T73" fmla="*/ 1 h 123"/>
                <a:gd name="T74" fmla="*/ 0 w 399"/>
                <a:gd name="T75" fmla="*/ 1 h 123"/>
                <a:gd name="T76" fmla="*/ 0 w 399"/>
                <a:gd name="T77" fmla="*/ 1 h 123"/>
                <a:gd name="T78" fmla="*/ 0 w 399"/>
                <a:gd name="T79" fmla="*/ 1 h 123"/>
                <a:gd name="T80" fmla="*/ 0 w 399"/>
                <a:gd name="T81" fmla="*/ 1 h 123"/>
                <a:gd name="T82" fmla="*/ 0 w 399"/>
                <a:gd name="T83" fmla="*/ 1 h 123"/>
                <a:gd name="T84" fmla="*/ 0 w 399"/>
                <a:gd name="T85" fmla="*/ 1 h 123"/>
                <a:gd name="T86" fmla="*/ 0 w 399"/>
                <a:gd name="T87" fmla="*/ 1 h 123"/>
                <a:gd name="T88" fmla="*/ 0 w 399"/>
                <a:gd name="T89" fmla="*/ 1 h 123"/>
                <a:gd name="T90" fmla="*/ 0 w 399"/>
                <a:gd name="T91" fmla="*/ 1 h 123"/>
                <a:gd name="T92" fmla="*/ 0 w 399"/>
                <a:gd name="T93" fmla="*/ 1 h 123"/>
                <a:gd name="T94" fmla="*/ 0 w 399"/>
                <a:gd name="T95" fmla="*/ 1 h 123"/>
                <a:gd name="T96" fmla="*/ 0 w 399"/>
                <a:gd name="T97" fmla="*/ 1 h 123"/>
                <a:gd name="T98" fmla="*/ 0 w 399"/>
                <a:gd name="T99" fmla="*/ 1 h 123"/>
                <a:gd name="T100" fmla="*/ 0 w 399"/>
                <a:gd name="T101" fmla="*/ 1 h 123"/>
                <a:gd name="T102" fmla="*/ 0 w 399"/>
                <a:gd name="T103" fmla="*/ 1 h 123"/>
                <a:gd name="T104" fmla="*/ 0 w 399"/>
                <a:gd name="T105" fmla="*/ 1 h 123"/>
                <a:gd name="T106" fmla="*/ 0 w 399"/>
                <a:gd name="T107" fmla="*/ 1 h 123"/>
                <a:gd name="T108" fmla="*/ 0 w 399"/>
                <a:gd name="T109" fmla="*/ 1 h 123"/>
                <a:gd name="T110" fmla="*/ 0 w 399"/>
                <a:gd name="T111" fmla="*/ 1 h 123"/>
                <a:gd name="T112" fmla="*/ 0 w 399"/>
                <a:gd name="T113" fmla="*/ 1 h 123"/>
                <a:gd name="T114" fmla="*/ 0 w 399"/>
                <a:gd name="T115" fmla="*/ 0 h 123"/>
                <a:gd name="T116" fmla="*/ 0 w 399"/>
                <a:gd name="T117" fmla="*/ 1 h 123"/>
                <a:gd name="T118" fmla="*/ 0 w 399"/>
                <a:gd name="T119" fmla="*/ 1 h 123"/>
                <a:gd name="T120" fmla="*/ 0 w 399"/>
                <a:gd name="T121" fmla="*/ 1 h 12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99"/>
                <a:gd name="T184" fmla="*/ 0 h 123"/>
                <a:gd name="T185" fmla="*/ 399 w 399"/>
                <a:gd name="T186" fmla="*/ 123 h 12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99" h="123">
                  <a:moveTo>
                    <a:pt x="399" y="123"/>
                  </a:moveTo>
                  <a:lnTo>
                    <a:pt x="397" y="123"/>
                  </a:lnTo>
                  <a:lnTo>
                    <a:pt x="391" y="121"/>
                  </a:lnTo>
                  <a:lnTo>
                    <a:pt x="385" y="119"/>
                  </a:lnTo>
                  <a:lnTo>
                    <a:pt x="378" y="119"/>
                  </a:lnTo>
                  <a:lnTo>
                    <a:pt x="372" y="117"/>
                  </a:lnTo>
                  <a:lnTo>
                    <a:pt x="368" y="117"/>
                  </a:lnTo>
                  <a:lnTo>
                    <a:pt x="363" y="116"/>
                  </a:lnTo>
                  <a:lnTo>
                    <a:pt x="357" y="114"/>
                  </a:lnTo>
                  <a:lnTo>
                    <a:pt x="349" y="112"/>
                  </a:lnTo>
                  <a:lnTo>
                    <a:pt x="344" y="112"/>
                  </a:lnTo>
                  <a:lnTo>
                    <a:pt x="338" y="110"/>
                  </a:lnTo>
                  <a:lnTo>
                    <a:pt x="332" y="108"/>
                  </a:lnTo>
                  <a:lnTo>
                    <a:pt x="323" y="106"/>
                  </a:lnTo>
                  <a:lnTo>
                    <a:pt x="315" y="104"/>
                  </a:lnTo>
                  <a:lnTo>
                    <a:pt x="307" y="102"/>
                  </a:lnTo>
                  <a:lnTo>
                    <a:pt x="300" y="100"/>
                  </a:lnTo>
                  <a:lnTo>
                    <a:pt x="292" y="97"/>
                  </a:lnTo>
                  <a:lnTo>
                    <a:pt x="285" y="97"/>
                  </a:lnTo>
                  <a:lnTo>
                    <a:pt x="275" y="95"/>
                  </a:lnTo>
                  <a:lnTo>
                    <a:pt x="268" y="93"/>
                  </a:lnTo>
                  <a:lnTo>
                    <a:pt x="258" y="91"/>
                  </a:lnTo>
                  <a:lnTo>
                    <a:pt x="250" y="87"/>
                  </a:lnTo>
                  <a:lnTo>
                    <a:pt x="241" y="85"/>
                  </a:lnTo>
                  <a:lnTo>
                    <a:pt x="231" y="83"/>
                  </a:lnTo>
                  <a:lnTo>
                    <a:pt x="224" y="81"/>
                  </a:lnTo>
                  <a:lnTo>
                    <a:pt x="214" y="78"/>
                  </a:lnTo>
                  <a:lnTo>
                    <a:pt x="205" y="76"/>
                  </a:lnTo>
                  <a:lnTo>
                    <a:pt x="195" y="74"/>
                  </a:lnTo>
                  <a:lnTo>
                    <a:pt x="186" y="72"/>
                  </a:lnTo>
                  <a:lnTo>
                    <a:pt x="176" y="70"/>
                  </a:lnTo>
                  <a:lnTo>
                    <a:pt x="169" y="66"/>
                  </a:lnTo>
                  <a:lnTo>
                    <a:pt x="159" y="64"/>
                  </a:lnTo>
                  <a:lnTo>
                    <a:pt x="150" y="62"/>
                  </a:lnTo>
                  <a:lnTo>
                    <a:pt x="140" y="59"/>
                  </a:lnTo>
                  <a:lnTo>
                    <a:pt x="133" y="57"/>
                  </a:lnTo>
                  <a:lnTo>
                    <a:pt x="125" y="55"/>
                  </a:lnTo>
                  <a:lnTo>
                    <a:pt x="116" y="53"/>
                  </a:lnTo>
                  <a:lnTo>
                    <a:pt x="106" y="49"/>
                  </a:lnTo>
                  <a:lnTo>
                    <a:pt x="98" y="49"/>
                  </a:lnTo>
                  <a:lnTo>
                    <a:pt x="91" y="47"/>
                  </a:lnTo>
                  <a:lnTo>
                    <a:pt x="83" y="43"/>
                  </a:lnTo>
                  <a:lnTo>
                    <a:pt x="76" y="41"/>
                  </a:lnTo>
                  <a:lnTo>
                    <a:pt x="68" y="41"/>
                  </a:lnTo>
                  <a:lnTo>
                    <a:pt x="62" y="40"/>
                  </a:lnTo>
                  <a:lnTo>
                    <a:pt x="55" y="36"/>
                  </a:lnTo>
                  <a:lnTo>
                    <a:pt x="49" y="34"/>
                  </a:lnTo>
                  <a:lnTo>
                    <a:pt x="43" y="34"/>
                  </a:lnTo>
                  <a:lnTo>
                    <a:pt x="38" y="32"/>
                  </a:lnTo>
                  <a:lnTo>
                    <a:pt x="32" y="30"/>
                  </a:lnTo>
                  <a:lnTo>
                    <a:pt x="26" y="30"/>
                  </a:lnTo>
                  <a:lnTo>
                    <a:pt x="21" y="28"/>
                  </a:lnTo>
                  <a:lnTo>
                    <a:pt x="19" y="26"/>
                  </a:lnTo>
                  <a:lnTo>
                    <a:pt x="11" y="24"/>
                  </a:lnTo>
                  <a:lnTo>
                    <a:pt x="7" y="24"/>
                  </a:lnTo>
                  <a:lnTo>
                    <a:pt x="3" y="24"/>
                  </a:lnTo>
                  <a:lnTo>
                    <a:pt x="2" y="24"/>
                  </a:lnTo>
                  <a:lnTo>
                    <a:pt x="0" y="0"/>
                  </a:lnTo>
                  <a:lnTo>
                    <a:pt x="376" y="108"/>
                  </a:lnTo>
                  <a:lnTo>
                    <a:pt x="399"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14" name="Freeform 405">
              <a:extLst>
                <a:ext uri="{FF2B5EF4-FFF2-40B4-BE49-F238E27FC236}">
                  <a16:creationId xmlns:a16="http://schemas.microsoft.com/office/drawing/2014/main" id="{08FFBC49-0346-4EC0-AE4D-0BD3D92AF130}"/>
                </a:ext>
              </a:extLst>
            </p:cNvPr>
            <p:cNvSpPr>
              <a:spLocks/>
            </p:cNvSpPr>
            <p:nvPr/>
          </p:nvSpPr>
          <p:spPr bwMode="auto">
            <a:xfrm>
              <a:off x="4956" y="2761"/>
              <a:ext cx="12" cy="7"/>
            </a:xfrm>
            <a:custGeom>
              <a:avLst/>
              <a:gdLst>
                <a:gd name="T0" fmla="*/ 0 w 25"/>
                <a:gd name="T1" fmla="*/ 0 h 16"/>
                <a:gd name="T2" fmla="*/ 0 w 25"/>
                <a:gd name="T3" fmla="*/ 0 h 16"/>
                <a:gd name="T4" fmla="*/ 0 w 25"/>
                <a:gd name="T5" fmla="*/ 0 h 16"/>
                <a:gd name="T6" fmla="*/ 0 w 25"/>
                <a:gd name="T7" fmla="*/ 0 h 16"/>
                <a:gd name="T8" fmla="*/ 0 w 25"/>
                <a:gd name="T9" fmla="*/ 0 h 16"/>
                <a:gd name="T10" fmla="*/ 0 w 25"/>
                <a:gd name="T11" fmla="*/ 0 h 16"/>
                <a:gd name="T12" fmla="*/ 0 w 25"/>
                <a:gd name="T13" fmla="*/ 0 h 16"/>
                <a:gd name="T14" fmla="*/ 0 w 25"/>
                <a:gd name="T15" fmla="*/ 0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5" y="2"/>
                  </a:moveTo>
                  <a:lnTo>
                    <a:pt x="19" y="0"/>
                  </a:lnTo>
                  <a:lnTo>
                    <a:pt x="10" y="0"/>
                  </a:lnTo>
                  <a:lnTo>
                    <a:pt x="4" y="0"/>
                  </a:lnTo>
                  <a:lnTo>
                    <a:pt x="0" y="2"/>
                  </a:lnTo>
                  <a:lnTo>
                    <a:pt x="2" y="16"/>
                  </a:lnTo>
                  <a:lnTo>
                    <a:pt x="23" y="16"/>
                  </a:lnTo>
                  <a:lnTo>
                    <a:pt x="2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24" name="Group 406">
            <a:extLst>
              <a:ext uri="{FF2B5EF4-FFF2-40B4-BE49-F238E27FC236}">
                <a16:creationId xmlns:a16="http://schemas.microsoft.com/office/drawing/2014/main" id="{211599D0-AA98-4E5B-9828-5B891E95DDC4}"/>
              </a:ext>
            </a:extLst>
          </p:cNvPr>
          <p:cNvGrpSpPr>
            <a:grpSpLocks/>
          </p:cNvGrpSpPr>
          <p:nvPr/>
        </p:nvGrpSpPr>
        <p:grpSpPr bwMode="auto">
          <a:xfrm>
            <a:off x="6280150" y="3641725"/>
            <a:ext cx="152400" cy="609600"/>
            <a:chOff x="336" y="1872"/>
            <a:chExt cx="96" cy="384"/>
          </a:xfrm>
        </p:grpSpPr>
        <p:sp>
          <p:nvSpPr>
            <p:cNvPr id="28212" name="Freeform 407">
              <a:extLst>
                <a:ext uri="{FF2B5EF4-FFF2-40B4-BE49-F238E27FC236}">
                  <a16:creationId xmlns:a16="http://schemas.microsoft.com/office/drawing/2014/main" id="{4CD8BA22-FC98-4D45-9B1A-4D2E6F4BBAAC}"/>
                </a:ext>
              </a:extLst>
            </p:cNvPr>
            <p:cNvSpPr>
              <a:spLocks/>
            </p:cNvSpPr>
            <p:nvPr/>
          </p:nvSpPr>
          <p:spPr bwMode="auto">
            <a:xfrm>
              <a:off x="336" y="187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213" name="Line 408">
              <a:extLst>
                <a:ext uri="{FF2B5EF4-FFF2-40B4-BE49-F238E27FC236}">
                  <a16:creationId xmlns:a16="http://schemas.microsoft.com/office/drawing/2014/main" id="{6EE7A435-7B48-4E45-B109-1007A32D05B0}"/>
                </a:ext>
              </a:extLst>
            </p:cNvPr>
            <p:cNvSpPr>
              <a:spLocks noChangeShapeType="1"/>
            </p:cNvSpPr>
            <p:nvPr/>
          </p:nvSpPr>
          <p:spPr bwMode="auto">
            <a:xfrm flipV="1">
              <a:off x="384"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25" name="Group 409">
            <a:extLst>
              <a:ext uri="{FF2B5EF4-FFF2-40B4-BE49-F238E27FC236}">
                <a16:creationId xmlns:a16="http://schemas.microsoft.com/office/drawing/2014/main" id="{15D4472D-3360-49B8-8A98-4F19008267AF}"/>
              </a:ext>
            </a:extLst>
          </p:cNvPr>
          <p:cNvGrpSpPr>
            <a:grpSpLocks/>
          </p:cNvGrpSpPr>
          <p:nvPr/>
        </p:nvGrpSpPr>
        <p:grpSpPr bwMode="auto">
          <a:xfrm>
            <a:off x="5518150" y="4022725"/>
            <a:ext cx="1143000" cy="652463"/>
            <a:chOff x="2451" y="3005"/>
            <a:chExt cx="1489" cy="850"/>
          </a:xfrm>
        </p:grpSpPr>
        <p:sp>
          <p:nvSpPr>
            <p:cNvPr id="28040" name="Freeform 410">
              <a:extLst>
                <a:ext uri="{FF2B5EF4-FFF2-40B4-BE49-F238E27FC236}">
                  <a16:creationId xmlns:a16="http://schemas.microsoft.com/office/drawing/2014/main" id="{9FEDC67E-D8C8-4941-9266-1AB76CFC16B2}"/>
                </a:ext>
              </a:extLst>
            </p:cNvPr>
            <p:cNvSpPr>
              <a:spLocks/>
            </p:cNvSpPr>
            <p:nvPr/>
          </p:nvSpPr>
          <p:spPr bwMode="auto">
            <a:xfrm>
              <a:off x="3139" y="3622"/>
              <a:ext cx="147" cy="108"/>
            </a:xfrm>
            <a:custGeom>
              <a:avLst/>
              <a:gdLst>
                <a:gd name="T0" fmla="*/ 0 w 295"/>
                <a:gd name="T1" fmla="*/ 0 h 216"/>
                <a:gd name="T2" fmla="*/ 0 w 295"/>
                <a:gd name="T3" fmla="*/ 1 h 216"/>
                <a:gd name="T4" fmla="*/ 0 w 295"/>
                <a:gd name="T5" fmla="*/ 1 h 216"/>
                <a:gd name="T6" fmla="*/ 0 w 295"/>
                <a:gd name="T7" fmla="*/ 1 h 216"/>
                <a:gd name="T8" fmla="*/ 0 w 295"/>
                <a:gd name="T9" fmla="*/ 0 h 216"/>
                <a:gd name="T10" fmla="*/ 0 w 295"/>
                <a:gd name="T11" fmla="*/ 0 h 216"/>
                <a:gd name="T12" fmla="*/ 0 w 295"/>
                <a:gd name="T13" fmla="*/ 0 h 216"/>
                <a:gd name="T14" fmla="*/ 0 60000 65536"/>
                <a:gd name="T15" fmla="*/ 0 60000 65536"/>
                <a:gd name="T16" fmla="*/ 0 60000 65536"/>
                <a:gd name="T17" fmla="*/ 0 60000 65536"/>
                <a:gd name="T18" fmla="*/ 0 60000 65536"/>
                <a:gd name="T19" fmla="*/ 0 60000 65536"/>
                <a:gd name="T20" fmla="*/ 0 60000 65536"/>
                <a:gd name="T21" fmla="*/ 0 w 295"/>
                <a:gd name="T22" fmla="*/ 0 h 216"/>
                <a:gd name="T23" fmla="*/ 295 w 295"/>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5" h="216">
                  <a:moveTo>
                    <a:pt x="257" y="0"/>
                  </a:moveTo>
                  <a:lnTo>
                    <a:pt x="295" y="49"/>
                  </a:lnTo>
                  <a:lnTo>
                    <a:pt x="61" y="216"/>
                  </a:lnTo>
                  <a:lnTo>
                    <a:pt x="0" y="157"/>
                  </a:lnTo>
                  <a:lnTo>
                    <a:pt x="211" y="0"/>
                  </a:lnTo>
                  <a:lnTo>
                    <a:pt x="257" y="0"/>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1" name="Freeform 411">
              <a:extLst>
                <a:ext uri="{FF2B5EF4-FFF2-40B4-BE49-F238E27FC236}">
                  <a16:creationId xmlns:a16="http://schemas.microsoft.com/office/drawing/2014/main" id="{699CEB87-FCC2-4568-8A3A-505D51204D8D}"/>
                </a:ext>
              </a:extLst>
            </p:cNvPr>
            <p:cNvSpPr>
              <a:spLocks/>
            </p:cNvSpPr>
            <p:nvPr/>
          </p:nvSpPr>
          <p:spPr bwMode="auto">
            <a:xfrm>
              <a:off x="3419" y="3381"/>
              <a:ext cx="489" cy="465"/>
            </a:xfrm>
            <a:custGeom>
              <a:avLst/>
              <a:gdLst>
                <a:gd name="T0" fmla="*/ 0 w 979"/>
                <a:gd name="T1" fmla="*/ 1 h 929"/>
                <a:gd name="T2" fmla="*/ 0 w 979"/>
                <a:gd name="T3" fmla="*/ 1 h 929"/>
                <a:gd name="T4" fmla="*/ 0 w 979"/>
                <a:gd name="T5" fmla="*/ 1 h 929"/>
                <a:gd name="T6" fmla="*/ 0 w 979"/>
                <a:gd name="T7" fmla="*/ 1 h 929"/>
                <a:gd name="T8" fmla="*/ 0 w 979"/>
                <a:gd name="T9" fmla="*/ 1 h 929"/>
                <a:gd name="T10" fmla="*/ 0 w 979"/>
                <a:gd name="T11" fmla="*/ 1 h 929"/>
                <a:gd name="T12" fmla="*/ 0 w 979"/>
                <a:gd name="T13" fmla="*/ 1 h 929"/>
                <a:gd name="T14" fmla="*/ 0 w 979"/>
                <a:gd name="T15" fmla="*/ 1 h 929"/>
                <a:gd name="T16" fmla="*/ 0 w 979"/>
                <a:gd name="T17" fmla="*/ 1 h 929"/>
                <a:gd name="T18" fmla="*/ 0 w 979"/>
                <a:gd name="T19" fmla="*/ 1 h 929"/>
                <a:gd name="T20" fmla="*/ 0 w 979"/>
                <a:gd name="T21" fmla="*/ 1 h 929"/>
                <a:gd name="T22" fmla="*/ 0 w 979"/>
                <a:gd name="T23" fmla="*/ 1 h 929"/>
                <a:gd name="T24" fmla="*/ 0 w 979"/>
                <a:gd name="T25" fmla="*/ 1 h 929"/>
                <a:gd name="T26" fmla="*/ 0 w 979"/>
                <a:gd name="T27" fmla="*/ 1 h 929"/>
                <a:gd name="T28" fmla="*/ 0 w 979"/>
                <a:gd name="T29" fmla="*/ 1 h 929"/>
                <a:gd name="T30" fmla="*/ 0 w 979"/>
                <a:gd name="T31" fmla="*/ 1 h 929"/>
                <a:gd name="T32" fmla="*/ 0 w 979"/>
                <a:gd name="T33" fmla="*/ 1 h 929"/>
                <a:gd name="T34" fmla="*/ 0 w 979"/>
                <a:gd name="T35" fmla="*/ 1 h 929"/>
                <a:gd name="T36" fmla="*/ 0 w 979"/>
                <a:gd name="T37" fmla="*/ 1 h 929"/>
                <a:gd name="T38" fmla="*/ 0 w 979"/>
                <a:gd name="T39" fmla="*/ 1 h 929"/>
                <a:gd name="T40" fmla="*/ 0 w 979"/>
                <a:gd name="T41" fmla="*/ 1 h 929"/>
                <a:gd name="T42" fmla="*/ 0 w 979"/>
                <a:gd name="T43" fmla="*/ 1 h 929"/>
                <a:gd name="T44" fmla="*/ 0 w 979"/>
                <a:gd name="T45" fmla="*/ 1 h 929"/>
                <a:gd name="T46" fmla="*/ 0 w 979"/>
                <a:gd name="T47" fmla="*/ 1 h 929"/>
                <a:gd name="T48" fmla="*/ 0 w 979"/>
                <a:gd name="T49" fmla="*/ 1 h 929"/>
                <a:gd name="T50" fmla="*/ 0 w 979"/>
                <a:gd name="T51" fmla="*/ 1 h 929"/>
                <a:gd name="T52" fmla="*/ 0 w 979"/>
                <a:gd name="T53" fmla="*/ 1 h 929"/>
                <a:gd name="T54" fmla="*/ 0 w 979"/>
                <a:gd name="T55" fmla="*/ 1 h 929"/>
                <a:gd name="T56" fmla="*/ 0 w 979"/>
                <a:gd name="T57" fmla="*/ 1 h 929"/>
                <a:gd name="T58" fmla="*/ 0 w 979"/>
                <a:gd name="T59" fmla="*/ 1 h 929"/>
                <a:gd name="T60" fmla="*/ 0 w 979"/>
                <a:gd name="T61" fmla="*/ 1 h 929"/>
                <a:gd name="T62" fmla="*/ 0 w 979"/>
                <a:gd name="T63" fmla="*/ 1 h 929"/>
                <a:gd name="T64" fmla="*/ 0 w 979"/>
                <a:gd name="T65" fmla="*/ 1 h 929"/>
                <a:gd name="T66" fmla="*/ 0 w 979"/>
                <a:gd name="T67" fmla="*/ 2 h 929"/>
                <a:gd name="T68" fmla="*/ 0 w 979"/>
                <a:gd name="T69" fmla="*/ 2 h 929"/>
                <a:gd name="T70" fmla="*/ 1 w 979"/>
                <a:gd name="T71" fmla="*/ 2 h 929"/>
                <a:gd name="T72" fmla="*/ 1 w 979"/>
                <a:gd name="T73" fmla="*/ 1 h 929"/>
                <a:gd name="T74" fmla="*/ 1 w 979"/>
                <a:gd name="T75" fmla="*/ 1 h 929"/>
                <a:gd name="T76" fmla="*/ 0 w 979"/>
                <a:gd name="T77" fmla="*/ 1 h 929"/>
                <a:gd name="T78" fmla="*/ 1 w 979"/>
                <a:gd name="T79" fmla="*/ 1 h 929"/>
                <a:gd name="T80" fmla="*/ 1 w 979"/>
                <a:gd name="T81" fmla="*/ 1 h 929"/>
                <a:gd name="T82" fmla="*/ 1 w 979"/>
                <a:gd name="T83" fmla="*/ 2 h 929"/>
                <a:gd name="T84" fmla="*/ 0 w 979"/>
                <a:gd name="T85" fmla="*/ 2 h 929"/>
                <a:gd name="T86" fmla="*/ 0 w 979"/>
                <a:gd name="T87" fmla="*/ 1 h 929"/>
                <a:gd name="T88" fmla="*/ 0 w 979"/>
                <a:gd name="T89" fmla="*/ 1 h 92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79"/>
                <a:gd name="T136" fmla="*/ 0 h 929"/>
                <a:gd name="T137" fmla="*/ 979 w 979"/>
                <a:gd name="T138" fmla="*/ 929 h 92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79" h="929">
                  <a:moveTo>
                    <a:pt x="291" y="232"/>
                  </a:moveTo>
                  <a:lnTo>
                    <a:pt x="289" y="226"/>
                  </a:lnTo>
                  <a:lnTo>
                    <a:pt x="285" y="220"/>
                  </a:lnTo>
                  <a:lnTo>
                    <a:pt x="279" y="211"/>
                  </a:lnTo>
                  <a:lnTo>
                    <a:pt x="276" y="201"/>
                  </a:lnTo>
                  <a:lnTo>
                    <a:pt x="272" y="194"/>
                  </a:lnTo>
                  <a:lnTo>
                    <a:pt x="270" y="186"/>
                  </a:lnTo>
                  <a:lnTo>
                    <a:pt x="266" y="178"/>
                  </a:lnTo>
                  <a:lnTo>
                    <a:pt x="262" y="173"/>
                  </a:lnTo>
                  <a:lnTo>
                    <a:pt x="258" y="167"/>
                  </a:lnTo>
                  <a:lnTo>
                    <a:pt x="255" y="159"/>
                  </a:lnTo>
                  <a:lnTo>
                    <a:pt x="251" y="152"/>
                  </a:lnTo>
                  <a:lnTo>
                    <a:pt x="247" y="144"/>
                  </a:lnTo>
                  <a:lnTo>
                    <a:pt x="243" y="137"/>
                  </a:lnTo>
                  <a:lnTo>
                    <a:pt x="239" y="129"/>
                  </a:lnTo>
                  <a:lnTo>
                    <a:pt x="236" y="121"/>
                  </a:lnTo>
                  <a:lnTo>
                    <a:pt x="232" y="116"/>
                  </a:lnTo>
                  <a:lnTo>
                    <a:pt x="226" y="102"/>
                  </a:lnTo>
                  <a:lnTo>
                    <a:pt x="220" y="91"/>
                  </a:lnTo>
                  <a:lnTo>
                    <a:pt x="215" y="82"/>
                  </a:lnTo>
                  <a:lnTo>
                    <a:pt x="211" y="76"/>
                  </a:lnTo>
                  <a:lnTo>
                    <a:pt x="209" y="70"/>
                  </a:lnTo>
                  <a:lnTo>
                    <a:pt x="209" y="68"/>
                  </a:lnTo>
                  <a:lnTo>
                    <a:pt x="207" y="68"/>
                  </a:lnTo>
                  <a:lnTo>
                    <a:pt x="203" y="74"/>
                  </a:lnTo>
                  <a:lnTo>
                    <a:pt x="196" y="78"/>
                  </a:lnTo>
                  <a:lnTo>
                    <a:pt x="188" y="87"/>
                  </a:lnTo>
                  <a:lnTo>
                    <a:pt x="177" y="95"/>
                  </a:lnTo>
                  <a:lnTo>
                    <a:pt x="165" y="106"/>
                  </a:lnTo>
                  <a:lnTo>
                    <a:pt x="154" y="118"/>
                  </a:lnTo>
                  <a:lnTo>
                    <a:pt x="143" y="131"/>
                  </a:lnTo>
                  <a:lnTo>
                    <a:pt x="129" y="140"/>
                  </a:lnTo>
                  <a:lnTo>
                    <a:pt x="118" y="154"/>
                  </a:lnTo>
                  <a:lnTo>
                    <a:pt x="106" y="163"/>
                  </a:lnTo>
                  <a:lnTo>
                    <a:pt x="97" y="177"/>
                  </a:lnTo>
                  <a:lnTo>
                    <a:pt x="87" y="184"/>
                  </a:lnTo>
                  <a:lnTo>
                    <a:pt x="80" y="192"/>
                  </a:lnTo>
                  <a:lnTo>
                    <a:pt x="76" y="197"/>
                  </a:lnTo>
                  <a:lnTo>
                    <a:pt x="76" y="203"/>
                  </a:lnTo>
                  <a:lnTo>
                    <a:pt x="72" y="207"/>
                  </a:lnTo>
                  <a:lnTo>
                    <a:pt x="70" y="216"/>
                  </a:lnTo>
                  <a:lnTo>
                    <a:pt x="68" y="220"/>
                  </a:lnTo>
                  <a:lnTo>
                    <a:pt x="66" y="228"/>
                  </a:lnTo>
                  <a:lnTo>
                    <a:pt x="63" y="235"/>
                  </a:lnTo>
                  <a:lnTo>
                    <a:pt x="63" y="245"/>
                  </a:lnTo>
                  <a:lnTo>
                    <a:pt x="59" y="251"/>
                  </a:lnTo>
                  <a:lnTo>
                    <a:pt x="55" y="260"/>
                  </a:lnTo>
                  <a:lnTo>
                    <a:pt x="51" y="270"/>
                  </a:lnTo>
                  <a:lnTo>
                    <a:pt x="49" y="279"/>
                  </a:lnTo>
                  <a:lnTo>
                    <a:pt x="46" y="291"/>
                  </a:lnTo>
                  <a:lnTo>
                    <a:pt x="42" y="302"/>
                  </a:lnTo>
                  <a:lnTo>
                    <a:pt x="38" y="312"/>
                  </a:lnTo>
                  <a:lnTo>
                    <a:pt x="36" y="323"/>
                  </a:lnTo>
                  <a:lnTo>
                    <a:pt x="32" y="332"/>
                  </a:lnTo>
                  <a:lnTo>
                    <a:pt x="28" y="342"/>
                  </a:lnTo>
                  <a:lnTo>
                    <a:pt x="25" y="351"/>
                  </a:lnTo>
                  <a:lnTo>
                    <a:pt x="23" y="361"/>
                  </a:lnTo>
                  <a:lnTo>
                    <a:pt x="19" y="370"/>
                  </a:lnTo>
                  <a:lnTo>
                    <a:pt x="15" y="380"/>
                  </a:lnTo>
                  <a:lnTo>
                    <a:pt x="13" y="388"/>
                  </a:lnTo>
                  <a:lnTo>
                    <a:pt x="9" y="397"/>
                  </a:lnTo>
                  <a:lnTo>
                    <a:pt x="6" y="403"/>
                  </a:lnTo>
                  <a:lnTo>
                    <a:pt x="4" y="410"/>
                  </a:lnTo>
                  <a:lnTo>
                    <a:pt x="2" y="414"/>
                  </a:lnTo>
                  <a:lnTo>
                    <a:pt x="2" y="420"/>
                  </a:lnTo>
                  <a:lnTo>
                    <a:pt x="0" y="427"/>
                  </a:lnTo>
                  <a:lnTo>
                    <a:pt x="0" y="431"/>
                  </a:lnTo>
                  <a:lnTo>
                    <a:pt x="25" y="644"/>
                  </a:lnTo>
                  <a:lnTo>
                    <a:pt x="120" y="808"/>
                  </a:lnTo>
                  <a:lnTo>
                    <a:pt x="363" y="914"/>
                  </a:lnTo>
                  <a:lnTo>
                    <a:pt x="597" y="929"/>
                  </a:lnTo>
                  <a:lnTo>
                    <a:pt x="808" y="823"/>
                  </a:lnTo>
                  <a:lnTo>
                    <a:pt x="958" y="610"/>
                  </a:lnTo>
                  <a:lnTo>
                    <a:pt x="979" y="365"/>
                  </a:lnTo>
                  <a:lnTo>
                    <a:pt x="874" y="144"/>
                  </a:lnTo>
                  <a:lnTo>
                    <a:pt x="722" y="24"/>
                  </a:lnTo>
                  <a:lnTo>
                    <a:pt x="485" y="0"/>
                  </a:lnTo>
                  <a:lnTo>
                    <a:pt x="323" y="30"/>
                  </a:lnTo>
                  <a:lnTo>
                    <a:pt x="418" y="205"/>
                  </a:lnTo>
                  <a:lnTo>
                    <a:pt x="540" y="205"/>
                  </a:lnTo>
                  <a:lnTo>
                    <a:pt x="677" y="317"/>
                  </a:lnTo>
                  <a:lnTo>
                    <a:pt x="720" y="466"/>
                  </a:lnTo>
                  <a:lnTo>
                    <a:pt x="690" y="610"/>
                  </a:lnTo>
                  <a:lnTo>
                    <a:pt x="574" y="701"/>
                  </a:lnTo>
                  <a:lnTo>
                    <a:pt x="414" y="724"/>
                  </a:lnTo>
                  <a:lnTo>
                    <a:pt x="253" y="675"/>
                  </a:lnTo>
                  <a:lnTo>
                    <a:pt x="158" y="538"/>
                  </a:lnTo>
                  <a:lnTo>
                    <a:pt x="192" y="327"/>
                  </a:lnTo>
                  <a:lnTo>
                    <a:pt x="291" y="232"/>
                  </a:lnTo>
                  <a:close/>
                </a:path>
              </a:pathLst>
            </a:custGeom>
            <a:solidFill>
              <a:srgbClr val="C2C2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2" name="Freeform 412">
              <a:extLst>
                <a:ext uri="{FF2B5EF4-FFF2-40B4-BE49-F238E27FC236}">
                  <a16:creationId xmlns:a16="http://schemas.microsoft.com/office/drawing/2014/main" id="{7BDD116F-BD88-4D07-9FB2-31A1367C82A6}"/>
                </a:ext>
              </a:extLst>
            </p:cNvPr>
            <p:cNvSpPr>
              <a:spLocks/>
            </p:cNvSpPr>
            <p:nvPr/>
          </p:nvSpPr>
          <p:spPr bwMode="auto">
            <a:xfrm>
              <a:off x="3602" y="3562"/>
              <a:ext cx="76" cy="79"/>
            </a:xfrm>
            <a:custGeom>
              <a:avLst/>
              <a:gdLst>
                <a:gd name="T0" fmla="*/ 1 w 152"/>
                <a:gd name="T1" fmla="*/ 1 h 158"/>
                <a:gd name="T2" fmla="*/ 0 w 152"/>
                <a:gd name="T3" fmla="*/ 1 h 158"/>
                <a:gd name="T4" fmla="*/ 1 w 152"/>
                <a:gd name="T5" fmla="*/ 1 h 158"/>
                <a:gd name="T6" fmla="*/ 1 w 152"/>
                <a:gd name="T7" fmla="*/ 0 h 158"/>
                <a:gd name="T8" fmla="*/ 1 w 152"/>
                <a:gd name="T9" fmla="*/ 1 h 158"/>
                <a:gd name="T10" fmla="*/ 1 w 152"/>
                <a:gd name="T11" fmla="*/ 1 h 158"/>
                <a:gd name="T12" fmla="*/ 1 w 152"/>
                <a:gd name="T13" fmla="*/ 1 h 158"/>
                <a:gd name="T14" fmla="*/ 1 w 152"/>
                <a:gd name="T15" fmla="*/ 1 h 158"/>
                <a:gd name="T16" fmla="*/ 0 60000 65536"/>
                <a:gd name="T17" fmla="*/ 0 60000 65536"/>
                <a:gd name="T18" fmla="*/ 0 60000 65536"/>
                <a:gd name="T19" fmla="*/ 0 60000 65536"/>
                <a:gd name="T20" fmla="*/ 0 60000 65536"/>
                <a:gd name="T21" fmla="*/ 0 60000 65536"/>
                <a:gd name="T22" fmla="*/ 0 60000 65536"/>
                <a:gd name="T23" fmla="*/ 0 60000 65536"/>
                <a:gd name="T24" fmla="*/ 0 w 152"/>
                <a:gd name="T25" fmla="*/ 0 h 158"/>
                <a:gd name="T26" fmla="*/ 152 w 152"/>
                <a:gd name="T27" fmla="*/ 158 h 1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 h="158">
                  <a:moveTo>
                    <a:pt x="68" y="158"/>
                  </a:moveTo>
                  <a:lnTo>
                    <a:pt x="0" y="105"/>
                  </a:lnTo>
                  <a:lnTo>
                    <a:pt x="25" y="13"/>
                  </a:lnTo>
                  <a:lnTo>
                    <a:pt x="103" y="0"/>
                  </a:lnTo>
                  <a:lnTo>
                    <a:pt x="152" y="68"/>
                  </a:lnTo>
                  <a:lnTo>
                    <a:pt x="116" y="139"/>
                  </a:lnTo>
                  <a:lnTo>
                    <a:pt x="68" y="158"/>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3" name="Freeform 413">
              <a:extLst>
                <a:ext uri="{FF2B5EF4-FFF2-40B4-BE49-F238E27FC236}">
                  <a16:creationId xmlns:a16="http://schemas.microsoft.com/office/drawing/2014/main" id="{1F53622F-9C9D-4D2D-A7B8-772440A3271C}"/>
                </a:ext>
              </a:extLst>
            </p:cNvPr>
            <p:cNvSpPr>
              <a:spLocks/>
            </p:cNvSpPr>
            <p:nvPr/>
          </p:nvSpPr>
          <p:spPr bwMode="auto">
            <a:xfrm>
              <a:off x="2703" y="3564"/>
              <a:ext cx="82" cy="75"/>
            </a:xfrm>
            <a:custGeom>
              <a:avLst/>
              <a:gdLst>
                <a:gd name="T0" fmla="*/ 1 w 164"/>
                <a:gd name="T1" fmla="*/ 1 h 150"/>
                <a:gd name="T2" fmla="*/ 0 w 164"/>
                <a:gd name="T3" fmla="*/ 1 h 150"/>
                <a:gd name="T4" fmla="*/ 1 w 164"/>
                <a:gd name="T5" fmla="*/ 0 h 150"/>
                <a:gd name="T6" fmla="*/ 1 w 164"/>
                <a:gd name="T7" fmla="*/ 1 h 150"/>
                <a:gd name="T8" fmla="*/ 1 w 164"/>
                <a:gd name="T9" fmla="*/ 1 h 150"/>
                <a:gd name="T10" fmla="*/ 1 w 164"/>
                <a:gd name="T11" fmla="*/ 1 h 150"/>
                <a:gd name="T12" fmla="*/ 1 w 164"/>
                <a:gd name="T13" fmla="*/ 1 h 150"/>
                <a:gd name="T14" fmla="*/ 1 w 164"/>
                <a:gd name="T15" fmla="*/ 1 h 150"/>
                <a:gd name="T16" fmla="*/ 0 60000 65536"/>
                <a:gd name="T17" fmla="*/ 0 60000 65536"/>
                <a:gd name="T18" fmla="*/ 0 60000 65536"/>
                <a:gd name="T19" fmla="*/ 0 60000 65536"/>
                <a:gd name="T20" fmla="*/ 0 60000 65536"/>
                <a:gd name="T21" fmla="*/ 0 60000 65536"/>
                <a:gd name="T22" fmla="*/ 0 60000 65536"/>
                <a:gd name="T23" fmla="*/ 0 60000 65536"/>
                <a:gd name="T24" fmla="*/ 0 w 164"/>
                <a:gd name="T25" fmla="*/ 0 h 150"/>
                <a:gd name="T26" fmla="*/ 164 w 164"/>
                <a:gd name="T27" fmla="*/ 150 h 1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4" h="150">
                  <a:moveTo>
                    <a:pt x="75" y="146"/>
                  </a:moveTo>
                  <a:lnTo>
                    <a:pt x="0" y="85"/>
                  </a:lnTo>
                  <a:lnTo>
                    <a:pt x="73" y="0"/>
                  </a:lnTo>
                  <a:lnTo>
                    <a:pt x="164" y="15"/>
                  </a:lnTo>
                  <a:lnTo>
                    <a:pt x="154" y="110"/>
                  </a:lnTo>
                  <a:lnTo>
                    <a:pt x="111" y="150"/>
                  </a:lnTo>
                  <a:lnTo>
                    <a:pt x="75" y="146"/>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4" name="Freeform 414">
              <a:extLst>
                <a:ext uri="{FF2B5EF4-FFF2-40B4-BE49-F238E27FC236}">
                  <a16:creationId xmlns:a16="http://schemas.microsoft.com/office/drawing/2014/main" id="{F5796029-8207-4A1F-861C-C8441709445B}"/>
                </a:ext>
              </a:extLst>
            </p:cNvPr>
            <p:cNvSpPr>
              <a:spLocks/>
            </p:cNvSpPr>
            <p:nvPr/>
          </p:nvSpPr>
          <p:spPr bwMode="auto">
            <a:xfrm>
              <a:off x="2520" y="3386"/>
              <a:ext cx="483" cy="455"/>
            </a:xfrm>
            <a:custGeom>
              <a:avLst/>
              <a:gdLst>
                <a:gd name="T0" fmla="*/ 2 w 965"/>
                <a:gd name="T1" fmla="*/ 0 h 911"/>
                <a:gd name="T2" fmla="*/ 2 w 965"/>
                <a:gd name="T3" fmla="*/ 0 h 911"/>
                <a:gd name="T4" fmla="*/ 2 w 965"/>
                <a:gd name="T5" fmla="*/ 0 h 911"/>
                <a:gd name="T6" fmla="*/ 2 w 965"/>
                <a:gd name="T7" fmla="*/ 0 h 911"/>
                <a:gd name="T8" fmla="*/ 2 w 965"/>
                <a:gd name="T9" fmla="*/ 1 h 911"/>
                <a:gd name="T10" fmla="*/ 2 w 965"/>
                <a:gd name="T11" fmla="*/ 1 h 911"/>
                <a:gd name="T12" fmla="*/ 2 w 965"/>
                <a:gd name="T13" fmla="*/ 1 h 911"/>
                <a:gd name="T14" fmla="*/ 2 w 965"/>
                <a:gd name="T15" fmla="*/ 1 h 911"/>
                <a:gd name="T16" fmla="*/ 1 w 965"/>
                <a:gd name="T17" fmla="*/ 1 h 911"/>
                <a:gd name="T18" fmla="*/ 1 w 965"/>
                <a:gd name="T19" fmla="*/ 1 h 911"/>
                <a:gd name="T20" fmla="*/ 1 w 965"/>
                <a:gd name="T21" fmla="*/ 1 h 911"/>
                <a:gd name="T22" fmla="*/ 1 w 965"/>
                <a:gd name="T23" fmla="*/ 0 h 911"/>
                <a:gd name="T24" fmla="*/ 0 w 965"/>
                <a:gd name="T25" fmla="*/ 0 h 911"/>
                <a:gd name="T26" fmla="*/ 1 w 965"/>
                <a:gd name="T27" fmla="*/ 0 h 911"/>
                <a:gd name="T28" fmla="*/ 1 w 965"/>
                <a:gd name="T29" fmla="*/ 0 h 911"/>
                <a:gd name="T30" fmla="*/ 1 w 965"/>
                <a:gd name="T31" fmla="*/ 0 h 911"/>
                <a:gd name="T32" fmla="*/ 2 w 965"/>
                <a:gd name="T33" fmla="*/ 0 h 911"/>
                <a:gd name="T34" fmla="*/ 1 w 965"/>
                <a:gd name="T35" fmla="*/ 0 h 911"/>
                <a:gd name="T36" fmla="*/ 1 w 965"/>
                <a:gd name="T37" fmla="*/ 0 h 911"/>
                <a:gd name="T38" fmla="*/ 1 w 965"/>
                <a:gd name="T39" fmla="*/ 0 h 911"/>
                <a:gd name="T40" fmla="*/ 1 w 965"/>
                <a:gd name="T41" fmla="*/ 0 h 911"/>
                <a:gd name="T42" fmla="*/ 1 w 965"/>
                <a:gd name="T43" fmla="*/ 1 h 911"/>
                <a:gd name="T44" fmla="*/ 1 w 965"/>
                <a:gd name="T45" fmla="*/ 1 h 911"/>
                <a:gd name="T46" fmla="*/ 2 w 965"/>
                <a:gd name="T47" fmla="*/ 1 h 911"/>
                <a:gd name="T48" fmla="*/ 2 w 965"/>
                <a:gd name="T49" fmla="*/ 1 h 911"/>
                <a:gd name="T50" fmla="*/ 2 w 965"/>
                <a:gd name="T51" fmla="*/ 0 h 911"/>
                <a:gd name="T52" fmla="*/ 2 w 965"/>
                <a:gd name="T53" fmla="*/ 0 h 911"/>
                <a:gd name="T54" fmla="*/ 2 w 965"/>
                <a:gd name="T55" fmla="*/ 0 h 911"/>
                <a:gd name="T56" fmla="*/ 2 w 965"/>
                <a:gd name="T57" fmla="*/ 0 h 911"/>
                <a:gd name="T58" fmla="*/ 2 w 965"/>
                <a:gd name="T59" fmla="*/ 0 h 911"/>
                <a:gd name="T60" fmla="*/ 2 w 965"/>
                <a:gd name="T61" fmla="*/ 0 h 91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965"/>
                <a:gd name="T94" fmla="*/ 0 h 911"/>
                <a:gd name="T95" fmla="*/ 965 w 965"/>
                <a:gd name="T96" fmla="*/ 911 h 91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965" h="911">
                  <a:moveTo>
                    <a:pt x="642" y="33"/>
                  </a:moveTo>
                  <a:lnTo>
                    <a:pt x="787" y="116"/>
                  </a:lnTo>
                  <a:lnTo>
                    <a:pt x="853" y="190"/>
                  </a:lnTo>
                  <a:lnTo>
                    <a:pt x="941" y="318"/>
                  </a:lnTo>
                  <a:lnTo>
                    <a:pt x="965" y="567"/>
                  </a:lnTo>
                  <a:lnTo>
                    <a:pt x="870" y="732"/>
                  </a:lnTo>
                  <a:lnTo>
                    <a:pt x="726" y="846"/>
                  </a:lnTo>
                  <a:lnTo>
                    <a:pt x="555" y="911"/>
                  </a:lnTo>
                  <a:lnTo>
                    <a:pt x="425" y="903"/>
                  </a:lnTo>
                  <a:lnTo>
                    <a:pt x="235" y="831"/>
                  </a:lnTo>
                  <a:lnTo>
                    <a:pt x="72" y="698"/>
                  </a:lnTo>
                  <a:lnTo>
                    <a:pt x="3" y="504"/>
                  </a:lnTo>
                  <a:lnTo>
                    <a:pt x="0" y="335"/>
                  </a:lnTo>
                  <a:lnTo>
                    <a:pt x="55" y="190"/>
                  </a:lnTo>
                  <a:lnTo>
                    <a:pt x="195" y="63"/>
                  </a:lnTo>
                  <a:lnTo>
                    <a:pt x="376" y="4"/>
                  </a:lnTo>
                  <a:lnTo>
                    <a:pt x="558" y="0"/>
                  </a:lnTo>
                  <a:lnTo>
                    <a:pt x="505" y="158"/>
                  </a:lnTo>
                  <a:lnTo>
                    <a:pt x="376" y="162"/>
                  </a:lnTo>
                  <a:lnTo>
                    <a:pt x="241" y="266"/>
                  </a:lnTo>
                  <a:lnTo>
                    <a:pt x="209" y="418"/>
                  </a:lnTo>
                  <a:lnTo>
                    <a:pt x="271" y="548"/>
                  </a:lnTo>
                  <a:lnTo>
                    <a:pt x="389" y="631"/>
                  </a:lnTo>
                  <a:lnTo>
                    <a:pt x="558" y="658"/>
                  </a:lnTo>
                  <a:lnTo>
                    <a:pt x="686" y="576"/>
                  </a:lnTo>
                  <a:lnTo>
                    <a:pt x="739" y="476"/>
                  </a:lnTo>
                  <a:lnTo>
                    <a:pt x="750" y="342"/>
                  </a:lnTo>
                  <a:lnTo>
                    <a:pt x="709" y="266"/>
                  </a:lnTo>
                  <a:lnTo>
                    <a:pt x="587" y="185"/>
                  </a:lnTo>
                  <a:lnTo>
                    <a:pt x="642" y="33"/>
                  </a:lnTo>
                  <a:close/>
                </a:path>
              </a:pathLst>
            </a:custGeom>
            <a:solidFill>
              <a:srgbClr val="C2C2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5" name="Freeform 415">
              <a:extLst>
                <a:ext uri="{FF2B5EF4-FFF2-40B4-BE49-F238E27FC236}">
                  <a16:creationId xmlns:a16="http://schemas.microsoft.com/office/drawing/2014/main" id="{E7A35722-FBBB-4D57-BFF4-339435998F1C}"/>
                </a:ext>
              </a:extLst>
            </p:cNvPr>
            <p:cNvSpPr>
              <a:spLocks/>
            </p:cNvSpPr>
            <p:nvPr/>
          </p:nvSpPr>
          <p:spPr bwMode="auto">
            <a:xfrm>
              <a:off x="3354" y="3120"/>
              <a:ext cx="218" cy="122"/>
            </a:xfrm>
            <a:custGeom>
              <a:avLst/>
              <a:gdLst>
                <a:gd name="T0" fmla="*/ 1 w 435"/>
                <a:gd name="T1" fmla="*/ 1 h 243"/>
                <a:gd name="T2" fmla="*/ 1 w 435"/>
                <a:gd name="T3" fmla="*/ 1 h 243"/>
                <a:gd name="T4" fmla="*/ 1 w 435"/>
                <a:gd name="T5" fmla="*/ 0 h 243"/>
                <a:gd name="T6" fmla="*/ 1 w 435"/>
                <a:gd name="T7" fmla="*/ 1 h 243"/>
                <a:gd name="T8" fmla="*/ 1 w 435"/>
                <a:gd name="T9" fmla="*/ 1 h 243"/>
                <a:gd name="T10" fmla="*/ 1 w 435"/>
                <a:gd name="T11" fmla="*/ 1 h 243"/>
                <a:gd name="T12" fmla="*/ 0 w 435"/>
                <a:gd name="T13" fmla="*/ 1 h 243"/>
                <a:gd name="T14" fmla="*/ 1 w 435"/>
                <a:gd name="T15" fmla="*/ 1 h 243"/>
                <a:gd name="T16" fmla="*/ 1 w 435"/>
                <a:gd name="T17" fmla="*/ 1 h 2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5"/>
                <a:gd name="T28" fmla="*/ 0 h 243"/>
                <a:gd name="T29" fmla="*/ 435 w 435"/>
                <a:gd name="T30" fmla="*/ 243 h 2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5" h="243">
                  <a:moveTo>
                    <a:pt x="3" y="144"/>
                  </a:moveTo>
                  <a:lnTo>
                    <a:pt x="194" y="105"/>
                  </a:lnTo>
                  <a:lnTo>
                    <a:pt x="334" y="0"/>
                  </a:lnTo>
                  <a:lnTo>
                    <a:pt x="435" y="40"/>
                  </a:lnTo>
                  <a:lnTo>
                    <a:pt x="325" y="154"/>
                  </a:lnTo>
                  <a:lnTo>
                    <a:pt x="237" y="213"/>
                  </a:lnTo>
                  <a:lnTo>
                    <a:pt x="0" y="243"/>
                  </a:lnTo>
                  <a:lnTo>
                    <a:pt x="3" y="144"/>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6" name="Freeform 416">
              <a:extLst>
                <a:ext uri="{FF2B5EF4-FFF2-40B4-BE49-F238E27FC236}">
                  <a16:creationId xmlns:a16="http://schemas.microsoft.com/office/drawing/2014/main" id="{8D3A1EF0-F763-47E2-9113-ACF2D9BC9F68}"/>
                </a:ext>
              </a:extLst>
            </p:cNvPr>
            <p:cNvSpPr>
              <a:spLocks/>
            </p:cNvSpPr>
            <p:nvPr/>
          </p:nvSpPr>
          <p:spPr bwMode="auto">
            <a:xfrm>
              <a:off x="3519" y="3021"/>
              <a:ext cx="115" cy="121"/>
            </a:xfrm>
            <a:custGeom>
              <a:avLst/>
              <a:gdLst>
                <a:gd name="T0" fmla="*/ 1 w 230"/>
                <a:gd name="T1" fmla="*/ 1 h 242"/>
                <a:gd name="T2" fmla="*/ 1 w 230"/>
                <a:gd name="T3" fmla="*/ 0 h 242"/>
                <a:gd name="T4" fmla="*/ 1 w 230"/>
                <a:gd name="T5" fmla="*/ 1 h 242"/>
                <a:gd name="T6" fmla="*/ 1 w 230"/>
                <a:gd name="T7" fmla="*/ 1 h 242"/>
                <a:gd name="T8" fmla="*/ 1 w 230"/>
                <a:gd name="T9" fmla="*/ 1 h 242"/>
                <a:gd name="T10" fmla="*/ 1 w 230"/>
                <a:gd name="T11" fmla="*/ 1 h 242"/>
                <a:gd name="T12" fmla="*/ 1 w 230"/>
                <a:gd name="T13" fmla="*/ 1 h 242"/>
                <a:gd name="T14" fmla="*/ 1 w 230"/>
                <a:gd name="T15" fmla="*/ 1 h 242"/>
                <a:gd name="T16" fmla="*/ 1 w 230"/>
                <a:gd name="T17" fmla="*/ 1 h 242"/>
                <a:gd name="T18" fmla="*/ 1 w 230"/>
                <a:gd name="T19" fmla="*/ 1 h 242"/>
                <a:gd name="T20" fmla="*/ 1 w 230"/>
                <a:gd name="T21" fmla="*/ 1 h 242"/>
                <a:gd name="T22" fmla="*/ 1 w 230"/>
                <a:gd name="T23" fmla="*/ 1 h 242"/>
                <a:gd name="T24" fmla="*/ 1 w 230"/>
                <a:gd name="T25" fmla="*/ 1 h 242"/>
                <a:gd name="T26" fmla="*/ 1 w 230"/>
                <a:gd name="T27" fmla="*/ 1 h 242"/>
                <a:gd name="T28" fmla="*/ 1 w 230"/>
                <a:gd name="T29" fmla="*/ 1 h 242"/>
                <a:gd name="T30" fmla="*/ 1 w 230"/>
                <a:gd name="T31" fmla="*/ 1 h 242"/>
                <a:gd name="T32" fmla="*/ 1 w 230"/>
                <a:gd name="T33" fmla="*/ 1 h 242"/>
                <a:gd name="T34" fmla="*/ 1 w 230"/>
                <a:gd name="T35" fmla="*/ 1 h 242"/>
                <a:gd name="T36" fmla="*/ 0 w 230"/>
                <a:gd name="T37" fmla="*/ 1 h 242"/>
                <a:gd name="T38" fmla="*/ 1 w 230"/>
                <a:gd name="T39" fmla="*/ 1 h 242"/>
                <a:gd name="T40" fmla="*/ 1 w 230"/>
                <a:gd name="T41" fmla="*/ 1 h 24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242"/>
                <a:gd name="T65" fmla="*/ 230 w 230"/>
                <a:gd name="T66" fmla="*/ 242 h 24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242">
                  <a:moveTo>
                    <a:pt x="1" y="202"/>
                  </a:moveTo>
                  <a:lnTo>
                    <a:pt x="125" y="0"/>
                  </a:lnTo>
                  <a:lnTo>
                    <a:pt x="230" y="46"/>
                  </a:lnTo>
                  <a:lnTo>
                    <a:pt x="114" y="242"/>
                  </a:lnTo>
                  <a:lnTo>
                    <a:pt x="110" y="240"/>
                  </a:lnTo>
                  <a:lnTo>
                    <a:pt x="108" y="240"/>
                  </a:lnTo>
                  <a:lnTo>
                    <a:pt x="100" y="238"/>
                  </a:lnTo>
                  <a:lnTo>
                    <a:pt x="93" y="236"/>
                  </a:lnTo>
                  <a:lnTo>
                    <a:pt x="81" y="234"/>
                  </a:lnTo>
                  <a:lnTo>
                    <a:pt x="72" y="232"/>
                  </a:lnTo>
                  <a:lnTo>
                    <a:pt x="62" y="230"/>
                  </a:lnTo>
                  <a:lnTo>
                    <a:pt x="51" y="228"/>
                  </a:lnTo>
                  <a:lnTo>
                    <a:pt x="41" y="225"/>
                  </a:lnTo>
                  <a:lnTo>
                    <a:pt x="30" y="221"/>
                  </a:lnTo>
                  <a:lnTo>
                    <a:pt x="19" y="219"/>
                  </a:lnTo>
                  <a:lnTo>
                    <a:pt x="13" y="215"/>
                  </a:lnTo>
                  <a:lnTo>
                    <a:pt x="5" y="211"/>
                  </a:lnTo>
                  <a:lnTo>
                    <a:pt x="1" y="209"/>
                  </a:lnTo>
                  <a:lnTo>
                    <a:pt x="0" y="206"/>
                  </a:lnTo>
                  <a:lnTo>
                    <a:pt x="1" y="202"/>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7" name="Freeform 417">
              <a:extLst>
                <a:ext uri="{FF2B5EF4-FFF2-40B4-BE49-F238E27FC236}">
                  <a16:creationId xmlns:a16="http://schemas.microsoft.com/office/drawing/2014/main" id="{6E357563-5920-4E6E-9BFF-69BF28B42A30}"/>
                </a:ext>
              </a:extLst>
            </p:cNvPr>
            <p:cNvSpPr>
              <a:spLocks/>
            </p:cNvSpPr>
            <p:nvPr/>
          </p:nvSpPr>
          <p:spPr bwMode="auto">
            <a:xfrm>
              <a:off x="3226" y="3172"/>
              <a:ext cx="134" cy="73"/>
            </a:xfrm>
            <a:custGeom>
              <a:avLst/>
              <a:gdLst>
                <a:gd name="T0" fmla="*/ 1 w 268"/>
                <a:gd name="T1" fmla="*/ 0 h 144"/>
                <a:gd name="T2" fmla="*/ 1 w 268"/>
                <a:gd name="T3" fmla="*/ 1 h 144"/>
                <a:gd name="T4" fmla="*/ 1 w 268"/>
                <a:gd name="T5" fmla="*/ 1 h 144"/>
                <a:gd name="T6" fmla="*/ 0 w 268"/>
                <a:gd name="T7" fmla="*/ 1 h 144"/>
                <a:gd name="T8" fmla="*/ 1 w 268"/>
                <a:gd name="T9" fmla="*/ 0 h 144"/>
                <a:gd name="T10" fmla="*/ 1 w 268"/>
                <a:gd name="T11" fmla="*/ 0 h 144"/>
                <a:gd name="T12" fmla="*/ 0 60000 65536"/>
                <a:gd name="T13" fmla="*/ 0 60000 65536"/>
                <a:gd name="T14" fmla="*/ 0 60000 65536"/>
                <a:gd name="T15" fmla="*/ 0 60000 65536"/>
                <a:gd name="T16" fmla="*/ 0 60000 65536"/>
                <a:gd name="T17" fmla="*/ 0 60000 65536"/>
                <a:gd name="T18" fmla="*/ 0 w 268"/>
                <a:gd name="T19" fmla="*/ 0 h 144"/>
                <a:gd name="T20" fmla="*/ 268 w 268"/>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268" h="144">
                  <a:moveTo>
                    <a:pt x="40" y="0"/>
                  </a:moveTo>
                  <a:lnTo>
                    <a:pt x="268" y="43"/>
                  </a:lnTo>
                  <a:lnTo>
                    <a:pt x="260" y="144"/>
                  </a:lnTo>
                  <a:lnTo>
                    <a:pt x="0" y="85"/>
                  </a:lnTo>
                  <a:lnTo>
                    <a:pt x="40" y="0"/>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8" name="Freeform 418">
              <a:extLst>
                <a:ext uri="{FF2B5EF4-FFF2-40B4-BE49-F238E27FC236}">
                  <a16:creationId xmlns:a16="http://schemas.microsoft.com/office/drawing/2014/main" id="{A4844E26-A418-495F-8EF9-8605F799B991}"/>
                </a:ext>
              </a:extLst>
            </p:cNvPr>
            <p:cNvSpPr>
              <a:spLocks/>
            </p:cNvSpPr>
            <p:nvPr/>
          </p:nvSpPr>
          <p:spPr bwMode="auto">
            <a:xfrm>
              <a:off x="3453" y="3217"/>
              <a:ext cx="186" cy="318"/>
            </a:xfrm>
            <a:custGeom>
              <a:avLst/>
              <a:gdLst>
                <a:gd name="T0" fmla="*/ 0 w 371"/>
                <a:gd name="T1" fmla="*/ 0 h 637"/>
                <a:gd name="T2" fmla="*/ 1 w 371"/>
                <a:gd name="T3" fmla="*/ 0 h 637"/>
                <a:gd name="T4" fmla="*/ 1 w 371"/>
                <a:gd name="T5" fmla="*/ 0 h 637"/>
                <a:gd name="T6" fmla="*/ 1 w 371"/>
                <a:gd name="T7" fmla="*/ 1 h 637"/>
                <a:gd name="T8" fmla="*/ 1 w 371"/>
                <a:gd name="T9" fmla="*/ 1 h 637"/>
                <a:gd name="T10" fmla="*/ 1 w 371"/>
                <a:gd name="T11" fmla="*/ 0 h 637"/>
                <a:gd name="T12" fmla="*/ 0 w 371"/>
                <a:gd name="T13" fmla="*/ 0 h 637"/>
                <a:gd name="T14" fmla="*/ 0 w 371"/>
                <a:gd name="T15" fmla="*/ 0 h 637"/>
                <a:gd name="T16" fmla="*/ 0 60000 65536"/>
                <a:gd name="T17" fmla="*/ 0 60000 65536"/>
                <a:gd name="T18" fmla="*/ 0 60000 65536"/>
                <a:gd name="T19" fmla="*/ 0 60000 65536"/>
                <a:gd name="T20" fmla="*/ 0 60000 65536"/>
                <a:gd name="T21" fmla="*/ 0 60000 65536"/>
                <a:gd name="T22" fmla="*/ 0 60000 65536"/>
                <a:gd name="T23" fmla="*/ 0 60000 65536"/>
                <a:gd name="T24" fmla="*/ 0 w 371"/>
                <a:gd name="T25" fmla="*/ 0 h 637"/>
                <a:gd name="T26" fmla="*/ 371 w 371"/>
                <a:gd name="T27" fmla="*/ 637 h 6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1" h="637">
                  <a:moveTo>
                    <a:pt x="0" y="19"/>
                  </a:moveTo>
                  <a:lnTo>
                    <a:pt x="128" y="300"/>
                  </a:lnTo>
                  <a:lnTo>
                    <a:pt x="101" y="333"/>
                  </a:lnTo>
                  <a:lnTo>
                    <a:pt x="257" y="637"/>
                  </a:lnTo>
                  <a:lnTo>
                    <a:pt x="371" y="576"/>
                  </a:lnTo>
                  <a:lnTo>
                    <a:pt x="65" y="0"/>
                  </a:lnTo>
                  <a:lnTo>
                    <a:pt x="0" y="19"/>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9" name="Freeform 419">
              <a:extLst>
                <a:ext uri="{FF2B5EF4-FFF2-40B4-BE49-F238E27FC236}">
                  <a16:creationId xmlns:a16="http://schemas.microsoft.com/office/drawing/2014/main" id="{56D04836-E720-4B26-BE29-5E0A480D6307}"/>
                </a:ext>
              </a:extLst>
            </p:cNvPr>
            <p:cNvSpPr>
              <a:spLocks/>
            </p:cNvSpPr>
            <p:nvPr/>
          </p:nvSpPr>
          <p:spPr bwMode="auto">
            <a:xfrm>
              <a:off x="3618" y="3152"/>
              <a:ext cx="79" cy="176"/>
            </a:xfrm>
            <a:custGeom>
              <a:avLst/>
              <a:gdLst>
                <a:gd name="T0" fmla="*/ 1 w 158"/>
                <a:gd name="T1" fmla="*/ 0 h 351"/>
                <a:gd name="T2" fmla="*/ 0 w 158"/>
                <a:gd name="T3" fmla="*/ 1 h 351"/>
                <a:gd name="T4" fmla="*/ 1 w 158"/>
                <a:gd name="T5" fmla="*/ 1 h 351"/>
                <a:gd name="T6" fmla="*/ 1 w 158"/>
                <a:gd name="T7" fmla="*/ 1 h 351"/>
                <a:gd name="T8" fmla="*/ 1 w 158"/>
                <a:gd name="T9" fmla="*/ 1 h 351"/>
                <a:gd name="T10" fmla="*/ 1 w 158"/>
                <a:gd name="T11" fmla="*/ 0 h 351"/>
                <a:gd name="T12" fmla="*/ 1 w 158"/>
                <a:gd name="T13" fmla="*/ 0 h 351"/>
                <a:gd name="T14" fmla="*/ 0 60000 65536"/>
                <a:gd name="T15" fmla="*/ 0 60000 65536"/>
                <a:gd name="T16" fmla="*/ 0 60000 65536"/>
                <a:gd name="T17" fmla="*/ 0 60000 65536"/>
                <a:gd name="T18" fmla="*/ 0 60000 65536"/>
                <a:gd name="T19" fmla="*/ 0 60000 65536"/>
                <a:gd name="T20" fmla="*/ 0 60000 65536"/>
                <a:gd name="T21" fmla="*/ 0 w 158"/>
                <a:gd name="T22" fmla="*/ 0 h 351"/>
                <a:gd name="T23" fmla="*/ 158 w 158"/>
                <a:gd name="T24" fmla="*/ 351 h 3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351">
                  <a:moveTo>
                    <a:pt x="86" y="0"/>
                  </a:moveTo>
                  <a:lnTo>
                    <a:pt x="0" y="102"/>
                  </a:lnTo>
                  <a:lnTo>
                    <a:pt x="10" y="213"/>
                  </a:lnTo>
                  <a:lnTo>
                    <a:pt x="82" y="323"/>
                  </a:lnTo>
                  <a:lnTo>
                    <a:pt x="158" y="351"/>
                  </a:lnTo>
                  <a:lnTo>
                    <a:pt x="86" y="0"/>
                  </a:lnTo>
                  <a:close/>
                </a:path>
              </a:pathLst>
            </a:custGeom>
            <a:solidFill>
              <a:srgbClr val="F2F2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0" name="Freeform 420">
              <a:extLst>
                <a:ext uri="{FF2B5EF4-FFF2-40B4-BE49-F238E27FC236}">
                  <a16:creationId xmlns:a16="http://schemas.microsoft.com/office/drawing/2014/main" id="{2AE447AA-0107-484E-9F06-772817E43066}"/>
                </a:ext>
              </a:extLst>
            </p:cNvPr>
            <p:cNvSpPr>
              <a:spLocks/>
            </p:cNvSpPr>
            <p:nvPr/>
          </p:nvSpPr>
          <p:spPr bwMode="auto">
            <a:xfrm>
              <a:off x="2708" y="3555"/>
              <a:ext cx="100" cy="93"/>
            </a:xfrm>
            <a:custGeom>
              <a:avLst/>
              <a:gdLst>
                <a:gd name="T0" fmla="*/ 1 w 200"/>
                <a:gd name="T1" fmla="*/ 0 h 184"/>
                <a:gd name="T2" fmla="*/ 1 w 200"/>
                <a:gd name="T3" fmla="*/ 1 h 184"/>
                <a:gd name="T4" fmla="*/ 1 w 200"/>
                <a:gd name="T5" fmla="*/ 1 h 184"/>
                <a:gd name="T6" fmla="*/ 1 w 200"/>
                <a:gd name="T7" fmla="*/ 1 h 184"/>
                <a:gd name="T8" fmla="*/ 1 w 200"/>
                <a:gd name="T9" fmla="*/ 1 h 184"/>
                <a:gd name="T10" fmla="*/ 1 w 200"/>
                <a:gd name="T11" fmla="*/ 1 h 184"/>
                <a:gd name="T12" fmla="*/ 0 w 200"/>
                <a:gd name="T13" fmla="*/ 1 h 184"/>
                <a:gd name="T14" fmla="*/ 0 w 200"/>
                <a:gd name="T15" fmla="*/ 1 h 184"/>
                <a:gd name="T16" fmla="*/ 1 w 200"/>
                <a:gd name="T17" fmla="*/ 1 h 184"/>
                <a:gd name="T18" fmla="*/ 1 w 200"/>
                <a:gd name="T19" fmla="*/ 1 h 184"/>
                <a:gd name="T20" fmla="*/ 1 w 200"/>
                <a:gd name="T21" fmla="*/ 1 h 184"/>
                <a:gd name="T22" fmla="*/ 1 w 200"/>
                <a:gd name="T23" fmla="*/ 1 h 184"/>
                <a:gd name="T24" fmla="*/ 1 w 200"/>
                <a:gd name="T25" fmla="*/ 1 h 184"/>
                <a:gd name="T26" fmla="*/ 1 w 200"/>
                <a:gd name="T27" fmla="*/ 1 h 184"/>
                <a:gd name="T28" fmla="*/ 1 w 200"/>
                <a:gd name="T29" fmla="*/ 1 h 184"/>
                <a:gd name="T30" fmla="*/ 1 w 200"/>
                <a:gd name="T31" fmla="*/ 1 h 184"/>
                <a:gd name="T32" fmla="*/ 1 w 200"/>
                <a:gd name="T33" fmla="*/ 1 h 184"/>
                <a:gd name="T34" fmla="*/ 1 w 200"/>
                <a:gd name="T35" fmla="*/ 1 h 184"/>
                <a:gd name="T36" fmla="*/ 1 w 200"/>
                <a:gd name="T37" fmla="*/ 1 h 184"/>
                <a:gd name="T38" fmla="*/ 1 w 200"/>
                <a:gd name="T39" fmla="*/ 1 h 184"/>
                <a:gd name="T40" fmla="*/ 1 w 200"/>
                <a:gd name="T41" fmla="*/ 1 h 184"/>
                <a:gd name="T42" fmla="*/ 1 w 200"/>
                <a:gd name="T43" fmla="*/ 1 h 184"/>
                <a:gd name="T44" fmla="*/ 1 w 200"/>
                <a:gd name="T45" fmla="*/ 1 h 184"/>
                <a:gd name="T46" fmla="*/ 1 w 200"/>
                <a:gd name="T47" fmla="*/ 1 h 184"/>
                <a:gd name="T48" fmla="*/ 1 w 200"/>
                <a:gd name="T49" fmla="*/ 1 h 184"/>
                <a:gd name="T50" fmla="*/ 1 w 200"/>
                <a:gd name="T51" fmla="*/ 1 h 184"/>
                <a:gd name="T52" fmla="*/ 1 w 200"/>
                <a:gd name="T53" fmla="*/ 1 h 184"/>
                <a:gd name="T54" fmla="*/ 1 w 200"/>
                <a:gd name="T55" fmla="*/ 1 h 184"/>
                <a:gd name="T56" fmla="*/ 1 w 200"/>
                <a:gd name="T57" fmla="*/ 1 h 184"/>
                <a:gd name="T58" fmla="*/ 1 w 200"/>
                <a:gd name="T59" fmla="*/ 1 h 184"/>
                <a:gd name="T60" fmla="*/ 1 w 200"/>
                <a:gd name="T61" fmla="*/ 1 h 184"/>
                <a:gd name="T62" fmla="*/ 1 w 200"/>
                <a:gd name="T63" fmla="*/ 1 h 184"/>
                <a:gd name="T64" fmla="*/ 1 w 200"/>
                <a:gd name="T65" fmla="*/ 1 h 184"/>
                <a:gd name="T66" fmla="*/ 1 w 200"/>
                <a:gd name="T67" fmla="*/ 1 h 184"/>
                <a:gd name="T68" fmla="*/ 1 w 200"/>
                <a:gd name="T69" fmla="*/ 1 h 184"/>
                <a:gd name="T70" fmla="*/ 1 w 200"/>
                <a:gd name="T71" fmla="*/ 1 h 184"/>
                <a:gd name="T72" fmla="*/ 1 w 200"/>
                <a:gd name="T73" fmla="*/ 1 h 184"/>
                <a:gd name="T74" fmla="*/ 1 w 200"/>
                <a:gd name="T75" fmla="*/ 1 h 184"/>
                <a:gd name="T76" fmla="*/ 1 w 200"/>
                <a:gd name="T77" fmla="*/ 1 h 184"/>
                <a:gd name="T78" fmla="*/ 1 w 200"/>
                <a:gd name="T79" fmla="*/ 1 h 184"/>
                <a:gd name="T80" fmla="*/ 1 w 200"/>
                <a:gd name="T81" fmla="*/ 1 h 184"/>
                <a:gd name="T82" fmla="*/ 1 w 200"/>
                <a:gd name="T83" fmla="*/ 1 h 184"/>
                <a:gd name="T84" fmla="*/ 1 w 200"/>
                <a:gd name="T85" fmla="*/ 1 h 184"/>
                <a:gd name="T86" fmla="*/ 1 w 200"/>
                <a:gd name="T87" fmla="*/ 1 h 184"/>
                <a:gd name="T88" fmla="*/ 1 w 200"/>
                <a:gd name="T89" fmla="*/ 1 h 184"/>
                <a:gd name="T90" fmla="*/ 1 w 200"/>
                <a:gd name="T91" fmla="*/ 1 h 184"/>
                <a:gd name="T92" fmla="*/ 1 w 200"/>
                <a:gd name="T93" fmla="*/ 1 h 184"/>
                <a:gd name="T94" fmla="*/ 1 w 200"/>
                <a:gd name="T95" fmla="*/ 1 h 184"/>
                <a:gd name="T96" fmla="*/ 1 w 200"/>
                <a:gd name="T97" fmla="*/ 1 h 184"/>
                <a:gd name="T98" fmla="*/ 1 w 200"/>
                <a:gd name="T99" fmla="*/ 1 h 184"/>
                <a:gd name="T100" fmla="*/ 1 w 200"/>
                <a:gd name="T101" fmla="*/ 0 h 18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00"/>
                <a:gd name="T154" fmla="*/ 0 h 184"/>
                <a:gd name="T155" fmla="*/ 200 w 200"/>
                <a:gd name="T156" fmla="*/ 184 h 18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00" h="184">
                  <a:moveTo>
                    <a:pt x="97" y="0"/>
                  </a:moveTo>
                  <a:lnTo>
                    <a:pt x="95" y="0"/>
                  </a:lnTo>
                  <a:lnTo>
                    <a:pt x="91" y="2"/>
                  </a:lnTo>
                  <a:lnTo>
                    <a:pt x="84" y="5"/>
                  </a:lnTo>
                  <a:lnTo>
                    <a:pt x="76" y="9"/>
                  </a:lnTo>
                  <a:lnTo>
                    <a:pt x="66" y="13"/>
                  </a:lnTo>
                  <a:lnTo>
                    <a:pt x="55" y="21"/>
                  </a:lnTo>
                  <a:lnTo>
                    <a:pt x="44" y="28"/>
                  </a:lnTo>
                  <a:lnTo>
                    <a:pt x="34" y="38"/>
                  </a:lnTo>
                  <a:lnTo>
                    <a:pt x="23" y="45"/>
                  </a:lnTo>
                  <a:lnTo>
                    <a:pt x="15" y="57"/>
                  </a:lnTo>
                  <a:lnTo>
                    <a:pt x="6" y="66"/>
                  </a:lnTo>
                  <a:lnTo>
                    <a:pt x="4" y="79"/>
                  </a:lnTo>
                  <a:lnTo>
                    <a:pt x="0" y="85"/>
                  </a:lnTo>
                  <a:lnTo>
                    <a:pt x="0" y="91"/>
                  </a:lnTo>
                  <a:lnTo>
                    <a:pt x="0" y="98"/>
                  </a:lnTo>
                  <a:lnTo>
                    <a:pt x="2" y="108"/>
                  </a:lnTo>
                  <a:lnTo>
                    <a:pt x="2" y="114"/>
                  </a:lnTo>
                  <a:lnTo>
                    <a:pt x="6" y="121"/>
                  </a:lnTo>
                  <a:lnTo>
                    <a:pt x="9" y="129"/>
                  </a:lnTo>
                  <a:lnTo>
                    <a:pt x="15" y="138"/>
                  </a:lnTo>
                  <a:lnTo>
                    <a:pt x="21" y="144"/>
                  </a:lnTo>
                  <a:lnTo>
                    <a:pt x="27" y="152"/>
                  </a:lnTo>
                  <a:lnTo>
                    <a:pt x="32" y="157"/>
                  </a:lnTo>
                  <a:lnTo>
                    <a:pt x="40" y="163"/>
                  </a:lnTo>
                  <a:lnTo>
                    <a:pt x="46" y="167"/>
                  </a:lnTo>
                  <a:lnTo>
                    <a:pt x="51" y="173"/>
                  </a:lnTo>
                  <a:lnTo>
                    <a:pt x="59" y="176"/>
                  </a:lnTo>
                  <a:lnTo>
                    <a:pt x="66" y="180"/>
                  </a:lnTo>
                  <a:lnTo>
                    <a:pt x="72" y="180"/>
                  </a:lnTo>
                  <a:lnTo>
                    <a:pt x="78" y="182"/>
                  </a:lnTo>
                  <a:lnTo>
                    <a:pt x="85" y="182"/>
                  </a:lnTo>
                  <a:lnTo>
                    <a:pt x="91" y="184"/>
                  </a:lnTo>
                  <a:lnTo>
                    <a:pt x="97" y="182"/>
                  </a:lnTo>
                  <a:lnTo>
                    <a:pt x="105" y="182"/>
                  </a:lnTo>
                  <a:lnTo>
                    <a:pt x="112" y="182"/>
                  </a:lnTo>
                  <a:lnTo>
                    <a:pt x="120" y="182"/>
                  </a:lnTo>
                  <a:lnTo>
                    <a:pt x="131" y="176"/>
                  </a:lnTo>
                  <a:lnTo>
                    <a:pt x="143" y="171"/>
                  </a:lnTo>
                  <a:lnTo>
                    <a:pt x="154" y="163"/>
                  </a:lnTo>
                  <a:lnTo>
                    <a:pt x="165" y="154"/>
                  </a:lnTo>
                  <a:lnTo>
                    <a:pt x="173" y="142"/>
                  </a:lnTo>
                  <a:lnTo>
                    <a:pt x="182" y="133"/>
                  </a:lnTo>
                  <a:lnTo>
                    <a:pt x="188" y="119"/>
                  </a:lnTo>
                  <a:lnTo>
                    <a:pt x="194" y="108"/>
                  </a:lnTo>
                  <a:lnTo>
                    <a:pt x="196" y="100"/>
                  </a:lnTo>
                  <a:lnTo>
                    <a:pt x="198" y="93"/>
                  </a:lnTo>
                  <a:lnTo>
                    <a:pt x="198" y="87"/>
                  </a:lnTo>
                  <a:lnTo>
                    <a:pt x="200" y="81"/>
                  </a:lnTo>
                  <a:lnTo>
                    <a:pt x="200" y="72"/>
                  </a:lnTo>
                  <a:lnTo>
                    <a:pt x="200" y="64"/>
                  </a:lnTo>
                  <a:lnTo>
                    <a:pt x="200" y="57"/>
                  </a:lnTo>
                  <a:lnTo>
                    <a:pt x="200" y="51"/>
                  </a:lnTo>
                  <a:lnTo>
                    <a:pt x="198" y="47"/>
                  </a:lnTo>
                  <a:lnTo>
                    <a:pt x="198" y="43"/>
                  </a:lnTo>
                  <a:lnTo>
                    <a:pt x="190" y="38"/>
                  </a:lnTo>
                  <a:lnTo>
                    <a:pt x="188" y="36"/>
                  </a:lnTo>
                  <a:lnTo>
                    <a:pt x="184" y="34"/>
                  </a:lnTo>
                  <a:lnTo>
                    <a:pt x="146" y="51"/>
                  </a:lnTo>
                  <a:lnTo>
                    <a:pt x="146" y="53"/>
                  </a:lnTo>
                  <a:lnTo>
                    <a:pt x="150" y="59"/>
                  </a:lnTo>
                  <a:lnTo>
                    <a:pt x="150" y="62"/>
                  </a:lnTo>
                  <a:lnTo>
                    <a:pt x="154" y="68"/>
                  </a:lnTo>
                  <a:lnTo>
                    <a:pt x="154" y="74"/>
                  </a:lnTo>
                  <a:lnTo>
                    <a:pt x="156" y="81"/>
                  </a:lnTo>
                  <a:lnTo>
                    <a:pt x="154" y="87"/>
                  </a:lnTo>
                  <a:lnTo>
                    <a:pt x="154" y="95"/>
                  </a:lnTo>
                  <a:lnTo>
                    <a:pt x="152" y="100"/>
                  </a:lnTo>
                  <a:lnTo>
                    <a:pt x="150" y="108"/>
                  </a:lnTo>
                  <a:lnTo>
                    <a:pt x="146" y="116"/>
                  </a:lnTo>
                  <a:lnTo>
                    <a:pt x="143" y="123"/>
                  </a:lnTo>
                  <a:lnTo>
                    <a:pt x="135" y="129"/>
                  </a:lnTo>
                  <a:lnTo>
                    <a:pt x="127" y="138"/>
                  </a:lnTo>
                  <a:lnTo>
                    <a:pt x="125" y="138"/>
                  </a:lnTo>
                  <a:lnTo>
                    <a:pt x="118" y="142"/>
                  </a:lnTo>
                  <a:lnTo>
                    <a:pt x="112" y="142"/>
                  </a:lnTo>
                  <a:lnTo>
                    <a:pt x="106" y="144"/>
                  </a:lnTo>
                  <a:lnTo>
                    <a:pt x="99" y="144"/>
                  </a:lnTo>
                  <a:lnTo>
                    <a:pt x="93" y="146"/>
                  </a:lnTo>
                  <a:lnTo>
                    <a:pt x="85" y="144"/>
                  </a:lnTo>
                  <a:lnTo>
                    <a:pt x="78" y="144"/>
                  </a:lnTo>
                  <a:lnTo>
                    <a:pt x="70" y="140"/>
                  </a:lnTo>
                  <a:lnTo>
                    <a:pt x="65" y="137"/>
                  </a:lnTo>
                  <a:lnTo>
                    <a:pt x="57" y="129"/>
                  </a:lnTo>
                  <a:lnTo>
                    <a:pt x="53" y="123"/>
                  </a:lnTo>
                  <a:lnTo>
                    <a:pt x="47" y="114"/>
                  </a:lnTo>
                  <a:lnTo>
                    <a:pt x="44" y="102"/>
                  </a:lnTo>
                  <a:lnTo>
                    <a:pt x="44" y="100"/>
                  </a:lnTo>
                  <a:lnTo>
                    <a:pt x="42" y="95"/>
                  </a:lnTo>
                  <a:lnTo>
                    <a:pt x="42" y="89"/>
                  </a:lnTo>
                  <a:lnTo>
                    <a:pt x="44" y="79"/>
                  </a:lnTo>
                  <a:lnTo>
                    <a:pt x="46" y="74"/>
                  </a:lnTo>
                  <a:lnTo>
                    <a:pt x="49" y="70"/>
                  </a:lnTo>
                  <a:lnTo>
                    <a:pt x="55" y="64"/>
                  </a:lnTo>
                  <a:lnTo>
                    <a:pt x="63" y="59"/>
                  </a:lnTo>
                  <a:lnTo>
                    <a:pt x="68" y="53"/>
                  </a:lnTo>
                  <a:lnTo>
                    <a:pt x="82" y="47"/>
                  </a:lnTo>
                  <a:lnTo>
                    <a:pt x="85" y="45"/>
                  </a:lnTo>
                  <a:lnTo>
                    <a:pt x="93" y="41"/>
                  </a:lnTo>
                  <a:lnTo>
                    <a:pt x="101" y="40"/>
                  </a:lnTo>
                  <a:lnTo>
                    <a:pt x="108" y="38"/>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1" name="Freeform 421">
              <a:extLst>
                <a:ext uri="{FF2B5EF4-FFF2-40B4-BE49-F238E27FC236}">
                  <a16:creationId xmlns:a16="http://schemas.microsoft.com/office/drawing/2014/main" id="{1DE96854-262E-4A75-B0B1-D3941061D428}"/>
                </a:ext>
              </a:extLst>
            </p:cNvPr>
            <p:cNvSpPr>
              <a:spLocks/>
            </p:cNvSpPr>
            <p:nvPr/>
          </p:nvSpPr>
          <p:spPr bwMode="auto">
            <a:xfrm>
              <a:off x="3511" y="3233"/>
              <a:ext cx="119" cy="103"/>
            </a:xfrm>
            <a:custGeom>
              <a:avLst/>
              <a:gdLst>
                <a:gd name="T0" fmla="*/ 0 w 238"/>
                <a:gd name="T1" fmla="*/ 1 h 206"/>
                <a:gd name="T2" fmla="*/ 1 w 238"/>
                <a:gd name="T3" fmla="*/ 0 h 206"/>
                <a:gd name="T4" fmla="*/ 1 w 238"/>
                <a:gd name="T5" fmla="*/ 1 h 206"/>
                <a:gd name="T6" fmla="*/ 1 w 238"/>
                <a:gd name="T7" fmla="*/ 1 h 206"/>
                <a:gd name="T8" fmla="*/ 0 w 238"/>
                <a:gd name="T9" fmla="*/ 1 h 206"/>
                <a:gd name="T10" fmla="*/ 0 w 238"/>
                <a:gd name="T11" fmla="*/ 1 h 206"/>
                <a:gd name="T12" fmla="*/ 0 60000 65536"/>
                <a:gd name="T13" fmla="*/ 0 60000 65536"/>
                <a:gd name="T14" fmla="*/ 0 60000 65536"/>
                <a:gd name="T15" fmla="*/ 0 60000 65536"/>
                <a:gd name="T16" fmla="*/ 0 60000 65536"/>
                <a:gd name="T17" fmla="*/ 0 60000 65536"/>
                <a:gd name="T18" fmla="*/ 0 w 238"/>
                <a:gd name="T19" fmla="*/ 0 h 206"/>
                <a:gd name="T20" fmla="*/ 238 w 238"/>
                <a:gd name="T21" fmla="*/ 206 h 206"/>
              </a:gdLst>
              <a:ahLst/>
              <a:cxnLst>
                <a:cxn ang="T12">
                  <a:pos x="T0" y="T1"/>
                </a:cxn>
                <a:cxn ang="T13">
                  <a:pos x="T2" y="T3"/>
                </a:cxn>
                <a:cxn ang="T14">
                  <a:pos x="T4" y="T5"/>
                </a:cxn>
                <a:cxn ang="T15">
                  <a:pos x="T6" y="T7"/>
                </a:cxn>
                <a:cxn ang="T16">
                  <a:pos x="T8" y="T9"/>
                </a:cxn>
                <a:cxn ang="T17">
                  <a:pos x="T10" y="T11"/>
                </a:cxn>
              </a:cxnLst>
              <a:rect l="T18" t="T19" r="T20" b="T21"/>
              <a:pathLst>
                <a:path w="238" h="206">
                  <a:moveTo>
                    <a:pt x="0" y="93"/>
                  </a:moveTo>
                  <a:lnTo>
                    <a:pt x="198" y="0"/>
                  </a:lnTo>
                  <a:lnTo>
                    <a:pt x="238" y="105"/>
                  </a:lnTo>
                  <a:lnTo>
                    <a:pt x="69" y="206"/>
                  </a:lnTo>
                  <a:lnTo>
                    <a:pt x="0" y="93"/>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2" name="Freeform 422">
              <a:extLst>
                <a:ext uri="{FF2B5EF4-FFF2-40B4-BE49-F238E27FC236}">
                  <a16:creationId xmlns:a16="http://schemas.microsoft.com/office/drawing/2014/main" id="{8A1FF514-77A1-43E2-91D3-EDD7A9CD06A1}"/>
                </a:ext>
              </a:extLst>
            </p:cNvPr>
            <p:cNvSpPr>
              <a:spLocks/>
            </p:cNvSpPr>
            <p:nvPr/>
          </p:nvSpPr>
          <p:spPr bwMode="auto">
            <a:xfrm>
              <a:off x="2575" y="3154"/>
              <a:ext cx="99" cy="72"/>
            </a:xfrm>
            <a:custGeom>
              <a:avLst/>
              <a:gdLst>
                <a:gd name="T0" fmla="*/ 1 w 198"/>
                <a:gd name="T1" fmla="*/ 0 h 145"/>
                <a:gd name="T2" fmla="*/ 1 w 198"/>
                <a:gd name="T3" fmla="*/ 0 h 145"/>
                <a:gd name="T4" fmla="*/ 0 w 198"/>
                <a:gd name="T5" fmla="*/ 0 h 145"/>
                <a:gd name="T6" fmla="*/ 1 w 198"/>
                <a:gd name="T7" fmla="*/ 0 h 145"/>
                <a:gd name="T8" fmla="*/ 1 w 198"/>
                <a:gd name="T9" fmla="*/ 0 h 145"/>
                <a:gd name="T10" fmla="*/ 1 w 198"/>
                <a:gd name="T11" fmla="*/ 0 h 145"/>
                <a:gd name="T12" fmla="*/ 0 60000 65536"/>
                <a:gd name="T13" fmla="*/ 0 60000 65536"/>
                <a:gd name="T14" fmla="*/ 0 60000 65536"/>
                <a:gd name="T15" fmla="*/ 0 60000 65536"/>
                <a:gd name="T16" fmla="*/ 0 60000 65536"/>
                <a:gd name="T17" fmla="*/ 0 60000 65536"/>
                <a:gd name="T18" fmla="*/ 0 w 198"/>
                <a:gd name="T19" fmla="*/ 0 h 145"/>
                <a:gd name="T20" fmla="*/ 198 w 198"/>
                <a:gd name="T21" fmla="*/ 145 h 145"/>
              </a:gdLst>
              <a:ahLst/>
              <a:cxnLst>
                <a:cxn ang="T12">
                  <a:pos x="T0" y="T1"/>
                </a:cxn>
                <a:cxn ang="T13">
                  <a:pos x="T2" y="T3"/>
                </a:cxn>
                <a:cxn ang="T14">
                  <a:pos x="T4" y="T5"/>
                </a:cxn>
                <a:cxn ang="T15">
                  <a:pos x="T6" y="T7"/>
                </a:cxn>
                <a:cxn ang="T16">
                  <a:pos x="T8" y="T9"/>
                </a:cxn>
                <a:cxn ang="T17">
                  <a:pos x="T10" y="T11"/>
                </a:cxn>
              </a:cxnLst>
              <a:rect l="T18" t="T19" r="T20" b="T21"/>
              <a:pathLst>
                <a:path w="198" h="145">
                  <a:moveTo>
                    <a:pt x="198" y="57"/>
                  </a:moveTo>
                  <a:lnTo>
                    <a:pt x="49" y="0"/>
                  </a:lnTo>
                  <a:lnTo>
                    <a:pt x="0" y="133"/>
                  </a:lnTo>
                  <a:lnTo>
                    <a:pt x="150" y="145"/>
                  </a:lnTo>
                  <a:lnTo>
                    <a:pt x="198" y="57"/>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3" name="Freeform 423">
              <a:extLst>
                <a:ext uri="{FF2B5EF4-FFF2-40B4-BE49-F238E27FC236}">
                  <a16:creationId xmlns:a16="http://schemas.microsoft.com/office/drawing/2014/main" id="{4F99D76B-AB7D-48D5-BE95-229F4476436F}"/>
                </a:ext>
              </a:extLst>
            </p:cNvPr>
            <p:cNvSpPr>
              <a:spLocks/>
            </p:cNvSpPr>
            <p:nvPr/>
          </p:nvSpPr>
          <p:spPr bwMode="auto">
            <a:xfrm>
              <a:off x="3519" y="3383"/>
              <a:ext cx="59" cy="40"/>
            </a:xfrm>
            <a:custGeom>
              <a:avLst/>
              <a:gdLst>
                <a:gd name="T0" fmla="*/ 0 w 117"/>
                <a:gd name="T1" fmla="*/ 1 h 79"/>
                <a:gd name="T2" fmla="*/ 1 w 117"/>
                <a:gd name="T3" fmla="*/ 0 h 79"/>
                <a:gd name="T4" fmla="*/ 1 w 117"/>
                <a:gd name="T5" fmla="*/ 1 h 79"/>
                <a:gd name="T6" fmla="*/ 1 w 117"/>
                <a:gd name="T7" fmla="*/ 1 h 79"/>
                <a:gd name="T8" fmla="*/ 1 w 117"/>
                <a:gd name="T9" fmla="*/ 1 h 79"/>
                <a:gd name="T10" fmla="*/ 1 w 117"/>
                <a:gd name="T11" fmla="*/ 1 h 79"/>
                <a:gd name="T12" fmla="*/ 1 w 117"/>
                <a:gd name="T13" fmla="*/ 1 h 79"/>
                <a:gd name="T14" fmla="*/ 1 w 117"/>
                <a:gd name="T15" fmla="*/ 1 h 79"/>
                <a:gd name="T16" fmla="*/ 1 w 117"/>
                <a:gd name="T17" fmla="*/ 1 h 79"/>
                <a:gd name="T18" fmla="*/ 1 w 117"/>
                <a:gd name="T19" fmla="*/ 1 h 79"/>
                <a:gd name="T20" fmla="*/ 1 w 117"/>
                <a:gd name="T21" fmla="*/ 1 h 79"/>
                <a:gd name="T22" fmla="*/ 1 w 117"/>
                <a:gd name="T23" fmla="*/ 1 h 79"/>
                <a:gd name="T24" fmla="*/ 1 w 117"/>
                <a:gd name="T25" fmla="*/ 1 h 79"/>
                <a:gd name="T26" fmla="*/ 1 w 117"/>
                <a:gd name="T27" fmla="*/ 1 h 79"/>
                <a:gd name="T28" fmla="*/ 1 w 117"/>
                <a:gd name="T29" fmla="*/ 1 h 79"/>
                <a:gd name="T30" fmla="*/ 1 w 117"/>
                <a:gd name="T31" fmla="*/ 1 h 79"/>
                <a:gd name="T32" fmla="*/ 1 w 117"/>
                <a:gd name="T33" fmla="*/ 1 h 79"/>
                <a:gd name="T34" fmla="*/ 1 w 117"/>
                <a:gd name="T35" fmla="*/ 1 h 79"/>
                <a:gd name="T36" fmla="*/ 1 w 117"/>
                <a:gd name="T37" fmla="*/ 1 h 79"/>
                <a:gd name="T38" fmla="*/ 1 w 117"/>
                <a:gd name="T39" fmla="*/ 1 h 79"/>
                <a:gd name="T40" fmla="*/ 1 w 117"/>
                <a:gd name="T41" fmla="*/ 1 h 79"/>
                <a:gd name="T42" fmla="*/ 1 w 117"/>
                <a:gd name="T43" fmla="*/ 1 h 79"/>
                <a:gd name="T44" fmla="*/ 0 w 117"/>
                <a:gd name="T45" fmla="*/ 1 h 79"/>
                <a:gd name="T46" fmla="*/ 0 w 117"/>
                <a:gd name="T47" fmla="*/ 1 h 79"/>
                <a:gd name="T48" fmla="*/ 0 w 117"/>
                <a:gd name="T49" fmla="*/ 1 h 79"/>
                <a:gd name="T50" fmla="*/ 0 w 117"/>
                <a:gd name="T51" fmla="*/ 1 h 7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7"/>
                <a:gd name="T79" fmla="*/ 0 h 79"/>
                <a:gd name="T80" fmla="*/ 117 w 117"/>
                <a:gd name="T81" fmla="*/ 79 h 7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7" h="79">
                  <a:moveTo>
                    <a:pt x="0" y="45"/>
                  </a:moveTo>
                  <a:lnTo>
                    <a:pt x="100" y="0"/>
                  </a:lnTo>
                  <a:lnTo>
                    <a:pt x="117" y="28"/>
                  </a:lnTo>
                  <a:lnTo>
                    <a:pt x="114" y="28"/>
                  </a:lnTo>
                  <a:lnTo>
                    <a:pt x="104" y="32"/>
                  </a:lnTo>
                  <a:lnTo>
                    <a:pt x="98" y="34"/>
                  </a:lnTo>
                  <a:lnTo>
                    <a:pt x="91" y="38"/>
                  </a:lnTo>
                  <a:lnTo>
                    <a:pt x="81" y="43"/>
                  </a:lnTo>
                  <a:lnTo>
                    <a:pt x="76" y="47"/>
                  </a:lnTo>
                  <a:lnTo>
                    <a:pt x="66" y="51"/>
                  </a:lnTo>
                  <a:lnTo>
                    <a:pt x="58" y="55"/>
                  </a:lnTo>
                  <a:lnTo>
                    <a:pt x="49" y="58"/>
                  </a:lnTo>
                  <a:lnTo>
                    <a:pt x="41" y="64"/>
                  </a:lnTo>
                  <a:lnTo>
                    <a:pt x="36" y="68"/>
                  </a:lnTo>
                  <a:lnTo>
                    <a:pt x="28" y="72"/>
                  </a:lnTo>
                  <a:lnTo>
                    <a:pt x="22" y="74"/>
                  </a:lnTo>
                  <a:lnTo>
                    <a:pt x="19" y="79"/>
                  </a:lnTo>
                  <a:lnTo>
                    <a:pt x="15" y="79"/>
                  </a:lnTo>
                  <a:lnTo>
                    <a:pt x="11" y="78"/>
                  </a:lnTo>
                  <a:lnTo>
                    <a:pt x="7" y="72"/>
                  </a:lnTo>
                  <a:lnTo>
                    <a:pt x="5" y="64"/>
                  </a:lnTo>
                  <a:lnTo>
                    <a:pt x="1" y="57"/>
                  </a:lnTo>
                  <a:lnTo>
                    <a:pt x="0" y="51"/>
                  </a:lnTo>
                  <a:lnTo>
                    <a:pt x="0"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4" name="Freeform 424">
              <a:extLst>
                <a:ext uri="{FF2B5EF4-FFF2-40B4-BE49-F238E27FC236}">
                  <a16:creationId xmlns:a16="http://schemas.microsoft.com/office/drawing/2014/main" id="{D7491AAC-DB06-419E-8404-07BB0577A1AD}"/>
                </a:ext>
              </a:extLst>
            </p:cNvPr>
            <p:cNvSpPr>
              <a:spLocks/>
            </p:cNvSpPr>
            <p:nvPr/>
          </p:nvSpPr>
          <p:spPr bwMode="auto">
            <a:xfrm>
              <a:off x="3541" y="3419"/>
              <a:ext cx="58" cy="43"/>
            </a:xfrm>
            <a:custGeom>
              <a:avLst/>
              <a:gdLst>
                <a:gd name="T0" fmla="*/ 0 w 116"/>
                <a:gd name="T1" fmla="*/ 1 h 85"/>
                <a:gd name="T2" fmla="*/ 1 w 116"/>
                <a:gd name="T3" fmla="*/ 0 h 85"/>
                <a:gd name="T4" fmla="*/ 1 w 116"/>
                <a:gd name="T5" fmla="*/ 1 h 85"/>
                <a:gd name="T6" fmla="*/ 1 w 116"/>
                <a:gd name="T7" fmla="*/ 1 h 85"/>
                <a:gd name="T8" fmla="*/ 0 w 116"/>
                <a:gd name="T9" fmla="*/ 1 h 85"/>
                <a:gd name="T10" fmla="*/ 0 w 116"/>
                <a:gd name="T11" fmla="*/ 1 h 85"/>
                <a:gd name="T12" fmla="*/ 0 60000 65536"/>
                <a:gd name="T13" fmla="*/ 0 60000 65536"/>
                <a:gd name="T14" fmla="*/ 0 60000 65536"/>
                <a:gd name="T15" fmla="*/ 0 60000 65536"/>
                <a:gd name="T16" fmla="*/ 0 60000 65536"/>
                <a:gd name="T17" fmla="*/ 0 60000 65536"/>
                <a:gd name="T18" fmla="*/ 0 w 116"/>
                <a:gd name="T19" fmla="*/ 0 h 85"/>
                <a:gd name="T20" fmla="*/ 116 w 116"/>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116" h="85">
                  <a:moveTo>
                    <a:pt x="0" y="49"/>
                  </a:moveTo>
                  <a:lnTo>
                    <a:pt x="101" y="0"/>
                  </a:lnTo>
                  <a:lnTo>
                    <a:pt x="116" y="30"/>
                  </a:lnTo>
                  <a:lnTo>
                    <a:pt x="6" y="85"/>
                  </a:lnTo>
                  <a:lnTo>
                    <a:pt x="0"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5" name="Freeform 425">
              <a:extLst>
                <a:ext uri="{FF2B5EF4-FFF2-40B4-BE49-F238E27FC236}">
                  <a16:creationId xmlns:a16="http://schemas.microsoft.com/office/drawing/2014/main" id="{4C3AB0E5-D893-48F2-AEE9-5E498367CEE7}"/>
                </a:ext>
              </a:extLst>
            </p:cNvPr>
            <p:cNvSpPr>
              <a:spLocks/>
            </p:cNvSpPr>
            <p:nvPr/>
          </p:nvSpPr>
          <p:spPr bwMode="auto">
            <a:xfrm>
              <a:off x="3551" y="3456"/>
              <a:ext cx="64" cy="38"/>
            </a:xfrm>
            <a:custGeom>
              <a:avLst/>
              <a:gdLst>
                <a:gd name="T0" fmla="*/ 0 w 128"/>
                <a:gd name="T1" fmla="*/ 0 h 78"/>
                <a:gd name="T2" fmla="*/ 1 w 128"/>
                <a:gd name="T3" fmla="*/ 0 h 78"/>
                <a:gd name="T4" fmla="*/ 1 w 128"/>
                <a:gd name="T5" fmla="*/ 0 h 78"/>
                <a:gd name="T6" fmla="*/ 1 w 128"/>
                <a:gd name="T7" fmla="*/ 0 h 78"/>
                <a:gd name="T8" fmla="*/ 1 w 128"/>
                <a:gd name="T9" fmla="*/ 0 h 78"/>
                <a:gd name="T10" fmla="*/ 1 w 128"/>
                <a:gd name="T11" fmla="*/ 0 h 78"/>
                <a:gd name="T12" fmla="*/ 1 w 128"/>
                <a:gd name="T13" fmla="*/ 0 h 78"/>
                <a:gd name="T14" fmla="*/ 1 w 128"/>
                <a:gd name="T15" fmla="*/ 0 h 78"/>
                <a:gd name="T16" fmla="*/ 1 w 128"/>
                <a:gd name="T17" fmla="*/ 0 h 78"/>
                <a:gd name="T18" fmla="*/ 1 w 128"/>
                <a:gd name="T19" fmla="*/ 0 h 78"/>
                <a:gd name="T20" fmla="*/ 1 w 128"/>
                <a:gd name="T21" fmla="*/ 0 h 78"/>
                <a:gd name="T22" fmla="*/ 1 w 128"/>
                <a:gd name="T23" fmla="*/ 0 h 78"/>
                <a:gd name="T24" fmla="*/ 1 w 128"/>
                <a:gd name="T25" fmla="*/ 0 h 78"/>
                <a:gd name="T26" fmla="*/ 1 w 128"/>
                <a:gd name="T27" fmla="*/ 0 h 78"/>
                <a:gd name="T28" fmla="*/ 1 w 128"/>
                <a:gd name="T29" fmla="*/ 0 h 78"/>
                <a:gd name="T30" fmla="*/ 1 w 128"/>
                <a:gd name="T31" fmla="*/ 0 h 78"/>
                <a:gd name="T32" fmla="*/ 1 w 128"/>
                <a:gd name="T33" fmla="*/ 0 h 78"/>
                <a:gd name="T34" fmla="*/ 1 w 128"/>
                <a:gd name="T35" fmla="*/ 0 h 78"/>
                <a:gd name="T36" fmla="*/ 1 w 128"/>
                <a:gd name="T37" fmla="*/ 0 h 78"/>
                <a:gd name="T38" fmla="*/ 0 w 128"/>
                <a:gd name="T39" fmla="*/ 0 h 78"/>
                <a:gd name="T40" fmla="*/ 0 w 128"/>
                <a:gd name="T41" fmla="*/ 0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8"/>
                <a:gd name="T64" fmla="*/ 0 h 78"/>
                <a:gd name="T65" fmla="*/ 128 w 128"/>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8" h="78">
                  <a:moveTo>
                    <a:pt x="0" y="55"/>
                  </a:moveTo>
                  <a:lnTo>
                    <a:pt x="2" y="53"/>
                  </a:lnTo>
                  <a:lnTo>
                    <a:pt x="8" y="49"/>
                  </a:lnTo>
                  <a:lnTo>
                    <a:pt x="13" y="46"/>
                  </a:lnTo>
                  <a:lnTo>
                    <a:pt x="23" y="44"/>
                  </a:lnTo>
                  <a:lnTo>
                    <a:pt x="31" y="38"/>
                  </a:lnTo>
                  <a:lnTo>
                    <a:pt x="40" y="34"/>
                  </a:lnTo>
                  <a:lnTo>
                    <a:pt x="52" y="29"/>
                  </a:lnTo>
                  <a:lnTo>
                    <a:pt x="61" y="25"/>
                  </a:lnTo>
                  <a:lnTo>
                    <a:pt x="71" y="19"/>
                  </a:lnTo>
                  <a:lnTo>
                    <a:pt x="80" y="15"/>
                  </a:lnTo>
                  <a:lnTo>
                    <a:pt x="90" y="11"/>
                  </a:lnTo>
                  <a:lnTo>
                    <a:pt x="97" y="8"/>
                  </a:lnTo>
                  <a:lnTo>
                    <a:pt x="103" y="4"/>
                  </a:lnTo>
                  <a:lnTo>
                    <a:pt x="109" y="2"/>
                  </a:lnTo>
                  <a:lnTo>
                    <a:pt x="112" y="0"/>
                  </a:lnTo>
                  <a:lnTo>
                    <a:pt x="114" y="0"/>
                  </a:lnTo>
                  <a:lnTo>
                    <a:pt x="128" y="30"/>
                  </a:lnTo>
                  <a:lnTo>
                    <a:pt x="27" y="78"/>
                  </a:lnTo>
                  <a:lnTo>
                    <a:pt x="0"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6" name="Freeform 426">
              <a:extLst>
                <a:ext uri="{FF2B5EF4-FFF2-40B4-BE49-F238E27FC236}">
                  <a16:creationId xmlns:a16="http://schemas.microsoft.com/office/drawing/2014/main" id="{3887A962-BAB2-4BCC-9344-AB1DB7195E30}"/>
                </a:ext>
              </a:extLst>
            </p:cNvPr>
            <p:cNvSpPr>
              <a:spLocks/>
            </p:cNvSpPr>
            <p:nvPr/>
          </p:nvSpPr>
          <p:spPr bwMode="auto">
            <a:xfrm>
              <a:off x="2787" y="3458"/>
              <a:ext cx="242" cy="156"/>
            </a:xfrm>
            <a:custGeom>
              <a:avLst/>
              <a:gdLst>
                <a:gd name="T0" fmla="*/ 0 w 485"/>
                <a:gd name="T1" fmla="*/ 1 h 312"/>
                <a:gd name="T2" fmla="*/ 0 w 485"/>
                <a:gd name="T3" fmla="*/ 0 h 312"/>
                <a:gd name="T4" fmla="*/ 0 w 485"/>
                <a:gd name="T5" fmla="*/ 1 h 312"/>
                <a:gd name="T6" fmla="*/ 0 w 485"/>
                <a:gd name="T7" fmla="*/ 1 h 312"/>
                <a:gd name="T8" fmla="*/ 0 w 485"/>
                <a:gd name="T9" fmla="*/ 1 h 312"/>
                <a:gd name="T10" fmla="*/ 0 w 485"/>
                <a:gd name="T11" fmla="*/ 1 h 312"/>
                <a:gd name="T12" fmla="*/ 0 60000 65536"/>
                <a:gd name="T13" fmla="*/ 0 60000 65536"/>
                <a:gd name="T14" fmla="*/ 0 60000 65536"/>
                <a:gd name="T15" fmla="*/ 0 60000 65536"/>
                <a:gd name="T16" fmla="*/ 0 60000 65536"/>
                <a:gd name="T17" fmla="*/ 0 60000 65536"/>
                <a:gd name="T18" fmla="*/ 0 w 485"/>
                <a:gd name="T19" fmla="*/ 0 h 312"/>
                <a:gd name="T20" fmla="*/ 485 w 485"/>
                <a:gd name="T21" fmla="*/ 312 h 312"/>
              </a:gdLst>
              <a:ahLst/>
              <a:cxnLst>
                <a:cxn ang="T12">
                  <a:pos x="T0" y="T1"/>
                </a:cxn>
                <a:cxn ang="T13">
                  <a:pos x="T2" y="T3"/>
                </a:cxn>
                <a:cxn ang="T14">
                  <a:pos x="T4" y="T5"/>
                </a:cxn>
                <a:cxn ang="T15">
                  <a:pos x="T6" y="T7"/>
                </a:cxn>
                <a:cxn ang="T16">
                  <a:pos x="T8" y="T9"/>
                </a:cxn>
                <a:cxn ang="T17">
                  <a:pos x="T10" y="T11"/>
                </a:cxn>
              </a:cxnLst>
              <a:rect l="T18" t="T19" r="T20" b="T21"/>
              <a:pathLst>
                <a:path w="485" h="312">
                  <a:moveTo>
                    <a:pt x="0" y="254"/>
                  </a:moveTo>
                  <a:lnTo>
                    <a:pt x="407" y="0"/>
                  </a:lnTo>
                  <a:lnTo>
                    <a:pt x="485" y="76"/>
                  </a:lnTo>
                  <a:lnTo>
                    <a:pt x="0" y="312"/>
                  </a:lnTo>
                  <a:lnTo>
                    <a:pt x="0" y="254"/>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7" name="Freeform 427">
              <a:extLst>
                <a:ext uri="{FF2B5EF4-FFF2-40B4-BE49-F238E27FC236}">
                  <a16:creationId xmlns:a16="http://schemas.microsoft.com/office/drawing/2014/main" id="{516C3ACE-E6E9-4F7F-8DE0-0FA77A868D43}"/>
                </a:ext>
              </a:extLst>
            </p:cNvPr>
            <p:cNvSpPr>
              <a:spLocks/>
            </p:cNvSpPr>
            <p:nvPr/>
          </p:nvSpPr>
          <p:spPr bwMode="auto">
            <a:xfrm>
              <a:off x="2740" y="3362"/>
              <a:ext cx="108" cy="209"/>
            </a:xfrm>
            <a:custGeom>
              <a:avLst/>
              <a:gdLst>
                <a:gd name="T0" fmla="*/ 1 w 214"/>
                <a:gd name="T1" fmla="*/ 0 h 418"/>
                <a:gd name="T2" fmla="*/ 1 w 214"/>
                <a:gd name="T3" fmla="*/ 1 h 418"/>
                <a:gd name="T4" fmla="*/ 1 w 214"/>
                <a:gd name="T5" fmla="*/ 1 h 418"/>
                <a:gd name="T6" fmla="*/ 1 w 214"/>
                <a:gd name="T7" fmla="*/ 1 h 418"/>
                <a:gd name="T8" fmla="*/ 1 w 214"/>
                <a:gd name="T9" fmla="*/ 1 h 418"/>
                <a:gd name="T10" fmla="*/ 1 w 214"/>
                <a:gd name="T11" fmla="*/ 1 h 418"/>
                <a:gd name="T12" fmla="*/ 1 w 214"/>
                <a:gd name="T13" fmla="*/ 1 h 418"/>
                <a:gd name="T14" fmla="*/ 1 w 214"/>
                <a:gd name="T15" fmla="*/ 1 h 418"/>
                <a:gd name="T16" fmla="*/ 1 w 214"/>
                <a:gd name="T17" fmla="*/ 1 h 418"/>
                <a:gd name="T18" fmla="*/ 1 w 214"/>
                <a:gd name="T19" fmla="*/ 1 h 418"/>
                <a:gd name="T20" fmla="*/ 1 w 214"/>
                <a:gd name="T21" fmla="*/ 1 h 418"/>
                <a:gd name="T22" fmla="*/ 1 w 214"/>
                <a:gd name="T23" fmla="*/ 1 h 418"/>
                <a:gd name="T24" fmla="*/ 1 w 214"/>
                <a:gd name="T25" fmla="*/ 1 h 418"/>
                <a:gd name="T26" fmla="*/ 1 w 214"/>
                <a:gd name="T27" fmla="*/ 1 h 418"/>
                <a:gd name="T28" fmla="*/ 1 w 214"/>
                <a:gd name="T29" fmla="*/ 1 h 418"/>
                <a:gd name="T30" fmla="*/ 1 w 214"/>
                <a:gd name="T31" fmla="*/ 1 h 418"/>
                <a:gd name="T32" fmla="*/ 1 w 214"/>
                <a:gd name="T33" fmla="*/ 1 h 418"/>
                <a:gd name="T34" fmla="*/ 1 w 214"/>
                <a:gd name="T35" fmla="*/ 1 h 418"/>
                <a:gd name="T36" fmla="*/ 1 w 214"/>
                <a:gd name="T37" fmla="*/ 1 h 418"/>
                <a:gd name="T38" fmla="*/ 1 w 214"/>
                <a:gd name="T39" fmla="*/ 1 h 418"/>
                <a:gd name="T40" fmla="*/ 1 w 214"/>
                <a:gd name="T41" fmla="*/ 1 h 418"/>
                <a:gd name="T42" fmla="*/ 1 w 214"/>
                <a:gd name="T43" fmla="*/ 1 h 418"/>
                <a:gd name="T44" fmla="*/ 1 w 214"/>
                <a:gd name="T45" fmla="*/ 1 h 418"/>
                <a:gd name="T46" fmla="*/ 1 w 214"/>
                <a:gd name="T47" fmla="*/ 1 h 418"/>
                <a:gd name="T48" fmla="*/ 1 w 214"/>
                <a:gd name="T49" fmla="*/ 1 h 418"/>
                <a:gd name="T50" fmla="*/ 1 w 214"/>
                <a:gd name="T51" fmla="*/ 1 h 418"/>
                <a:gd name="T52" fmla="*/ 1 w 214"/>
                <a:gd name="T53" fmla="*/ 1 h 418"/>
                <a:gd name="T54" fmla="*/ 1 w 214"/>
                <a:gd name="T55" fmla="*/ 1 h 418"/>
                <a:gd name="T56" fmla="*/ 1 w 214"/>
                <a:gd name="T57" fmla="*/ 1 h 418"/>
                <a:gd name="T58" fmla="*/ 1 w 214"/>
                <a:gd name="T59" fmla="*/ 1 h 418"/>
                <a:gd name="T60" fmla="*/ 1 w 214"/>
                <a:gd name="T61" fmla="*/ 1 h 418"/>
                <a:gd name="T62" fmla="*/ 1 w 214"/>
                <a:gd name="T63" fmla="*/ 1 h 418"/>
                <a:gd name="T64" fmla="*/ 1 w 214"/>
                <a:gd name="T65" fmla="*/ 1 h 418"/>
                <a:gd name="T66" fmla="*/ 1 w 214"/>
                <a:gd name="T67" fmla="*/ 1 h 418"/>
                <a:gd name="T68" fmla="*/ 1 w 214"/>
                <a:gd name="T69" fmla="*/ 1 h 418"/>
                <a:gd name="T70" fmla="*/ 1 w 214"/>
                <a:gd name="T71" fmla="*/ 1 h 418"/>
                <a:gd name="T72" fmla="*/ 1 w 214"/>
                <a:gd name="T73" fmla="*/ 1 h 418"/>
                <a:gd name="T74" fmla="*/ 1 w 214"/>
                <a:gd name="T75" fmla="*/ 1 h 418"/>
                <a:gd name="T76" fmla="*/ 1 w 214"/>
                <a:gd name="T77" fmla="*/ 1 h 418"/>
                <a:gd name="T78" fmla="*/ 1 w 214"/>
                <a:gd name="T79" fmla="*/ 1 h 418"/>
                <a:gd name="T80" fmla="*/ 1 w 214"/>
                <a:gd name="T81" fmla="*/ 1 h 418"/>
                <a:gd name="T82" fmla="*/ 1 w 214"/>
                <a:gd name="T83" fmla="*/ 1 h 418"/>
                <a:gd name="T84" fmla="*/ 1 w 214"/>
                <a:gd name="T85" fmla="*/ 1 h 418"/>
                <a:gd name="T86" fmla="*/ 1 w 214"/>
                <a:gd name="T87" fmla="*/ 1 h 418"/>
                <a:gd name="T88" fmla="*/ 1 w 214"/>
                <a:gd name="T89" fmla="*/ 1 h 418"/>
                <a:gd name="T90" fmla="*/ 1 w 214"/>
                <a:gd name="T91" fmla="*/ 1 h 418"/>
                <a:gd name="T92" fmla="*/ 1 w 214"/>
                <a:gd name="T93" fmla="*/ 1 h 418"/>
                <a:gd name="T94" fmla="*/ 1 w 214"/>
                <a:gd name="T95" fmla="*/ 1 h 418"/>
                <a:gd name="T96" fmla="*/ 0 w 214"/>
                <a:gd name="T97" fmla="*/ 1 h 418"/>
                <a:gd name="T98" fmla="*/ 0 w 214"/>
                <a:gd name="T99" fmla="*/ 1 h 418"/>
                <a:gd name="T100" fmla="*/ 0 w 214"/>
                <a:gd name="T101" fmla="*/ 1 h 418"/>
                <a:gd name="T102" fmla="*/ 1 w 214"/>
                <a:gd name="T103" fmla="*/ 1 h 418"/>
                <a:gd name="T104" fmla="*/ 1 w 214"/>
                <a:gd name="T105" fmla="*/ 1 h 418"/>
                <a:gd name="T106" fmla="*/ 1 w 214"/>
                <a:gd name="T107" fmla="*/ 0 h 418"/>
                <a:gd name="T108" fmla="*/ 1 w 214"/>
                <a:gd name="T109" fmla="*/ 0 h 41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14"/>
                <a:gd name="T166" fmla="*/ 0 h 418"/>
                <a:gd name="T167" fmla="*/ 214 w 214"/>
                <a:gd name="T168" fmla="*/ 418 h 41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14" h="418">
                  <a:moveTo>
                    <a:pt x="136" y="0"/>
                  </a:moveTo>
                  <a:lnTo>
                    <a:pt x="135" y="2"/>
                  </a:lnTo>
                  <a:lnTo>
                    <a:pt x="133" y="5"/>
                  </a:lnTo>
                  <a:lnTo>
                    <a:pt x="131" y="13"/>
                  </a:lnTo>
                  <a:lnTo>
                    <a:pt x="129" y="23"/>
                  </a:lnTo>
                  <a:lnTo>
                    <a:pt x="125" y="32"/>
                  </a:lnTo>
                  <a:lnTo>
                    <a:pt x="121" y="43"/>
                  </a:lnTo>
                  <a:lnTo>
                    <a:pt x="119" y="49"/>
                  </a:lnTo>
                  <a:lnTo>
                    <a:pt x="117" y="57"/>
                  </a:lnTo>
                  <a:lnTo>
                    <a:pt x="114" y="64"/>
                  </a:lnTo>
                  <a:lnTo>
                    <a:pt x="114" y="72"/>
                  </a:lnTo>
                  <a:lnTo>
                    <a:pt x="110" y="80"/>
                  </a:lnTo>
                  <a:lnTo>
                    <a:pt x="108" y="87"/>
                  </a:lnTo>
                  <a:lnTo>
                    <a:pt x="104" y="95"/>
                  </a:lnTo>
                  <a:lnTo>
                    <a:pt x="100" y="104"/>
                  </a:lnTo>
                  <a:lnTo>
                    <a:pt x="98" y="110"/>
                  </a:lnTo>
                  <a:lnTo>
                    <a:pt x="95" y="120"/>
                  </a:lnTo>
                  <a:lnTo>
                    <a:pt x="93" y="129"/>
                  </a:lnTo>
                  <a:lnTo>
                    <a:pt x="91" y="139"/>
                  </a:lnTo>
                  <a:lnTo>
                    <a:pt x="87" y="146"/>
                  </a:lnTo>
                  <a:lnTo>
                    <a:pt x="83" y="156"/>
                  </a:lnTo>
                  <a:lnTo>
                    <a:pt x="79" y="165"/>
                  </a:lnTo>
                  <a:lnTo>
                    <a:pt x="78" y="175"/>
                  </a:lnTo>
                  <a:lnTo>
                    <a:pt x="74" y="184"/>
                  </a:lnTo>
                  <a:lnTo>
                    <a:pt x="72" y="194"/>
                  </a:lnTo>
                  <a:lnTo>
                    <a:pt x="68" y="203"/>
                  </a:lnTo>
                  <a:lnTo>
                    <a:pt x="66" y="215"/>
                  </a:lnTo>
                  <a:lnTo>
                    <a:pt x="62" y="222"/>
                  </a:lnTo>
                  <a:lnTo>
                    <a:pt x="59" y="232"/>
                  </a:lnTo>
                  <a:lnTo>
                    <a:pt x="55" y="239"/>
                  </a:lnTo>
                  <a:lnTo>
                    <a:pt x="53" y="249"/>
                  </a:lnTo>
                  <a:lnTo>
                    <a:pt x="49" y="258"/>
                  </a:lnTo>
                  <a:lnTo>
                    <a:pt x="47" y="268"/>
                  </a:lnTo>
                  <a:lnTo>
                    <a:pt x="43" y="277"/>
                  </a:lnTo>
                  <a:lnTo>
                    <a:pt x="41" y="285"/>
                  </a:lnTo>
                  <a:lnTo>
                    <a:pt x="38" y="292"/>
                  </a:lnTo>
                  <a:lnTo>
                    <a:pt x="34" y="302"/>
                  </a:lnTo>
                  <a:lnTo>
                    <a:pt x="32" y="310"/>
                  </a:lnTo>
                  <a:lnTo>
                    <a:pt x="28" y="317"/>
                  </a:lnTo>
                  <a:lnTo>
                    <a:pt x="26" y="325"/>
                  </a:lnTo>
                  <a:lnTo>
                    <a:pt x="22" y="332"/>
                  </a:lnTo>
                  <a:lnTo>
                    <a:pt x="20" y="340"/>
                  </a:lnTo>
                  <a:lnTo>
                    <a:pt x="20" y="348"/>
                  </a:lnTo>
                  <a:lnTo>
                    <a:pt x="15" y="361"/>
                  </a:lnTo>
                  <a:lnTo>
                    <a:pt x="11" y="372"/>
                  </a:lnTo>
                  <a:lnTo>
                    <a:pt x="7" y="384"/>
                  </a:lnTo>
                  <a:lnTo>
                    <a:pt x="3" y="393"/>
                  </a:lnTo>
                  <a:lnTo>
                    <a:pt x="1" y="399"/>
                  </a:lnTo>
                  <a:lnTo>
                    <a:pt x="0" y="405"/>
                  </a:lnTo>
                  <a:lnTo>
                    <a:pt x="0" y="408"/>
                  </a:lnTo>
                  <a:lnTo>
                    <a:pt x="0" y="410"/>
                  </a:lnTo>
                  <a:lnTo>
                    <a:pt x="81" y="418"/>
                  </a:lnTo>
                  <a:lnTo>
                    <a:pt x="214" y="38"/>
                  </a:lnTo>
                  <a:lnTo>
                    <a:pt x="136" y="0"/>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8" name="Freeform 428">
              <a:extLst>
                <a:ext uri="{FF2B5EF4-FFF2-40B4-BE49-F238E27FC236}">
                  <a16:creationId xmlns:a16="http://schemas.microsoft.com/office/drawing/2014/main" id="{99DC936F-25CD-47F6-BEFB-E078EACD99CA}"/>
                </a:ext>
              </a:extLst>
            </p:cNvPr>
            <p:cNvSpPr>
              <a:spLocks/>
            </p:cNvSpPr>
            <p:nvPr/>
          </p:nvSpPr>
          <p:spPr bwMode="auto">
            <a:xfrm>
              <a:off x="2461" y="3238"/>
              <a:ext cx="819" cy="384"/>
            </a:xfrm>
            <a:custGeom>
              <a:avLst/>
              <a:gdLst>
                <a:gd name="T0" fmla="*/ 0 w 1638"/>
                <a:gd name="T1" fmla="*/ 0 h 768"/>
                <a:gd name="T2" fmla="*/ 1 w 1638"/>
                <a:gd name="T3" fmla="*/ 1 h 768"/>
                <a:gd name="T4" fmla="*/ 2 w 1638"/>
                <a:gd name="T5" fmla="*/ 1 h 768"/>
                <a:gd name="T6" fmla="*/ 3 w 1638"/>
                <a:gd name="T7" fmla="*/ 1 h 768"/>
                <a:gd name="T8" fmla="*/ 3 w 1638"/>
                <a:gd name="T9" fmla="*/ 2 h 768"/>
                <a:gd name="T10" fmla="*/ 3 w 1638"/>
                <a:gd name="T11" fmla="*/ 1 h 768"/>
                <a:gd name="T12" fmla="*/ 4 w 1638"/>
                <a:gd name="T13" fmla="*/ 1 h 768"/>
                <a:gd name="T14" fmla="*/ 4 w 1638"/>
                <a:gd name="T15" fmla="*/ 2 h 768"/>
                <a:gd name="T16" fmla="*/ 4 w 1638"/>
                <a:gd name="T17" fmla="*/ 2 h 768"/>
                <a:gd name="T18" fmla="*/ 3 w 1638"/>
                <a:gd name="T19" fmla="*/ 2 h 768"/>
                <a:gd name="T20" fmla="*/ 3 w 1638"/>
                <a:gd name="T21" fmla="*/ 2 h 768"/>
                <a:gd name="T22" fmla="*/ 3 w 1638"/>
                <a:gd name="T23" fmla="*/ 1 h 768"/>
                <a:gd name="T24" fmla="*/ 2 w 1638"/>
                <a:gd name="T25" fmla="*/ 1 h 768"/>
                <a:gd name="T26" fmla="*/ 2 w 1638"/>
                <a:gd name="T27" fmla="*/ 1 h 768"/>
                <a:gd name="T28" fmla="*/ 1 w 1638"/>
                <a:gd name="T29" fmla="*/ 1 h 768"/>
                <a:gd name="T30" fmla="*/ 1 w 1638"/>
                <a:gd name="T31" fmla="*/ 1 h 768"/>
                <a:gd name="T32" fmla="*/ 0 w 1638"/>
                <a:gd name="T33" fmla="*/ 0 h 768"/>
                <a:gd name="T34" fmla="*/ 0 w 1638"/>
                <a:gd name="T35" fmla="*/ 0 h 7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38"/>
                <a:gd name="T55" fmla="*/ 0 h 768"/>
                <a:gd name="T56" fmla="*/ 1638 w 1638"/>
                <a:gd name="T57" fmla="*/ 768 h 7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38" h="768">
                  <a:moveTo>
                    <a:pt x="0" y="0"/>
                  </a:moveTo>
                  <a:lnTo>
                    <a:pt x="389" y="42"/>
                  </a:lnTo>
                  <a:lnTo>
                    <a:pt x="810" y="215"/>
                  </a:lnTo>
                  <a:lnTo>
                    <a:pt x="1051" y="317"/>
                  </a:lnTo>
                  <a:lnTo>
                    <a:pt x="1283" y="597"/>
                  </a:lnTo>
                  <a:lnTo>
                    <a:pt x="1393" y="426"/>
                  </a:lnTo>
                  <a:lnTo>
                    <a:pt x="1638" y="500"/>
                  </a:lnTo>
                  <a:lnTo>
                    <a:pt x="1638" y="642"/>
                  </a:lnTo>
                  <a:lnTo>
                    <a:pt x="1538" y="753"/>
                  </a:lnTo>
                  <a:lnTo>
                    <a:pt x="1384" y="768"/>
                  </a:lnTo>
                  <a:lnTo>
                    <a:pt x="1235" y="648"/>
                  </a:lnTo>
                  <a:lnTo>
                    <a:pt x="1131" y="500"/>
                  </a:lnTo>
                  <a:lnTo>
                    <a:pt x="920" y="353"/>
                  </a:lnTo>
                  <a:lnTo>
                    <a:pt x="724" y="258"/>
                  </a:lnTo>
                  <a:lnTo>
                    <a:pt x="414" y="199"/>
                  </a:lnTo>
                  <a:lnTo>
                    <a:pt x="32" y="199"/>
                  </a:lnTo>
                  <a:lnTo>
                    <a:pt x="0" y="0"/>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9" name="Freeform 429">
              <a:extLst>
                <a:ext uri="{FF2B5EF4-FFF2-40B4-BE49-F238E27FC236}">
                  <a16:creationId xmlns:a16="http://schemas.microsoft.com/office/drawing/2014/main" id="{A6E5E6AF-249A-4F4E-BDA6-D66A242DA68C}"/>
                </a:ext>
              </a:extLst>
            </p:cNvPr>
            <p:cNvSpPr>
              <a:spLocks/>
            </p:cNvSpPr>
            <p:nvPr/>
          </p:nvSpPr>
          <p:spPr bwMode="auto">
            <a:xfrm>
              <a:off x="2638" y="3140"/>
              <a:ext cx="875" cy="389"/>
            </a:xfrm>
            <a:custGeom>
              <a:avLst/>
              <a:gdLst>
                <a:gd name="T0" fmla="*/ 0 w 1751"/>
                <a:gd name="T1" fmla="*/ 0 h 777"/>
                <a:gd name="T2" fmla="*/ 0 w 1751"/>
                <a:gd name="T3" fmla="*/ 1 h 777"/>
                <a:gd name="T4" fmla="*/ 0 w 1751"/>
                <a:gd name="T5" fmla="*/ 1 h 777"/>
                <a:gd name="T6" fmla="*/ 0 w 1751"/>
                <a:gd name="T7" fmla="*/ 1 h 777"/>
                <a:gd name="T8" fmla="*/ 0 w 1751"/>
                <a:gd name="T9" fmla="*/ 1 h 777"/>
                <a:gd name="T10" fmla="*/ 0 w 1751"/>
                <a:gd name="T11" fmla="*/ 1 h 777"/>
                <a:gd name="T12" fmla="*/ 0 w 1751"/>
                <a:gd name="T13" fmla="*/ 1 h 777"/>
                <a:gd name="T14" fmla="*/ 0 w 1751"/>
                <a:gd name="T15" fmla="*/ 1 h 777"/>
                <a:gd name="T16" fmla="*/ 0 w 1751"/>
                <a:gd name="T17" fmla="*/ 1 h 777"/>
                <a:gd name="T18" fmla="*/ 0 w 1751"/>
                <a:gd name="T19" fmla="*/ 1 h 777"/>
                <a:gd name="T20" fmla="*/ 0 w 1751"/>
                <a:gd name="T21" fmla="*/ 1 h 777"/>
                <a:gd name="T22" fmla="*/ 0 w 1751"/>
                <a:gd name="T23" fmla="*/ 1 h 777"/>
                <a:gd name="T24" fmla="*/ 0 w 1751"/>
                <a:gd name="T25" fmla="*/ 1 h 777"/>
                <a:gd name="T26" fmla="*/ 0 w 1751"/>
                <a:gd name="T27" fmla="*/ 1 h 777"/>
                <a:gd name="T28" fmla="*/ 1 w 1751"/>
                <a:gd name="T29" fmla="*/ 1 h 777"/>
                <a:gd name="T30" fmla="*/ 1 w 1751"/>
                <a:gd name="T31" fmla="*/ 1 h 777"/>
                <a:gd name="T32" fmla="*/ 1 w 1751"/>
                <a:gd name="T33" fmla="*/ 1 h 777"/>
                <a:gd name="T34" fmla="*/ 1 w 1751"/>
                <a:gd name="T35" fmla="*/ 1 h 777"/>
                <a:gd name="T36" fmla="*/ 1 w 1751"/>
                <a:gd name="T37" fmla="*/ 1 h 777"/>
                <a:gd name="T38" fmla="*/ 1 w 1751"/>
                <a:gd name="T39" fmla="*/ 1 h 777"/>
                <a:gd name="T40" fmla="*/ 1 w 1751"/>
                <a:gd name="T41" fmla="*/ 1 h 777"/>
                <a:gd name="T42" fmla="*/ 1 w 1751"/>
                <a:gd name="T43" fmla="*/ 1 h 777"/>
                <a:gd name="T44" fmla="*/ 1 w 1751"/>
                <a:gd name="T45" fmla="*/ 1 h 777"/>
                <a:gd name="T46" fmla="*/ 1 w 1751"/>
                <a:gd name="T47" fmla="*/ 1 h 777"/>
                <a:gd name="T48" fmla="*/ 1 w 1751"/>
                <a:gd name="T49" fmla="*/ 1 h 777"/>
                <a:gd name="T50" fmla="*/ 1 w 1751"/>
                <a:gd name="T51" fmla="*/ 1 h 777"/>
                <a:gd name="T52" fmla="*/ 1 w 1751"/>
                <a:gd name="T53" fmla="*/ 1 h 777"/>
                <a:gd name="T54" fmla="*/ 1 w 1751"/>
                <a:gd name="T55" fmla="*/ 1 h 777"/>
                <a:gd name="T56" fmla="*/ 1 w 1751"/>
                <a:gd name="T57" fmla="*/ 1 h 777"/>
                <a:gd name="T58" fmla="*/ 2 w 1751"/>
                <a:gd name="T59" fmla="*/ 1 h 777"/>
                <a:gd name="T60" fmla="*/ 2 w 1751"/>
                <a:gd name="T61" fmla="*/ 1 h 777"/>
                <a:gd name="T62" fmla="*/ 3 w 1751"/>
                <a:gd name="T63" fmla="*/ 1 h 777"/>
                <a:gd name="T64" fmla="*/ 3 w 1751"/>
                <a:gd name="T65" fmla="*/ 1 h 777"/>
                <a:gd name="T66" fmla="*/ 3 w 1751"/>
                <a:gd name="T67" fmla="*/ 1 h 777"/>
                <a:gd name="T68" fmla="*/ 3 w 1751"/>
                <a:gd name="T69" fmla="*/ 1 h 777"/>
                <a:gd name="T70" fmla="*/ 3 w 1751"/>
                <a:gd name="T71" fmla="*/ 1 h 777"/>
                <a:gd name="T72" fmla="*/ 3 w 1751"/>
                <a:gd name="T73" fmla="*/ 1 h 777"/>
                <a:gd name="T74" fmla="*/ 3 w 1751"/>
                <a:gd name="T75" fmla="*/ 2 h 777"/>
                <a:gd name="T76" fmla="*/ 3 w 1751"/>
                <a:gd name="T77" fmla="*/ 2 h 777"/>
                <a:gd name="T78" fmla="*/ 3 w 1751"/>
                <a:gd name="T79" fmla="*/ 2 h 777"/>
                <a:gd name="T80" fmla="*/ 3 w 1751"/>
                <a:gd name="T81" fmla="*/ 2 h 777"/>
                <a:gd name="T82" fmla="*/ 3 w 1751"/>
                <a:gd name="T83" fmla="*/ 2 h 777"/>
                <a:gd name="T84" fmla="*/ 3 w 1751"/>
                <a:gd name="T85" fmla="*/ 2 h 777"/>
                <a:gd name="T86" fmla="*/ 2 w 1751"/>
                <a:gd name="T87" fmla="*/ 2 h 777"/>
                <a:gd name="T88" fmla="*/ 2 w 1751"/>
                <a:gd name="T89" fmla="*/ 2 h 777"/>
                <a:gd name="T90" fmla="*/ 2 w 1751"/>
                <a:gd name="T91" fmla="*/ 2 h 777"/>
                <a:gd name="T92" fmla="*/ 1 w 1751"/>
                <a:gd name="T93" fmla="*/ 2 h 777"/>
                <a:gd name="T94" fmla="*/ 0 w 1751"/>
                <a:gd name="T95" fmla="*/ 1 h 777"/>
                <a:gd name="T96" fmla="*/ 0 w 1751"/>
                <a:gd name="T97" fmla="*/ 1 h 777"/>
                <a:gd name="T98" fmla="*/ 0 w 1751"/>
                <a:gd name="T99" fmla="*/ 1 h 777"/>
                <a:gd name="T100" fmla="*/ 0 w 1751"/>
                <a:gd name="T101" fmla="*/ 1 h 777"/>
                <a:gd name="T102" fmla="*/ 0 w 1751"/>
                <a:gd name="T103" fmla="*/ 1 h 777"/>
                <a:gd name="T104" fmla="*/ 0 w 1751"/>
                <a:gd name="T105" fmla="*/ 1 h 777"/>
                <a:gd name="T106" fmla="*/ 0 w 1751"/>
                <a:gd name="T107" fmla="*/ 1 h 777"/>
                <a:gd name="T108" fmla="*/ 0 w 1751"/>
                <a:gd name="T109" fmla="*/ 1 h 777"/>
                <a:gd name="T110" fmla="*/ 0 w 1751"/>
                <a:gd name="T111" fmla="*/ 1 h 777"/>
                <a:gd name="T112" fmla="*/ 0 w 1751"/>
                <a:gd name="T113" fmla="*/ 1 h 777"/>
                <a:gd name="T114" fmla="*/ 0 w 1751"/>
                <a:gd name="T115" fmla="*/ 1 h 777"/>
                <a:gd name="T116" fmla="*/ 0 w 1751"/>
                <a:gd name="T117" fmla="*/ 1 h 777"/>
                <a:gd name="T118" fmla="*/ 0 w 1751"/>
                <a:gd name="T119" fmla="*/ 1 h 777"/>
                <a:gd name="T120" fmla="*/ 0 w 1751"/>
                <a:gd name="T121" fmla="*/ 1 h 77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51"/>
                <a:gd name="T184" fmla="*/ 0 h 777"/>
                <a:gd name="T185" fmla="*/ 1751 w 1751"/>
                <a:gd name="T186" fmla="*/ 777 h 77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51" h="777">
                  <a:moveTo>
                    <a:pt x="78" y="0"/>
                  </a:moveTo>
                  <a:lnTo>
                    <a:pt x="80" y="0"/>
                  </a:lnTo>
                  <a:lnTo>
                    <a:pt x="90" y="0"/>
                  </a:lnTo>
                  <a:lnTo>
                    <a:pt x="95" y="0"/>
                  </a:lnTo>
                  <a:lnTo>
                    <a:pt x="103" y="2"/>
                  </a:lnTo>
                  <a:lnTo>
                    <a:pt x="112" y="2"/>
                  </a:lnTo>
                  <a:lnTo>
                    <a:pt x="124" y="2"/>
                  </a:lnTo>
                  <a:lnTo>
                    <a:pt x="133" y="2"/>
                  </a:lnTo>
                  <a:lnTo>
                    <a:pt x="145" y="4"/>
                  </a:lnTo>
                  <a:lnTo>
                    <a:pt x="150" y="4"/>
                  </a:lnTo>
                  <a:lnTo>
                    <a:pt x="156" y="6"/>
                  </a:lnTo>
                  <a:lnTo>
                    <a:pt x="164" y="6"/>
                  </a:lnTo>
                  <a:lnTo>
                    <a:pt x="171" y="6"/>
                  </a:lnTo>
                  <a:lnTo>
                    <a:pt x="177" y="6"/>
                  </a:lnTo>
                  <a:lnTo>
                    <a:pt x="185" y="8"/>
                  </a:lnTo>
                  <a:lnTo>
                    <a:pt x="190" y="8"/>
                  </a:lnTo>
                  <a:lnTo>
                    <a:pt x="198" y="9"/>
                  </a:lnTo>
                  <a:lnTo>
                    <a:pt x="206" y="9"/>
                  </a:lnTo>
                  <a:lnTo>
                    <a:pt x="213" y="11"/>
                  </a:lnTo>
                  <a:lnTo>
                    <a:pt x="219" y="11"/>
                  </a:lnTo>
                  <a:lnTo>
                    <a:pt x="226" y="13"/>
                  </a:lnTo>
                  <a:lnTo>
                    <a:pt x="232" y="13"/>
                  </a:lnTo>
                  <a:lnTo>
                    <a:pt x="240" y="13"/>
                  </a:lnTo>
                  <a:lnTo>
                    <a:pt x="247" y="15"/>
                  </a:lnTo>
                  <a:lnTo>
                    <a:pt x="253" y="15"/>
                  </a:lnTo>
                  <a:lnTo>
                    <a:pt x="261" y="15"/>
                  </a:lnTo>
                  <a:lnTo>
                    <a:pt x="268" y="17"/>
                  </a:lnTo>
                  <a:lnTo>
                    <a:pt x="276" y="17"/>
                  </a:lnTo>
                  <a:lnTo>
                    <a:pt x="282" y="19"/>
                  </a:lnTo>
                  <a:lnTo>
                    <a:pt x="287" y="19"/>
                  </a:lnTo>
                  <a:lnTo>
                    <a:pt x="295" y="21"/>
                  </a:lnTo>
                  <a:lnTo>
                    <a:pt x="303" y="21"/>
                  </a:lnTo>
                  <a:lnTo>
                    <a:pt x="310" y="23"/>
                  </a:lnTo>
                  <a:lnTo>
                    <a:pt x="316" y="23"/>
                  </a:lnTo>
                  <a:lnTo>
                    <a:pt x="323" y="25"/>
                  </a:lnTo>
                  <a:lnTo>
                    <a:pt x="329" y="25"/>
                  </a:lnTo>
                  <a:lnTo>
                    <a:pt x="335" y="27"/>
                  </a:lnTo>
                  <a:lnTo>
                    <a:pt x="346" y="28"/>
                  </a:lnTo>
                  <a:lnTo>
                    <a:pt x="358" y="30"/>
                  </a:lnTo>
                  <a:lnTo>
                    <a:pt x="367" y="32"/>
                  </a:lnTo>
                  <a:lnTo>
                    <a:pt x="377" y="34"/>
                  </a:lnTo>
                  <a:lnTo>
                    <a:pt x="382" y="36"/>
                  </a:lnTo>
                  <a:lnTo>
                    <a:pt x="388" y="40"/>
                  </a:lnTo>
                  <a:lnTo>
                    <a:pt x="394" y="42"/>
                  </a:lnTo>
                  <a:lnTo>
                    <a:pt x="398" y="46"/>
                  </a:lnTo>
                  <a:lnTo>
                    <a:pt x="405" y="49"/>
                  </a:lnTo>
                  <a:lnTo>
                    <a:pt x="417" y="55"/>
                  </a:lnTo>
                  <a:lnTo>
                    <a:pt x="422" y="59"/>
                  </a:lnTo>
                  <a:lnTo>
                    <a:pt x="428" y="61"/>
                  </a:lnTo>
                  <a:lnTo>
                    <a:pt x="438" y="65"/>
                  </a:lnTo>
                  <a:lnTo>
                    <a:pt x="447" y="70"/>
                  </a:lnTo>
                  <a:lnTo>
                    <a:pt x="455" y="74"/>
                  </a:lnTo>
                  <a:lnTo>
                    <a:pt x="464" y="78"/>
                  </a:lnTo>
                  <a:lnTo>
                    <a:pt x="476" y="82"/>
                  </a:lnTo>
                  <a:lnTo>
                    <a:pt x="485" y="87"/>
                  </a:lnTo>
                  <a:lnTo>
                    <a:pt x="495" y="89"/>
                  </a:lnTo>
                  <a:lnTo>
                    <a:pt x="506" y="93"/>
                  </a:lnTo>
                  <a:lnTo>
                    <a:pt x="517" y="99"/>
                  </a:lnTo>
                  <a:lnTo>
                    <a:pt x="529" y="103"/>
                  </a:lnTo>
                  <a:lnTo>
                    <a:pt x="538" y="106"/>
                  </a:lnTo>
                  <a:lnTo>
                    <a:pt x="548" y="110"/>
                  </a:lnTo>
                  <a:lnTo>
                    <a:pt x="559" y="114"/>
                  </a:lnTo>
                  <a:lnTo>
                    <a:pt x="571" y="118"/>
                  </a:lnTo>
                  <a:lnTo>
                    <a:pt x="580" y="122"/>
                  </a:lnTo>
                  <a:lnTo>
                    <a:pt x="590" y="123"/>
                  </a:lnTo>
                  <a:lnTo>
                    <a:pt x="599" y="127"/>
                  </a:lnTo>
                  <a:lnTo>
                    <a:pt x="609" y="131"/>
                  </a:lnTo>
                  <a:lnTo>
                    <a:pt x="616" y="133"/>
                  </a:lnTo>
                  <a:lnTo>
                    <a:pt x="624" y="137"/>
                  </a:lnTo>
                  <a:lnTo>
                    <a:pt x="631" y="139"/>
                  </a:lnTo>
                  <a:lnTo>
                    <a:pt x="639" y="141"/>
                  </a:lnTo>
                  <a:lnTo>
                    <a:pt x="649" y="142"/>
                  </a:lnTo>
                  <a:lnTo>
                    <a:pt x="656" y="144"/>
                  </a:lnTo>
                  <a:lnTo>
                    <a:pt x="658" y="144"/>
                  </a:lnTo>
                  <a:lnTo>
                    <a:pt x="664" y="146"/>
                  </a:lnTo>
                  <a:lnTo>
                    <a:pt x="669" y="148"/>
                  </a:lnTo>
                  <a:lnTo>
                    <a:pt x="679" y="152"/>
                  </a:lnTo>
                  <a:lnTo>
                    <a:pt x="687" y="156"/>
                  </a:lnTo>
                  <a:lnTo>
                    <a:pt x="698" y="161"/>
                  </a:lnTo>
                  <a:lnTo>
                    <a:pt x="704" y="165"/>
                  </a:lnTo>
                  <a:lnTo>
                    <a:pt x="711" y="169"/>
                  </a:lnTo>
                  <a:lnTo>
                    <a:pt x="717" y="171"/>
                  </a:lnTo>
                  <a:lnTo>
                    <a:pt x="725" y="175"/>
                  </a:lnTo>
                  <a:lnTo>
                    <a:pt x="730" y="179"/>
                  </a:lnTo>
                  <a:lnTo>
                    <a:pt x="738" y="182"/>
                  </a:lnTo>
                  <a:lnTo>
                    <a:pt x="745" y="186"/>
                  </a:lnTo>
                  <a:lnTo>
                    <a:pt x="753" y="190"/>
                  </a:lnTo>
                  <a:lnTo>
                    <a:pt x="761" y="194"/>
                  </a:lnTo>
                  <a:lnTo>
                    <a:pt x="768" y="198"/>
                  </a:lnTo>
                  <a:lnTo>
                    <a:pt x="778" y="203"/>
                  </a:lnTo>
                  <a:lnTo>
                    <a:pt x="785" y="207"/>
                  </a:lnTo>
                  <a:lnTo>
                    <a:pt x="793" y="211"/>
                  </a:lnTo>
                  <a:lnTo>
                    <a:pt x="803" y="217"/>
                  </a:lnTo>
                  <a:lnTo>
                    <a:pt x="808" y="220"/>
                  </a:lnTo>
                  <a:lnTo>
                    <a:pt x="818" y="224"/>
                  </a:lnTo>
                  <a:lnTo>
                    <a:pt x="827" y="228"/>
                  </a:lnTo>
                  <a:lnTo>
                    <a:pt x="837" y="234"/>
                  </a:lnTo>
                  <a:lnTo>
                    <a:pt x="844" y="238"/>
                  </a:lnTo>
                  <a:lnTo>
                    <a:pt x="854" y="243"/>
                  </a:lnTo>
                  <a:lnTo>
                    <a:pt x="861" y="247"/>
                  </a:lnTo>
                  <a:lnTo>
                    <a:pt x="871" y="253"/>
                  </a:lnTo>
                  <a:lnTo>
                    <a:pt x="877" y="257"/>
                  </a:lnTo>
                  <a:lnTo>
                    <a:pt x="886" y="262"/>
                  </a:lnTo>
                  <a:lnTo>
                    <a:pt x="894" y="266"/>
                  </a:lnTo>
                  <a:lnTo>
                    <a:pt x="903" y="270"/>
                  </a:lnTo>
                  <a:lnTo>
                    <a:pt x="911" y="276"/>
                  </a:lnTo>
                  <a:lnTo>
                    <a:pt x="920" y="279"/>
                  </a:lnTo>
                  <a:lnTo>
                    <a:pt x="928" y="283"/>
                  </a:lnTo>
                  <a:lnTo>
                    <a:pt x="936" y="289"/>
                  </a:lnTo>
                  <a:lnTo>
                    <a:pt x="943" y="291"/>
                  </a:lnTo>
                  <a:lnTo>
                    <a:pt x="951" y="296"/>
                  </a:lnTo>
                  <a:lnTo>
                    <a:pt x="957" y="300"/>
                  </a:lnTo>
                  <a:lnTo>
                    <a:pt x="964" y="304"/>
                  </a:lnTo>
                  <a:lnTo>
                    <a:pt x="972" y="306"/>
                  </a:lnTo>
                  <a:lnTo>
                    <a:pt x="977" y="312"/>
                  </a:lnTo>
                  <a:lnTo>
                    <a:pt x="989" y="317"/>
                  </a:lnTo>
                  <a:lnTo>
                    <a:pt x="1000" y="323"/>
                  </a:lnTo>
                  <a:lnTo>
                    <a:pt x="1010" y="329"/>
                  </a:lnTo>
                  <a:lnTo>
                    <a:pt x="1017" y="334"/>
                  </a:lnTo>
                  <a:lnTo>
                    <a:pt x="1025" y="336"/>
                  </a:lnTo>
                  <a:lnTo>
                    <a:pt x="1031" y="340"/>
                  </a:lnTo>
                  <a:lnTo>
                    <a:pt x="1033" y="342"/>
                  </a:lnTo>
                  <a:lnTo>
                    <a:pt x="1034" y="344"/>
                  </a:lnTo>
                  <a:lnTo>
                    <a:pt x="1244" y="460"/>
                  </a:lnTo>
                  <a:lnTo>
                    <a:pt x="1510" y="471"/>
                  </a:lnTo>
                  <a:lnTo>
                    <a:pt x="1700" y="304"/>
                  </a:lnTo>
                  <a:lnTo>
                    <a:pt x="1702" y="306"/>
                  </a:lnTo>
                  <a:lnTo>
                    <a:pt x="1704" y="312"/>
                  </a:lnTo>
                  <a:lnTo>
                    <a:pt x="1707" y="319"/>
                  </a:lnTo>
                  <a:lnTo>
                    <a:pt x="1711" y="327"/>
                  </a:lnTo>
                  <a:lnTo>
                    <a:pt x="1717" y="338"/>
                  </a:lnTo>
                  <a:lnTo>
                    <a:pt x="1723" y="348"/>
                  </a:lnTo>
                  <a:lnTo>
                    <a:pt x="1728" y="361"/>
                  </a:lnTo>
                  <a:lnTo>
                    <a:pt x="1732" y="373"/>
                  </a:lnTo>
                  <a:lnTo>
                    <a:pt x="1738" y="384"/>
                  </a:lnTo>
                  <a:lnTo>
                    <a:pt x="1742" y="395"/>
                  </a:lnTo>
                  <a:lnTo>
                    <a:pt x="1745" y="407"/>
                  </a:lnTo>
                  <a:lnTo>
                    <a:pt x="1747" y="416"/>
                  </a:lnTo>
                  <a:lnTo>
                    <a:pt x="1751" y="428"/>
                  </a:lnTo>
                  <a:lnTo>
                    <a:pt x="1751" y="435"/>
                  </a:lnTo>
                  <a:lnTo>
                    <a:pt x="1751" y="445"/>
                  </a:lnTo>
                  <a:lnTo>
                    <a:pt x="1747" y="449"/>
                  </a:lnTo>
                  <a:lnTo>
                    <a:pt x="1742" y="458"/>
                  </a:lnTo>
                  <a:lnTo>
                    <a:pt x="1734" y="464"/>
                  </a:lnTo>
                  <a:lnTo>
                    <a:pt x="1726" y="473"/>
                  </a:lnTo>
                  <a:lnTo>
                    <a:pt x="1713" y="483"/>
                  </a:lnTo>
                  <a:lnTo>
                    <a:pt x="1702" y="492"/>
                  </a:lnTo>
                  <a:lnTo>
                    <a:pt x="1694" y="496"/>
                  </a:lnTo>
                  <a:lnTo>
                    <a:pt x="1688" y="502"/>
                  </a:lnTo>
                  <a:lnTo>
                    <a:pt x="1683" y="507"/>
                  </a:lnTo>
                  <a:lnTo>
                    <a:pt x="1675" y="515"/>
                  </a:lnTo>
                  <a:lnTo>
                    <a:pt x="1669" y="519"/>
                  </a:lnTo>
                  <a:lnTo>
                    <a:pt x="1662" y="525"/>
                  </a:lnTo>
                  <a:lnTo>
                    <a:pt x="1654" y="530"/>
                  </a:lnTo>
                  <a:lnTo>
                    <a:pt x="1648" y="536"/>
                  </a:lnTo>
                  <a:lnTo>
                    <a:pt x="1641" y="540"/>
                  </a:lnTo>
                  <a:lnTo>
                    <a:pt x="1633" y="547"/>
                  </a:lnTo>
                  <a:lnTo>
                    <a:pt x="1628" y="551"/>
                  </a:lnTo>
                  <a:lnTo>
                    <a:pt x="1622" y="559"/>
                  </a:lnTo>
                  <a:lnTo>
                    <a:pt x="1609" y="570"/>
                  </a:lnTo>
                  <a:lnTo>
                    <a:pt x="1597" y="584"/>
                  </a:lnTo>
                  <a:lnTo>
                    <a:pt x="1588" y="595"/>
                  </a:lnTo>
                  <a:lnTo>
                    <a:pt x="1582" y="608"/>
                  </a:lnTo>
                  <a:lnTo>
                    <a:pt x="1578" y="612"/>
                  </a:lnTo>
                  <a:lnTo>
                    <a:pt x="1576" y="618"/>
                  </a:lnTo>
                  <a:lnTo>
                    <a:pt x="1572" y="625"/>
                  </a:lnTo>
                  <a:lnTo>
                    <a:pt x="1569" y="633"/>
                  </a:lnTo>
                  <a:lnTo>
                    <a:pt x="1563" y="641"/>
                  </a:lnTo>
                  <a:lnTo>
                    <a:pt x="1559" y="646"/>
                  </a:lnTo>
                  <a:lnTo>
                    <a:pt x="1557" y="654"/>
                  </a:lnTo>
                  <a:lnTo>
                    <a:pt x="1553" y="661"/>
                  </a:lnTo>
                  <a:lnTo>
                    <a:pt x="1548" y="667"/>
                  </a:lnTo>
                  <a:lnTo>
                    <a:pt x="1544" y="675"/>
                  </a:lnTo>
                  <a:lnTo>
                    <a:pt x="1538" y="680"/>
                  </a:lnTo>
                  <a:lnTo>
                    <a:pt x="1534" y="688"/>
                  </a:lnTo>
                  <a:lnTo>
                    <a:pt x="1531" y="696"/>
                  </a:lnTo>
                  <a:lnTo>
                    <a:pt x="1527" y="703"/>
                  </a:lnTo>
                  <a:lnTo>
                    <a:pt x="1523" y="709"/>
                  </a:lnTo>
                  <a:lnTo>
                    <a:pt x="1519" y="717"/>
                  </a:lnTo>
                  <a:lnTo>
                    <a:pt x="1512" y="728"/>
                  </a:lnTo>
                  <a:lnTo>
                    <a:pt x="1504" y="739"/>
                  </a:lnTo>
                  <a:lnTo>
                    <a:pt x="1496" y="749"/>
                  </a:lnTo>
                  <a:lnTo>
                    <a:pt x="1493" y="758"/>
                  </a:lnTo>
                  <a:lnTo>
                    <a:pt x="1487" y="766"/>
                  </a:lnTo>
                  <a:lnTo>
                    <a:pt x="1485" y="772"/>
                  </a:lnTo>
                  <a:lnTo>
                    <a:pt x="1481" y="776"/>
                  </a:lnTo>
                  <a:lnTo>
                    <a:pt x="1481" y="777"/>
                  </a:lnTo>
                  <a:lnTo>
                    <a:pt x="1000" y="604"/>
                  </a:lnTo>
                  <a:lnTo>
                    <a:pt x="557" y="460"/>
                  </a:lnTo>
                  <a:lnTo>
                    <a:pt x="257" y="327"/>
                  </a:lnTo>
                  <a:lnTo>
                    <a:pt x="253" y="325"/>
                  </a:lnTo>
                  <a:lnTo>
                    <a:pt x="246" y="323"/>
                  </a:lnTo>
                  <a:lnTo>
                    <a:pt x="238" y="319"/>
                  </a:lnTo>
                  <a:lnTo>
                    <a:pt x="232" y="317"/>
                  </a:lnTo>
                  <a:lnTo>
                    <a:pt x="225" y="315"/>
                  </a:lnTo>
                  <a:lnTo>
                    <a:pt x="217" y="314"/>
                  </a:lnTo>
                  <a:lnTo>
                    <a:pt x="206" y="310"/>
                  </a:lnTo>
                  <a:lnTo>
                    <a:pt x="196" y="306"/>
                  </a:lnTo>
                  <a:lnTo>
                    <a:pt x="185" y="302"/>
                  </a:lnTo>
                  <a:lnTo>
                    <a:pt x="175" y="298"/>
                  </a:lnTo>
                  <a:lnTo>
                    <a:pt x="162" y="295"/>
                  </a:lnTo>
                  <a:lnTo>
                    <a:pt x="150" y="291"/>
                  </a:lnTo>
                  <a:lnTo>
                    <a:pt x="137" y="287"/>
                  </a:lnTo>
                  <a:lnTo>
                    <a:pt x="128" y="283"/>
                  </a:lnTo>
                  <a:lnTo>
                    <a:pt x="114" y="277"/>
                  </a:lnTo>
                  <a:lnTo>
                    <a:pt x="103" y="274"/>
                  </a:lnTo>
                  <a:lnTo>
                    <a:pt x="90" y="268"/>
                  </a:lnTo>
                  <a:lnTo>
                    <a:pt x="78" y="264"/>
                  </a:lnTo>
                  <a:lnTo>
                    <a:pt x="67" y="258"/>
                  </a:lnTo>
                  <a:lnTo>
                    <a:pt x="57" y="255"/>
                  </a:lnTo>
                  <a:lnTo>
                    <a:pt x="46" y="251"/>
                  </a:lnTo>
                  <a:lnTo>
                    <a:pt x="38" y="247"/>
                  </a:lnTo>
                  <a:lnTo>
                    <a:pt x="29" y="243"/>
                  </a:lnTo>
                  <a:lnTo>
                    <a:pt x="21" y="239"/>
                  </a:lnTo>
                  <a:lnTo>
                    <a:pt x="15" y="236"/>
                  </a:lnTo>
                  <a:lnTo>
                    <a:pt x="10" y="232"/>
                  </a:lnTo>
                  <a:lnTo>
                    <a:pt x="2" y="224"/>
                  </a:lnTo>
                  <a:lnTo>
                    <a:pt x="0" y="222"/>
                  </a:lnTo>
                  <a:lnTo>
                    <a:pt x="0" y="215"/>
                  </a:lnTo>
                  <a:lnTo>
                    <a:pt x="4" y="203"/>
                  </a:lnTo>
                  <a:lnTo>
                    <a:pt x="6" y="196"/>
                  </a:lnTo>
                  <a:lnTo>
                    <a:pt x="8" y="190"/>
                  </a:lnTo>
                  <a:lnTo>
                    <a:pt x="10" y="182"/>
                  </a:lnTo>
                  <a:lnTo>
                    <a:pt x="14" y="175"/>
                  </a:lnTo>
                  <a:lnTo>
                    <a:pt x="15" y="165"/>
                  </a:lnTo>
                  <a:lnTo>
                    <a:pt x="19" y="156"/>
                  </a:lnTo>
                  <a:lnTo>
                    <a:pt x="23" y="146"/>
                  </a:lnTo>
                  <a:lnTo>
                    <a:pt x="27" y="139"/>
                  </a:lnTo>
                  <a:lnTo>
                    <a:pt x="31" y="129"/>
                  </a:lnTo>
                  <a:lnTo>
                    <a:pt x="34" y="120"/>
                  </a:lnTo>
                  <a:lnTo>
                    <a:pt x="36" y="110"/>
                  </a:lnTo>
                  <a:lnTo>
                    <a:pt x="40" y="101"/>
                  </a:lnTo>
                  <a:lnTo>
                    <a:pt x="44" y="89"/>
                  </a:lnTo>
                  <a:lnTo>
                    <a:pt x="46" y="80"/>
                  </a:lnTo>
                  <a:lnTo>
                    <a:pt x="50" y="70"/>
                  </a:lnTo>
                  <a:lnTo>
                    <a:pt x="53" y="61"/>
                  </a:lnTo>
                  <a:lnTo>
                    <a:pt x="55" y="53"/>
                  </a:lnTo>
                  <a:lnTo>
                    <a:pt x="59" y="44"/>
                  </a:lnTo>
                  <a:lnTo>
                    <a:pt x="63" y="36"/>
                  </a:lnTo>
                  <a:lnTo>
                    <a:pt x="67" y="30"/>
                  </a:lnTo>
                  <a:lnTo>
                    <a:pt x="67" y="25"/>
                  </a:lnTo>
                  <a:lnTo>
                    <a:pt x="69" y="17"/>
                  </a:lnTo>
                  <a:lnTo>
                    <a:pt x="73" y="11"/>
                  </a:lnTo>
                  <a:lnTo>
                    <a:pt x="74" y="8"/>
                  </a:lnTo>
                  <a:lnTo>
                    <a:pt x="76" y="2"/>
                  </a:lnTo>
                  <a:lnTo>
                    <a:pt x="78" y="0"/>
                  </a:lnTo>
                  <a:close/>
                </a:path>
              </a:pathLst>
            </a:custGeom>
            <a:solidFill>
              <a:srgbClr val="FAF2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0" name="Freeform 430">
              <a:extLst>
                <a:ext uri="{FF2B5EF4-FFF2-40B4-BE49-F238E27FC236}">
                  <a16:creationId xmlns:a16="http://schemas.microsoft.com/office/drawing/2014/main" id="{5835F802-B30C-48DE-8656-D322F466FEF6}"/>
                </a:ext>
              </a:extLst>
            </p:cNvPr>
            <p:cNvSpPr>
              <a:spLocks/>
            </p:cNvSpPr>
            <p:nvPr/>
          </p:nvSpPr>
          <p:spPr bwMode="auto">
            <a:xfrm>
              <a:off x="2793" y="3183"/>
              <a:ext cx="425" cy="259"/>
            </a:xfrm>
            <a:custGeom>
              <a:avLst/>
              <a:gdLst>
                <a:gd name="T0" fmla="*/ 0 w 852"/>
                <a:gd name="T1" fmla="*/ 0 h 519"/>
                <a:gd name="T2" fmla="*/ 0 w 852"/>
                <a:gd name="T3" fmla="*/ 0 h 519"/>
                <a:gd name="T4" fmla="*/ 1 w 852"/>
                <a:gd name="T5" fmla="*/ 0 h 519"/>
                <a:gd name="T6" fmla="*/ 1 w 852"/>
                <a:gd name="T7" fmla="*/ 0 h 519"/>
                <a:gd name="T8" fmla="*/ 1 w 852"/>
                <a:gd name="T9" fmla="*/ 1 h 519"/>
                <a:gd name="T10" fmla="*/ 0 w 852"/>
                <a:gd name="T11" fmla="*/ 0 h 519"/>
                <a:gd name="T12" fmla="*/ 0 w 852"/>
                <a:gd name="T13" fmla="*/ 0 h 519"/>
                <a:gd name="T14" fmla="*/ 0 60000 65536"/>
                <a:gd name="T15" fmla="*/ 0 60000 65536"/>
                <a:gd name="T16" fmla="*/ 0 60000 65536"/>
                <a:gd name="T17" fmla="*/ 0 60000 65536"/>
                <a:gd name="T18" fmla="*/ 0 60000 65536"/>
                <a:gd name="T19" fmla="*/ 0 60000 65536"/>
                <a:gd name="T20" fmla="*/ 0 60000 65536"/>
                <a:gd name="T21" fmla="*/ 0 w 852"/>
                <a:gd name="T22" fmla="*/ 0 h 519"/>
                <a:gd name="T23" fmla="*/ 852 w 852"/>
                <a:gd name="T24" fmla="*/ 519 h 5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2" h="519">
                  <a:moveTo>
                    <a:pt x="0" y="263"/>
                  </a:moveTo>
                  <a:lnTo>
                    <a:pt x="198" y="0"/>
                  </a:lnTo>
                  <a:lnTo>
                    <a:pt x="529" y="141"/>
                  </a:lnTo>
                  <a:lnTo>
                    <a:pt x="852" y="354"/>
                  </a:lnTo>
                  <a:lnTo>
                    <a:pt x="677" y="519"/>
                  </a:lnTo>
                  <a:lnTo>
                    <a:pt x="0" y="263"/>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1" name="Freeform 431">
              <a:extLst>
                <a:ext uri="{FF2B5EF4-FFF2-40B4-BE49-F238E27FC236}">
                  <a16:creationId xmlns:a16="http://schemas.microsoft.com/office/drawing/2014/main" id="{010F56D4-77FD-4451-B720-5B4017F8B75E}"/>
                </a:ext>
              </a:extLst>
            </p:cNvPr>
            <p:cNvSpPr>
              <a:spLocks/>
            </p:cNvSpPr>
            <p:nvPr/>
          </p:nvSpPr>
          <p:spPr bwMode="auto">
            <a:xfrm>
              <a:off x="2626" y="3228"/>
              <a:ext cx="908" cy="329"/>
            </a:xfrm>
            <a:custGeom>
              <a:avLst/>
              <a:gdLst>
                <a:gd name="T0" fmla="*/ 1 w 1816"/>
                <a:gd name="T1" fmla="*/ 1 h 657"/>
                <a:gd name="T2" fmla="*/ 1 w 1816"/>
                <a:gd name="T3" fmla="*/ 1 h 657"/>
                <a:gd name="T4" fmla="*/ 1 w 1816"/>
                <a:gd name="T5" fmla="*/ 1 h 657"/>
                <a:gd name="T6" fmla="*/ 1 w 1816"/>
                <a:gd name="T7" fmla="*/ 1 h 657"/>
                <a:gd name="T8" fmla="*/ 1 w 1816"/>
                <a:gd name="T9" fmla="*/ 1 h 657"/>
                <a:gd name="T10" fmla="*/ 1 w 1816"/>
                <a:gd name="T11" fmla="*/ 1 h 657"/>
                <a:gd name="T12" fmla="*/ 2 w 1816"/>
                <a:gd name="T13" fmla="*/ 1 h 657"/>
                <a:gd name="T14" fmla="*/ 2 w 1816"/>
                <a:gd name="T15" fmla="*/ 1 h 657"/>
                <a:gd name="T16" fmla="*/ 2 w 1816"/>
                <a:gd name="T17" fmla="*/ 1 h 657"/>
                <a:gd name="T18" fmla="*/ 2 w 1816"/>
                <a:gd name="T19" fmla="*/ 1 h 657"/>
                <a:gd name="T20" fmla="*/ 3 w 1816"/>
                <a:gd name="T21" fmla="*/ 1 h 657"/>
                <a:gd name="T22" fmla="*/ 3 w 1816"/>
                <a:gd name="T23" fmla="*/ 1 h 657"/>
                <a:gd name="T24" fmla="*/ 3 w 1816"/>
                <a:gd name="T25" fmla="*/ 2 h 657"/>
                <a:gd name="T26" fmla="*/ 3 w 1816"/>
                <a:gd name="T27" fmla="*/ 2 h 657"/>
                <a:gd name="T28" fmla="*/ 3 w 1816"/>
                <a:gd name="T29" fmla="*/ 2 h 657"/>
                <a:gd name="T30" fmla="*/ 3 w 1816"/>
                <a:gd name="T31" fmla="*/ 2 h 657"/>
                <a:gd name="T32" fmla="*/ 3 w 1816"/>
                <a:gd name="T33" fmla="*/ 2 h 657"/>
                <a:gd name="T34" fmla="*/ 3 w 1816"/>
                <a:gd name="T35" fmla="*/ 2 h 657"/>
                <a:gd name="T36" fmla="*/ 3 w 1816"/>
                <a:gd name="T37" fmla="*/ 2 h 657"/>
                <a:gd name="T38" fmla="*/ 3 w 1816"/>
                <a:gd name="T39" fmla="*/ 2 h 657"/>
                <a:gd name="T40" fmla="*/ 4 w 1816"/>
                <a:gd name="T41" fmla="*/ 2 h 657"/>
                <a:gd name="T42" fmla="*/ 4 w 1816"/>
                <a:gd name="T43" fmla="*/ 2 h 657"/>
                <a:gd name="T44" fmla="*/ 4 w 1816"/>
                <a:gd name="T45" fmla="*/ 1 h 657"/>
                <a:gd name="T46" fmla="*/ 4 w 1816"/>
                <a:gd name="T47" fmla="*/ 1 h 657"/>
                <a:gd name="T48" fmla="*/ 4 w 1816"/>
                <a:gd name="T49" fmla="*/ 1 h 657"/>
                <a:gd name="T50" fmla="*/ 4 w 1816"/>
                <a:gd name="T51" fmla="*/ 1 h 657"/>
                <a:gd name="T52" fmla="*/ 4 w 1816"/>
                <a:gd name="T53" fmla="*/ 1 h 657"/>
                <a:gd name="T54" fmla="*/ 4 w 1816"/>
                <a:gd name="T55" fmla="*/ 1 h 657"/>
                <a:gd name="T56" fmla="*/ 4 w 1816"/>
                <a:gd name="T57" fmla="*/ 1 h 657"/>
                <a:gd name="T58" fmla="*/ 4 w 1816"/>
                <a:gd name="T59" fmla="*/ 1 h 657"/>
                <a:gd name="T60" fmla="*/ 4 w 1816"/>
                <a:gd name="T61" fmla="*/ 1 h 657"/>
                <a:gd name="T62" fmla="*/ 4 w 1816"/>
                <a:gd name="T63" fmla="*/ 1 h 657"/>
                <a:gd name="T64" fmla="*/ 4 w 1816"/>
                <a:gd name="T65" fmla="*/ 1 h 657"/>
                <a:gd name="T66" fmla="*/ 3 w 1816"/>
                <a:gd name="T67" fmla="*/ 2 h 657"/>
                <a:gd name="T68" fmla="*/ 3 w 1816"/>
                <a:gd name="T69" fmla="*/ 2 h 657"/>
                <a:gd name="T70" fmla="*/ 3 w 1816"/>
                <a:gd name="T71" fmla="*/ 2 h 657"/>
                <a:gd name="T72" fmla="*/ 3 w 1816"/>
                <a:gd name="T73" fmla="*/ 2 h 657"/>
                <a:gd name="T74" fmla="*/ 3 w 1816"/>
                <a:gd name="T75" fmla="*/ 2 h 657"/>
                <a:gd name="T76" fmla="*/ 3 w 1816"/>
                <a:gd name="T77" fmla="*/ 1 h 657"/>
                <a:gd name="T78" fmla="*/ 3 w 1816"/>
                <a:gd name="T79" fmla="*/ 1 h 657"/>
                <a:gd name="T80" fmla="*/ 3 w 1816"/>
                <a:gd name="T81" fmla="*/ 1 h 657"/>
                <a:gd name="T82" fmla="*/ 3 w 1816"/>
                <a:gd name="T83" fmla="*/ 1 h 657"/>
                <a:gd name="T84" fmla="*/ 3 w 1816"/>
                <a:gd name="T85" fmla="*/ 1 h 657"/>
                <a:gd name="T86" fmla="*/ 3 w 1816"/>
                <a:gd name="T87" fmla="*/ 1 h 657"/>
                <a:gd name="T88" fmla="*/ 2 w 1816"/>
                <a:gd name="T89" fmla="*/ 1 h 657"/>
                <a:gd name="T90" fmla="*/ 2 w 1816"/>
                <a:gd name="T91" fmla="*/ 1 h 657"/>
                <a:gd name="T92" fmla="*/ 2 w 1816"/>
                <a:gd name="T93" fmla="*/ 1 h 657"/>
                <a:gd name="T94" fmla="*/ 2 w 1816"/>
                <a:gd name="T95" fmla="*/ 1 h 657"/>
                <a:gd name="T96" fmla="*/ 2 w 1816"/>
                <a:gd name="T97" fmla="*/ 1 h 657"/>
                <a:gd name="T98" fmla="*/ 2 w 1816"/>
                <a:gd name="T99" fmla="*/ 1 h 657"/>
                <a:gd name="T100" fmla="*/ 1 w 1816"/>
                <a:gd name="T101" fmla="*/ 1 h 657"/>
                <a:gd name="T102" fmla="*/ 1 w 1816"/>
                <a:gd name="T103" fmla="*/ 1 h 657"/>
                <a:gd name="T104" fmla="*/ 1 w 1816"/>
                <a:gd name="T105" fmla="*/ 1 h 657"/>
                <a:gd name="T106" fmla="*/ 0 w 1816"/>
                <a:gd name="T107" fmla="*/ 1 h 65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16"/>
                <a:gd name="T163" fmla="*/ 0 h 657"/>
                <a:gd name="T164" fmla="*/ 1816 w 1816"/>
                <a:gd name="T165" fmla="*/ 657 h 65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16" h="657">
                  <a:moveTo>
                    <a:pt x="0" y="74"/>
                  </a:moveTo>
                  <a:lnTo>
                    <a:pt x="2" y="74"/>
                  </a:lnTo>
                  <a:lnTo>
                    <a:pt x="8" y="76"/>
                  </a:lnTo>
                  <a:lnTo>
                    <a:pt x="12" y="78"/>
                  </a:lnTo>
                  <a:lnTo>
                    <a:pt x="18" y="80"/>
                  </a:lnTo>
                  <a:lnTo>
                    <a:pt x="23" y="83"/>
                  </a:lnTo>
                  <a:lnTo>
                    <a:pt x="33" y="87"/>
                  </a:lnTo>
                  <a:lnTo>
                    <a:pt x="38" y="89"/>
                  </a:lnTo>
                  <a:lnTo>
                    <a:pt x="48" y="93"/>
                  </a:lnTo>
                  <a:lnTo>
                    <a:pt x="57" y="99"/>
                  </a:lnTo>
                  <a:lnTo>
                    <a:pt x="67" y="102"/>
                  </a:lnTo>
                  <a:lnTo>
                    <a:pt x="78" y="106"/>
                  </a:lnTo>
                  <a:lnTo>
                    <a:pt x="90" y="112"/>
                  </a:lnTo>
                  <a:lnTo>
                    <a:pt x="103" y="118"/>
                  </a:lnTo>
                  <a:lnTo>
                    <a:pt x="116" y="123"/>
                  </a:lnTo>
                  <a:lnTo>
                    <a:pt x="130" y="129"/>
                  </a:lnTo>
                  <a:lnTo>
                    <a:pt x="145" y="135"/>
                  </a:lnTo>
                  <a:lnTo>
                    <a:pt x="158" y="140"/>
                  </a:lnTo>
                  <a:lnTo>
                    <a:pt x="175" y="148"/>
                  </a:lnTo>
                  <a:lnTo>
                    <a:pt x="191" y="154"/>
                  </a:lnTo>
                  <a:lnTo>
                    <a:pt x="208" y="161"/>
                  </a:lnTo>
                  <a:lnTo>
                    <a:pt x="227" y="167"/>
                  </a:lnTo>
                  <a:lnTo>
                    <a:pt x="244" y="176"/>
                  </a:lnTo>
                  <a:lnTo>
                    <a:pt x="261" y="182"/>
                  </a:lnTo>
                  <a:lnTo>
                    <a:pt x="280" y="190"/>
                  </a:lnTo>
                  <a:lnTo>
                    <a:pt x="299" y="199"/>
                  </a:lnTo>
                  <a:lnTo>
                    <a:pt x="318" y="207"/>
                  </a:lnTo>
                  <a:lnTo>
                    <a:pt x="337" y="215"/>
                  </a:lnTo>
                  <a:lnTo>
                    <a:pt x="358" y="224"/>
                  </a:lnTo>
                  <a:lnTo>
                    <a:pt x="379" y="232"/>
                  </a:lnTo>
                  <a:lnTo>
                    <a:pt x="400" y="241"/>
                  </a:lnTo>
                  <a:lnTo>
                    <a:pt x="421" y="249"/>
                  </a:lnTo>
                  <a:lnTo>
                    <a:pt x="440" y="256"/>
                  </a:lnTo>
                  <a:lnTo>
                    <a:pt x="461" y="264"/>
                  </a:lnTo>
                  <a:lnTo>
                    <a:pt x="483" y="273"/>
                  </a:lnTo>
                  <a:lnTo>
                    <a:pt x="504" y="281"/>
                  </a:lnTo>
                  <a:lnTo>
                    <a:pt x="527" y="291"/>
                  </a:lnTo>
                  <a:lnTo>
                    <a:pt x="548" y="298"/>
                  </a:lnTo>
                  <a:lnTo>
                    <a:pt x="571" y="308"/>
                  </a:lnTo>
                  <a:lnTo>
                    <a:pt x="592" y="315"/>
                  </a:lnTo>
                  <a:lnTo>
                    <a:pt x="613" y="325"/>
                  </a:lnTo>
                  <a:lnTo>
                    <a:pt x="635" y="332"/>
                  </a:lnTo>
                  <a:lnTo>
                    <a:pt x="658" y="342"/>
                  </a:lnTo>
                  <a:lnTo>
                    <a:pt x="679" y="349"/>
                  </a:lnTo>
                  <a:lnTo>
                    <a:pt x="700" y="359"/>
                  </a:lnTo>
                  <a:lnTo>
                    <a:pt x="723" y="365"/>
                  </a:lnTo>
                  <a:lnTo>
                    <a:pt x="746" y="374"/>
                  </a:lnTo>
                  <a:lnTo>
                    <a:pt x="765" y="382"/>
                  </a:lnTo>
                  <a:lnTo>
                    <a:pt x="787" y="391"/>
                  </a:lnTo>
                  <a:lnTo>
                    <a:pt x="808" y="397"/>
                  </a:lnTo>
                  <a:lnTo>
                    <a:pt x="829" y="407"/>
                  </a:lnTo>
                  <a:lnTo>
                    <a:pt x="850" y="412"/>
                  </a:lnTo>
                  <a:lnTo>
                    <a:pt x="869" y="420"/>
                  </a:lnTo>
                  <a:lnTo>
                    <a:pt x="890" y="427"/>
                  </a:lnTo>
                  <a:lnTo>
                    <a:pt x="909" y="435"/>
                  </a:lnTo>
                  <a:lnTo>
                    <a:pt x="928" y="441"/>
                  </a:lnTo>
                  <a:lnTo>
                    <a:pt x="947" y="446"/>
                  </a:lnTo>
                  <a:lnTo>
                    <a:pt x="966" y="452"/>
                  </a:lnTo>
                  <a:lnTo>
                    <a:pt x="985" y="460"/>
                  </a:lnTo>
                  <a:lnTo>
                    <a:pt x="1000" y="464"/>
                  </a:lnTo>
                  <a:lnTo>
                    <a:pt x="1019" y="469"/>
                  </a:lnTo>
                  <a:lnTo>
                    <a:pt x="1035" y="475"/>
                  </a:lnTo>
                  <a:lnTo>
                    <a:pt x="1052" y="481"/>
                  </a:lnTo>
                  <a:lnTo>
                    <a:pt x="1056" y="483"/>
                  </a:lnTo>
                  <a:lnTo>
                    <a:pt x="1059" y="483"/>
                  </a:lnTo>
                  <a:lnTo>
                    <a:pt x="1069" y="486"/>
                  </a:lnTo>
                  <a:lnTo>
                    <a:pt x="1076" y="488"/>
                  </a:lnTo>
                  <a:lnTo>
                    <a:pt x="1088" y="492"/>
                  </a:lnTo>
                  <a:lnTo>
                    <a:pt x="1094" y="494"/>
                  </a:lnTo>
                  <a:lnTo>
                    <a:pt x="1101" y="498"/>
                  </a:lnTo>
                  <a:lnTo>
                    <a:pt x="1107" y="500"/>
                  </a:lnTo>
                  <a:lnTo>
                    <a:pt x="1114" y="503"/>
                  </a:lnTo>
                  <a:lnTo>
                    <a:pt x="1122" y="503"/>
                  </a:lnTo>
                  <a:lnTo>
                    <a:pt x="1128" y="507"/>
                  </a:lnTo>
                  <a:lnTo>
                    <a:pt x="1135" y="509"/>
                  </a:lnTo>
                  <a:lnTo>
                    <a:pt x="1145" y="513"/>
                  </a:lnTo>
                  <a:lnTo>
                    <a:pt x="1152" y="515"/>
                  </a:lnTo>
                  <a:lnTo>
                    <a:pt x="1162" y="519"/>
                  </a:lnTo>
                  <a:lnTo>
                    <a:pt x="1170" y="522"/>
                  </a:lnTo>
                  <a:lnTo>
                    <a:pt x="1181" y="526"/>
                  </a:lnTo>
                  <a:lnTo>
                    <a:pt x="1189" y="528"/>
                  </a:lnTo>
                  <a:lnTo>
                    <a:pt x="1198" y="532"/>
                  </a:lnTo>
                  <a:lnTo>
                    <a:pt x="1208" y="536"/>
                  </a:lnTo>
                  <a:lnTo>
                    <a:pt x="1219" y="540"/>
                  </a:lnTo>
                  <a:lnTo>
                    <a:pt x="1229" y="543"/>
                  </a:lnTo>
                  <a:lnTo>
                    <a:pt x="1238" y="547"/>
                  </a:lnTo>
                  <a:lnTo>
                    <a:pt x="1249" y="551"/>
                  </a:lnTo>
                  <a:lnTo>
                    <a:pt x="1261" y="555"/>
                  </a:lnTo>
                  <a:lnTo>
                    <a:pt x="1270" y="559"/>
                  </a:lnTo>
                  <a:lnTo>
                    <a:pt x="1280" y="562"/>
                  </a:lnTo>
                  <a:lnTo>
                    <a:pt x="1289" y="566"/>
                  </a:lnTo>
                  <a:lnTo>
                    <a:pt x="1299" y="570"/>
                  </a:lnTo>
                  <a:lnTo>
                    <a:pt x="1308" y="572"/>
                  </a:lnTo>
                  <a:lnTo>
                    <a:pt x="1320" y="576"/>
                  </a:lnTo>
                  <a:lnTo>
                    <a:pt x="1329" y="580"/>
                  </a:lnTo>
                  <a:lnTo>
                    <a:pt x="1339" y="585"/>
                  </a:lnTo>
                  <a:lnTo>
                    <a:pt x="1348" y="589"/>
                  </a:lnTo>
                  <a:lnTo>
                    <a:pt x="1358" y="591"/>
                  </a:lnTo>
                  <a:lnTo>
                    <a:pt x="1367" y="595"/>
                  </a:lnTo>
                  <a:lnTo>
                    <a:pt x="1379" y="599"/>
                  </a:lnTo>
                  <a:lnTo>
                    <a:pt x="1386" y="602"/>
                  </a:lnTo>
                  <a:lnTo>
                    <a:pt x="1396" y="606"/>
                  </a:lnTo>
                  <a:lnTo>
                    <a:pt x="1405" y="610"/>
                  </a:lnTo>
                  <a:lnTo>
                    <a:pt x="1415" y="614"/>
                  </a:lnTo>
                  <a:lnTo>
                    <a:pt x="1422" y="616"/>
                  </a:lnTo>
                  <a:lnTo>
                    <a:pt x="1430" y="619"/>
                  </a:lnTo>
                  <a:lnTo>
                    <a:pt x="1438" y="623"/>
                  </a:lnTo>
                  <a:lnTo>
                    <a:pt x="1445" y="625"/>
                  </a:lnTo>
                  <a:lnTo>
                    <a:pt x="1453" y="629"/>
                  </a:lnTo>
                  <a:lnTo>
                    <a:pt x="1460" y="633"/>
                  </a:lnTo>
                  <a:lnTo>
                    <a:pt x="1466" y="635"/>
                  </a:lnTo>
                  <a:lnTo>
                    <a:pt x="1474" y="638"/>
                  </a:lnTo>
                  <a:lnTo>
                    <a:pt x="1483" y="642"/>
                  </a:lnTo>
                  <a:lnTo>
                    <a:pt x="1495" y="648"/>
                  </a:lnTo>
                  <a:lnTo>
                    <a:pt x="1502" y="652"/>
                  </a:lnTo>
                  <a:lnTo>
                    <a:pt x="1510" y="657"/>
                  </a:lnTo>
                  <a:lnTo>
                    <a:pt x="1512" y="654"/>
                  </a:lnTo>
                  <a:lnTo>
                    <a:pt x="1518" y="644"/>
                  </a:lnTo>
                  <a:lnTo>
                    <a:pt x="1519" y="637"/>
                  </a:lnTo>
                  <a:lnTo>
                    <a:pt x="1525" y="629"/>
                  </a:lnTo>
                  <a:lnTo>
                    <a:pt x="1529" y="619"/>
                  </a:lnTo>
                  <a:lnTo>
                    <a:pt x="1537" y="610"/>
                  </a:lnTo>
                  <a:lnTo>
                    <a:pt x="1542" y="599"/>
                  </a:lnTo>
                  <a:lnTo>
                    <a:pt x="1550" y="585"/>
                  </a:lnTo>
                  <a:lnTo>
                    <a:pt x="1554" y="580"/>
                  </a:lnTo>
                  <a:lnTo>
                    <a:pt x="1557" y="572"/>
                  </a:lnTo>
                  <a:lnTo>
                    <a:pt x="1561" y="566"/>
                  </a:lnTo>
                  <a:lnTo>
                    <a:pt x="1567" y="560"/>
                  </a:lnTo>
                  <a:lnTo>
                    <a:pt x="1571" y="551"/>
                  </a:lnTo>
                  <a:lnTo>
                    <a:pt x="1575" y="545"/>
                  </a:lnTo>
                  <a:lnTo>
                    <a:pt x="1580" y="538"/>
                  </a:lnTo>
                  <a:lnTo>
                    <a:pt x="1584" y="530"/>
                  </a:lnTo>
                  <a:lnTo>
                    <a:pt x="1590" y="522"/>
                  </a:lnTo>
                  <a:lnTo>
                    <a:pt x="1595" y="517"/>
                  </a:lnTo>
                  <a:lnTo>
                    <a:pt x="1599" y="509"/>
                  </a:lnTo>
                  <a:lnTo>
                    <a:pt x="1605" y="502"/>
                  </a:lnTo>
                  <a:lnTo>
                    <a:pt x="1611" y="494"/>
                  </a:lnTo>
                  <a:lnTo>
                    <a:pt x="1616" y="484"/>
                  </a:lnTo>
                  <a:lnTo>
                    <a:pt x="1620" y="479"/>
                  </a:lnTo>
                  <a:lnTo>
                    <a:pt x="1626" y="471"/>
                  </a:lnTo>
                  <a:lnTo>
                    <a:pt x="1632" y="464"/>
                  </a:lnTo>
                  <a:lnTo>
                    <a:pt x="1639" y="454"/>
                  </a:lnTo>
                  <a:lnTo>
                    <a:pt x="1643" y="446"/>
                  </a:lnTo>
                  <a:lnTo>
                    <a:pt x="1651" y="441"/>
                  </a:lnTo>
                  <a:lnTo>
                    <a:pt x="1656" y="433"/>
                  </a:lnTo>
                  <a:lnTo>
                    <a:pt x="1662" y="426"/>
                  </a:lnTo>
                  <a:lnTo>
                    <a:pt x="1668" y="418"/>
                  </a:lnTo>
                  <a:lnTo>
                    <a:pt x="1675" y="412"/>
                  </a:lnTo>
                  <a:lnTo>
                    <a:pt x="1681" y="405"/>
                  </a:lnTo>
                  <a:lnTo>
                    <a:pt x="1689" y="397"/>
                  </a:lnTo>
                  <a:lnTo>
                    <a:pt x="1696" y="391"/>
                  </a:lnTo>
                  <a:lnTo>
                    <a:pt x="1702" y="386"/>
                  </a:lnTo>
                  <a:lnTo>
                    <a:pt x="1708" y="378"/>
                  </a:lnTo>
                  <a:lnTo>
                    <a:pt x="1715" y="372"/>
                  </a:lnTo>
                  <a:lnTo>
                    <a:pt x="1721" y="365"/>
                  </a:lnTo>
                  <a:lnTo>
                    <a:pt x="1729" y="361"/>
                  </a:lnTo>
                  <a:lnTo>
                    <a:pt x="1736" y="353"/>
                  </a:lnTo>
                  <a:lnTo>
                    <a:pt x="1744" y="349"/>
                  </a:lnTo>
                  <a:lnTo>
                    <a:pt x="1749" y="344"/>
                  </a:lnTo>
                  <a:lnTo>
                    <a:pt x="1757" y="340"/>
                  </a:lnTo>
                  <a:lnTo>
                    <a:pt x="1765" y="336"/>
                  </a:lnTo>
                  <a:lnTo>
                    <a:pt x="1770" y="330"/>
                  </a:lnTo>
                  <a:lnTo>
                    <a:pt x="1778" y="327"/>
                  </a:lnTo>
                  <a:lnTo>
                    <a:pt x="1786" y="325"/>
                  </a:lnTo>
                  <a:lnTo>
                    <a:pt x="1793" y="321"/>
                  </a:lnTo>
                  <a:lnTo>
                    <a:pt x="1801" y="319"/>
                  </a:lnTo>
                  <a:lnTo>
                    <a:pt x="1808" y="317"/>
                  </a:lnTo>
                  <a:lnTo>
                    <a:pt x="1816" y="315"/>
                  </a:lnTo>
                  <a:lnTo>
                    <a:pt x="1677" y="0"/>
                  </a:lnTo>
                  <a:lnTo>
                    <a:pt x="1635" y="28"/>
                  </a:lnTo>
                  <a:lnTo>
                    <a:pt x="1749" y="273"/>
                  </a:lnTo>
                  <a:lnTo>
                    <a:pt x="1746" y="273"/>
                  </a:lnTo>
                  <a:lnTo>
                    <a:pt x="1740" y="279"/>
                  </a:lnTo>
                  <a:lnTo>
                    <a:pt x="1732" y="287"/>
                  </a:lnTo>
                  <a:lnTo>
                    <a:pt x="1721" y="296"/>
                  </a:lnTo>
                  <a:lnTo>
                    <a:pt x="1713" y="302"/>
                  </a:lnTo>
                  <a:lnTo>
                    <a:pt x="1706" y="310"/>
                  </a:lnTo>
                  <a:lnTo>
                    <a:pt x="1698" y="315"/>
                  </a:lnTo>
                  <a:lnTo>
                    <a:pt x="1690" y="325"/>
                  </a:lnTo>
                  <a:lnTo>
                    <a:pt x="1681" y="330"/>
                  </a:lnTo>
                  <a:lnTo>
                    <a:pt x="1673" y="340"/>
                  </a:lnTo>
                  <a:lnTo>
                    <a:pt x="1664" y="351"/>
                  </a:lnTo>
                  <a:lnTo>
                    <a:pt x="1654" y="363"/>
                  </a:lnTo>
                  <a:lnTo>
                    <a:pt x="1645" y="372"/>
                  </a:lnTo>
                  <a:lnTo>
                    <a:pt x="1633" y="382"/>
                  </a:lnTo>
                  <a:lnTo>
                    <a:pt x="1624" y="393"/>
                  </a:lnTo>
                  <a:lnTo>
                    <a:pt x="1614" y="407"/>
                  </a:lnTo>
                  <a:lnTo>
                    <a:pt x="1603" y="418"/>
                  </a:lnTo>
                  <a:lnTo>
                    <a:pt x="1592" y="431"/>
                  </a:lnTo>
                  <a:lnTo>
                    <a:pt x="1586" y="437"/>
                  </a:lnTo>
                  <a:lnTo>
                    <a:pt x="1582" y="445"/>
                  </a:lnTo>
                  <a:lnTo>
                    <a:pt x="1576" y="452"/>
                  </a:lnTo>
                  <a:lnTo>
                    <a:pt x="1571" y="460"/>
                  </a:lnTo>
                  <a:lnTo>
                    <a:pt x="1565" y="465"/>
                  </a:lnTo>
                  <a:lnTo>
                    <a:pt x="1561" y="473"/>
                  </a:lnTo>
                  <a:lnTo>
                    <a:pt x="1556" y="481"/>
                  </a:lnTo>
                  <a:lnTo>
                    <a:pt x="1550" y="488"/>
                  </a:lnTo>
                  <a:lnTo>
                    <a:pt x="1544" y="494"/>
                  </a:lnTo>
                  <a:lnTo>
                    <a:pt x="1540" y="503"/>
                  </a:lnTo>
                  <a:lnTo>
                    <a:pt x="1535" y="509"/>
                  </a:lnTo>
                  <a:lnTo>
                    <a:pt x="1531" y="519"/>
                  </a:lnTo>
                  <a:lnTo>
                    <a:pt x="1525" y="526"/>
                  </a:lnTo>
                  <a:lnTo>
                    <a:pt x="1519" y="534"/>
                  </a:lnTo>
                  <a:lnTo>
                    <a:pt x="1516" y="541"/>
                  </a:lnTo>
                  <a:lnTo>
                    <a:pt x="1512" y="551"/>
                  </a:lnTo>
                  <a:lnTo>
                    <a:pt x="1508" y="559"/>
                  </a:lnTo>
                  <a:lnTo>
                    <a:pt x="1502" y="566"/>
                  </a:lnTo>
                  <a:lnTo>
                    <a:pt x="1498" y="576"/>
                  </a:lnTo>
                  <a:lnTo>
                    <a:pt x="1495" y="585"/>
                  </a:lnTo>
                  <a:lnTo>
                    <a:pt x="1491" y="581"/>
                  </a:lnTo>
                  <a:lnTo>
                    <a:pt x="1481" y="580"/>
                  </a:lnTo>
                  <a:lnTo>
                    <a:pt x="1474" y="576"/>
                  </a:lnTo>
                  <a:lnTo>
                    <a:pt x="1464" y="572"/>
                  </a:lnTo>
                  <a:lnTo>
                    <a:pt x="1453" y="568"/>
                  </a:lnTo>
                  <a:lnTo>
                    <a:pt x="1443" y="564"/>
                  </a:lnTo>
                  <a:lnTo>
                    <a:pt x="1436" y="560"/>
                  </a:lnTo>
                  <a:lnTo>
                    <a:pt x="1430" y="559"/>
                  </a:lnTo>
                  <a:lnTo>
                    <a:pt x="1422" y="557"/>
                  </a:lnTo>
                  <a:lnTo>
                    <a:pt x="1417" y="553"/>
                  </a:lnTo>
                  <a:lnTo>
                    <a:pt x="1407" y="551"/>
                  </a:lnTo>
                  <a:lnTo>
                    <a:pt x="1402" y="549"/>
                  </a:lnTo>
                  <a:lnTo>
                    <a:pt x="1394" y="547"/>
                  </a:lnTo>
                  <a:lnTo>
                    <a:pt x="1386" y="545"/>
                  </a:lnTo>
                  <a:lnTo>
                    <a:pt x="1379" y="541"/>
                  </a:lnTo>
                  <a:lnTo>
                    <a:pt x="1369" y="538"/>
                  </a:lnTo>
                  <a:lnTo>
                    <a:pt x="1362" y="536"/>
                  </a:lnTo>
                  <a:lnTo>
                    <a:pt x="1354" y="532"/>
                  </a:lnTo>
                  <a:lnTo>
                    <a:pt x="1345" y="528"/>
                  </a:lnTo>
                  <a:lnTo>
                    <a:pt x="1335" y="526"/>
                  </a:lnTo>
                  <a:lnTo>
                    <a:pt x="1327" y="522"/>
                  </a:lnTo>
                  <a:lnTo>
                    <a:pt x="1320" y="521"/>
                  </a:lnTo>
                  <a:lnTo>
                    <a:pt x="1308" y="517"/>
                  </a:lnTo>
                  <a:lnTo>
                    <a:pt x="1299" y="513"/>
                  </a:lnTo>
                  <a:lnTo>
                    <a:pt x="1289" y="509"/>
                  </a:lnTo>
                  <a:lnTo>
                    <a:pt x="1280" y="507"/>
                  </a:lnTo>
                  <a:lnTo>
                    <a:pt x="1270" y="503"/>
                  </a:lnTo>
                  <a:lnTo>
                    <a:pt x="1261" y="500"/>
                  </a:lnTo>
                  <a:lnTo>
                    <a:pt x="1251" y="498"/>
                  </a:lnTo>
                  <a:lnTo>
                    <a:pt x="1242" y="494"/>
                  </a:lnTo>
                  <a:lnTo>
                    <a:pt x="1232" y="490"/>
                  </a:lnTo>
                  <a:lnTo>
                    <a:pt x="1223" y="488"/>
                  </a:lnTo>
                  <a:lnTo>
                    <a:pt x="1213" y="484"/>
                  </a:lnTo>
                  <a:lnTo>
                    <a:pt x="1204" y="481"/>
                  </a:lnTo>
                  <a:lnTo>
                    <a:pt x="1192" y="477"/>
                  </a:lnTo>
                  <a:lnTo>
                    <a:pt x="1183" y="475"/>
                  </a:lnTo>
                  <a:lnTo>
                    <a:pt x="1173" y="473"/>
                  </a:lnTo>
                  <a:lnTo>
                    <a:pt x="1166" y="469"/>
                  </a:lnTo>
                  <a:lnTo>
                    <a:pt x="1154" y="465"/>
                  </a:lnTo>
                  <a:lnTo>
                    <a:pt x="1145" y="464"/>
                  </a:lnTo>
                  <a:lnTo>
                    <a:pt x="1135" y="460"/>
                  </a:lnTo>
                  <a:lnTo>
                    <a:pt x="1126" y="456"/>
                  </a:lnTo>
                  <a:lnTo>
                    <a:pt x="1116" y="454"/>
                  </a:lnTo>
                  <a:lnTo>
                    <a:pt x="1109" y="450"/>
                  </a:lnTo>
                  <a:lnTo>
                    <a:pt x="1099" y="448"/>
                  </a:lnTo>
                  <a:lnTo>
                    <a:pt x="1092" y="446"/>
                  </a:lnTo>
                  <a:lnTo>
                    <a:pt x="1082" y="443"/>
                  </a:lnTo>
                  <a:lnTo>
                    <a:pt x="1075" y="441"/>
                  </a:lnTo>
                  <a:lnTo>
                    <a:pt x="1065" y="437"/>
                  </a:lnTo>
                  <a:lnTo>
                    <a:pt x="1059" y="437"/>
                  </a:lnTo>
                  <a:lnTo>
                    <a:pt x="1050" y="435"/>
                  </a:lnTo>
                  <a:lnTo>
                    <a:pt x="1044" y="433"/>
                  </a:lnTo>
                  <a:lnTo>
                    <a:pt x="1037" y="431"/>
                  </a:lnTo>
                  <a:lnTo>
                    <a:pt x="1029" y="431"/>
                  </a:lnTo>
                  <a:lnTo>
                    <a:pt x="1027" y="429"/>
                  </a:lnTo>
                  <a:lnTo>
                    <a:pt x="1023" y="427"/>
                  </a:lnTo>
                  <a:lnTo>
                    <a:pt x="1016" y="426"/>
                  </a:lnTo>
                  <a:lnTo>
                    <a:pt x="1008" y="424"/>
                  </a:lnTo>
                  <a:lnTo>
                    <a:pt x="1002" y="422"/>
                  </a:lnTo>
                  <a:lnTo>
                    <a:pt x="997" y="418"/>
                  </a:lnTo>
                  <a:lnTo>
                    <a:pt x="989" y="416"/>
                  </a:lnTo>
                  <a:lnTo>
                    <a:pt x="983" y="414"/>
                  </a:lnTo>
                  <a:lnTo>
                    <a:pt x="976" y="410"/>
                  </a:lnTo>
                  <a:lnTo>
                    <a:pt x="966" y="408"/>
                  </a:lnTo>
                  <a:lnTo>
                    <a:pt x="959" y="407"/>
                  </a:lnTo>
                  <a:lnTo>
                    <a:pt x="951" y="403"/>
                  </a:lnTo>
                  <a:lnTo>
                    <a:pt x="940" y="399"/>
                  </a:lnTo>
                  <a:lnTo>
                    <a:pt x="928" y="395"/>
                  </a:lnTo>
                  <a:lnTo>
                    <a:pt x="919" y="391"/>
                  </a:lnTo>
                  <a:lnTo>
                    <a:pt x="907" y="388"/>
                  </a:lnTo>
                  <a:lnTo>
                    <a:pt x="894" y="384"/>
                  </a:lnTo>
                  <a:lnTo>
                    <a:pt x="883" y="378"/>
                  </a:lnTo>
                  <a:lnTo>
                    <a:pt x="869" y="374"/>
                  </a:lnTo>
                  <a:lnTo>
                    <a:pt x="858" y="370"/>
                  </a:lnTo>
                  <a:lnTo>
                    <a:pt x="843" y="365"/>
                  </a:lnTo>
                  <a:lnTo>
                    <a:pt x="829" y="359"/>
                  </a:lnTo>
                  <a:lnTo>
                    <a:pt x="816" y="355"/>
                  </a:lnTo>
                  <a:lnTo>
                    <a:pt x="801" y="349"/>
                  </a:lnTo>
                  <a:lnTo>
                    <a:pt x="784" y="344"/>
                  </a:lnTo>
                  <a:lnTo>
                    <a:pt x="768" y="338"/>
                  </a:lnTo>
                  <a:lnTo>
                    <a:pt x="753" y="332"/>
                  </a:lnTo>
                  <a:lnTo>
                    <a:pt x="738" y="327"/>
                  </a:lnTo>
                  <a:lnTo>
                    <a:pt x="719" y="321"/>
                  </a:lnTo>
                  <a:lnTo>
                    <a:pt x="702" y="313"/>
                  </a:lnTo>
                  <a:lnTo>
                    <a:pt x="683" y="306"/>
                  </a:lnTo>
                  <a:lnTo>
                    <a:pt x="666" y="300"/>
                  </a:lnTo>
                  <a:lnTo>
                    <a:pt x="647" y="292"/>
                  </a:lnTo>
                  <a:lnTo>
                    <a:pt x="628" y="285"/>
                  </a:lnTo>
                  <a:lnTo>
                    <a:pt x="609" y="277"/>
                  </a:lnTo>
                  <a:lnTo>
                    <a:pt x="590" y="272"/>
                  </a:lnTo>
                  <a:lnTo>
                    <a:pt x="569" y="262"/>
                  </a:lnTo>
                  <a:lnTo>
                    <a:pt x="548" y="254"/>
                  </a:lnTo>
                  <a:lnTo>
                    <a:pt x="527" y="245"/>
                  </a:lnTo>
                  <a:lnTo>
                    <a:pt x="506" y="237"/>
                  </a:lnTo>
                  <a:lnTo>
                    <a:pt x="483" y="228"/>
                  </a:lnTo>
                  <a:lnTo>
                    <a:pt x="462" y="220"/>
                  </a:lnTo>
                  <a:lnTo>
                    <a:pt x="442" y="211"/>
                  </a:lnTo>
                  <a:lnTo>
                    <a:pt x="421" y="203"/>
                  </a:lnTo>
                  <a:lnTo>
                    <a:pt x="396" y="192"/>
                  </a:lnTo>
                  <a:lnTo>
                    <a:pt x="373" y="182"/>
                  </a:lnTo>
                  <a:lnTo>
                    <a:pt x="350" y="175"/>
                  </a:lnTo>
                  <a:lnTo>
                    <a:pt x="327" y="165"/>
                  </a:lnTo>
                  <a:lnTo>
                    <a:pt x="303" y="154"/>
                  </a:lnTo>
                  <a:lnTo>
                    <a:pt x="280" y="144"/>
                  </a:lnTo>
                  <a:lnTo>
                    <a:pt x="255" y="135"/>
                  </a:lnTo>
                  <a:lnTo>
                    <a:pt x="232" y="125"/>
                  </a:lnTo>
                  <a:lnTo>
                    <a:pt x="208" y="114"/>
                  </a:lnTo>
                  <a:lnTo>
                    <a:pt x="183" y="102"/>
                  </a:lnTo>
                  <a:lnTo>
                    <a:pt x="158" y="93"/>
                  </a:lnTo>
                  <a:lnTo>
                    <a:pt x="132" y="81"/>
                  </a:lnTo>
                  <a:lnTo>
                    <a:pt x="107" y="70"/>
                  </a:lnTo>
                  <a:lnTo>
                    <a:pt x="82" y="59"/>
                  </a:lnTo>
                  <a:lnTo>
                    <a:pt x="56" y="47"/>
                  </a:lnTo>
                  <a:lnTo>
                    <a:pt x="31" y="36"/>
                  </a:lnTo>
                  <a:lnTo>
                    <a:pt x="0"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2" name="Freeform 432">
              <a:extLst>
                <a:ext uri="{FF2B5EF4-FFF2-40B4-BE49-F238E27FC236}">
                  <a16:creationId xmlns:a16="http://schemas.microsoft.com/office/drawing/2014/main" id="{69BA11D3-ABA1-4A01-9C92-E279F56119A1}"/>
                </a:ext>
              </a:extLst>
            </p:cNvPr>
            <p:cNvSpPr>
              <a:spLocks/>
            </p:cNvSpPr>
            <p:nvPr/>
          </p:nvSpPr>
          <p:spPr bwMode="auto">
            <a:xfrm>
              <a:off x="3489" y="3212"/>
              <a:ext cx="173" cy="339"/>
            </a:xfrm>
            <a:custGeom>
              <a:avLst/>
              <a:gdLst>
                <a:gd name="T0" fmla="*/ 1 w 346"/>
                <a:gd name="T1" fmla="*/ 1 h 677"/>
                <a:gd name="T2" fmla="*/ 1 w 346"/>
                <a:gd name="T3" fmla="*/ 2 h 677"/>
                <a:gd name="T4" fmla="*/ 1 w 346"/>
                <a:gd name="T5" fmla="*/ 2 h 677"/>
                <a:gd name="T6" fmla="*/ 1 w 346"/>
                <a:gd name="T7" fmla="*/ 1 h 677"/>
                <a:gd name="T8" fmla="*/ 1 w 346"/>
                <a:gd name="T9" fmla="*/ 1 h 677"/>
                <a:gd name="T10" fmla="*/ 1 w 346"/>
                <a:gd name="T11" fmla="*/ 0 h 677"/>
                <a:gd name="T12" fmla="*/ 0 w 346"/>
                <a:gd name="T13" fmla="*/ 1 h 677"/>
                <a:gd name="T14" fmla="*/ 1 w 346"/>
                <a:gd name="T15" fmla="*/ 2 h 677"/>
                <a:gd name="T16" fmla="*/ 1 w 346"/>
                <a:gd name="T17" fmla="*/ 2 h 677"/>
                <a:gd name="T18" fmla="*/ 1 w 346"/>
                <a:gd name="T19" fmla="*/ 1 h 677"/>
                <a:gd name="T20" fmla="*/ 1 w 346"/>
                <a:gd name="T21" fmla="*/ 1 h 677"/>
                <a:gd name="T22" fmla="*/ 1 w 346"/>
                <a:gd name="T23" fmla="*/ 1 h 6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6"/>
                <a:gd name="T37" fmla="*/ 0 h 677"/>
                <a:gd name="T38" fmla="*/ 346 w 346"/>
                <a:gd name="T39" fmla="*/ 677 h 6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6" h="677">
                  <a:moveTo>
                    <a:pt x="26" y="339"/>
                  </a:moveTo>
                  <a:lnTo>
                    <a:pt x="195" y="677"/>
                  </a:lnTo>
                  <a:lnTo>
                    <a:pt x="346" y="593"/>
                  </a:lnTo>
                  <a:lnTo>
                    <a:pt x="184" y="267"/>
                  </a:lnTo>
                  <a:lnTo>
                    <a:pt x="163" y="276"/>
                  </a:lnTo>
                  <a:lnTo>
                    <a:pt x="36" y="0"/>
                  </a:lnTo>
                  <a:lnTo>
                    <a:pt x="0" y="14"/>
                  </a:lnTo>
                  <a:lnTo>
                    <a:pt x="285" y="582"/>
                  </a:lnTo>
                  <a:lnTo>
                    <a:pt x="213" y="618"/>
                  </a:lnTo>
                  <a:lnTo>
                    <a:pt x="59" y="306"/>
                  </a:lnTo>
                  <a:lnTo>
                    <a:pt x="26" y="3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3" name="Freeform 433">
              <a:extLst>
                <a:ext uri="{FF2B5EF4-FFF2-40B4-BE49-F238E27FC236}">
                  <a16:creationId xmlns:a16="http://schemas.microsoft.com/office/drawing/2014/main" id="{4CD868BD-21B5-451F-8424-4A325830139F}"/>
                </a:ext>
              </a:extLst>
            </p:cNvPr>
            <p:cNvSpPr>
              <a:spLocks/>
            </p:cNvSpPr>
            <p:nvPr/>
          </p:nvSpPr>
          <p:spPr bwMode="auto">
            <a:xfrm>
              <a:off x="2976" y="3389"/>
              <a:ext cx="203" cy="167"/>
            </a:xfrm>
            <a:custGeom>
              <a:avLst/>
              <a:gdLst>
                <a:gd name="T0" fmla="*/ 0 w 407"/>
                <a:gd name="T1" fmla="*/ 0 h 335"/>
                <a:gd name="T2" fmla="*/ 0 w 407"/>
                <a:gd name="T3" fmla="*/ 0 h 335"/>
                <a:gd name="T4" fmla="*/ 0 w 407"/>
                <a:gd name="T5" fmla="*/ 0 h 335"/>
                <a:gd name="T6" fmla="*/ 0 w 407"/>
                <a:gd name="T7" fmla="*/ 0 h 335"/>
                <a:gd name="T8" fmla="*/ 0 w 407"/>
                <a:gd name="T9" fmla="*/ 0 h 335"/>
                <a:gd name="T10" fmla="*/ 0 w 407"/>
                <a:gd name="T11" fmla="*/ 0 h 335"/>
                <a:gd name="T12" fmla="*/ 0 w 407"/>
                <a:gd name="T13" fmla="*/ 0 h 335"/>
                <a:gd name="T14" fmla="*/ 0 w 407"/>
                <a:gd name="T15" fmla="*/ 0 h 335"/>
                <a:gd name="T16" fmla="*/ 0 w 407"/>
                <a:gd name="T17" fmla="*/ 0 h 335"/>
                <a:gd name="T18" fmla="*/ 0 w 407"/>
                <a:gd name="T19" fmla="*/ 0 h 335"/>
                <a:gd name="T20" fmla="*/ 0 w 407"/>
                <a:gd name="T21" fmla="*/ 0 h 335"/>
                <a:gd name="T22" fmla="*/ 0 w 407"/>
                <a:gd name="T23" fmla="*/ 0 h 335"/>
                <a:gd name="T24" fmla="*/ 0 w 407"/>
                <a:gd name="T25" fmla="*/ 0 h 335"/>
                <a:gd name="T26" fmla="*/ 0 w 407"/>
                <a:gd name="T27" fmla="*/ 0 h 335"/>
                <a:gd name="T28" fmla="*/ 0 w 407"/>
                <a:gd name="T29" fmla="*/ 0 h 335"/>
                <a:gd name="T30" fmla="*/ 0 w 407"/>
                <a:gd name="T31" fmla="*/ 0 h 335"/>
                <a:gd name="T32" fmla="*/ 0 w 407"/>
                <a:gd name="T33" fmla="*/ 0 h 335"/>
                <a:gd name="T34" fmla="*/ 0 w 407"/>
                <a:gd name="T35" fmla="*/ 0 h 335"/>
                <a:gd name="T36" fmla="*/ 0 w 407"/>
                <a:gd name="T37" fmla="*/ 0 h 335"/>
                <a:gd name="T38" fmla="*/ 0 w 407"/>
                <a:gd name="T39" fmla="*/ 0 h 335"/>
                <a:gd name="T40" fmla="*/ 0 w 407"/>
                <a:gd name="T41" fmla="*/ 0 h 335"/>
                <a:gd name="T42" fmla="*/ 0 w 407"/>
                <a:gd name="T43" fmla="*/ 0 h 335"/>
                <a:gd name="T44" fmla="*/ 0 w 407"/>
                <a:gd name="T45" fmla="*/ 0 h 335"/>
                <a:gd name="T46" fmla="*/ 0 w 407"/>
                <a:gd name="T47" fmla="*/ 0 h 335"/>
                <a:gd name="T48" fmla="*/ 0 w 407"/>
                <a:gd name="T49" fmla="*/ 0 h 335"/>
                <a:gd name="T50" fmla="*/ 0 w 407"/>
                <a:gd name="T51" fmla="*/ 0 h 335"/>
                <a:gd name="T52" fmla="*/ 0 w 407"/>
                <a:gd name="T53" fmla="*/ 0 h 335"/>
                <a:gd name="T54" fmla="*/ 0 w 407"/>
                <a:gd name="T55" fmla="*/ 0 h 335"/>
                <a:gd name="T56" fmla="*/ 0 w 407"/>
                <a:gd name="T57" fmla="*/ 0 h 335"/>
                <a:gd name="T58" fmla="*/ 0 w 407"/>
                <a:gd name="T59" fmla="*/ 0 h 335"/>
                <a:gd name="T60" fmla="*/ 0 w 407"/>
                <a:gd name="T61" fmla="*/ 0 h 335"/>
                <a:gd name="T62" fmla="*/ 0 w 407"/>
                <a:gd name="T63" fmla="*/ 0 h 335"/>
                <a:gd name="T64" fmla="*/ 0 w 407"/>
                <a:gd name="T65" fmla="*/ 0 h 335"/>
                <a:gd name="T66" fmla="*/ 0 w 407"/>
                <a:gd name="T67" fmla="*/ 0 h 335"/>
                <a:gd name="T68" fmla="*/ 0 w 407"/>
                <a:gd name="T69" fmla="*/ 0 h 335"/>
                <a:gd name="T70" fmla="*/ 0 w 407"/>
                <a:gd name="T71" fmla="*/ 0 h 335"/>
                <a:gd name="T72" fmla="*/ 0 w 407"/>
                <a:gd name="T73" fmla="*/ 0 h 335"/>
                <a:gd name="T74" fmla="*/ 0 w 407"/>
                <a:gd name="T75" fmla="*/ 0 h 335"/>
                <a:gd name="T76" fmla="*/ 0 w 407"/>
                <a:gd name="T77" fmla="*/ 0 h 335"/>
                <a:gd name="T78" fmla="*/ 0 w 407"/>
                <a:gd name="T79" fmla="*/ 0 h 335"/>
                <a:gd name="T80" fmla="*/ 0 w 407"/>
                <a:gd name="T81" fmla="*/ 0 h 335"/>
                <a:gd name="T82" fmla="*/ 0 w 407"/>
                <a:gd name="T83" fmla="*/ 0 h 335"/>
                <a:gd name="T84" fmla="*/ 0 w 407"/>
                <a:gd name="T85" fmla="*/ 0 h 335"/>
                <a:gd name="T86" fmla="*/ 0 w 407"/>
                <a:gd name="T87" fmla="*/ 0 h 335"/>
                <a:gd name="T88" fmla="*/ 0 w 407"/>
                <a:gd name="T89" fmla="*/ 0 h 335"/>
                <a:gd name="T90" fmla="*/ 0 w 407"/>
                <a:gd name="T91" fmla="*/ 0 h 335"/>
                <a:gd name="T92" fmla="*/ 0 w 407"/>
                <a:gd name="T93" fmla="*/ 0 h 335"/>
                <a:gd name="T94" fmla="*/ 0 w 407"/>
                <a:gd name="T95" fmla="*/ 0 h 335"/>
                <a:gd name="T96" fmla="*/ 0 w 407"/>
                <a:gd name="T97" fmla="*/ 0 h 335"/>
                <a:gd name="T98" fmla="*/ 0 w 407"/>
                <a:gd name="T99" fmla="*/ 0 h 335"/>
                <a:gd name="T100" fmla="*/ 0 w 407"/>
                <a:gd name="T101" fmla="*/ 0 h 335"/>
                <a:gd name="T102" fmla="*/ 0 w 407"/>
                <a:gd name="T103" fmla="*/ 0 h 33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07"/>
                <a:gd name="T157" fmla="*/ 0 h 335"/>
                <a:gd name="T158" fmla="*/ 407 w 407"/>
                <a:gd name="T159" fmla="*/ 335 h 33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07" h="335">
                  <a:moveTo>
                    <a:pt x="375" y="112"/>
                  </a:moveTo>
                  <a:lnTo>
                    <a:pt x="272" y="270"/>
                  </a:lnTo>
                  <a:lnTo>
                    <a:pt x="270" y="268"/>
                  </a:lnTo>
                  <a:lnTo>
                    <a:pt x="266" y="262"/>
                  </a:lnTo>
                  <a:lnTo>
                    <a:pt x="260" y="251"/>
                  </a:lnTo>
                  <a:lnTo>
                    <a:pt x="255" y="241"/>
                  </a:lnTo>
                  <a:lnTo>
                    <a:pt x="249" y="232"/>
                  </a:lnTo>
                  <a:lnTo>
                    <a:pt x="243" y="226"/>
                  </a:lnTo>
                  <a:lnTo>
                    <a:pt x="238" y="217"/>
                  </a:lnTo>
                  <a:lnTo>
                    <a:pt x="234" y="211"/>
                  </a:lnTo>
                  <a:lnTo>
                    <a:pt x="228" y="201"/>
                  </a:lnTo>
                  <a:lnTo>
                    <a:pt x="222" y="192"/>
                  </a:lnTo>
                  <a:lnTo>
                    <a:pt x="215" y="182"/>
                  </a:lnTo>
                  <a:lnTo>
                    <a:pt x="209" y="173"/>
                  </a:lnTo>
                  <a:lnTo>
                    <a:pt x="202" y="163"/>
                  </a:lnTo>
                  <a:lnTo>
                    <a:pt x="194" y="154"/>
                  </a:lnTo>
                  <a:lnTo>
                    <a:pt x="188" y="143"/>
                  </a:lnTo>
                  <a:lnTo>
                    <a:pt x="181" y="133"/>
                  </a:lnTo>
                  <a:lnTo>
                    <a:pt x="171" y="124"/>
                  </a:lnTo>
                  <a:lnTo>
                    <a:pt x="165" y="112"/>
                  </a:lnTo>
                  <a:lnTo>
                    <a:pt x="158" y="103"/>
                  </a:lnTo>
                  <a:lnTo>
                    <a:pt x="150" y="95"/>
                  </a:lnTo>
                  <a:lnTo>
                    <a:pt x="143" y="84"/>
                  </a:lnTo>
                  <a:lnTo>
                    <a:pt x="135" y="76"/>
                  </a:lnTo>
                  <a:lnTo>
                    <a:pt x="126" y="67"/>
                  </a:lnTo>
                  <a:lnTo>
                    <a:pt x="118" y="59"/>
                  </a:lnTo>
                  <a:lnTo>
                    <a:pt x="110" y="51"/>
                  </a:lnTo>
                  <a:lnTo>
                    <a:pt x="103" y="44"/>
                  </a:lnTo>
                  <a:lnTo>
                    <a:pt x="97" y="38"/>
                  </a:lnTo>
                  <a:lnTo>
                    <a:pt x="89" y="32"/>
                  </a:lnTo>
                  <a:lnTo>
                    <a:pt x="0" y="0"/>
                  </a:lnTo>
                  <a:lnTo>
                    <a:pt x="2" y="2"/>
                  </a:lnTo>
                  <a:lnTo>
                    <a:pt x="8" y="6"/>
                  </a:lnTo>
                  <a:lnTo>
                    <a:pt x="11" y="9"/>
                  </a:lnTo>
                  <a:lnTo>
                    <a:pt x="15" y="15"/>
                  </a:lnTo>
                  <a:lnTo>
                    <a:pt x="21" y="21"/>
                  </a:lnTo>
                  <a:lnTo>
                    <a:pt x="29" y="28"/>
                  </a:lnTo>
                  <a:lnTo>
                    <a:pt x="36" y="34"/>
                  </a:lnTo>
                  <a:lnTo>
                    <a:pt x="44" y="42"/>
                  </a:lnTo>
                  <a:lnTo>
                    <a:pt x="51" y="49"/>
                  </a:lnTo>
                  <a:lnTo>
                    <a:pt x="61" y="61"/>
                  </a:lnTo>
                  <a:lnTo>
                    <a:pt x="68" y="70"/>
                  </a:lnTo>
                  <a:lnTo>
                    <a:pt x="80" y="80"/>
                  </a:lnTo>
                  <a:lnTo>
                    <a:pt x="91" y="91"/>
                  </a:lnTo>
                  <a:lnTo>
                    <a:pt x="101" y="103"/>
                  </a:lnTo>
                  <a:lnTo>
                    <a:pt x="110" y="114"/>
                  </a:lnTo>
                  <a:lnTo>
                    <a:pt x="122" y="125"/>
                  </a:lnTo>
                  <a:lnTo>
                    <a:pt x="131" y="139"/>
                  </a:lnTo>
                  <a:lnTo>
                    <a:pt x="143" y="152"/>
                  </a:lnTo>
                  <a:lnTo>
                    <a:pt x="146" y="158"/>
                  </a:lnTo>
                  <a:lnTo>
                    <a:pt x="152" y="163"/>
                  </a:lnTo>
                  <a:lnTo>
                    <a:pt x="158" y="171"/>
                  </a:lnTo>
                  <a:lnTo>
                    <a:pt x="164" y="179"/>
                  </a:lnTo>
                  <a:lnTo>
                    <a:pt x="169" y="186"/>
                  </a:lnTo>
                  <a:lnTo>
                    <a:pt x="175" y="192"/>
                  </a:lnTo>
                  <a:lnTo>
                    <a:pt x="181" y="200"/>
                  </a:lnTo>
                  <a:lnTo>
                    <a:pt x="186" y="207"/>
                  </a:lnTo>
                  <a:lnTo>
                    <a:pt x="190" y="215"/>
                  </a:lnTo>
                  <a:lnTo>
                    <a:pt x="196" y="222"/>
                  </a:lnTo>
                  <a:lnTo>
                    <a:pt x="200" y="230"/>
                  </a:lnTo>
                  <a:lnTo>
                    <a:pt x="205" y="236"/>
                  </a:lnTo>
                  <a:lnTo>
                    <a:pt x="211" y="243"/>
                  </a:lnTo>
                  <a:lnTo>
                    <a:pt x="215" y="251"/>
                  </a:lnTo>
                  <a:lnTo>
                    <a:pt x="221" y="259"/>
                  </a:lnTo>
                  <a:lnTo>
                    <a:pt x="226" y="268"/>
                  </a:lnTo>
                  <a:lnTo>
                    <a:pt x="230" y="274"/>
                  </a:lnTo>
                  <a:lnTo>
                    <a:pt x="234" y="283"/>
                  </a:lnTo>
                  <a:lnTo>
                    <a:pt x="240" y="289"/>
                  </a:lnTo>
                  <a:lnTo>
                    <a:pt x="243" y="298"/>
                  </a:lnTo>
                  <a:lnTo>
                    <a:pt x="247" y="304"/>
                  </a:lnTo>
                  <a:lnTo>
                    <a:pt x="253" y="314"/>
                  </a:lnTo>
                  <a:lnTo>
                    <a:pt x="257" y="321"/>
                  </a:lnTo>
                  <a:lnTo>
                    <a:pt x="262" y="331"/>
                  </a:lnTo>
                  <a:lnTo>
                    <a:pt x="264" y="335"/>
                  </a:lnTo>
                  <a:lnTo>
                    <a:pt x="266" y="333"/>
                  </a:lnTo>
                  <a:lnTo>
                    <a:pt x="270" y="333"/>
                  </a:lnTo>
                  <a:lnTo>
                    <a:pt x="276" y="331"/>
                  </a:lnTo>
                  <a:lnTo>
                    <a:pt x="281" y="325"/>
                  </a:lnTo>
                  <a:lnTo>
                    <a:pt x="285" y="321"/>
                  </a:lnTo>
                  <a:lnTo>
                    <a:pt x="289" y="316"/>
                  </a:lnTo>
                  <a:lnTo>
                    <a:pt x="293" y="310"/>
                  </a:lnTo>
                  <a:lnTo>
                    <a:pt x="299" y="304"/>
                  </a:lnTo>
                  <a:lnTo>
                    <a:pt x="302" y="295"/>
                  </a:lnTo>
                  <a:lnTo>
                    <a:pt x="310" y="289"/>
                  </a:lnTo>
                  <a:lnTo>
                    <a:pt x="316" y="278"/>
                  </a:lnTo>
                  <a:lnTo>
                    <a:pt x="325" y="268"/>
                  </a:lnTo>
                  <a:lnTo>
                    <a:pt x="329" y="260"/>
                  </a:lnTo>
                  <a:lnTo>
                    <a:pt x="333" y="255"/>
                  </a:lnTo>
                  <a:lnTo>
                    <a:pt x="335" y="249"/>
                  </a:lnTo>
                  <a:lnTo>
                    <a:pt x="340" y="241"/>
                  </a:lnTo>
                  <a:lnTo>
                    <a:pt x="344" y="234"/>
                  </a:lnTo>
                  <a:lnTo>
                    <a:pt x="350" y="226"/>
                  </a:lnTo>
                  <a:lnTo>
                    <a:pt x="354" y="219"/>
                  </a:lnTo>
                  <a:lnTo>
                    <a:pt x="359" y="211"/>
                  </a:lnTo>
                  <a:lnTo>
                    <a:pt x="363" y="201"/>
                  </a:lnTo>
                  <a:lnTo>
                    <a:pt x="369" y="192"/>
                  </a:lnTo>
                  <a:lnTo>
                    <a:pt x="375" y="182"/>
                  </a:lnTo>
                  <a:lnTo>
                    <a:pt x="382" y="173"/>
                  </a:lnTo>
                  <a:lnTo>
                    <a:pt x="386" y="162"/>
                  </a:lnTo>
                  <a:lnTo>
                    <a:pt x="392" y="152"/>
                  </a:lnTo>
                  <a:lnTo>
                    <a:pt x="399" y="139"/>
                  </a:lnTo>
                  <a:lnTo>
                    <a:pt x="407" y="129"/>
                  </a:lnTo>
                  <a:lnTo>
                    <a:pt x="37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4" name="Freeform 434">
              <a:extLst>
                <a:ext uri="{FF2B5EF4-FFF2-40B4-BE49-F238E27FC236}">
                  <a16:creationId xmlns:a16="http://schemas.microsoft.com/office/drawing/2014/main" id="{C37CE700-2FCE-4851-840E-72B7DD20B2F6}"/>
                </a:ext>
              </a:extLst>
            </p:cNvPr>
            <p:cNvSpPr>
              <a:spLocks/>
            </p:cNvSpPr>
            <p:nvPr/>
          </p:nvSpPr>
          <p:spPr bwMode="auto">
            <a:xfrm>
              <a:off x="2456" y="3225"/>
              <a:ext cx="844" cy="401"/>
            </a:xfrm>
            <a:custGeom>
              <a:avLst/>
              <a:gdLst>
                <a:gd name="T0" fmla="*/ 1 w 1688"/>
                <a:gd name="T1" fmla="*/ 1 h 802"/>
                <a:gd name="T2" fmla="*/ 1 w 1688"/>
                <a:gd name="T3" fmla="*/ 1 h 802"/>
                <a:gd name="T4" fmla="*/ 1 w 1688"/>
                <a:gd name="T5" fmla="*/ 1 h 802"/>
                <a:gd name="T6" fmla="*/ 1 w 1688"/>
                <a:gd name="T7" fmla="*/ 1 h 802"/>
                <a:gd name="T8" fmla="*/ 1 w 1688"/>
                <a:gd name="T9" fmla="*/ 1 h 802"/>
                <a:gd name="T10" fmla="*/ 1 w 1688"/>
                <a:gd name="T11" fmla="*/ 1 h 802"/>
                <a:gd name="T12" fmla="*/ 1 w 1688"/>
                <a:gd name="T13" fmla="*/ 1 h 802"/>
                <a:gd name="T14" fmla="*/ 1 w 1688"/>
                <a:gd name="T15" fmla="*/ 0 h 802"/>
                <a:gd name="T16" fmla="*/ 1 w 1688"/>
                <a:gd name="T17" fmla="*/ 1 h 802"/>
                <a:gd name="T18" fmla="*/ 1 w 1688"/>
                <a:gd name="T19" fmla="*/ 1 h 802"/>
                <a:gd name="T20" fmla="*/ 1 w 1688"/>
                <a:gd name="T21" fmla="*/ 1 h 802"/>
                <a:gd name="T22" fmla="*/ 1 w 1688"/>
                <a:gd name="T23" fmla="*/ 1 h 802"/>
                <a:gd name="T24" fmla="*/ 1 w 1688"/>
                <a:gd name="T25" fmla="*/ 1 h 802"/>
                <a:gd name="T26" fmla="*/ 2 w 1688"/>
                <a:gd name="T27" fmla="*/ 1 h 802"/>
                <a:gd name="T28" fmla="*/ 2 w 1688"/>
                <a:gd name="T29" fmla="*/ 1 h 802"/>
                <a:gd name="T30" fmla="*/ 2 w 1688"/>
                <a:gd name="T31" fmla="*/ 1 h 802"/>
                <a:gd name="T32" fmla="*/ 2 w 1688"/>
                <a:gd name="T33" fmla="*/ 1 h 802"/>
                <a:gd name="T34" fmla="*/ 3 w 1688"/>
                <a:gd name="T35" fmla="*/ 1 h 802"/>
                <a:gd name="T36" fmla="*/ 3 w 1688"/>
                <a:gd name="T37" fmla="*/ 2 h 802"/>
                <a:gd name="T38" fmla="*/ 3 w 1688"/>
                <a:gd name="T39" fmla="*/ 2 h 802"/>
                <a:gd name="T40" fmla="*/ 3 w 1688"/>
                <a:gd name="T41" fmla="*/ 2 h 802"/>
                <a:gd name="T42" fmla="*/ 3 w 1688"/>
                <a:gd name="T43" fmla="*/ 2 h 802"/>
                <a:gd name="T44" fmla="*/ 3 w 1688"/>
                <a:gd name="T45" fmla="*/ 2 h 802"/>
                <a:gd name="T46" fmla="*/ 3 w 1688"/>
                <a:gd name="T47" fmla="*/ 2 h 802"/>
                <a:gd name="T48" fmla="*/ 3 w 1688"/>
                <a:gd name="T49" fmla="*/ 2 h 802"/>
                <a:gd name="T50" fmla="*/ 3 w 1688"/>
                <a:gd name="T51" fmla="*/ 2 h 802"/>
                <a:gd name="T52" fmla="*/ 4 w 1688"/>
                <a:gd name="T53" fmla="*/ 2 h 802"/>
                <a:gd name="T54" fmla="*/ 4 w 1688"/>
                <a:gd name="T55" fmla="*/ 2 h 802"/>
                <a:gd name="T56" fmla="*/ 4 w 1688"/>
                <a:gd name="T57" fmla="*/ 2 h 802"/>
                <a:gd name="T58" fmla="*/ 4 w 1688"/>
                <a:gd name="T59" fmla="*/ 2 h 802"/>
                <a:gd name="T60" fmla="*/ 4 w 1688"/>
                <a:gd name="T61" fmla="*/ 2 h 802"/>
                <a:gd name="T62" fmla="*/ 4 w 1688"/>
                <a:gd name="T63" fmla="*/ 2 h 802"/>
                <a:gd name="T64" fmla="*/ 4 w 1688"/>
                <a:gd name="T65" fmla="*/ 2 h 802"/>
                <a:gd name="T66" fmla="*/ 4 w 1688"/>
                <a:gd name="T67" fmla="*/ 2 h 802"/>
                <a:gd name="T68" fmla="*/ 4 w 1688"/>
                <a:gd name="T69" fmla="*/ 2 h 802"/>
                <a:gd name="T70" fmla="*/ 4 w 1688"/>
                <a:gd name="T71" fmla="*/ 2 h 802"/>
                <a:gd name="T72" fmla="*/ 3 w 1688"/>
                <a:gd name="T73" fmla="*/ 2 h 802"/>
                <a:gd name="T74" fmla="*/ 3 w 1688"/>
                <a:gd name="T75" fmla="*/ 2 h 802"/>
                <a:gd name="T76" fmla="*/ 3 w 1688"/>
                <a:gd name="T77" fmla="*/ 2 h 802"/>
                <a:gd name="T78" fmla="*/ 3 w 1688"/>
                <a:gd name="T79" fmla="*/ 2 h 802"/>
                <a:gd name="T80" fmla="*/ 3 w 1688"/>
                <a:gd name="T81" fmla="*/ 2 h 802"/>
                <a:gd name="T82" fmla="*/ 3 w 1688"/>
                <a:gd name="T83" fmla="*/ 2 h 802"/>
                <a:gd name="T84" fmla="*/ 3 w 1688"/>
                <a:gd name="T85" fmla="*/ 2 h 802"/>
                <a:gd name="T86" fmla="*/ 3 w 1688"/>
                <a:gd name="T87" fmla="*/ 2 h 802"/>
                <a:gd name="T88" fmla="*/ 3 w 1688"/>
                <a:gd name="T89" fmla="*/ 1 h 802"/>
                <a:gd name="T90" fmla="*/ 3 w 1688"/>
                <a:gd name="T91" fmla="*/ 1 h 802"/>
                <a:gd name="T92" fmla="*/ 3 w 1688"/>
                <a:gd name="T93" fmla="*/ 1 h 802"/>
                <a:gd name="T94" fmla="*/ 2 w 1688"/>
                <a:gd name="T95" fmla="*/ 1 h 802"/>
                <a:gd name="T96" fmla="*/ 2 w 1688"/>
                <a:gd name="T97" fmla="*/ 1 h 802"/>
                <a:gd name="T98" fmla="*/ 2 w 1688"/>
                <a:gd name="T99" fmla="*/ 1 h 802"/>
                <a:gd name="T100" fmla="*/ 1 w 1688"/>
                <a:gd name="T101" fmla="*/ 1 h 802"/>
                <a:gd name="T102" fmla="*/ 1 w 1688"/>
                <a:gd name="T103" fmla="*/ 1 h 802"/>
                <a:gd name="T104" fmla="*/ 1 w 1688"/>
                <a:gd name="T105" fmla="*/ 1 h 802"/>
                <a:gd name="T106" fmla="*/ 1 w 1688"/>
                <a:gd name="T107" fmla="*/ 1 h 802"/>
                <a:gd name="T108" fmla="*/ 1 w 1688"/>
                <a:gd name="T109" fmla="*/ 1 h 802"/>
                <a:gd name="T110" fmla="*/ 1 w 1688"/>
                <a:gd name="T111" fmla="*/ 1 h 802"/>
                <a:gd name="T112" fmla="*/ 1 w 1688"/>
                <a:gd name="T113" fmla="*/ 1 h 802"/>
                <a:gd name="T114" fmla="*/ 1 w 1688"/>
                <a:gd name="T115" fmla="*/ 1 h 802"/>
                <a:gd name="T116" fmla="*/ 1 w 1688"/>
                <a:gd name="T117" fmla="*/ 1 h 802"/>
                <a:gd name="T118" fmla="*/ 1 w 1688"/>
                <a:gd name="T119" fmla="*/ 1 h 802"/>
                <a:gd name="T120" fmla="*/ 1 w 1688"/>
                <a:gd name="T121" fmla="*/ 1 h 802"/>
                <a:gd name="T122" fmla="*/ 1 w 1688"/>
                <a:gd name="T123" fmla="*/ 1 h 80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688"/>
                <a:gd name="T187" fmla="*/ 0 h 802"/>
                <a:gd name="T188" fmla="*/ 1688 w 1688"/>
                <a:gd name="T189" fmla="*/ 802 h 80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688" h="802">
                  <a:moveTo>
                    <a:pt x="375" y="40"/>
                  </a:moveTo>
                  <a:lnTo>
                    <a:pt x="373" y="40"/>
                  </a:lnTo>
                  <a:lnTo>
                    <a:pt x="369" y="40"/>
                  </a:lnTo>
                  <a:lnTo>
                    <a:pt x="365" y="38"/>
                  </a:lnTo>
                  <a:lnTo>
                    <a:pt x="359" y="38"/>
                  </a:lnTo>
                  <a:lnTo>
                    <a:pt x="350" y="36"/>
                  </a:lnTo>
                  <a:lnTo>
                    <a:pt x="340" y="34"/>
                  </a:lnTo>
                  <a:lnTo>
                    <a:pt x="329" y="34"/>
                  </a:lnTo>
                  <a:lnTo>
                    <a:pt x="320" y="32"/>
                  </a:lnTo>
                  <a:lnTo>
                    <a:pt x="312" y="31"/>
                  </a:lnTo>
                  <a:lnTo>
                    <a:pt x="304" y="31"/>
                  </a:lnTo>
                  <a:lnTo>
                    <a:pt x="297" y="29"/>
                  </a:lnTo>
                  <a:lnTo>
                    <a:pt x="291" y="29"/>
                  </a:lnTo>
                  <a:lnTo>
                    <a:pt x="283" y="27"/>
                  </a:lnTo>
                  <a:lnTo>
                    <a:pt x="276" y="27"/>
                  </a:lnTo>
                  <a:lnTo>
                    <a:pt x="268" y="25"/>
                  </a:lnTo>
                  <a:lnTo>
                    <a:pt x="261" y="25"/>
                  </a:lnTo>
                  <a:lnTo>
                    <a:pt x="253" y="25"/>
                  </a:lnTo>
                  <a:lnTo>
                    <a:pt x="243" y="23"/>
                  </a:lnTo>
                  <a:lnTo>
                    <a:pt x="236" y="21"/>
                  </a:lnTo>
                  <a:lnTo>
                    <a:pt x="228" y="21"/>
                  </a:lnTo>
                  <a:lnTo>
                    <a:pt x="219" y="21"/>
                  </a:lnTo>
                  <a:lnTo>
                    <a:pt x="213" y="19"/>
                  </a:lnTo>
                  <a:lnTo>
                    <a:pt x="204" y="17"/>
                  </a:lnTo>
                  <a:lnTo>
                    <a:pt x="196" y="17"/>
                  </a:lnTo>
                  <a:lnTo>
                    <a:pt x="186" y="15"/>
                  </a:lnTo>
                  <a:lnTo>
                    <a:pt x="179" y="15"/>
                  </a:lnTo>
                  <a:lnTo>
                    <a:pt x="169" y="13"/>
                  </a:lnTo>
                  <a:lnTo>
                    <a:pt x="160" y="13"/>
                  </a:lnTo>
                  <a:lnTo>
                    <a:pt x="150" y="12"/>
                  </a:lnTo>
                  <a:lnTo>
                    <a:pt x="143" y="12"/>
                  </a:lnTo>
                  <a:lnTo>
                    <a:pt x="135" y="10"/>
                  </a:lnTo>
                  <a:lnTo>
                    <a:pt x="128" y="10"/>
                  </a:lnTo>
                  <a:lnTo>
                    <a:pt x="118" y="10"/>
                  </a:lnTo>
                  <a:lnTo>
                    <a:pt x="110" y="8"/>
                  </a:lnTo>
                  <a:lnTo>
                    <a:pt x="103" y="6"/>
                  </a:lnTo>
                  <a:lnTo>
                    <a:pt x="95" y="6"/>
                  </a:lnTo>
                  <a:lnTo>
                    <a:pt x="88" y="6"/>
                  </a:lnTo>
                  <a:lnTo>
                    <a:pt x="80" y="4"/>
                  </a:lnTo>
                  <a:lnTo>
                    <a:pt x="72" y="4"/>
                  </a:lnTo>
                  <a:lnTo>
                    <a:pt x="67" y="4"/>
                  </a:lnTo>
                  <a:lnTo>
                    <a:pt x="59" y="2"/>
                  </a:lnTo>
                  <a:lnTo>
                    <a:pt x="53" y="2"/>
                  </a:lnTo>
                  <a:lnTo>
                    <a:pt x="48" y="0"/>
                  </a:lnTo>
                  <a:lnTo>
                    <a:pt x="42" y="0"/>
                  </a:lnTo>
                  <a:lnTo>
                    <a:pt x="31" y="0"/>
                  </a:lnTo>
                  <a:lnTo>
                    <a:pt x="21" y="0"/>
                  </a:lnTo>
                  <a:lnTo>
                    <a:pt x="12" y="0"/>
                  </a:lnTo>
                  <a:lnTo>
                    <a:pt x="6" y="0"/>
                  </a:lnTo>
                  <a:lnTo>
                    <a:pt x="2" y="0"/>
                  </a:lnTo>
                  <a:lnTo>
                    <a:pt x="0" y="0"/>
                  </a:lnTo>
                  <a:lnTo>
                    <a:pt x="38" y="238"/>
                  </a:lnTo>
                  <a:lnTo>
                    <a:pt x="40" y="238"/>
                  </a:lnTo>
                  <a:lnTo>
                    <a:pt x="48" y="236"/>
                  </a:lnTo>
                  <a:lnTo>
                    <a:pt x="50" y="236"/>
                  </a:lnTo>
                  <a:lnTo>
                    <a:pt x="57" y="236"/>
                  </a:lnTo>
                  <a:lnTo>
                    <a:pt x="63" y="234"/>
                  </a:lnTo>
                  <a:lnTo>
                    <a:pt x="72" y="234"/>
                  </a:lnTo>
                  <a:lnTo>
                    <a:pt x="78" y="232"/>
                  </a:lnTo>
                  <a:lnTo>
                    <a:pt x="90" y="232"/>
                  </a:lnTo>
                  <a:lnTo>
                    <a:pt x="99" y="230"/>
                  </a:lnTo>
                  <a:lnTo>
                    <a:pt x="110" y="230"/>
                  </a:lnTo>
                  <a:lnTo>
                    <a:pt x="122" y="228"/>
                  </a:lnTo>
                  <a:lnTo>
                    <a:pt x="135" y="228"/>
                  </a:lnTo>
                  <a:lnTo>
                    <a:pt x="148" y="228"/>
                  </a:lnTo>
                  <a:lnTo>
                    <a:pt x="164" y="228"/>
                  </a:lnTo>
                  <a:lnTo>
                    <a:pt x="179" y="226"/>
                  </a:lnTo>
                  <a:lnTo>
                    <a:pt x="194" y="226"/>
                  </a:lnTo>
                  <a:lnTo>
                    <a:pt x="209" y="226"/>
                  </a:lnTo>
                  <a:lnTo>
                    <a:pt x="226" y="226"/>
                  </a:lnTo>
                  <a:lnTo>
                    <a:pt x="243" y="226"/>
                  </a:lnTo>
                  <a:lnTo>
                    <a:pt x="263" y="226"/>
                  </a:lnTo>
                  <a:lnTo>
                    <a:pt x="282" y="226"/>
                  </a:lnTo>
                  <a:lnTo>
                    <a:pt x="301" y="226"/>
                  </a:lnTo>
                  <a:lnTo>
                    <a:pt x="320" y="226"/>
                  </a:lnTo>
                  <a:lnTo>
                    <a:pt x="339" y="228"/>
                  </a:lnTo>
                  <a:lnTo>
                    <a:pt x="359" y="228"/>
                  </a:lnTo>
                  <a:lnTo>
                    <a:pt x="382" y="232"/>
                  </a:lnTo>
                  <a:lnTo>
                    <a:pt x="403" y="232"/>
                  </a:lnTo>
                  <a:lnTo>
                    <a:pt x="424" y="236"/>
                  </a:lnTo>
                  <a:lnTo>
                    <a:pt x="447" y="238"/>
                  </a:lnTo>
                  <a:lnTo>
                    <a:pt x="470" y="242"/>
                  </a:lnTo>
                  <a:lnTo>
                    <a:pt x="491" y="243"/>
                  </a:lnTo>
                  <a:lnTo>
                    <a:pt x="513" y="247"/>
                  </a:lnTo>
                  <a:lnTo>
                    <a:pt x="536" y="251"/>
                  </a:lnTo>
                  <a:lnTo>
                    <a:pt x="561" y="253"/>
                  </a:lnTo>
                  <a:lnTo>
                    <a:pt x="584" y="257"/>
                  </a:lnTo>
                  <a:lnTo>
                    <a:pt x="607" y="262"/>
                  </a:lnTo>
                  <a:lnTo>
                    <a:pt x="631" y="268"/>
                  </a:lnTo>
                  <a:lnTo>
                    <a:pt x="656" y="276"/>
                  </a:lnTo>
                  <a:lnTo>
                    <a:pt x="679" y="281"/>
                  </a:lnTo>
                  <a:lnTo>
                    <a:pt x="704" y="289"/>
                  </a:lnTo>
                  <a:lnTo>
                    <a:pt x="726" y="295"/>
                  </a:lnTo>
                  <a:lnTo>
                    <a:pt x="751" y="304"/>
                  </a:lnTo>
                  <a:lnTo>
                    <a:pt x="776" y="310"/>
                  </a:lnTo>
                  <a:lnTo>
                    <a:pt x="799" y="319"/>
                  </a:lnTo>
                  <a:lnTo>
                    <a:pt x="823" y="329"/>
                  </a:lnTo>
                  <a:lnTo>
                    <a:pt x="848" y="340"/>
                  </a:lnTo>
                  <a:lnTo>
                    <a:pt x="871" y="350"/>
                  </a:lnTo>
                  <a:lnTo>
                    <a:pt x="894" y="361"/>
                  </a:lnTo>
                  <a:lnTo>
                    <a:pt x="916" y="373"/>
                  </a:lnTo>
                  <a:lnTo>
                    <a:pt x="939" y="386"/>
                  </a:lnTo>
                  <a:lnTo>
                    <a:pt x="962" y="399"/>
                  </a:lnTo>
                  <a:lnTo>
                    <a:pt x="983" y="413"/>
                  </a:lnTo>
                  <a:lnTo>
                    <a:pt x="1006" y="426"/>
                  </a:lnTo>
                  <a:lnTo>
                    <a:pt x="1029" y="443"/>
                  </a:lnTo>
                  <a:lnTo>
                    <a:pt x="1050" y="458"/>
                  </a:lnTo>
                  <a:lnTo>
                    <a:pt x="1070" y="475"/>
                  </a:lnTo>
                  <a:lnTo>
                    <a:pt x="1089" y="492"/>
                  </a:lnTo>
                  <a:lnTo>
                    <a:pt x="1112" y="511"/>
                  </a:lnTo>
                  <a:lnTo>
                    <a:pt x="1131" y="529"/>
                  </a:lnTo>
                  <a:lnTo>
                    <a:pt x="1148" y="549"/>
                  </a:lnTo>
                  <a:lnTo>
                    <a:pt x="1167" y="570"/>
                  </a:lnTo>
                  <a:lnTo>
                    <a:pt x="1186" y="593"/>
                  </a:lnTo>
                  <a:lnTo>
                    <a:pt x="1188" y="595"/>
                  </a:lnTo>
                  <a:lnTo>
                    <a:pt x="1194" y="607"/>
                  </a:lnTo>
                  <a:lnTo>
                    <a:pt x="1198" y="612"/>
                  </a:lnTo>
                  <a:lnTo>
                    <a:pt x="1202" y="622"/>
                  </a:lnTo>
                  <a:lnTo>
                    <a:pt x="1209" y="631"/>
                  </a:lnTo>
                  <a:lnTo>
                    <a:pt x="1217" y="641"/>
                  </a:lnTo>
                  <a:lnTo>
                    <a:pt x="1224" y="652"/>
                  </a:lnTo>
                  <a:lnTo>
                    <a:pt x="1232" y="662"/>
                  </a:lnTo>
                  <a:lnTo>
                    <a:pt x="1242" y="675"/>
                  </a:lnTo>
                  <a:lnTo>
                    <a:pt x="1253" y="688"/>
                  </a:lnTo>
                  <a:lnTo>
                    <a:pt x="1262" y="700"/>
                  </a:lnTo>
                  <a:lnTo>
                    <a:pt x="1274" y="713"/>
                  </a:lnTo>
                  <a:lnTo>
                    <a:pt x="1281" y="719"/>
                  </a:lnTo>
                  <a:lnTo>
                    <a:pt x="1287" y="726"/>
                  </a:lnTo>
                  <a:lnTo>
                    <a:pt x="1295" y="732"/>
                  </a:lnTo>
                  <a:lnTo>
                    <a:pt x="1302" y="738"/>
                  </a:lnTo>
                  <a:lnTo>
                    <a:pt x="1308" y="743"/>
                  </a:lnTo>
                  <a:lnTo>
                    <a:pt x="1316" y="749"/>
                  </a:lnTo>
                  <a:lnTo>
                    <a:pt x="1321" y="753"/>
                  </a:lnTo>
                  <a:lnTo>
                    <a:pt x="1329" y="760"/>
                  </a:lnTo>
                  <a:lnTo>
                    <a:pt x="1337" y="762"/>
                  </a:lnTo>
                  <a:lnTo>
                    <a:pt x="1342" y="770"/>
                  </a:lnTo>
                  <a:lnTo>
                    <a:pt x="1352" y="772"/>
                  </a:lnTo>
                  <a:lnTo>
                    <a:pt x="1361" y="780"/>
                  </a:lnTo>
                  <a:lnTo>
                    <a:pt x="1369" y="781"/>
                  </a:lnTo>
                  <a:lnTo>
                    <a:pt x="1377" y="785"/>
                  </a:lnTo>
                  <a:lnTo>
                    <a:pt x="1384" y="789"/>
                  </a:lnTo>
                  <a:lnTo>
                    <a:pt x="1394" y="791"/>
                  </a:lnTo>
                  <a:lnTo>
                    <a:pt x="1403" y="795"/>
                  </a:lnTo>
                  <a:lnTo>
                    <a:pt x="1413" y="797"/>
                  </a:lnTo>
                  <a:lnTo>
                    <a:pt x="1420" y="799"/>
                  </a:lnTo>
                  <a:lnTo>
                    <a:pt x="1432" y="800"/>
                  </a:lnTo>
                  <a:lnTo>
                    <a:pt x="1439" y="800"/>
                  </a:lnTo>
                  <a:lnTo>
                    <a:pt x="1449" y="802"/>
                  </a:lnTo>
                  <a:lnTo>
                    <a:pt x="1458" y="802"/>
                  </a:lnTo>
                  <a:lnTo>
                    <a:pt x="1468" y="802"/>
                  </a:lnTo>
                  <a:lnTo>
                    <a:pt x="1477" y="800"/>
                  </a:lnTo>
                  <a:lnTo>
                    <a:pt x="1489" y="800"/>
                  </a:lnTo>
                  <a:lnTo>
                    <a:pt x="1500" y="797"/>
                  </a:lnTo>
                  <a:lnTo>
                    <a:pt x="1510" y="797"/>
                  </a:lnTo>
                  <a:lnTo>
                    <a:pt x="1519" y="793"/>
                  </a:lnTo>
                  <a:lnTo>
                    <a:pt x="1531" y="789"/>
                  </a:lnTo>
                  <a:lnTo>
                    <a:pt x="1540" y="785"/>
                  </a:lnTo>
                  <a:lnTo>
                    <a:pt x="1551" y="781"/>
                  </a:lnTo>
                  <a:lnTo>
                    <a:pt x="1563" y="776"/>
                  </a:lnTo>
                  <a:lnTo>
                    <a:pt x="1574" y="770"/>
                  </a:lnTo>
                  <a:lnTo>
                    <a:pt x="1586" y="762"/>
                  </a:lnTo>
                  <a:lnTo>
                    <a:pt x="1597" y="755"/>
                  </a:lnTo>
                  <a:lnTo>
                    <a:pt x="1599" y="753"/>
                  </a:lnTo>
                  <a:lnTo>
                    <a:pt x="1603" y="749"/>
                  </a:lnTo>
                  <a:lnTo>
                    <a:pt x="1610" y="741"/>
                  </a:lnTo>
                  <a:lnTo>
                    <a:pt x="1620" y="734"/>
                  </a:lnTo>
                  <a:lnTo>
                    <a:pt x="1629" y="724"/>
                  </a:lnTo>
                  <a:lnTo>
                    <a:pt x="1641" y="713"/>
                  </a:lnTo>
                  <a:lnTo>
                    <a:pt x="1645" y="705"/>
                  </a:lnTo>
                  <a:lnTo>
                    <a:pt x="1650" y="698"/>
                  </a:lnTo>
                  <a:lnTo>
                    <a:pt x="1656" y="690"/>
                  </a:lnTo>
                  <a:lnTo>
                    <a:pt x="1664" y="684"/>
                  </a:lnTo>
                  <a:lnTo>
                    <a:pt x="1665" y="675"/>
                  </a:lnTo>
                  <a:lnTo>
                    <a:pt x="1671" y="665"/>
                  </a:lnTo>
                  <a:lnTo>
                    <a:pt x="1675" y="656"/>
                  </a:lnTo>
                  <a:lnTo>
                    <a:pt x="1679" y="648"/>
                  </a:lnTo>
                  <a:lnTo>
                    <a:pt x="1683" y="639"/>
                  </a:lnTo>
                  <a:lnTo>
                    <a:pt x="1685" y="629"/>
                  </a:lnTo>
                  <a:lnTo>
                    <a:pt x="1686" y="620"/>
                  </a:lnTo>
                  <a:lnTo>
                    <a:pt x="1688" y="610"/>
                  </a:lnTo>
                  <a:lnTo>
                    <a:pt x="1688" y="599"/>
                  </a:lnTo>
                  <a:lnTo>
                    <a:pt x="1688" y="589"/>
                  </a:lnTo>
                  <a:lnTo>
                    <a:pt x="1686" y="578"/>
                  </a:lnTo>
                  <a:lnTo>
                    <a:pt x="1685" y="568"/>
                  </a:lnTo>
                  <a:lnTo>
                    <a:pt x="1679" y="555"/>
                  </a:lnTo>
                  <a:lnTo>
                    <a:pt x="1675" y="546"/>
                  </a:lnTo>
                  <a:lnTo>
                    <a:pt x="1669" y="534"/>
                  </a:lnTo>
                  <a:lnTo>
                    <a:pt x="1664" y="525"/>
                  </a:lnTo>
                  <a:lnTo>
                    <a:pt x="1610" y="504"/>
                  </a:lnTo>
                  <a:lnTo>
                    <a:pt x="1614" y="508"/>
                  </a:lnTo>
                  <a:lnTo>
                    <a:pt x="1618" y="515"/>
                  </a:lnTo>
                  <a:lnTo>
                    <a:pt x="1624" y="525"/>
                  </a:lnTo>
                  <a:lnTo>
                    <a:pt x="1629" y="536"/>
                  </a:lnTo>
                  <a:lnTo>
                    <a:pt x="1635" y="549"/>
                  </a:lnTo>
                  <a:lnTo>
                    <a:pt x="1635" y="555"/>
                  </a:lnTo>
                  <a:lnTo>
                    <a:pt x="1637" y="563"/>
                  </a:lnTo>
                  <a:lnTo>
                    <a:pt x="1641" y="570"/>
                  </a:lnTo>
                  <a:lnTo>
                    <a:pt x="1643" y="580"/>
                  </a:lnTo>
                  <a:lnTo>
                    <a:pt x="1643" y="588"/>
                  </a:lnTo>
                  <a:lnTo>
                    <a:pt x="1643" y="597"/>
                  </a:lnTo>
                  <a:lnTo>
                    <a:pt x="1643" y="607"/>
                  </a:lnTo>
                  <a:lnTo>
                    <a:pt x="1643" y="616"/>
                  </a:lnTo>
                  <a:lnTo>
                    <a:pt x="1641" y="624"/>
                  </a:lnTo>
                  <a:lnTo>
                    <a:pt x="1639" y="633"/>
                  </a:lnTo>
                  <a:lnTo>
                    <a:pt x="1635" y="643"/>
                  </a:lnTo>
                  <a:lnTo>
                    <a:pt x="1631" y="654"/>
                  </a:lnTo>
                  <a:lnTo>
                    <a:pt x="1626" y="662"/>
                  </a:lnTo>
                  <a:lnTo>
                    <a:pt x="1620" y="671"/>
                  </a:lnTo>
                  <a:lnTo>
                    <a:pt x="1612" y="681"/>
                  </a:lnTo>
                  <a:lnTo>
                    <a:pt x="1605" y="690"/>
                  </a:lnTo>
                  <a:lnTo>
                    <a:pt x="1593" y="698"/>
                  </a:lnTo>
                  <a:lnTo>
                    <a:pt x="1584" y="707"/>
                  </a:lnTo>
                  <a:lnTo>
                    <a:pt x="1578" y="713"/>
                  </a:lnTo>
                  <a:lnTo>
                    <a:pt x="1572" y="717"/>
                  </a:lnTo>
                  <a:lnTo>
                    <a:pt x="1565" y="722"/>
                  </a:lnTo>
                  <a:lnTo>
                    <a:pt x="1559" y="726"/>
                  </a:lnTo>
                  <a:lnTo>
                    <a:pt x="1557" y="726"/>
                  </a:lnTo>
                  <a:lnTo>
                    <a:pt x="1550" y="732"/>
                  </a:lnTo>
                  <a:lnTo>
                    <a:pt x="1540" y="736"/>
                  </a:lnTo>
                  <a:lnTo>
                    <a:pt x="1531" y="741"/>
                  </a:lnTo>
                  <a:lnTo>
                    <a:pt x="1523" y="743"/>
                  </a:lnTo>
                  <a:lnTo>
                    <a:pt x="1513" y="747"/>
                  </a:lnTo>
                  <a:lnTo>
                    <a:pt x="1506" y="749"/>
                  </a:lnTo>
                  <a:lnTo>
                    <a:pt x="1496" y="753"/>
                  </a:lnTo>
                  <a:lnTo>
                    <a:pt x="1487" y="753"/>
                  </a:lnTo>
                  <a:lnTo>
                    <a:pt x="1477" y="757"/>
                  </a:lnTo>
                  <a:lnTo>
                    <a:pt x="1466" y="757"/>
                  </a:lnTo>
                  <a:lnTo>
                    <a:pt x="1456" y="757"/>
                  </a:lnTo>
                  <a:lnTo>
                    <a:pt x="1449" y="757"/>
                  </a:lnTo>
                  <a:lnTo>
                    <a:pt x="1443" y="755"/>
                  </a:lnTo>
                  <a:lnTo>
                    <a:pt x="1435" y="753"/>
                  </a:lnTo>
                  <a:lnTo>
                    <a:pt x="1430" y="753"/>
                  </a:lnTo>
                  <a:lnTo>
                    <a:pt x="1422" y="751"/>
                  </a:lnTo>
                  <a:lnTo>
                    <a:pt x="1416" y="751"/>
                  </a:lnTo>
                  <a:lnTo>
                    <a:pt x="1409" y="749"/>
                  </a:lnTo>
                  <a:lnTo>
                    <a:pt x="1403" y="747"/>
                  </a:lnTo>
                  <a:lnTo>
                    <a:pt x="1397" y="743"/>
                  </a:lnTo>
                  <a:lnTo>
                    <a:pt x="1390" y="741"/>
                  </a:lnTo>
                  <a:lnTo>
                    <a:pt x="1382" y="738"/>
                  </a:lnTo>
                  <a:lnTo>
                    <a:pt x="1375" y="736"/>
                  </a:lnTo>
                  <a:lnTo>
                    <a:pt x="1369" y="732"/>
                  </a:lnTo>
                  <a:lnTo>
                    <a:pt x="1361" y="728"/>
                  </a:lnTo>
                  <a:lnTo>
                    <a:pt x="1354" y="722"/>
                  </a:lnTo>
                  <a:lnTo>
                    <a:pt x="1348" y="719"/>
                  </a:lnTo>
                  <a:lnTo>
                    <a:pt x="1340" y="713"/>
                  </a:lnTo>
                  <a:lnTo>
                    <a:pt x="1331" y="707"/>
                  </a:lnTo>
                  <a:lnTo>
                    <a:pt x="1323" y="700"/>
                  </a:lnTo>
                  <a:lnTo>
                    <a:pt x="1316" y="694"/>
                  </a:lnTo>
                  <a:lnTo>
                    <a:pt x="1308" y="684"/>
                  </a:lnTo>
                  <a:lnTo>
                    <a:pt x="1300" y="679"/>
                  </a:lnTo>
                  <a:lnTo>
                    <a:pt x="1293" y="669"/>
                  </a:lnTo>
                  <a:lnTo>
                    <a:pt x="1285" y="662"/>
                  </a:lnTo>
                  <a:lnTo>
                    <a:pt x="1278" y="650"/>
                  </a:lnTo>
                  <a:lnTo>
                    <a:pt x="1268" y="641"/>
                  </a:lnTo>
                  <a:lnTo>
                    <a:pt x="1261" y="631"/>
                  </a:lnTo>
                  <a:lnTo>
                    <a:pt x="1253" y="622"/>
                  </a:lnTo>
                  <a:lnTo>
                    <a:pt x="1245" y="608"/>
                  </a:lnTo>
                  <a:lnTo>
                    <a:pt x="1238" y="597"/>
                  </a:lnTo>
                  <a:lnTo>
                    <a:pt x="1230" y="584"/>
                  </a:lnTo>
                  <a:lnTo>
                    <a:pt x="1223" y="572"/>
                  </a:lnTo>
                  <a:lnTo>
                    <a:pt x="1221" y="570"/>
                  </a:lnTo>
                  <a:lnTo>
                    <a:pt x="1219" y="567"/>
                  </a:lnTo>
                  <a:lnTo>
                    <a:pt x="1215" y="561"/>
                  </a:lnTo>
                  <a:lnTo>
                    <a:pt x="1209" y="553"/>
                  </a:lnTo>
                  <a:lnTo>
                    <a:pt x="1200" y="544"/>
                  </a:lnTo>
                  <a:lnTo>
                    <a:pt x="1190" y="532"/>
                  </a:lnTo>
                  <a:lnTo>
                    <a:pt x="1183" y="525"/>
                  </a:lnTo>
                  <a:lnTo>
                    <a:pt x="1177" y="517"/>
                  </a:lnTo>
                  <a:lnTo>
                    <a:pt x="1171" y="511"/>
                  </a:lnTo>
                  <a:lnTo>
                    <a:pt x="1166" y="506"/>
                  </a:lnTo>
                  <a:lnTo>
                    <a:pt x="1156" y="496"/>
                  </a:lnTo>
                  <a:lnTo>
                    <a:pt x="1148" y="489"/>
                  </a:lnTo>
                  <a:lnTo>
                    <a:pt x="1139" y="481"/>
                  </a:lnTo>
                  <a:lnTo>
                    <a:pt x="1131" y="472"/>
                  </a:lnTo>
                  <a:lnTo>
                    <a:pt x="1120" y="462"/>
                  </a:lnTo>
                  <a:lnTo>
                    <a:pt x="1108" y="454"/>
                  </a:lnTo>
                  <a:lnTo>
                    <a:pt x="1099" y="445"/>
                  </a:lnTo>
                  <a:lnTo>
                    <a:pt x="1088" y="435"/>
                  </a:lnTo>
                  <a:lnTo>
                    <a:pt x="1074" y="426"/>
                  </a:lnTo>
                  <a:lnTo>
                    <a:pt x="1061" y="418"/>
                  </a:lnTo>
                  <a:lnTo>
                    <a:pt x="1048" y="409"/>
                  </a:lnTo>
                  <a:lnTo>
                    <a:pt x="1034" y="399"/>
                  </a:lnTo>
                  <a:lnTo>
                    <a:pt x="1019" y="390"/>
                  </a:lnTo>
                  <a:lnTo>
                    <a:pt x="1006" y="380"/>
                  </a:lnTo>
                  <a:lnTo>
                    <a:pt x="989" y="371"/>
                  </a:lnTo>
                  <a:lnTo>
                    <a:pt x="974" y="361"/>
                  </a:lnTo>
                  <a:lnTo>
                    <a:pt x="956" y="352"/>
                  </a:lnTo>
                  <a:lnTo>
                    <a:pt x="939" y="342"/>
                  </a:lnTo>
                  <a:lnTo>
                    <a:pt x="920" y="333"/>
                  </a:lnTo>
                  <a:lnTo>
                    <a:pt x="901" y="323"/>
                  </a:lnTo>
                  <a:lnTo>
                    <a:pt x="882" y="314"/>
                  </a:lnTo>
                  <a:lnTo>
                    <a:pt x="861" y="304"/>
                  </a:lnTo>
                  <a:lnTo>
                    <a:pt x="840" y="295"/>
                  </a:lnTo>
                  <a:lnTo>
                    <a:pt x="820" y="289"/>
                  </a:lnTo>
                  <a:lnTo>
                    <a:pt x="795" y="280"/>
                  </a:lnTo>
                  <a:lnTo>
                    <a:pt x="774" y="270"/>
                  </a:lnTo>
                  <a:lnTo>
                    <a:pt x="749" y="262"/>
                  </a:lnTo>
                  <a:lnTo>
                    <a:pt x="726" y="255"/>
                  </a:lnTo>
                  <a:lnTo>
                    <a:pt x="700" y="247"/>
                  </a:lnTo>
                  <a:lnTo>
                    <a:pt x="675" y="242"/>
                  </a:lnTo>
                  <a:lnTo>
                    <a:pt x="648" y="234"/>
                  </a:lnTo>
                  <a:lnTo>
                    <a:pt x="622" y="228"/>
                  </a:lnTo>
                  <a:lnTo>
                    <a:pt x="593" y="223"/>
                  </a:lnTo>
                  <a:lnTo>
                    <a:pt x="565" y="217"/>
                  </a:lnTo>
                  <a:lnTo>
                    <a:pt x="534" y="211"/>
                  </a:lnTo>
                  <a:lnTo>
                    <a:pt x="504" y="207"/>
                  </a:lnTo>
                  <a:lnTo>
                    <a:pt x="472" y="204"/>
                  </a:lnTo>
                  <a:lnTo>
                    <a:pt x="441" y="200"/>
                  </a:lnTo>
                  <a:lnTo>
                    <a:pt x="409" y="196"/>
                  </a:lnTo>
                  <a:lnTo>
                    <a:pt x="375" y="194"/>
                  </a:lnTo>
                  <a:lnTo>
                    <a:pt x="340" y="190"/>
                  </a:lnTo>
                  <a:lnTo>
                    <a:pt x="306" y="190"/>
                  </a:lnTo>
                  <a:lnTo>
                    <a:pt x="268" y="190"/>
                  </a:lnTo>
                  <a:lnTo>
                    <a:pt x="234" y="190"/>
                  </a:lnTo>
                  <a:lnTo>
                    <a:pt x="196" y="190"/>
                  </a:lnTo>
                  <a:lnTo>
                    <a:pt x="158" y="190"/>
                  </a:lnTo>
                  <a:lnTo>
                    <a:pt x="118" y="194"/>
                  </a:lnTo>
                  <a:lnTo>
                    <a:pt x="80" y="198"/>
                  </a:lnTo>
                  <a:lnTo>
                    <a:pt x="51" y="36"/>
                  </a:lnTo>
                  <a:lnTo>
                    <a:pt x="53" y="36"/>
                  </a:lnTo>
                  <a:lnTo>
                    <a:pt x="63" y="36"/>
                  </a:lnTo>
                  <a:lnTo>
                    <a:pt x="69" y="36"/>
                  </a:lnTo>
                  <a:lnTo>
                    <a:pt x="76" y="38"/>
                  </a:lnTo>
                  <a:lnTo>
                    <a:pt x="84" y="40"/>
                  </a:lnTo>
                  <a:lnTo>
                    <a:pt x="95" y="42"/>
                  </a:lnTo>
                  <a:lnTo>
                    <a:pt x="105" y="42"/>
                  </a:lnTo>
                  <a:lnTo>
                    <a:pt x="116" y="44"/>
                  </a:lnTo>
                  <a:lnTo>
                    <a:pt x="122" y="44"/>
                  </a:lnTo>
                  <a:lnTo>
                    <a:pt x="128" y="44"/>
                  </a:lnTo>
                  <a:lnTo>
                    <a:pt x="135" y="46"/>
                  </a:lnTo>
                  <a:lnTo>
                    <a:pt x="143" y="48"/>
                  </a:lnTo>
                  <a:lnTo>
                    <a:pt x="150" y="48"/>
                  </a:lnTo>
                  <a:lnTo>
                    <a:pt x="156" y="48"/>
                  </a:lnTo>
                  <a:lnTo>
                    <a:pt x="164" y="50"/>
                  </a:lnTo>
                  <a:lnTo>
                    <a:pt x="171" y="50"/>
                  </a:lnTo>
                  <a:lnTo>
                    <a:pt x="179" y="50"/>
                  </a:lnTo>
                  <a:lnTo>
                    <a:pt x="186" y="51"/>
                  </a:lnTo>
                  <a:lnTo>
                    <a:pt x="194" y="53"/>
                  </a:lnTo>
                  <a:lnTo>
                    <a:pt x="204" y="53"/>
                  </a:lnTo>
                  <a:lnTo>
                    <a:pt x="209" y="53"/>
                  </a:lnTo>
                  <a:lnTo>
                    <a:pt x="219" y="55"/>
                  </a:lnTo>
                  <a:lnTo>
                    <a:pt x="226" y="55"/>
                  </a:lnTo>
                  <a:lnTo>
                    <a:pt x="234" y="57"/>
                  </a:lnTo>
                  <a:lnTo>
                    <a:pt x="243" y="57"/>
                  </a:lnTo>
                  <a:lnTo>
                    <a:pt x="251" y="59"/>
                  </a:lnTo>
                  <a:lnTo>
                    <a:pt x="259" y="59"/>
                  </a:lnTo>
                  <a:lnTo>
                    <a:pt x="268" y="61"/>
                  </a:lnTo>
                  <a:lnTo>
                    <a:pt x="276" y="61"/>
                  </a:lnTo>
                  <a:lnTo>
                    <a:pt x="285" y="63"/>
                  </a:lnTo>
                  <a:lnTo>
                    <a:pt x="295" y="63"/>
                  </a:lnTo>
                  <a:lnTo>
                    <a:pt x="304" y="65"/>
                  </a:lnTo>
                  <a:lnTo>
                    <a:pt x="312" y="65"/>
                  </a:lnTo>
                  <a:lnTo>
                    <a:pt x="321" y="67"/>
                  </a:lnTo>
                  <a:lnTo>
                    <a:pt x="329" y="69"/>
                  </a:lnTo>
                  <a:lnTo>
                    <a:pt x="339" y="70"/>
                  </a:lnTo>
                  <a:lnTo>
                    <a:pt x="346" y="70"/>
                  </a:lnTo>
                  <a:lnTo>
                    <a:pt x="356" y="72"/>
                  </a:lnTo>
                  <a:lnTo>
                    <a:pt x="363" y="72"/>
                  </a:lnTo>
                  <a:lnTo>
                    <a:pt x="373" y="74"/>
                  </a:lnTo>
                  <a:lnTo>
                    <a:pt x="380" y="74"/>
                  </a:lnTo>
                  <a:lnTo>
                    <a:pt x="388" y="76"/>
                  </a:lnTo>
                  <a:lnTo>
                    <a:pt x="397" y="78"/>
                  </a:lnTo>
                  <a:lnTo>
                    <a:pt x="407" y="80"/>
                  </a:lnTo>
                  <a:lnTo>
                    <a:pt x="413" y="80"/>
                  </a:lnTo>
                  <a:lnTo>
                    <a:pt x="422" y="82"/>
                  </a:lnTo>
                  <a:lnTo>
                    <a:pt x="430" y="82"/>
                  </a:lnTo>
                  <a:lnTo>
                    <a:pt x="437" y="84"/>
                  </a:lnTo>
                  <a:lnTo>
                    <a:pt x="445" y="84"/>
                  </a:lnTo>
                  <a:lnTo>
                    <a:pt x="455" y="86"/>
                  </a:lnTo>
                  <a:lnTo>
                    <a:pt x="460" y="88"/>
                  </a:lnTo>
                  <a:lnTo>
                    <a:pt x="470" y="89"/>
                  </a:lnTo>
                  <a:lnTo>
                    <a:pt x="434" y="57"/>
                  </a:lnTo>
                  <a:lnTo>
                    <a:pt x="375"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5" name="Freeform 435">
              <a:extLst>
                <a:ext uri="{FF2B5EF4-FFF2-40B4-BE49-F238E27FC236}">
                  <a16:creationId xmlns:a16="http://schemas.microsoft.com/office/drawing/2014/main" id="{D6A272E1-81D4-4EB5-A299-6B65F05232E5}"/>
                </a:ext>
              </a:extLst>
            </p:cNvPr>
            <p:cNvSpPr>
              <a:spLocks/>
            </p:cNvSpPr>
            <p:nvPr/>
          </p:nvSpPr>
          <p:spPr bwMode="auto">
            <a:xfrm>
              <a:off x="2733" y="3360"/>
              <a:ext cx="93" cy="214"/>
            </a:xfrm>
            <a:custGeom>
              <a:avLst/>
              <a:gdLst>
                <a:gd name="T0" fmla="*/ 0 w 187"/>
                <a:gd name="T1" fmla="*/ 0 h 428"/>
                <a:gd name="T2" fmla="*/ 0 w 187"/>
                <a:gd name="T3" fmla="*/ 1 h 428"/>
                <a:gd name="T4" fmla="*/ 0 w 187"/>
                <a:gd name="T5" fmla="*/ 1 h 428"/>
                <a:gd name="T6" fmla="*/ 0 w 187"/>
                <a:gd name="T7" fmla="*/ 1 h 428"/>
                <a:gd name="T8" fmla="*/ 0 w 187"/>
                <a:gd name="T9" fmla="*/ 1 h 428"/>
                <a:gd name="T10" fmla="*/ 0 w 187"/>
                <a:gd name="T11" fmla="*/ 1 h 428"/>
                <a:gd name="T12" fmla="*/ 0 w 187"/>
                <a:gd name="T13" fmla="*/ 1 h 428"/>
                <a:gd name="T14" fmla="*/ 0 w 187"/>
                <a:gd name="T15" fmla="*/ 1 h 428"/>
                <a:gd name="T16" fmla="*/ 0 w 187"/>
                <a:gd name="T17" fmla="*/ 1 h 428"/>
                <a:gd name="T18" fmla="*/ 0 w 187"/>
                <a:gd name="T19" fmla="*/ 1 h 428"/>
                <a:gd name="T20" fmla="*/ 0 w 187"/>
                <a:gd name="T21" fmla="*/ 1 h 428"/>
                <a:gd name="T22" fmla="*/ 0 w 187"/>
                <a:gd name="T23" fmla="*/ 1 h 428"/>
                <a:gd name="T24" fmla="*/ 0 w 187"/>
                <a:gd name="T25" fmla="*/ 1 h 428"/>
                <a:gd name="T26" fmla="*/ 0 w 187"/>
                <a:gd name="T27" fmla="*/ 1 h 428"/>
                <a:gd name="T28" fmla="*/ 0 w 187"/>
                <a:gd name="T29" fmla="*/ 1 h 428"/>
                <a:gd name="T30" fmla="*/ 0 w 187"/>
                <a:gd name="T31" fmla="*/ 1 h 428"/>
                <a:gd name="T32" fmla="*/ 0 w 187"/>
                <a:gd name="T33" fmla="*/ 1 h 428"/>
                <a:gd name="T34" fmla="*/ 0 w 187"/>
                <a:gd name="T35" fmla="*/ 1 h 428"/>
                <a:gd name="T36" fmla="*/ 0 w 187"/>
                <a:gd name="T37" fmla="*/ 1 h 428"/>
                <a:gd name="T38" fmla="*/ 0 w 187"/>
                <a:gd name="T39" fmla="*/ 1 h 428"/>
                <a:gd name="T40" fmla="*/ 0 w 187"/>
                <a:gd name="T41" fmla="*/ 1 h 428"/>
                <a:gd name="T42" fmla="*/ 0 w 187"/>
                <a:gd name="T43" fmla="*/ 1 h 428"/>
                <a:gd name="T44" fmla="*/ 0 w 187"/>
                <a:gd name="T45" fmla="*/ 1 h 428"/>
                <a:gd name="T46" fmla="*/ 0 w 187"/>
                <a:gd name="T47" fmla="*/ 1 h 428"/>
                <a:gd name="T48" fmla="*/ 0 w 187"/>
                <a:gd name="T49" fmla="*/ 1 h 428"/>
                <a:gd name="T50" fmla="*/ 0 w 187"/>
                <a:gd name="T51" fmla="*/ 1 h 428"/>
                <a:gd name="T52" fmla="*/ 0 w 187"/>
                <a:gd name="T53" fmla="*/ 1 h 428"/>
                <a:gd name="T54" fmla="*/ 0 w 187"/>
                <a:gd name="T55" fmla="*/ 1 h 428"/>
                <a:gd name="T56" fmla="*/ 0 w 187"/>
                <a:gd name="T57" fmla="*/ 1 h 428"/>
                <a:gd name="T58" fmla="*/ 0 w 187"/>
                <a:gd name="T59" fmla="*/ 1 h 428"/>
                <a:gd name="T60" fmla="*/ 0 w 187"/>
                <a:gd name="T61" fmla="*/ 1 h 428"/>
                <a:gd name="T62" fmla="*/ 0 w 187"/>
                <a:gd name="T63" fmla="*/ 1 h 428"/>
                <a:gd name="T64" fmla="*/ 0 w 187"/>
                <a:gd name="T65" fmla="*/ 1 h 428"/>
                <a:gd name="T66" fmla="*/ 0 w 187"/>
                <a:gd name="T67" fmla="*/ 1 h 428"/>
                <a:gd name="T68" fmla="*/ 0 w 187"/>
                <a:gd name="T69" fmla="*/ 1 h 428"/>
                <a:gd name="T70" fmla="*/ 0 w 187"/>
                <a:gd name="T71" fmla="*/ 1 h 428"/>
                <a:gd name="T72" fmla="*/ 0 w 187"/>
                <a:gd name="T73" fmla="*/ 1 h 428"/>
                <a:gd name="T74" fmla="*/ 0 w 187"/>
                <a:gd name="T75" fmla="*/ 1 h 428"/>
                <a:gd name="T76" fmla="*/ 0 w 187"/>
                <a:gd name="T77" fmla="*/ 1 h 428"/>
                <a:gd name="T78" fmla="*/ 0 w 187"/>
                <a:gd name="T79" fmla="*/ 1 h 428"/>
                <a:gd name="T80" fmla="*/ 0 w 187"/>
                <a:gd name="T81" fmla="*/ 1 h 428"/>
                <a:gd name="T82" fmla="*/ 0 w 187"/>
                <a:gd name="T83" fmla="*/ 1 h 428"/>
                <a:gd name="T84" fmla="*/ 0 w 187"/>
                <a:gd name="T85" fmla="*/ 1 h 428"/>
                <a:gd name="T86" fmla="*/ 0 w 187"/>
                <a:gd name="T87" fmla="*/ 1 h 428"/>
                <a:gd name="T88" fmla="*/ 0 w 187"/>
                <a:gd name="T89" fmla="*/ 1 h 428"/>
                <a:gd name="T90" fmla="*/ 0 w 187"/>
                <a:gd name="T91" fmla="*/ 1 h 428"/>
                <a:gd name="T92" fmla="*/ 0 w 187"/>
                <a:gd name="T93" fmla="*/ 1 h 428"/>
                <a:gd name="T94" fmla="*/ 0 w 187"/>
                <a:gd name="T95" fmla="*/ 1 h 428"/>
                <a:gd name="T96" fmla="*/ 0 w 187"/>
                <a:gd name="T97" fmla="*/ 1 h 428"/>
                <a:gd name="T98" fmla="*/ 0 w 187"/>
                <a:gd name="T99" fmla="*/ 0 h 4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7"/>
                <a:gd name="T151" fmla="*/ 0 h 428"/>
                <a:gd name="T152" fmla="*/ 187 w 187"/>
                <a:gd name="T153" fmla="*/ 428 h 4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7" h="428">
                  <a:moveTo>
                    <a:pt x="151" y="0"/>
                  </a:moveTo>
                  <a:lnTo>
                    <a:pt x="151" y="0"/>
                  </a:lnTo>
                  <a:lnTo>
                    <a:pt x="151" y="6"/>
                  </a:lnTo>
                  <a:lnTo>
                    <a:pt x="149" y="13"/>
                  </a:lnTo>
                  <a:lnTo>
                    <a:pt x="145" y="23"/>
                  </a:lnTo>
                  <a:lnTo>
                    <a:pt x="143" y="28"/>
                  </a:lnTo>
                  <a:lnTo>
                    <a:pt x="141" y="36"/>
                  </a:lnTo>
                  <a:lnTo>
                    <a:pt x="139" y="42"/>
                  </a:lnTo>
                  <a:lnTo>
                    <a:pt x="137" y="53"/>
                  </a:lnTo>
                  <a:lnTo>
                    <a:pt x="133" y="61"/>
                  </a:lnTo>
                  <a:lnTo>
                    <a:pt x="132" y="72"/>
                  </a:lnTo>
                  <a:lnTo>
                    <a:pt x="130" y="76"/>
                  </a:lnTo>
                  <a:lnTo>
                    <a:pt x="128" y="84"/>
                  </a:lnTo>
                  <a:lnTo>
                    <a:pt x="126" y="89"/>
                  </a:lnTo>
                  <a:lnTo>
                    <a:pt x="126" y="97"/>
                  </a:lnTo>
                  <a:lnTo>
                    <a:pt x="122" y="103"/>
                  </a:lnTo>
                  <a:lnTo>
                    <a:pt x="120" y="108"/>
                  </a:lnTo>
                  <a:lnTo>
                    <a:pt x="116" y="116"/>
                  </a:lnTo>
                  <a:lnTo>
                    <a:pt x="116" y="124"/>
                  </a:lnTo>
                  <a:lnTo>
                    <a:pt x="113" y="129"/>
                  </a:lnTo>
                  <a:lnTo>
                    <a:pt x="111" y="137"/>
                  </a:lnTo>
                  <a:lnTo>
                    <a:pt x="107" y="146"/>
                  </a:lnTo>
                  <a:lnTo>
                    <a:pt x="107" y="154"/>
                  </a:lnTo>
                  <a:lnTo>
                    <a:pt x="103" y="162"/>
                  </a:lnTo>
                  <a:lnTo>
                    <a:pt x="99" y="171"/>
                  </a:lnTo>
                  <a:lnTo>
                    <a:pt x="95" y="179"/>
                  </a:lnTo>
                  <a:lnTo>
                    <a:pt x="94" y="190"/>
                  </a:lnTo>
                  <a:lnTo>
                    <a:pt x="90" y="198"/>
                  </a:lnTo>
                  <a:lnTo>
                    <a:pt x="86" y="207"/>
                  </a:lnTo>
                  <a:lnTo>
                    <a:pt x="82" y="219"/>
                  </a:lnTo>
                  <a:lnTo>
                    <a:pt x="80" y="228"/>
                  </a:lnTo>
                  <a:lnTo>
                    <a:pt x="76" y="238"/>
                  </a:lnTo>
                  <a:lnTo>
                    <a:pt x="71" y="249"/>
                  </a:lnTo>
                  <a:lnTo>
                    <a:pt x="67" y="258"/>
                  </a:lnTo>
                  <a:lnTo>
                    <a:pt x="63" y="272"/>
                  </a:lnTo>
                  <a:lnTo>
                    <a:pt x="57" y="281"/>
                  </a:lnTo>
                  <a:lnTo>
                    <a:pt x="54" y="293"/>
                  </a:lnTo>
                  <a:lnTo>
                    <a:pt x="48" y="306"/>
                  </a:lnTo>
                  <a:lnTo>
                    <a:pt x="44" y="317"/>
                  </a:lnTo>
                  <a:lnTo>
                    <a:pt x="38" y="331"/>
                  </a:lnTo>
                  <a:lnTo>
                    <a:pt x="35" y="344"/>
                  </a:lnTo>
                  <a:lnTo>
                    <a:pt x="29" y="355"/>
                  </a:lnTo>
                  <a:lnTo>
                    <a:pt x="23" y="371"/>
                  </a:lnTo>
                  <a:lnTo>
                    <a:pt x="17" y="384"/>
                  </a:lnTo>
                  <a:lnTo>
                    <a:pt x="12" y="397"/>
                  </a:lnTo>
                  <a:lnTo>
                    <a:pt x="6" y="412"/>
                  </a:lnTo>
                  <a:lnTo>
                    <a:pt x="0" y="428"/>
                  </a:lnTo>
                  <a:lnTo>
                    <a:pt x="44" y="416"/>
                  </a:lnTo>
                  <a:lnTo>
                    <a:pt x="44" y="412"/>
                  </a:lnTo>
                  <a:lnTo>
                    <a:pt x="48" y="407"/>
                  </a:lnTo>
                  <a:lnTo>
                    <a:pt x="52" y="399"/>
                  </a:lnTo>
                  <a:lnTo>
                    <a:pt x="54" y="393"/>
                  </a:lnTo>
                  <a:lnTo>
                    <a:pt x="57" y="384"/>
                  </a:lnTo>
                  <a:lnTo>
                    <a:pt x="61" y="378"/>
                  </a:lnTo>
                  <a:lnTo>
                    <a:pt x="65" y="367"/>
                  </a:lnTo>
                  <a:lnTo>
                    <a:pt x="69" y="355"/>
                  </a:lnTo>
                  <a:lnTo>
                    <a:pt x="73" y="344"/>
                  </a:lnTo>
                  <a:lnTo>
                    <a:pt x="78" y="335"/>
                  </a:lnTo>
                  <a:lnTo>
                    <a:pt x="82" y="327"/>
                  </a:lnTo>
                  <a:lnTo>
                    <a:pt x="84" y="319"/>
                  </a:lnTo>
                  <a:lnTo>
                    <a:pt x="86" y="312"/>
                  </a:lnTo>
                  <a:lnTo>
                    <a:pt x="90" y="306"/>
                  </a:lnTo>
                  <a:lnTo>
                    <a:pt x="92" y="298"/>
                  </a:lnTo>
                  <a:lnTo>
                    <a:pt x="95" y="293"/>
                  </a:lnTo>
                  <a:lnTo>
                    <a:pt x="99" y="285"/>
                  </a:lnTo>
                  <a:lnTo>
                    <a:pt x="103" y="279"/>
                  </a:lnTo>
                  <a:lnTo>
                    <a:pt x="105" y="272"/>
                  </a:lnTo>
                  <a:lnTo>
                    <a:pt x="107" y="262"/>
                  </a:lnTo>
                  <a:lnTo>
                    <a:pt x="111" y="255"/>
                  </a:lnTo>
                  <a:lnTo>
                    <a:pt x="114" y="247"/>
                  </a:lnTo>
                  <a:lnTo>
                    <a:pt x="116" y="239"/>
                  </a:lnTo>
                  <a:lnTo>
                    <a:pt x="120" y="232"/>
                  </a:lnTo>
                  <a:lnTo>
                    <a:pt x="122" y="224"/>
                  </a:lnTo>
                  <a:lnTo>
                    <a:pt x="126" y="217"/>
                  </a:lnTo>
                  <a:lnTo>
                    <a:pt x="128" y="207"/>
                  </a:lnTo>
                  <a:lnTo>
                    <a:pt x="132" y="200"/>
                  </a:lnTo>
                  <a:lnTo>
                    <a:pt x="133" y="190"/>
                  </a:lnTo>
                  <a:lnTo>
                    <a:pt x="137" y="182"/>
                  </a:lnTo>
                  <a:lnTo>
                    <a:pt x="139" y="173"/>
                  </a:lnTo>
                  <a:lnTo>
                    <a:pt x="143" y="165"/>
                  </a:lnTo>
                  <a:lnTo>
                    <a:pt x="145" y="156"/>
                  </a:lnTo>
                  <a:lnTo>
                    <a:pt x="149" y="148"/>
                  </a:lnTo>
                  <a:lnTo>
                    <a:pt x="151" y="139"/>
                  </a:lnTo>
                  <a:lnTo>
                    <a:pt x="154" y="131"/>
                  </a:lnTo>
                  <a:lnTo>
                    <a:pt x="156" y="122"/>
                  </a:lnTo>
                  <a:lnTo>
                    <a:pt x="158" y="114"/>
                  </a:lnTo>
                  <a:lnTo>
                    <a:pt x="160" y="104"/>
                  </a:lnTo>
                  <a:lnTo>
                    <a:pt x="164" y="97"/>
                  </a:lnTo>
                  <a:lnTo>
                    <a:pt x="166" y="87"/>
                  </a:lnTo>
                  <a:lnTo>
                    <a:pt x="170" y="80"/>
                  </a:lnTo>
                  <a:lnTo>
                    <a:pt x="170" y="70"/>
                  </a:lnTo>
                  <a:lnTo>
                    <a:pt x="173" y="63"/>
                  </a:lnTo>
                  <a:lnTo>
                    <a:pt x="175" y="53"/>
                  </a:lnTo>
                  <a:lnTo>
                    <a:pt x="179" y="46"/>
                  </a:lnTo>
                  <a:lnTo>
                    <a:pt x="179" y="38"/>
                  </a:lnTo>
                  <a:lnTo>
                    <a:pt x="183" y="28"/>
                  </a:lnTo>
                  <a:lnTo>
                    <a:pt x="185" y="21"/>
                  </a:lnTo>
                  <a:lnTo>
                    <a:pt x="187" y="13"/>
                  </a:lnTo>
                  <a:lnTo>
                    <a:pt x="15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6" name="Freeform 436">
              <a:extLst>
                <a:ext uri="{FF2B5EF4-FFF2-40B4-BE49-F238E27FC236}">
                  <a16:creationId xmlns:a16="http://schemas.microsoft.com/office/drawing/2014/main" id="{A133D9BC-D408-43CF-81EE-DF258D1C4034}"/>
                </a:ext>
              </a:extLst>
            </p:cNvPr>
            <p:cNvSpPr>
              <a:spLocks/>
            </p:cNvSpPr>
            <p:nvPr/>
          </p:nvSpPr>
          <p:spPr bwMode="auto">
            <a:xfrm>
              <a:off x="2785" y="3379"/>
              <a:ext cx="84" cy="199"/>
            </a:xfrm>
            <a:custGeom>
              <a:avLst/>
              <a:gdLst>
                <a:gd name="T0" fmla="*/ 1 w 167"/>
                <a:gd name="T1" fmla="*/ 1 h 397"/>
                <a:gd name="T2" fmla="*/ 1 w 167"/>
                <a:gd name="T3" fmla="*/ 1 h 397"/>
                <a:gd name="T4" fmla="*/ 1 w 167"/>
                <a:gd name="T5" fmla="*/ 1 h 397"/>
                <a:gd name="T6" fmla="*/ 1 w 167"/>
                <a:gd name="T7" fmla="*/ 1 h 397"/>
                <a:gd name="T8" fmla="*/ 1 w 167"/>
                <a:gd name="T9" fmla="*/ 1 h 397"/>
                <a:gd name="T10" fmla="*/ 1 w 167"/>
                <a:gd name="T11" fmla="*/ 1 h 397"/>
                <a:gd name="T12" fmla="*/ 1 w 167"/>
                <a:gd name="T13" fmla="*/ 1 h 397"/>
                <a:gd name="T14" fmla="*/ 1 w 167"/>
                <a:gd name="T15" fmla="*/ 1 h 397"/>
                <a:gd name="T16" fmla="*/ 1 w 167"/>
                <a:gd name="T17" fmla="*/ 1 h 397"/>
                <a:gd name="T18" fmla="*/ 1 w 167"/>
                <a:gd name="T19" fmla="*/ 1 h 397"/>
                <a:gd name="T20" fmla="*/ 1 w 167"/>
                <a:gd name="T21" fmla="*/ 1 h 397"/>
                <a:gd name="T22" fmla="*/ 1 w 167"/>
                <a:gd name="T23" fmla="*/ 1 h 397"/>
                <a:gd name="T24" fmla="*/ 1 w 167"/>
                <a:gd name="T25" fmla="*/ 1 h 397"/>
                <a:gd name="T26" fmla="*/ 1 w 167"/>
                <a:gd name="T27" fmla="*/ 1 h 397"/>
                <a:gd name="T28" fmla="*/ 1 w 167"/>
                <a:gd name="T29" fmla="*/ 1 h 397"/>
                <a:gd name="T30" fmla="*/ 1 w 167"/>
                <a:gd name="T31" fmla="*/ 1 h 397"/>
                <a:gd name="T32" fmla="*/ 1 w 167"/>
                <a:gd name="T33" fmla="*/ 1 h 397"/>
                <a:gd name="T34" fmla="*/ 1 w 167"/>
                <a:gd name="T35" fmla="*/ 1 h 397"/>
                <a:gd name="T36" fmla="*/ 1 w 167"/>
                <a:gd name="T37" fmla="*/ 1 h 397"/>
                <a:gd name="T38" fmla="*/ 1 w 167"/>
                <a:gd name="T39" fmla="*/ 1 h 397"/>
                <a:gd name="T40" fmla="*/ 1 w 167"/>
                <a:gd name="T41" fmla="*/ 1 h 397"/>
                <a:gd name="T42" fmla="*/ 1 w 167"/>
                <a:gd name="T43" fmla="*/ 1 h 397"/>
                <a:gd name="T44" fmla="*/ 1 w 167"/>
                <a:gd name="T45" fmla="*/ 1 h 397"/>
                <a:gd name="T46" fmla="*/ 1 w 167"/>
                <a:gd name="T47" fmla="*/ 1 h 397"/>
                <a:gd name="T48" fmla="*/ 0 w 167"/>
                <a:gd name="T49" fmla="*/ 1 h 397"/>
                <a:gd name="T50" fmla="*/ 1 w 167"/>
                <a:gd name="T51" fmla="*/ 1 h 397"/>
                <a:gd name="T52" fmla="*/ 1 w 167"/>
                <a:gd name="T53" fmla="*/ 1 h 397"/>
                <a:gd name="T54" fmla="*/ 1 w 167"/>
                <a:gd name="T55" fmla="*/ 1 h 397"/>
                <a:gd name="T56" fmla="*/ 1 w 167"/>
                <a:gd name="T57" fmla="*/ 1 h 397"/>
                <a:gd name="T58" fmla="*/ 1 w 167"/>
                <a:gd name="T59" fmla="*/ 1 h 397"/>
                <a:gd name="T60" fmla="*/ 1 w 167"/>
                <a:gd name="T61" fmla="*/ 1 h 397"/>
                <a:gd name="T62" fmla="*/ 1 w 167"/>
                <a:gd name="T63" fmla="*/ 1 h 397"/>
                <a:gd name="T64" fmla="*/ 1 w 167"/>
                <a:gd name="T65" fmla="*/ 1 h 397"/>
                <a:gd name="T66" fmla="*/ 1 w 167"/>
                <a:gd name="T67" fmla="*/ 1 h 397"/>
                <a:gd name="T68" fmla="*/ 1 w 167"/>
                <a:gd name="T69" fmla="*/ 1 h 397"/>
                <a:gd name="T70" fmla="*/ 1 w 167"/>
                <a:gd name="T71" fmla="*/ 1 h 397"/>
                <a:gd name="T72" fmla="*/ 1 w 167"/>
                <a:gd name="T73" fmla="*/ 1 h 397"/>
                <a:gd name="T74" fmla="*/ 1 w 167"/>
                <a:gd name="T75" fmla="*/ 1 h 397"/>
                <a:gd name="T76" fmla="*/ 1 w 167"/>
                <a:gd name="T77" fmla="*/ 1 h 397"/>
                <a:gd name="T78" fmla="*/ 1 w 167"/>
                <a:gd name="T79" fmla="*/ 1 h 397"/>
                <a:gd name="T80" fmla="*/ 1 w 167"/>
                <a:gd name="T81" fmla="*/ 1 h 397"/>
                <a:gd name="T82" fmla="*/ 1 w 167"/>
                <a:gd name="T83" fmla="*/ 1 h 397"/>
                <a:gd name="T84" fmla="*/ 1 w 167"/>
                <a:gd name="T85" fmla="*/ 1 h 397"/>
                <a:gd name="T86" fmla="*/ 1 w 167"/>
                <a:gd name="T87" fmla="*/ 1 h 397"/>
                <a:gd name="T88" fmla="*/ 1 w 167"/>
                <a:gd name="T89" fmla="*/ 1 h 397"/>
                <a:gd name="T90" fmla="*/ 1 w 167"/>
                <a:gd name="T91" fmla="*/ 1 h 397"/>
                <a:gd name="T92" fmla="*/ 1 w 167"/>
                <a:gd name="T93" fmla="*/ 1 h 397"/>
                <a:gd name="T94" fmla="*/ 1 w 167"/>
                <a:gd name="T95" fmla="*/ 1 h 397"/>
                <a:gd name="T96" fmla="*/ 1 w 167"/>
                <a:gd name="T97" fmla="*/ 1 h 397"/>
                <a:gd name="T98" fmla="*/ 1 w 167"/>
                <a:gd name="T99" fmla="*/ 1 h 397"/>
                <a:gd name="T100" fmla="*/ 1 w 167"/>
                <a:gd name="T101" fmla="*/ 1 h 397"/>
                <a:gd name="T102" fmla="*/ 1 w 167"/>
                <a:gd name="T103" fmla="*/ 0 h 3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7"/>
                <a:gd name="T157" fmla="*/ 0 h 397"/>
                <a:gd name="T158" fmla="*/ 167 w 167"/>
                <a:gd name="T159" fmla="*/ 397 h 3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7" h="397">
                  <a:moveTo>
                    <a:pt x="137" y="0"/>
                  </a:moveTo>
                  <a:lnTo>
                    <a:pt x="133" y="2"/>
                  </a:lnTo>
                  <a:lnTo>
                    <a:pt x="131" y="13"/>
                  </a:lnTo>
                  <a:lnTo>
                    <a:pt x="127" y="19"/>
                  </a:lnTo>
                  <a:lnTo>
                    <a:pt x="124" y="27"/>
                  </a:lnTo>
                  <a:lnTo>
                    <a:pt x="120" y="36"/>
                  </a:lnTo>
                  <a:lnTo>
                    <a:pt x="116" y="47"/>
                  </a:lnTo>
                  <a:lnTo>
                    <a:pt x="112" y="53"/>
                  </a:lnTo>
                  <a:lnTo>
                    <a:pt x="110" y="59"/>
                  </a:lnTo>
                  <a:lnTo>
                    <a:pt x="108" y="66"/>
                  </a:lnTo>
                  <a:lnTo>
                    <a:pt x="106" y="72"/>
                  </a:lnTo>
                  <a:lnTo>
                    <a:pt x="103" y="80"/>
                  </a:lnTo>
                  <a:lnTo>
                    <a:pt x="101" y="86"/>
                  </a:lnTo>
                  <a:lnTo>
                    <a:pt x="99" y="93"/>
                  </a:lnTo>
                  <a:lnTo>
                    <a:pt x="97" y="101"/>
                  </a:lnTo>
                  <a:lnTo>
                    <a:pt x="93" y="108"/>
                  </a:lnTo>
                  <a:lnTo>
                    <a:pt x="89" y="116"/>
                  </a:lnTo>
                  <a:lnTo>
                    <a:pt x="87" y="124"/>
                  </a:lnTo>
                  <a:lnTo>
                    <a:pt x="84" y="131"/>
                  </a:lnTo>
                  <a:lnTo>
                    <a:pt x="82" y="139"/>
                  </a:lnTo>
                  <a:lnTo>
                    <a:pt x="78" y="148"/>
                  </a:lnTo>
                  <a:lnTo>
                    <a:pt x="74" y="156"/>
                  </a:lnTo>
                  <a:lnTo>
                    <a:pt x="72" y="165"/>
                  </a:lnTo>
                  <a:lnTo>
                    <a:pt x="68" y="173"/>
                  </a:lnTo>
                  <a:lnTo>
                    <a:pt x="65" y="181"/>
                  </a:lnTo>
                  <a:lnTo>
                    <a:pt x="63" y="188"/>
                  </a:lnTo>
                  <a:lnTo>
                    <a:pt x="59" y="198"/>
                  </a:lnTo>
                  <a:lnTo>
                    <a:pt x="55" y="205"/>
                  </a:lnTo>
                  <a:lnTo>
                    <a:pt x="53" y="215"/>
                  </a:lnTo>
                  <a:lnTo>
                    <a:pt x="49" y="222"/>
                  </a:lnTo>
                  <a:lnTo>
                    <a:pt x="47" y="232"/>
                  </a:lnTo>
                  <a:lnTo>
                    <a:pt x="44" y="239"/>
                  </a:lnTo>
                  <a:lnTo>
                    <a:pt x="40" y="247"/>
                  </a:lnTo>
                  <a:lnTo>
                    <a:pt x="38" y="255"/>
                  </a:lnTo>
                  <a:lnTo>
                    <a:pt x="36" y="264"/>
                  </a:lnTo>
                  <a:lnTo>
                    <a:pt x="32" y="272"/>
                  </a:lnTo>
                  <a:lnTo>
                    <a:pt x="30" y="279"/>
                  </a:lnTo>
                  <a:lnTo>
                    <a:pt x="28" y="289"/>
                  </a:lnTo>
                  <a:lnTo>
                    <a:pt x="27" y="297"/>
                  </a:lnTo>
                  <a:lnTo>
                    <a:pt x="23" y="304"/>
                  </a:lnTo>
                  <a:lnTo>
                    <a:pt x="21" y="312"/>
                  </a:lnTo>
                  <a:lnTo>
                    <a:pt x="19" y="317"/>
                  </a:lnTo>
                  <a:lnTo>
                    <a:pt x="15" y="325"/>
                  </a:lnTo>
                  <a:lnTo>
                    <a:pt x="13" y="331"/>
                  </a:lnTo>
                  <a:lnTo>
                    <a:pt x="11" y="338"/>
                  </a:lnTo>
                  <a:lnTo>
                    <a:pt x="9" y="346"/>
                  </a:lnTo>
                  <a:lnTo>
                    <a:pt x="9" y="352"/>
                  </a:lnTo>
                  <a:lnTo>
                    <a:pt x="6" y="363"/>
                  </a:lnTo>
                  <a:lnTo>
                    <a:pt x="2" y="374"/>
                  </a:lnTo>
                  <a:lnTo>
                    <a:pt x="0" y="384"/>
                  </a:lnTo>
                  <a:lnTo>
                    <a:pt x="0" y="393"/>
                  </a:lnTo>
                  <a:lnTo>
                    <a:pt x="30" y="397"/>
                  </a:lnTo>
                  <a:lnTo>
                    <a:pt x="30" y="393"/>
                  </a:lnTo>
                  <a:lnTo>
                    <a:pt x="34" y="386"/>
                  </a:lnTo>
                  <a:lnTo>
                    <a:pt x="34" y="380"/>
                  </a:lnTo>
                  <a:lnTo>
                    <a:pt x="36" y="373"/>
                  </a:lnTo>
                  <a:lnTo>
                    <a:pt x="38" y="365"/>
                  </a:lnTo>
                  <a:lnTo>
                    <a:pt x="42" y="357"/>
                  </a:lnTo>
                  <a:lnTo>
                    <a:pt x="44" y="346"/>
                  </a:lnTo>
                  <a:lnTo>
                    <a:pt x="47" y="336"/>
                  </a:lnTo>
                  <a:lnTo>
                    <a:pt x="51" y="325"/>
                  </a:lnTo>
                  <a:lnTo>
                    <a:pt x="55" y="314"/>
                  </a:lnTo>
                  <a:lnTo>
                    <a:pt x="57" y="306"/>
                  </a:lnTo>
                  <a:lnTo>
                    <a:pt x="59" y="300"/>
                  </a:lnTo>
                  <a:lnTo>
                    <a:pt x="61" y="293"/>
                  </a:lnTo>
                  <a:lnTo>
                    <a:pt x="63" y="287"/>
                  </a:lnTo>
                  <a:lnTo>
                    <a:pt x="65" y="279"/>
                  </a:lnTo>
                  <a:lnTo>
                    <a:pt x="68" y="274"/>
                  </a:lnTo>
                  <a:lnTo>
                    <a:pt x="70" y="266"/>
                  </a:lnTo>
                  <a:lnTo>
                    <a:pt x="74" y="260"/>
                  </a:lnTo>
                  <a:lnTo>
                    <a:pt x="74" y="251"/>
                  </a:lnTo>
                  <a:lnTo>
                    <a:pt x="78" y="245"/>
                  </a:lnTo>
                  <a:lnTo>
                    <a:pt x="80" y="236"/>
                  </a:lnTo>
                  <a:lnTo>
                    <a:pt x="82" y="230"/>
                  </a:lnTo>
                  <a:lnTo>
                    <a:pt x="84" y="220"/>
                  </a:lnTo>
                  <a:lnTo>
                    <a:pt x="87" y="215"/>
                  </a:lnTo>
                  <a:lnTo>
                    <a:pt x="89" y="205"/>
                  </a:lnTo>
                  <a:lnTo>
                    <a:pt x="93" y="198"/>
                  </a:lnTo>
                  <a:lnTo>
                    <a:pt x="95" y="190"/>
                  </a:lnTo>
                  <a:lnTo>
                    <a:pt x="97" y="182"/>
                  </a:lnTo>
                  <a:lnTo>
                    <a:pt x="101" y="173"/>
                  </a:lnTo>
                  <a:lnTo>
                    <a:pt x="104" y="167"/>
                  </a:lnTo>
                  <a:lnTo>
                    <a:pt x="106" y="158"/>
                  </a:lnTo>
                  <a:lnTo>
                    <a:pt x="108" y="150"/>
                  </a:lnTo>
                  <a:lnTo>
                    <a:pt x="112" y="143"/>
                  </a:lnTo>
                  <a:lnTo>
                    <a:pt x="116" y="135"/>
                  </a:lnTo>
                  <a:lnTo>
                    <a:pt x="118" y="125"/>
                  </a:lnTo>
                  <a:lnTo>
                    <a:pt x="122" y="118"/>
                  </a:lnTo>
                  <a:lnTo>
                    <a:pt x="125" y="110"/>
                  </a:lnTo>
                  <a:lnTo>
                    <a:pt x="127" y="103"/>
                  </a:lnTo>
                  <a:lnTo>
                    <a:pt x="131" y="95"/>
                  </a:lnTo>
                  <a:lnTo>
                    <a:pt x="133" y="86"/>
                  </a:lnTo>
                  <a:lnTo>
                    <a:pt x="137" y="80"/>
                  </a:lnTo>
                  <a:lnTo>
                    <a:pt x="141" y="72"/>
                  </a:lnTo>
                  <a:lnTo>
                    <a:pt x="143" y="63"/>
                  </a:lnTo>
                  <a:lnTo>
                    <a:pt x="146" y="57"/>
                  </a:lnTo>
                  <a:lnTo>
                    <a:pt x="150" y="47"/>
                  </a:lnTo>
                  <a:lnTo>
                    <a:pt x="152" y="42"/>
                  </a:lnTo>
                  <a:lnTo>
                    <a:pt x="156" y="34"/>
                  </a:lnTo>
                  <a:lnTo>
                    <a:pt x="160" y="27"/>
                  </a:lnTo>
                  <a:lnTo>
                    <a:pt x="163" y="19"/>
                  </a:lnTo>
                  <a:lnTo>
                    <a:pt x="167" y="13"/>
                  </a:lnTo>
                  <a:lnTo>
                    <a:pt x="1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7" name="Freeform 437">
              <a:extLst>
                <a:ext uri="{FF2B5EF4-FFF2-40B4-BE49-F238E27FC236}">
                  <a16:creationId xmlns:a16="http://schemas.microsoft.com/office/drawing/2014/main" id="{6BF369D6-DFD4-496E-BEA3-5DE45535C4B6}"/>
                </a:ext>
              </a:extLst>
            </p:cNvPr>
            <p:cNvSpPr>
              <a:spLocks/>
            </p:cNvSpPr>
            <p:nvPr/>
          </p:nvSpPr>
          <p:spPr bwMode="auto">
            <a:xfrm>
              <a:off x="2781" y="3464"/>
              <a:ext cx="217" cy="141"/>
            </a:xfrm>
            <a:custGeom>
              <a:avLst/>
              <a:gdLst>
                <a:gd name="T0" fmla="*/ 0 w 434"/>
                <a:gd name="T1" fmla="*/ 1 h 281"/>
                <a:gd name="T2" fmla="*/ 0 w 434"/>
                <a:gd name="T3" fmla="*/ 1 h 281"/>
                <a:gd name="T4" fmla="*/ 1 w 434"/>
                <a:gd name="T5" fmla="*/ 1 h 281"/>
                <a:gd name="T6" fmla="*/ 1 w 434"/>
                <a:gd name="T7" fmla="*/ 1 h 281"/>
                <a:gd name="T8" fmla="*/ 1 w 434"/>
                <a:gd name="T9" fmla="*/ 1 h 281"/>
                <a:gd name="T10" fmla="*/ 1 w 434"/>
                <a:gd name="T11" fmla="*/ 1 h 281"/>
                <a:gd name="T12" fmla="*/ 1 w 434"/>
                <a:gd name="T13" fmla="*/ 1 h 281"/>
                <a:gd name="T14" fmla="*/ 1 w 434"/>
                <a:gd name="T15" fmla="*/ 1 h 281"/>
                <a:gd name="T16" fmla="*/ 1 w 434"/>
                <a:gd name="T17" fmla="*/ 1 h 281"/>
                <a:gd name="T18" fmla="*/ 1 w 434"/>
                <a:gd name="T19" fmla="*/ 1 h 281"/>
                <a:gd name="T20" fmla="*/ 1 w 434"/>
                <a:gd name="T21" fmla="*/ 1 h 281"/>
                <a:gd name="T22" fmla="*/ 1 w 434"/>
                <a:gd name="T23" fmla="*/ 1 h 281"/>
                <a:gd name="T24" fmla="*/ 1 w 434"/>
                <a:gd name="T25" fmla="*/ 1 h 281"/>
                <a:gd name="T26" fmla="*/ 1 w 434"/>
                <a:gd name="T27" fmla="*/ 1 h 281"/>
                <a:gd name="T28" fmla="*/ 1 w 434"/>
                <a:gd name="T29" fmla="*/ 1 h 281"/>
                <a:gd name="T30" fmla="*/ 1 w 434"/>
                <a:gd name="T31" fmla="*/ 1 h 281"/>
                <a:gd name="T32" fmla="*/ 1 w 434"/>
                <a:gd name="T33" fmla="*/ 1 h 281"/>
                <a:gd name="T34" fmla="*/ 1 w 434"/>
                <a:gd name="T35" fmla="*/ 1 h 281"/>
                <a:gd name="T36" fmla="*/ 1 w 434"/>
                <a:gd name="T37" fmla="*/ 1 h 281"/>
                <a:gd name="T38" fmla="*/ 1 w 434"/>
                <a:gd name="T39" fmla="*/ 1 h 281"/>
                <a:gd name="T40" fmla="*/ 1 w 434"/>
                <a:gd name="T41" fmla="*/ 1 h 281"/>
                <a:gd name="T42" fmla="*/ 1 w 434"/>
                <a:gd name="T43" fmla="*/ 1 h 281"/>
                <a:gd name="T44" fmla="*/ 1 w 434"/>
                <a:gd name="T45" fmla="*/ 1 h 281"/>
                <a:gd name="T46" fmla="*/ 1 w 434"/>
                <a:gd name="T47" fmla="*/ 1 h 281"/>
                <a:gd name="T48" fmla="*/ 1 w 434"/>
                <a:gd name="T49" fmla="*/ 1 h 281"/>
                <a:gd name="T50" fmla="*/ 1 w 434"/>
                <a:gd name="T51" fmla="*/ 1 h 281"/>
                <a:gd name="T52" fmla="*/ 1 w 434"/>
                <a:gd name="T53" fmla="*/ 1 h 281"/>
                <a:gd name="T54" fmla="*/ 1 w 434"/>
                <a:gd name="T55" fmla="*/ 1 h 281"/>
                <a:gd name="T56" fmla="*/ 1 w 434"/>
                <a:gd name="T57" fmla="*/ 1 h 281"/>
                <a:gd name="T58" fmla="*/ 1 w 434"/>
                <a:gd name="T59" fmla="*/ 1 h 281"/>
                <a:gd name="T60" fmla="*/ 1 w 434"/>
                <a:gd name="T61" fmla="*/ 1 h 281"/>
                <a:gd name="T62" fmla="*/ 1 w 434"/>
                <a:gd name="T63" fmla="*/ 1 h 281"/>
                <a:gd name="T64" fmla="*/ 1 w 434"/>
                <a:gd name="T65" fmla="*/ 1 h 281"/>
                <a:gd name="T66" fmla="*/ 1 w 434"/>
                <a:gd name="T67" fmla="*/ 1 h 281"/>
                <a:gd name="T68" fmla="*/ 1 w 434"/>
                <a:gd name="T69" fmla="*/ 1 h 281"/>
                <a:gd name="T70" fmla="*/ 1 w 434"/>
                <a:gd name="T71" fmla="*/ 1 h 281"/>
                <a:gd name="T72" fmla="*/ 1 w 434"/>
                <a:gd name="T73" fmla="*/ 1 h 281"/>
                <a:gd name="T74" fmla="*/ 1 w 434"/>
                <a:gd name="T75" fmla="*/ 1 h 281"/>
                <a:gd name="T76" fmla="*/ 1 w 434"/>
                <a:gd name="T77" fmla="*/ 1 h 281"/>
                <a:gd name="T78" fmla="*/ 1 w 434"/>
                <a:gd name="T79" fmla="*/ 1 h 281"/>
                <a:gd name="T80" fmla="*/ 1 w 434"/>
                <a:gd name="T81" fmla="*/ 1 h 281"/>
                <a:gd name="T82" fmla="*/ 1 w 434"/>
                <a:gd name="T83" fmla="*/ 1 h 281"/>
                <a:gd name="T84" fmla="*/ 1 w 434"/>
                <a:gd name="T85" fmla="*/ 1 h 281"/>
                <a:gd name="T86" fmla="*/ 1 w 434"/>
                <a:gd name="T87" fmla="*/ 1 h 281"/>
                <a:gd name="T88" fmla="*/ 1 w 434"/>
                <a:gd name="T89" fmla="*/ 1 h 281"/>
                <a:gd name="T90" fmla="*/ 1 w 434"/>
                <a:gd name="T91" fmla="*/ 1 h 281"/>
                <a:gd name="T92" fmla="*/ 1 w 434"/>
                <a:gd name="T93" fmla="*/ 1 h 281"/>
                <a:gd name="T94" fmla="*/ 1 w 434"/>
                <a:gd name="T95" fmla="*/ 1 h 281"/>
                <a:gd name="T96" fmla="*/ 1 w 434"/>
                <a:gd name="T97" fmla="*/ 1 h 281"/>
                <a:gd name="T98" fmla="*/ 1 w 434"/>
                <a:gd name="T99" fmla="*/ 1 h 281"/>
                <a:gd name="T100" fmla="*/ 1 w 434"/>
                <a:gd name="T101" fmla="*/ 1 h 281"/>
                <a:gd name="T102" fmla="*/ 1 w 434"/>
                <a:gd name="T103" fmla="*/ 0 h 281"/>
                <a:gd name="T104" fmla="*/ 1 w 434"/>
                <a:gd name="T105" fmla="*/ 0 h 281"/>
                <a:gd name="T106" fmla="*/ 1 w 434"/>
                <a:gd name="T107" fmla="*/ 1 h 281"/>
                <a:gd name="T108" fmla="*/ 0 w 434"/>
                <a:gd name="T109" fmla="*/ 1 h 281"/>
                <a:gd name="T110" fmla="*/ 0 w 434"/>
                <a:gd name="T111" fmla="*/ 1 h 281"/>
                <a:gd name="T112" fmla="*/ 0 w 434"/>
                <a:gd name="T113" fmla="*/ 1 h 2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34"/>
                <a:gd name="T172" fmla="*/ 0 h 281"/>
                <a:gd name="T173" fmla="*/ 434 w 434"/>
                <a:gd name="T174" fmla="*/ 281 h 28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34" h="281">
                  <a:moveTo>
                    <a:pt x="0" y="249"/>
                  </a:moveTo>
                  <a:lnTo>
                    <a:pt x="0" y="245"/>
                  </a:lnTo>
                  <a:lnTo>
                    <a:pt x="6" y="242"/>
                  </a:lnTo>
                  <a:lnTo>
                    <a:pt x="12" y="236"/>
                  </a:lnTo>
                  <a:lnTo>
                    <a:pt x="21" y="230"/>
                  </a:lnTo>
                  <a:lnTo>
                    <a:pt x="31" y="224"/>
                  </a:lnTo>
                  <a:lnTo>
                    <a:pt x="42" y="217"/>
                  </a:lnTo>
                  <a:lnTo>
                    <a:pt x="48" y="211"/>
                  </a:lnTo>
                  <a:lnTo>
                    <a:pt x="54" y="209"/>
                  </a:lnTo>
                  <a:lnTo>
                    <a:pt x="61" y="204"/>
                  </a:lnTo>
                  <a:lnTo>
                    <a:pt x="71" y="200"/>
                  </a:lnTo>
                  <a:lnTo>
                    <a:pt x="76" y="194"/>
                  </a:lnTo>
                  <a:lnTo>
                    <a:pt x="84" y="190"/>
                  </a:lnTo>
                  <a:lnTo>
                    <a:pt x="92" y="185"/>
                  </a:lnTo>
                  <a:lnTo>
                    <a:pt x="101" y="181"/>
                  </a:lnTo>
                  <a:lnTo>
                    <a:pt x="109" y="175"/>
                  </a:lnTo>
                  <a:lnTo>
                    <a:pt x="116" y="169"/>
                  </a:lnTo>
                  <a:lnTo>
                    <a:pt x="126" y="166"/>
                  </a:lnTo>
                  <a:lnTo>
                    <a:pt x="135" y="160"/>
                  </a:lnTo>
                  <a:lnTo>
                    <a:pt x="143" y="154"/>
                  </a:lnTo>
                  <a:lnTo>
                    <a:pt x="152" y="148"/>
                  </a:lnTo>
                  <a:lnTo>
                    <a:pt x="162" y="143"/>
                  </a:lnTo>
                  <a:lnTo>
                    <a:pt x="171" y="137"/>
                  </a:lnTo>
                  <a:lnTo>
                    <a:pt x="181" y="131"/>
                  </a:lnTo>
                  <a:lnTo>
                    <a:pt x="190" y="128"/>
                  </a:lnTo>
                  <a:lnTo>
                    <a:pt x="200" y="120"/>
                  </a:lnTo>
                  <a:lnTo>
                    <a:pt x="211" y="116"/>
                  </a:lnTo>
                  <a:lnTo>
                    <a:pt x="219" y="109"/>
                  </a:lnTo>
                  <a:lnTo>
                    <a:pt x="228" y="105"/>
                  </a:lnTo>
                  <a:lnTo>
                    <a:pt x="238" y="99"/>
                  </a:lnTo>
                  <a:lnTo>
                    <a:pt x="247" y="93"/>
                  </a:lnTo>
                  <a:lnTo>
                    <a:pt x="255" y="88"/>
                  </a:lnTo>
                  <a:lnTo>
                    <a:pt x="265" y="82"/>
                  </a:lnTo>
                  <a:lnTo>
                    <a:pt x="274" y="76"/>
                  </a:lnTo>
                  <a:lnTo>
                    <a:pt x="284" y="72"/>
                  </a:lnTo>
                  <a:lnTo>
                    <a:pt x="291" y="67"/>
                  </a:lnTo>
                  <a:lnTo>
                    <a:pt x="299" y="61"/>
                  </a:lnTo>
                  <a:lnTo>
                    <a:pt x="308" y="55"/>
                  </a:lnTo>
                  <a:lnTo>
                    <a:pt x="318" y="51"/>
                  </a:lnTo>
                  <a:lnTo>
                    <a:pt x="324" y="48"/>
                  </a:lnTo>
                  <a:lnTo>
                    <a:pt x="333" y="42"/>
                  </a:lnTo>
                  <a:lnTo>
                    <a:pt x="339" y="38"/>
                  </a:lnTo>
                  <a:lnTo>
                    <a:pt x="348" y="36"/>
                  </a:lnTo>
                  <a:lnTo>
                    <a:pt x="354" y="31"/>
                  </a:lnTo>
                  <a:lnTo>
                    <a:pt x="362" y="27"/>
                  </a:lnTo>
                  <a:lnTo>
                    <a:pt x="367" y="23"/>
                  </a:lnTo>
                  <a:lnTo>
                    <a:pt x="373" y="19"/>
                  </a:lnTo>
                  <a:lnTo>
                    <a:pt x="382" y="13"/>
                  </a:lnTo>
                  <a:lnTo>
                    <a:pt x="392" y="10"/>
                  </a:lnTo>
                  <a:lnTo>
                    <a:pt x="400" y="4"/>
                  </a:lnTo>
                  <a:lnTo>
                    <a:pt x="405" y="2"/>
                  </a:lnTo>
                  <a:lnTo>
                    <a:pt x="409" y="0"/>
                  </a:lnTo>
                  <a:lnTo>
                    <a:pt x="411" y="0"/>
                  </a:lnTo>
                  <a:lnTo>
                    <a:pt x="434" y="19"/>
                  </a:lnTo>
                  <a:lnTo>
                    <a:pt x="0" y="281"/>
                  </a:lnTo>
                  <a:lnTo>
                    <a:pt x="0" y="2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8" name="Freeform 438">
              <a:extLst>
                <a:ext uri="{FF2B5EF4-FFF2-40B4-BE49-F238E27FC236}">
                  <a16:creationId xmlns:a16="http://schemas.microsoft.com/office/drawing/2014/main" id="{E1880424-50A9-4D40-A0E0-E4E3F111F2F0}"/>
                </a:ext>
              </a:extLst>
            </p:cNvPr>
            <p:cNvSpPr>
              <a:spLocks/>
            </p:cNvSpPr>
            <p:nvPr/>
          </p:nvSpPr>
          <p:spPr bwMode="auto">
            <a:xfrm>
              <a:off x="2797" y="3495"/>
              <a:ext cx="260" cy="129"/>
            </a:xfrm>
            <a:custGeom>
              <a:avLst/>
              <a:gdLst>
                <a:gd name="T0" fmla="*/ 0 w 519"/>
                <a:gd name="T1" fmla="*/ 1 h 257"/>
                <a:gd name="T2" fmla="*/ 1 w 519"/>
                <a:gd name="T3" fmla="*/ 1 h 257"/>
                <a:gd name="T4" fmla="*/ 1 w 519"/>
                <a:gd name="T5" fmla="*/ 1 h 257"/>
                <a:gd name="T6" fmla="*/ 1 w 519"/>
                <a:gd name="T7" fmla="*/ 1 h 257"/>
                <a:gd name="T8" fmla="*/ 1 w 519"/>
                <a:gd name="T9" fmla="*/ 1 h 257"/>
                <a:gd name="T10" fmla="*/ 1 w 519"/>
                <a:gd name="T11" fmla="*/ 1 h 257"/>
                <a:gd name="T12" fmla="*/ 1 w 519"/>
                <a:gd name="T13" fmla="*/ 1 h 257"/>
                <a:gd name="T14" fmla="*/ 1 w 519"/>
                <a:gd name="T15" fmla="*/ 1 h 257"/>
                <a:gd name="T16" fmla="*/ 1 w 519"/>
                <a:gd name="T17" fmla="*/ 1 h 257"/>
                <a:gd name="T18" fmla="*/ 1 w 519"/>
                <a:gd name="T19" fmla="*/ 1 h 257"/>
                <a:gd name="T20" fmla="*/ 1 w 519"/>
                <a:gd name="T21" fmla="*/ 1 h 257"/>
                <a:gd name="T22" fmla="*/ 1 w 519"/>
                <a:gd name="T23" fmla="*/ 1 h 257"/>
                <a:gd name="T24" fmla="*/ 1 w 519"/>
                <a:gd name="T25" fmla="*/ 1 h 257"/>
                <a:gd name="T26" fmla="*/ 1 w 519"/>
                <a:gd name="T27" fmla="*/ 1 h 257"/>
                <a:gd name="T28" fmla="*/ 1 w 519"/>
                <a:gd name="T29" fmla="*/ 1 h 257"/>
                <a:gd name="T30" fmla="*/ 1 w 519"/>
                <a:gd name="T31" fmla="*/ 1 h 257"/>
                <a:gd name="T32" fmla="*/ 1 w 519"/>
                <a:gd name="T33" fmla="*/ 1 h 257"/>
                <a:gd name="T34" fmla="*/ 1 w 519"/>
                <a:gd name="T35" fmla="*/ 1 h 257"/>
                <a:gd name="T36" fmla="*/ 1 w 519"/>
                <a:gd name="T37" fmla="*/ 1 h 257"/>
                <a:gd name="T38" fmla="*/ 1 w 519"/>
                <a:gd name="T39" fmla="*/ 1 h 257"/>
                <a:gd name="T40" fmla="*/ 1 w 519"/>
                <a:gd name="T41" fmla="*/ 1 h 257"/>
                <a:gd name="T42" fmla="*/ 1 w 519"/>
                <a:gd name="T43" fmla="*/ 1 h 257"/>
                <a:gd name="T44" fmla="*/ 1 w 519"/>
                <a:gd name="T45" fmla="*/ 1 h 257"/>
                <a:gd name="T46" fmla="*/ 1 w 519"/>
                <a:gd name="T47" fmla="*/ 1 h 257"/>
                <a:gd name="T48" fmla="*/ 1 w 519"/>
                <a:gd name="T49" fmla="*/ 1 h 257"/>
                <a:gd name="T50" fmla="*/ 1 w 519"/>
                <a:gd name="T51" fmla="*/ 1 h 257"/>
                <a:gd name="T52" fmla="*/ 1 w 519"/>
                <a:gd name="T53" fmla="*/ 1 h 257"/>
                <a:gd name="T54" fmla="*/ 1 w 519"/>
                <a:gd name="T55" fmla="*/ 1 h 257"/>
                <a:gd name="T56" fmla="*/ 1 w 519"/>
                <a:gd name="T57" fmla="*/ 0 h 257"/>
                <a:gd name="T58" fmla="*/ 2 w 519"/>
                <a:gd name="T59" fmla="*/ 1 h 257"/>
                <a:gd name="T60" fmla="*/ 2 w 519"/>
                <a:gd name="T61" fmla="*/ 1 h 257"/>
                <a:gd name="T62" fmla="*/ 1 w 519"/>
                <a:gd name="T63" fmla="*/ 1 h 257"/>
                <a:gd name="T64" fmla="*/ 1 w 519"/>
                <a:gd name="T65" fmla="*/ 1 h 257"/>
                <a:gd name="T66" fmla="*/ 1 w 519"/>
                <a:gd name="T67" fmla="*/ 1 h 257"/>
                <a:gd name="T68" fmla="*/ 1 w 519"/>
                <a:gd name="T69" fmla="*/ 1 h 257"/>
                <a:gd name="T70" fmla="*/ 1 w 519"/>
                <a:gd name="T71" fmla="*/ 1 h 257"/>
                <a:gd name="T72" fmla="*/ 1 w 519"/>
                <a:gd name="T73" fmla="*/ 1 h 257"/>
                <a:gd name="T74" fmla="*/ 1 w 519"/>
                <a:gd name="T75" fmla="*/ 1 h 257"/>
                <a:gd name="T76" fmla="*/ 1 w 519"/>
                <a:gd name="T77" fmla="*/ 1 h 257"/>
                <a:gd name="T78" fmla="*/ 1 w 519"/>
                <a:gd name="T79" fmla="*/ 1 h 257"/>
                <a:gd name="T80" fmla="*/ 1 w 519"/>
                <a:gd name="T81" fmla="*/ 1 h 257"/>
                <a:gd name="T82" fmla="*/ 1 w 519"/>
                <a:gd name="T83" fmla="*/ 1 h 257"/>
                <a:gd name="T84" fmla="*/ 1 w 519"/>
                <a:gd name="T85" fmla="*/ 1 h 257"/>
                <a:gd name="T86" fmla="*/ 1 w 519"/>
                <a:gd name="T87" fmla="*/ 1 h 257"/>
                <a:gd name="T88" fmla="*/ 1 w 519"/>
                <a:gd name="T89" fmla="*/ 1 h 257"/>
                <a:gd name="T90" fmla="*/ 1 w 519"/>
                <a:gd name="T91" fmla="*/ 1 h 257"/>
                <a:gd name="T92" fmla="*/ 1 w 519"/>
                <a:gd name="T93" fmla="*/ 1 h 257"/>
                <a:gd name="T94" fmla="*/ 1 w 519"/>
                <a:gd name="T95" fmla="*/ 1 h 257"/>
                <a:gd name="T96" fmla="*/ 1 w 519"/>
                <a:gd name="T97" fmla="*/ 1 h 257"/>
                <a:gd name="T98" fmla="*/ 1 w 519"/>
                <a:gd name="T99" fmla="*/ 1 h 257"/>
                <a:gd name="T100" fmla="*/ 1 w 519"/>
                <a:gd name="T101" fmla="*/ 1 h 257"/>
                <a:gd name="T102" fmla="*/ 1 w 519"/>
                <a:gd name="T103" fmla="*/ 1 h 257"/>
                <a:gd name="T104" fmla="*/ 1 w 519"/>
                <a:gd name="T105" fmla="*/ 1 h 257"/>
                <a:gd name="T106" fmla="*/ 0 w 519"/>
                <a:gd name="T107" fmla="*/ 1 h 25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19"/>
                <a:gd name="T163" fmla="*/ 0 h 257"/>
                <a:gd name="T164" fmla="*/ 519 w 519"/>
                <a:gd name="T165" fmla="*/ 257 h 25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19" h="257">
                  <a:moveTo>
                    <a:pt x="0" y="228"/>
                  </a:moveTo>
                  <a:lnTo>
                    <a:pt x="0" y="226"/>
                  </a:lnTo>
                  <a:lnTo>
                    <a:pt x="3" y="224"/>
                  </a:lnTo>
                  <a:lnTo>
                    <a:pt x="5" y="220"/>
                  </a:lnTo>
                  <a:lnTo>
                    <a:pt x="13" y="218"/>
                  </a:lnTo>
                  <a:lnTo>
                    <a:pt x="21" y="211"/>
                  </a:lnTo>
                  <a:lnTo>
                    <a:pt x="30" y="207"/>
                  </a:lnTo>
                  <a:lnTo>
                    <a:pt x="36" y="203"/>
                  </a:lnTo>
                  <a:lnTo>
                    <a:pt x="41" y="201"/>
                  </a:lnTo>
                  <a:lnTo>
                    <a:pt x="49" y="198"/>
                  </a:lnTo>
                  <a:lnTo>
                    <a:pt x="57" y="196"/>
                  </a:lnTo>
                  <a:lnTo>
                    <a:pt x="62" y="190"/>
                  </a:lnTo>
                  <a:lnTo>
                    <a:pt x="68" y="186"/>
                  </a:lnTo>
                  <a:lnTo>
                    <a:pt x="76" y="184"/>
                  </a:lnTo>
                  <a:lnTo>
                    <a:pt x="83" y="180"/>
                  </a:lnTo>
                  <a:lnTo>
                    <a:pt x="91" y="175"/>
                  </a:lnTo>
                  <a:lnTo>
                    <a:pt x="100" y="171"/>
                  </a:lnTo>
                  <a:lnTo>
                    <a:pt x="108" y="167"/>
                  </a:lnTo>
                  <a:lnTo>
                    <a:pt x="118" y="163"/>
                  </a:lnTo>
                  <a:lnTo>
                    <a:pt x="125" y="158"/>
                  </a:lnTo>
                  <a:lnTo>
                    <a:pt x="135" y="154"/>
                  </a:lnTo>
                  <a:lnTo>
                    <a:pt x="144" y="148"/>
                  </a:lnTo>
                  <a:lnTo>
                    <a:pt x="154" y="144"/>
                  </a:lnTo>
                  <a:lnTo>
                    <a:pt x="163" y="139"/>
                  </a:lnTo>
                  <a:lnTo>
                    <a:pt x="171" y="135"/>
                  </a:lnTo>
                  <a:lnTo>
                    <a:pt x="182" y="129"/>
                  </a:lnTo>
                  <a:lnTo>
                    <a:pt x="194" y="125"/>
                  </a:lnTo>
                  <a:lnTo>
                    <a:pt x="203" y="120"/>
                  </a:lnTo>
                  <a:lnTo>
                    <a:pt x="213" y="114"/>
                  </a:lnTo>
                  <a:lnTo>
                    <a:pt x="222" y="108"/>
                  </a:lnTo>
                  <a:lnTo>
                    <a:pt x="232" y="104"/>
                  </a:lnTo>
                  <a:lnTo>
                    <a:pt x="243" y="99"/>
                  </a:lnTo>
                  <a:lnTo>
                    <a:pt x="252" y="95"/>
                  </a:lnTo>
                  <a:lnTo>
                    <a:pt x="264" y="89"/>
                  </a:lnTo>
                  <a:lnTo>
                    <a:pt x="275" y="85"/>
                  </a:lnTo>
                  <a:lnTo>
                    <a:pt x="285" y="80"/>
                  </a:lnTo>
                  <a:lnTo>
                    <a:pt x="294" y="74"/>
                  </a:lnTo>
                  <a:lnTo>
                    <a:pt x="304" y="70"/>
                  </a:lnTo>
                  <a:lnTo>
                    <a:pt x="315" y="66"/>
                  </a:lnTo>
                  <a:lnTo>
                    <a:pt x="325" y="61"/>
                  </a:lnTo>
                  <a:lnTo>
                    <a:pt x="334" y="57"/>
                  </a:lnTo>
                  <a:lnTo>
                    <a:pt x="346" y="51"/>
                  </a:lnTo>
                  <a:lnTo>
                    <a:pt x="357" y="47"/>
                  </a:lnTo>
                  <a:lnTo>
                    <a:pt x="367" y="44"/>
                  </a:lnTo>
                  <a:lnTo>
                    <a:pt x="376" y="38"/>
                  </a:lnTo>
                  <a:lnTo>
                    <a:pt x="386" y="36"/>
                  </a:lnTo>
                  <a:lnTo>
                    <a:pt x="395" y="32"/>
                  </a:lnTo>
                  <a:lnTo>
                    <a:pt x="403" y="28"/>
                  </a:lnTo>
                  <a:lnTo>
                    <a:pt x="412" y="25"/>
                  </a:lnTo>
                  <a:lnTo>
                    <a:pt x="422" y="21"/>
                  </a:lnTo>
                  <a:lnTo>
                    <a:pt x="431" y="19"/>
                  </a:lnTo>
                  <a:lnTo>
                    <a:pt x="439" y="15"/>
                  </a:lnTo>
                  <a:lnTo>
                    <a:pt x="448" y="11"/>
                  </a:lnTo>
                  <a:lnTo>
                    <a:pt x="456" y="9"/>
                  </a:lnTo>
                  <a:lnTo>
                    <a:pt x="464" y="7"/>
                  </a:lnTo>
                  <a:lnTo>
                    <a:pt x="471" y="4"/>
                  </a:lnTo>
                  <a:lnTo>
                    <a:pt x="479" y="2"/>
                  </a:lnTo>
                  <a:lnTo>
                    <a:pt x="484" y="0"/>
                  </a:lnTo>
                  <a:lnTo>
                    <a:pt x="494" y="0"/>
                  </a:lnTo>
                  <a:lnTo>
                    <a:pt x="519" y="28"/>
                  </a:lnTo>
                  <a:lnTo>
                    <a:pt x="517" y="28"/>
                  </a:lnTo>
                  <a:lnTo>
                    <a:pt x="513" y="28"/>
                  </a:lnTo>
                  <a:lnTo>
                    <a:pt x="505" y="28"/>
                  </a:lnTo>
                  <a:lnTo>
                    <a:pt x="494" y="32"/>
                  </a:lnTo>
                  <a:lnTo>
                    <a:pt x="486" y="34"/>
                  </a:lnTo>
                  <a:lnTo>
                    <a:pt x="479" y="36"/>
                  </a:lnTo>
                  <a:lnTo>
                    <a:pt x="471" y="38"/>
                  </a:lnTo>
                  <a:lnTo>
                    <a:pt x="462" y="42"/>
                  </a:lnTo>
                  <a:lnTo>
                    <a:pt x="450" y="46"/>
                  </a:lnTo>
                  <a:lnTo>
                    <a:pt x="439" y="49"/>
                  </a:lnTo>
                  <a:lnTo>
                    <a:pt x="433" y="51"/>
                  </a:lnTo>
                  <a:lnTo>
                    <a:pt x="427" y="53"/>
                  </a:lnTo>
                  <a:lnTo>
                    <a:pt x="420" y="57"/>
                  </a:lnTo>
                  <a:lnTo>
                    <a:pt x="414" y="61"/>
                  </a:lnTo>
                  <a:lnTo>
                    <a:pt x="406" y="63"/>
                  </a:lnTo>
                  <a:lnTo>
                    <a:pt x="397" y="65"/>
                  </a:lnTo>
                  <a:lnTo>
                    <a:pt x="389" y="66"/>
                  </a:lnTo>
                  <a:lnTo>
                    <a:pt x="382" y="70"/>
                  </a:lnTo>
                  <a:lnTo>
                    <a:pt x="372" y="74"/>
                  </a:lnTo>
                  <a:lnTo>
                    <a:pt x="363" y="78"/>
                  </a:lnTo>
                  <a:lnTo>
                    <a:pt x="353" y="82"/>
                  </a:lnTo>
                  <a:lnTo>
                    <a:pt x="346" y="85"/>
                  </a:lnTo>
                  <a:lnTo>
                    <a:pt x="334" y="89"/>
                  </a:lnTo>
                  <a:lnTo>
                    <a:pt x="323" y="95"/>
                  </a:lnTo>
                  <a:lnTo>
                    <a:pt x="313" y="99"/>
                  </a:lnTo>
                  <a:lnTo>
                    <a:pt x="302" y="104"/>
                  </a:lnTo>
                  <a:lnTo>
                    <a:pt x="291" y="108"/>
                  </a:lnTo>
                  <a:lnTo>
                    <a:pt x="279" y="114"/>
                  </a:lnTo>
                  <a:lnTo>
                    <a:pt x="268" y="120"/>
                  </a:lnTo>
                  <a:lnTo>
                    <a:pt x="256" y="127"/>
                  </a:lnTo>
                  <a:lnTo>
                    <a:pt x="243" y="133"/>
                  </a:lnTo>
                  <a:lnTo>
                    <a:pt x="230" y="139"/>
                  </a:lnTo>
                  <a:lnTo>
                    <a:pt x="216" y="146"/>
                  </a:lnTo>
                  <a:lnTo>
                    <a:pt x="203" y="152"/>
                  </a:lnTo>
                  <a:lnTo>
                    <a:pt x="188" y="160"/>
                  </a:lnTo>
                  <a:lnTo>
                    <a:pt x="173" y="167"/>
                  </a:lnTo>
                  <a:lnTo>
                    <a:pt x="157" y="175"/>
                  </a:lnTo>
                  <a:lnTo>
                    <a:pt x="144" y="184"/>
                  </a:lnTo>
                  <a:lnTo>
                    <a:pt x="127" y="190"/>
                  </a:lnTo>
                  <a:lnTo>
                    <a:pt x="110" y="199"/>
                  </a:lnTo>
                  <a:lnTo>
                    <a:pt x="93" y="207"/>
                  </a:lnTo>
                  <a:lnTo>
                    <a:pt x="78" y="217"/>
                  </a:lnTo>
                  <a:lnTo>
                    <a:pt x="59" y="226"/>
                  </a:lnTo>
                  <a:lnTo>
                    <a:pt x="41" y="236"/>
                  </a:lnTo>
                  <a:lnTo>
                    <a:pt x="24" y="247"/>
                  </a:lnTo>
                  <a:lnTo>
                    <a:pt x="5" y="257"/>
                  </a:lnTo>
                  <a:lnTo>
                    <a:pt x="0" y="2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9" name="Freeform 439">
              <a:extLst>
                <a:ext uri="{FF2B5EF4-FFF2-40B4-BE49-F238E27FC236}">
                  <a16:creationId xmlns:a16="http://schemas.microsoft.com/office/drawing/2014/main" id="{E8AD5414-CD27-46C6-BAAC-3035740FFC49}"/>
                </a:ext>
              </a:extLst>
            </p:cNvPr>
            <p:cNvSpPr>
              <a:spLocks/>
            </p:cNvSpPr>
            <p:nvPr/>
          </p:nvSpPr>
          <p:spPr bwMode="auto">
            <a:xfrm>
              <a:off x="2698" y="3468"/>
              <a:ext cx="70" cy="85"/>
            </a:xfrm>
            <a:custGeom>
              <a:avLst/>
              <a:gdLst>
                <a:gd name="T0" fmla="*/ 1 w 139"/>
                <a:gd name="T1" fmla="*/ 0 h 171"/>
                <a:gd name="T2" fmla="*/ 1 w 139"/>
                <a:gd name="T3" fmla="*/ 0 h 171"/>
                <a:gd name="T4" fmla="*/ 1 w 139"/>
                <a:gd name="T5" fmla="*/ 0 h 171"/>
                <a:gd name="T6" fmla="*/ 1 w 139"/>
                <a:gd name="T7" fmla="*/ 0 h 171"/>
                <a:gd name="T8" fmla="*/ 1 w 139"/>
                <a:gd name="T9" fmla="*/ 0 h 171"/>
                <a:gd name="T10" fmla="*/ 1 w 139"/>
                <a:gd name="T11" fmla="*/ 0 h 171"/>
                <a:gd name="T12" fmla="*/ 1 w 139"/>
                <a:gd name="T13" fmla="*/ 0 h 171"/>
                <a:gd name="T14" fmla="*/ 1 w 139"/>
                <a:gd name="T15" fmla="*/ 0 h 171"/>
                <a:gd name="T16" fmla="*/ 1 w 139"/>
                <a:gd name="T17" fmla="*/ 0 h 171"/>
                <a:gd name="T18" fmla="*/ 1 w 139"/>
                <a:gd name="T19" fmla="*/ 0 h 171"/>
                <a:gd name="T20" fmla="*/ 1 w 139"/>
                <a:gd name="T21" fmla="*/ 0 h 171"/>
                <a:gd name="T22" fmla="*/ 1 w 139"/>
                <a:gd name="T23" fmla="*/ 0 h 171"/>
                <a:gd name="T24" fmla="*/ 1 w 139"/>
                <a:gd name="T25" fmla="*/ 0 h 171"/>
                <a:gd name="T26" fmla="*/ 1 w 139"/>
                <a:gd name="T27" fmla="*/ 0 h 171"/>
                <a:gd name="T28" fmla="*/ 1 w 139"/>
                <a:gd name="T29" fmla="*/ 0 h 171"/>
                <a:gd name="T30" fmla="*/ 1 w 139"/>
                <a:gd name="T31" fmla="*/ 0 h 171"/>
                <a:gd name="T32" fmla="*/ 1 w 139"/>
                <a:gd name="T33" fmla="*/ 0 h 171"/>
                <a:gd name="T34" fmla="*/ 1 w 139"/>
                <a:gd name="T35" fmla="*/ 0 h 171"/>
                <a:gd name="T36" fmla="*/ 1 w 139"/>
                <a:gd name="T37" fmla="*/ 0 h 171"/>
                <a:gd name="T38" fmla="*/ 1 w 139"/>
                <a:gd name="T39" fmla="*/ 0 h 171"/>
                <a:gd name="T40" fmla="*/ 0 w 139"/>
                <a:gd name="T41" fmla="*/ 0 h 171"/>
                <a:gd name="T42" fmla="*/ 1 w 139"/>
                <a:gd name="T43" fmla="*/ 0 h 171"/>
                <a:gd name="T44" fmla="*/ 1 w 139"/>
                <a:gd name="T45" fmla="*/ 0 h 171"/>
                <a:gd name="T46" fmla="*/ 1 w 139"/>
                <a:gd name="T47" fmla="*/ 0 h 171"/>
                <a:gd name="T48" fmla="*/ 1 w 139"/>
                <a:gd name="T49" fmla="*/ 0 h 171"/>
                <a:gd name="T50" fmla="*/ 1 w 139"/>
                <a:gd name="T51" fmla="*/ 0 h 171"/>
                <a:gd name="T52" fmla="*/ 1 w 139"/>
                <a:gd name="T53" fmla="*/ 0 h 171"/>
                <a:gd name="T54" fmla="*/ 1 w 139"/>
                <a:gd name="T55" fmla="*/ 0 h 171"/>
                <a:gd name="T56" fmla="*/ 1 w 139"/>
                <a:gd name="T57" fmla="*/ 0 h 171"/>
                <a:gd name="T58" fmla="*/ 1 w 139"/>
                <a:gd name="T59" fmla="*/ 0 h 171"/>
                <a:gd name="T60" fmla="*/ 1 w 139"/>
                <a:gd name="T61" fmla="*/ 0 h 171"/>
                <a:gd name="T62" fmla="*/ 1 w 139"/>
                <a:gd name="T63" fmla="*/ 0 h 171"/>
                <a:gd name="T64" fmla="*/ 1 w 139"/>
                <a:gd name="T65" fmla="*/ 0 h 171"/>
                <a:gd name="T66" fmla="*/ 1 w 139"/>
                <a:gd name="T67" fmla="*/ 0 h 171"/>
                <a:gd name="T68" fmla="*/ 1 w 139"/>
                <a:gd name="T69" fmla="*/ 0 h 171"/>
                <a:gd name="T70" fmla="*/ 1 w 139"/>
                <a:gd name="T71" fmla="*/ 0 h 171"/>
                <a:gd name="T72" fmla="*/ 1 w 139"/>
                <a:gd name="T73" fmla="*/ 0 h 171"/>
                <a:gd name="T74" fmla="*/ 1 w 139"/>
                <a:gd name="T75" fmla="*/ 0 h 171"/>
                <a:gd name="T76" fmla="*/ 1 w 139"/>
                <a:gd name="T77" fmla="*/ 0 h 1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9"/>
                <a:gd name="T118" fmla="*/ 0 h 171"/>
                <a:gd name="T119" fmla="*/ 139 w 139"/>
                <a:gd name="T120" fmla="*/ 171 h 1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9" h="171">
                  <a:moveTo>
                    <a:pt x="114" y="171"/>
                  </a:moveTo>
                  <a:lnTo>
                    <a:pt x="112" y="169"/>
                  </a:lnTo>
                  <a:lnTo>
                    <a:pt x="110" y="165"/>
                  </a:lnTo>
                  <a:lnTo>
                    <a:pt x="104" y="159"/>
                  </a:lnTo>
                  <a:lnTo>
                    <a:pt x="97" y="154"/>
                  </a:lnTo>
                  <a:lnTo>
                    <a:pt x="89" y="144"/>
                  </a:lnTo>
                  <a:lnTo>
                    <a:pt x="82" y="135"/>
                  </a:lnTo>
                  <a:lnTo>
                    <a:pt x="72" y="121"/>
                  </a:lnTo>
                  <a:lnTo>
                    <a:pt x="63" y="112"/>
                  </a:lnTo>
                  <a:lnTo>
                    <a:pt x="57" y="104"/>
                  </a:lnTo>
                  <a:lnTo>
                    <a:pt x="51" y="99"/>
                  </a:lnTo>
                  <a:lnTo>
                    <a:pt x="46" y="91"/>
                  </a:lnTo>
                  <a:lnTo>
                    <a:pt x="42" y="85"/>
                  </a:lnTo>
                  <a:lnTo>
                    <a:pt x="34" y="78"/>
                  </a:lnTo>
                  <a:lnTo>
                    <a:pt x="30" y="72"/>
                  </a:lnTo>
                  <a:lnTo>
                    <a:pt x="27" y="66"/>
                  </a:lnTo>
                  <a:lnTo>
                    <a:pt x="23" y="59"/>
                  </a:lnTo>
                  <a:lnTo>
                    <a:pt x="13" y="47"/>
                  </a:lnTo>
                  <a:lnTo>
                    <a:pt x="8" y="36"/>
                  </a:lnTo>
                  <a:lnTo>
                    <a:pt x="4" y="24"/>
                  </a:lnTo>
                  <a:lnTo>
                    <a:pt x="0" y="15"/>
                  </a:lnTo>
                  <a:lnTo>
                    <a:pt x="34" y="0"/>
                  </a:lnTo>
                  <a:lnTo>
                    <a:pt x="36" y="4"/>
                  </a:lnTo>
                  <a:lnTo>
                    <a:pt x="38" y="9"/>
                  </a:lnTo>
                  <a:lnTo>
                    <a:pt x="44" y="17"/>
                  </a:lnTo>
                  <a:lnTo>
                    <a:pt x="49" y="24"/>
                  </a:lnTo>
                  <a:lnTo>
                    <a:pt x="57" y="38"/>
                  </a:lnTo>
                  <a:lnTo>
                    <a:pt x="65" y="47"/>
                  </a:lnTo>
                  <a:lnTo>
                    <a:pt x="72" y="61"/>
                  </a:lnTo>
                  <a:lnTo>
                    <a:pt x="80" y="72"/>
                  </a:lnTo>
                  <a:lnTo>
                    <a:pt x="89" y="83"/>
                  </a:lnTo>
                  <a:lnTo>
                    <a:pt x="97" y="97"/>
                  </a:lnTo>
                  <a:lnTo>
                    <a:pt x="106" y="108"/>
                  </a:lnTo>
                  <a:lnTo>
                    <a:pt x="116" y="118"/>
                  </a:lnTo>
                  <a:lnTo>
                    <a:pt x="124" y="129"/>
                  </a:lnTo>
                  <a:lnTo>
                    <a:pt x="131" y="135"/>
                  </a:lnTo>
                  <a:lnTo>
                    <a:pt x="139" y="140"/>
                  </a:lnTo>
                  <a:lnTo>
                    <a:pt x="114"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0" name="Freeform 440">
              <a:extLst>
                <a:ext uri="{FF2B5EF4-FFF2-40B4-BE49-F238E27FC236}">
                  <a16:creationId xmlns:a16="http://schemas.microsoft.com/office/drawing/2014/main" id="{6166DBDD-1BAA-4315-9CA9-F6F828658BC1}"/>
                </a:ext>
              </a:extLst>
            </p:cNvPr>
            <p:cNvSpPr>
              <a:spLocks/>
            </p:cNvSpPr>
            <p:nvPr/>
          </p:nvSpPr>
          <p:spPr bwMode="auto">
            <a:xfrm>
              <a:off x="2632" y="3562"/>
              <a:ext cx="89" cy="34"/>
            </a:xfrm>
            <a:custGeom>
              <a:avLst/>
              <a:gdLst>
                <a:gd name="T0" fmla="*/ 0 w 179"/>
                <a:gd name="T1" fmla="*/ 0 h 68"/>
                <a:gd name="T2" fmla="*/ 0 w 179"/>
                <a:gd name="T3" fmla="*/ 0 h 68"/>
                <a:gd name="T4" fmla="*/ 0 w 179"/>
                <a:gd name="T5" fmla="*/ 0 h 68"/>
                <a:gd name="T6" fmla="*/ 0 w 179"/>
                <a:gd name="T7" fmla="*/ 0 h 68"/>
                <a:gd name="T8" fmla="*/ 0 w 179"/>
                <a:gd name="T9" fmla="*/ 0 h 68"/>
                <a:gd name="T10" fmla="*/ 0 w 179"/>
                <a:gd name="T11" fmla="*/ 1 h 68"/>
                <a:gd name="T12" fmla="*/ 0 w 179"/>
                <a:gd name="T13" fmla="*/ 1 h 68"/>
                <a:gd name="T14" fmla="*/ 0 w 179"/>
                <a:gd name="T15" fmla="*/ 1 h 68"/>
                <a:gd name="T16" fmla="*/ 0 w 179"/>
                <a:gd name="T17" fmla="*/ 1 h 68"/>
                <a:gd name="T18" fmla="*/ 0 w 179"/>
                <a:gd name="T19" fmla="*/ 1 h 68"/>
                <a:gd name="T20" fmla="*/ 0 w 179"/>
                <a:gd name="T21" fmla="*/ 1 h 68"/>
                <a:gd name="T22" fmla="*/ 0 w 179"/>
                <a:gd name="T23" fmla="*/ 1 h 68"/>
                <a:gd name="T24" fmla="*/ 0 w 179"/>
                <a:gd name="T25" fmla="*/ 1 h 68"/>
                <a:gd name="T26" fmla="*/ 0 w 179"/>
                <a:gd name="T27" fmla="*/ 1 h 68"/>
                <a:gd name="T28" fmla="*/ 0 w 179"/>
                <a:gd name="T29" fmla="*/ 1 h 68"/>
                <a:gd name="T30" fmla="*/ 0 w 179"/>
                <a:gd name="T31" fmla="*/ 1 h 68"/>
                <a:gd name="T32" fmla="*/ 0 w 179"/>
                <a:gd name="T33" fmla="*/ 1 h 68"/>
                <a:gd name="T34" fmla="*/ 0 w 179"/>
                <a:gd name="T35" fmla="*/ 1 h 68"/>
                <a:gd name="T36" fmla="*/ 0 w 179"/>
                <a:gd name="T37" fmla="*/ 1 h 68"/>
                <a:gd name="T38" fmla="*/ 0 w 179"/>
                <a:gd name="T39" fmla="*/ 1 h 68"/>
                <a:gd name="T40" fmla="*/ 0 w 179"/>
                <a:gd name="T41" fmla="*/ 1 h 68"/>
                <a:gd name="T42" fmla="*/ 0 w 179"/>
                <a:gd name="T43" fmla="*/ 1 h 68"/>
                <a:gd name="T44" fmla="*/ 0 w 179"/>
                <a:gd name="T45" fmla="*/ 1 h 68"/>
                <a:gd name="T46" fmla="*/ 0 w 179"/>
                <a:gd name="T47" fmla="*/ 1 h 68"/>
                <a:gd name="T48" fmla="*/ 0 w 179"/>
                <a:gd name="T49" fmla="*/ 1 h 68"/>
                <a:gd name="T50" fmla="*/ 0 w 179"/>
                <a:gd name="T51" fmla="*/ 1 h 68"/>
                <a:gd name="T52" fmla="*/ 0 w 179"/>
                <a:gd name="T53" fmla="*/ 1 h 68"/>
                <a:gd name="T54" fmla="*/ 0 w 179"/>
                <a:gd name="T55" fmla="*/ 1 h 68"/>
                <a:gd name="T56" fmla="*/ 0 w 179"/>
                <a:gd name="T57" fmla="*/ 1 h 68"/>
                <a:gd name="T58" fmla="*/ 0 w 179"/>
                <a:gd name="T59" fmla="*/ 1 h 68"/>
                <a:gd name="T60" fmla="*/ 0 w 179"/>
                <a:gd name="T61" fmla="*/ 1 h 68"/>
                <a:gd name="T62" fmla="*/ 0 w 179"/>
                <a:gd name="T63" fmla="*/ 1 h 68"/>
                <a:gd name="T64" fmla="*/ 0 w 179"/>
                <a:gd name="T65" fmla="*/ 1 h 68"/>
                <a:gd name="T66" fmla="*/ 0 w 179"/>
                <a:gd name="T67" fmla="*/ 1 h 68"/>
                <a:gd name="T68" fmla="*/ 0 w 179"/>
                <a:gd name="T69" fmla="*/ 1 h 68"/>
                <a:gd name="T70" fmla="*/ 0 w 179"/>
                <a:gd name="T71" fmla="*/ 1 h 68"/>
                <a:gd name="T72" fmla="*/ 0 w 179"/>
                <a:gd name="T73" fmla="*/ 1 h 68"/>
                <a:gd name="T74" fmla="*/ 0 w 179"/>
                <a:gd name="T75" fmla="*/ 1 h 68"/>
                <a:gd name="T76" fmla="*/ 0 w 179"/>
                <a:gd name="T77" fmla="*/ 1 h 68"/>
                <a:gd name="T78" fmla="*/ 0 w 179"/>
                <a:gd name="T79" fmla="*/ 1 h 68"/>
                <a:gd name="T80" fmla="*/ 0 w 179"/>
                <a:gd name="T81" fmla="*/ 1 h 68"/>
                <a:gd name="T82" fmla="*/ 0 w 179"/>
                <a:gd name="T83" fmla="*/ 1 h 68"/>
                <a:gd name="T84" fmla="*/ 0 w 179"/>
                <a:gd name="T85" fmla="*/ 1 h 68"/>
                <a:gd name="T86" fmla="*/ 0 w 179"/>
                <a:gd name="T87" fmla="*/ 1 h 68"/>
                <a:gd name="T88" fmla="*/ 0 w 179"/>
                <a:gd name="T89" fmla="*/ 1 h 68"/>
                <a:gd name="T90" fmla="*/ 0 w 179"/>
                <a:gd name="T91" fmla="*/ 1 h 68"/>
                <a:gd name="T92" fmla="*/ 0 w 179"/>
                <a:gd name="T93" fmla="*/ 1 h 68"/>
                <a:gd name="T94" fmla="*/ 0 w 179"/>
                <a:gd name="T95" fmla="*/ 0 h 68"/>
                <a:gd name="T96" fmla="*/ 0 w 179"/>
                <a:gd name="T97" fmla="*/ 0 h 6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68"/>
                <a:gd name="T149" fmla="*/ 179 w 179"/>
                <a:gd name="T150" fmla="*/ 68 h 6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68">
                  <a:moveTo>
                    <a:pt x="6" y="0"/>
                  </a:moveTo>
                  <a:lnTo>
                    <a:pt x="11" y="0"/>
                  </a:lnTo>
                  <a:lnTo>
                    <a:pt x="17" y="0"/>
                  </a:lnTo>
                  <a:lnTo>
                    <a:pt x="26" y="0"/>
                  </a:lnTo>
                  <a:lnTo>
                    <a:pt x="36" y="0"/>
                  </a:lnTo>
                  <a:lnTo>
                    <a:pt x="47" y="2"/>
                  </a:lnTo>
                  <a:lnTo>
                    <a:pt x="53" y="2"/>
                  </a:lnTo>
                  <a:lnTo>
                    <a:pt x="61" y="4"/>
                  </a:lnTo>
                  <a:lnTo>
                    <a:pt x="68" y="4"/>
                  </a:lnTo>
                  <a:lnTo>
                    <a:pt x="74" y="6"/>
                  </a:lnTo>
                  <a:lnTo>
                    <a:pt x="82" y="6"/>
                  </a:lnTo>
                  <a:lnTo>
                    <a:pt x="89" y="6"/>
                  </a:lnTo>
                  <a:lnTo>
                    <a:pt x="95" y="8"/>
                  </a:lnTo>
                  <a:lnTo>
                    <a:pt x="103" y="9"/>
                  </a:lnTo>
                  <a:lnTo>
                    <a:pt x="110" y="11"/>
                  </a:lnTo>
                  <a:lnTo>
                    <a:pt x="118" y="13"/>
                  </a:lnTo>
                  <a:lnTo>
                    <a:pt x="123" y="15"/>
                  </a:lnTo>
                  <a:lnTo>
                    <a:pt x="131" y="17"/>
                  </a:lnTo>
                  <a:lnTo>
                    <a:pt x="137" y="19"/>
                  </a:lnTo>
                  <a:lnTo>
                    <a:pt x="144" y="21"/>
                  </a:lnTo>
                  <a:lnTo>
                    <a:pt x="150" y="23"/>
                  </a:lnTo>
                  <a:lnTo>
                    <a:pt x="158" y="27"/>
                  </a:lnTo>
                  <a:lnTo>
                    <a:pt x="167" y="34"/>
                  </a:lnTo>
                  <a:lnTo>
                    <a:pt x="179" y="42"/>
                  </a:lnTo>
                  <a:lnTo>
                    <a:pt x="167" y="68"/>
                  </a:lnTo>
                  <a:lnTo>
                    <a:pt x="161" y="66"/>
                  </a:lnTo>
                  <a:lnTo>
                    <a:pt x="152" y="63"/>
                  </a:lnTo>
                  <a:lnTo>
                    <a:pt x="144" y="59"/>
                  </a:lnTo>
                  <a:lnTo>
                    <a:pt x="137" y="57"/>
                  </a:lnTo>
                  <a:lnTo>
                    <a:pt x="125" y="53"/>
                  </a:lnTo>
                  <a:lnTo>
                    <a:pt x="116" y="51"/>
                  </a:lnTo>
                  <a:lnTo>
                    <a:pt x="108" y="49"/>
                  </a:lnTo>
                  <a:lnTo>
                    <a:pt x="103" y="47"/>
                  </a:lnTo>
                  <a:lnTo>
                    <a:pt x="95" y="46"/>
                  </a:lnTo>
                  <a:lnTo>
                    <a:pt x="89" y="44"/>
                  </a:lnTo>
                  <a:lnTo>
                    <a:pt x="84" y="42"/>
                  </a:lnTo>
                  <a:lnTo>
                    <a:pt x="76" y="42"/>
                  </a:lnTo>
                  <a:lnTo>
                    <a:pt x="68" y="40"/>
                  </a:lnTo>
                  <a:lnTo>
                    <a:pt x="63" y="40"/>
                  </a:lnTo>
                  <a:lnTo>
                    <a:pt x="55" y="38"/>
                  </a:lnTo>
                  <a:lnTo>
                    <a:pt x="45" y="38"/>
                  </a:lnTo>
                  <a:lnTo>
                    <a:pt x="38" y="36"/>
                  </a:lnTo>
                  <a:lnTo>
                    <a:pt x="30" y="36"/>
                  </a:lnTo>
                  <a:lnTo>
                    <a:pt x="23" y="36"/>
                  </a:lnTo>
                  <a:lnTo>
                    <a:pt x="15" y="36"/>
                  </a:lnTo>
                  <a:lnTo>
                    <a:pt x="7" y="36"/>
                  </a:lnTo>
                  <a:lnTo>
                    <a:pt x="0" y="38"/>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1" name="Freeform 441">
              <a:extLst>
                <a:ext uri="{FF2B5EF4-FFF2-40B4-BE49-F238E27FC236}">
                  <a16:creationId xmlns:a16="http://schemas.microsoft.com/office/drawing/2014/main" id="{1A887495-F07F-4089-976B-99043C8A0980}"/>
                </a:ext>
              </a:extLst>
            </p:cNvPr>
            <p:cNvSpPr>
              <a:spLocks/>
            </p:cNvSpPr>
            <p:nvPr/>
          </p:nvSpPr>
          <p:spPr bwMode="auto">
            <a:xfrm>
              <a:off x="2662" y="3625"/>
              <a:ext cx="71" cy="51"/>
            </a:xfrm>
            <a:custGeom>
              <a:avLst/>
              <a:gdLst>
                <a:gd name="T0" fmla="*/ 0 w 140"/>
                <a:gd name="T1" fmla="*/ 0 h 103"/>
                <a:gd name="T2" fmla="*/ 0 w 140"/>
                <a:gd name="T3" fmla="*/ 0 h 103"/>
                <a:gd name="T4" fmla="*/ 1 w 140"/>
                <a:gd name="T5" fmla="*/ 0 h 103"/>
                <a:gd name="T6" fmla="*/ 1 w 140"/>
                <a:gd name="T7" fmla="*/ 0 h 103"/>
                <a:gd name="T8" fmla="*/ 1 w 140"/>
                <a:gd name="T9" fmla="*/ 0 h 103"/>
                <a:gd name="T10" fmla="*/ 1 w 140"/>
                <a:gd name="T11" fmla="*/ 0 h 103"/>
                <a:gd name="T12" fmla="*/ 1 w 140"/>
                <a:gd name="T13" fmla="*/ 0 h 103"/>
                <a:gd name="T14" fmla="*/ 1 w 140"/>
                <a:gd name="T15" fmla="*/ 0 h 103"/>
                <a:gd name="T16" fmla="*/ 1 w 140"/>
                <a:gd name="T17" fmla="*/ 0 h 103"/>
                <a:gd name="T18" fmla="*/ 1 w 140"/>
                <a:gd name="T19" fmla="*/ 0 h 103"/>
                <a:gd name="T20" fmla="*/ 1 w 140"/>
                <a:gd name="T21" fmla="*/ 0 h 103"/>
                <a:gd name="T22" fmla="*/ 1 w 140"/>
                <a:gd name="T23" fmla="*/ 0 h 103"/>
                <a:gd name="T24" fmla="*/ 1 w 140"/>
                <a:gd name="T25" fmla="*/ 0 h 103"/>
                <a:gd name="T26" fmla="*/ 1 w 140"/>
                <a:gd name="T27" fmla="*/ 0 h 103"/>
                <a:gd name="T28" fmla="*/ 1 w 140"/>
                <a:gd name="T29" fmla="*/ 0 h 103"/>
                <a:gd name="T30" fmla="*/ 1 w 140"/>
                <a:gd name="T31" fmla="*/ 0 h 103"/>
                <a:gd name="T32" fmla="*/ 1 w 140"/>
                <a:gd name="T33" fmla="*/ 0 h 103"/>
                <a:gd name="T34" fmla="*/ 1 w 140"/>
                <a:gd name="T35" fmla="*/ 0 h 103"/>
                <a:gd name="T36" fmla="*/ 1 w 140"/>
                <a:gd name="T37" fmla="*/ 0 h 103"/>
                <a:gd name="T38" fmla="*/ 0 w 140"/>
                <a:gd name="T39" fmla="*/ 0 h 103"/>
                <a:gd name="T40" fmla="*/ 0 w 140"/>
                <a:gd name="T41" fmla="*/ 0 h 10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0"/>
                <a:gd name="T64" fmla="*/ 0 h 103"/>
                <a:gd name="T65" fmla="*/ 140 w 140"/>
                <a:gd name="T66" fmla="*/ 103 h 10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0" h="103">
                  <a:moveTo>
                    <a:pt x="0" y="86"/>
                  </a:moveTo>
                  <a:lnTo>
                    <a:pt x="0" y="80"/>
                  </a:lnTo>
                  <a:lnTo>
                    <a:pt x="3" y="76"/>
                  </a:lnTo>
                  <a:lnTo>
                    <a:pt x="9" y="71"/>
                  </a:lnTo>
                  <a:lnTo>
                    <a:pt x="19" y="65"/>
                  </a:lnTo>
                  <a:lnTo>
                    <a:pt x="26" y="57"/>
                  </a:lnTo>
                  <a:lnTo>
                    <a:pt x="38" y="52"/>
                  </a:lnTo>
                  <a:lnTo>
                    <a:pt x="47" y="44"/>
                  </a:lnTo>
                  <a:lnTo>
                    <a:pt x="59" y="37"/>
                  </a:lnTo>
                  <a:lnTo>
                    <a:pt x="68" y="29"/>
                  </a:lnTo>
                  <a:lnTo>
                    <a:pt x="80" y="23"/>
                  </a:lnTo>
                  <a:lnTo>
                    <a:pt x="89" y="16"/>
                  </a:lnTo>
                  <a:lnTo>
                    <a:pt x="99" y="10"/>
                  </a:lnTo>
                  <a:lnTo>
                    <a:pt x="104" y="4"/>
                  </a:lnTo>
                  <a:lnTo>
                    <a:pt x="112" y="2"/>
                  </a:lnTo>
                  <a:lnTo>
                    <a:pt x="116" y="0"/>
                  </a:lnTo>
                  <a:lnTo>
                    <a:pt x="118" y="0"/>
                  </a:lnTo>
                  <a:lnTo>
                    <a:pt x="140" y="27"/>
                  </a:lnTo>
                  <a:lnTo>
                    <a:pt x="26" y="103"/>
                  </a:lnTo>
                  <a:lnTo>
                    <a:pt x="0"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2" name="Freeform 442">
              <a:extLst>
                <a:ext uri="{FF2B5EF4-FFF2-40B4-BE49-F238E27FC236}">
                  <a16:creationId xmlns:a16="http://schemas.microsoft.com/office/drawing/2014/main" id="{372A6C9B-340E-4236-B06F-BFDBECFB2D77}"/>
                </a:ext>
              </a:extLst>
            </p:cNvPr>
            <p:cNvSpPr>
              <a:spLocks/>
            </p:cNvSpPr>
            <p:nvPr/>
          </p:nvSpPr>
          <p:spPr bwMode="auto">
            <a:xfrm>
              <a:off x="2774" y="3623"/>
              <a:ext cx="45" cy="83"/>
            </a:xfrm>
            <a:custGeom>
              <a:avLst/>
              <a:gdLst>
                <a:gd name="T0" fmla="*/ 0 w 91"/>
                <a:gd name="T1" fmla="*/ 0 h 167"/>
                <a:gd name="T2" fmla="*/ 0 w 91"/>
                <a:gd name="T3" fmla="*/ 0 h 167"/>
                <a:gd name="T4" fmla="*/ 0 w 91"/>
                <a:gd name="T5" fmla="*/ 0 h 167"/>
                <a:gd name="T6" fmla="*/ 0 w 91"/>
                <a:gd name="T7" fmla="*/ 0 h 167"/>
                <a:gd name="T8" fmla="*/ 0 w 91"/>
                <a:gd name="T9" fmla="*/ 0 h 167"/>
                <a:gd name="T10" fmla="*/ 0 w 91"/>
                <a:gd name="T11" fmla="*/ 0 h 167"/>
                <a:gd name="T12" fmla="*/ 0 60000 65536"/>
                <a:gd name="T13" fmla="*/ 0 60000 65536"/>
                <a:gd name="T14" fmla="*/ 0 60000 65536"/>
                <a:gd name="T15" fmla="*/ 0 60000 65536"/>
                <a:gd name="T16" fmla="*/ 0 60000 65536"/>
                <a:gd name="T17" fmla="*/ 0 60000 65536"/>
                <a:gd name="T18" fmla="*/ 0 w 91"/>
                <a:gd name="T19" fmla="*/ 0 h 167"/>
                <a:gd name="T20" fmla="*/ 91 w 91"/>
                <a:gd name="T21" fmla="*/ 167 h 167"/>
              </a:gdLst>
              <a:ahLst/>
              <a:cxnLst>
                <a:cxn ang="T12">
                  <a:pos x="T0" y="T1"/>
                </a:cxn>
                <a:cxn ang="T13">
                  <a:pos x="T2" y="T3"/>
                </a:cxn>
                <a:cxn ang="T14">
                  <a:pos x="T4" y="T5"/>
                </a:cxn>
                <a:cxn ang="T15">
                  <a:pos x="T6" y="T7"/>
                </a:cxn>
                <a:cxn ang="T16">
                  <a:pos x="T8" y="T9"/>
                </a:cxn>
                <a:cxn ang="T17">
                  <a:pos x="T10" y="T11"/>
                </a:cxn>
              </a:cxnLst>
              <a:rect l="T18" t="T19" r="T20" b="T21"/>
              <a:pathLst>
                <a:path w="91" h="167">
                  <a:moveTo>
                    <a:pt x="0" y="32"/>
                  </a:moveTo>
                  <a:lnTo>
                    <a:pt x="61" y="167"/>
                  </a:lnTo>
                  <a:lnTo>
                    <a:pt x="91" y="157"/>
                  </a:lnTo>
                  <a:lnTo>
                    <a:pt x="29" y="0"/>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3" name="Freeform 443">
              <a:extLst>
                <a:ext uri="{FF2B5EF4-FFF2-40B4-BE49-F238E27FC236}">
                  <a16:creationId xmlns:a16="http://schemas.microsoft.com/office/drawing/2014/main" id="{CE719DE1-D956-4FD4-B3DE-5439457BC57A}"/>
                </a:ext>
              </a:extLst>
            </p:cNvPr>
            <p:cNvSpPr>
              <a:spLocks/>
            </p:cNvSpPr>
            <p:nvPr/>
          </p:nvSpPr>
          <p:spPr bwMode="auto">
            <a:xfrm>
              <a:off x="2797" y="3604"/>
              <a:ext cx="102" cy="52"/>
            </a:xfrm>
            <a:custGeom>
              <a:avLst/>
              <a:gdLst>
                <a:gd name="T0" fmla="*/ 0 w 203"/>
                <a:gd name="T1" fmla="*/ 1 h 104"/>
                <a:gd name="T2" fmla="*/ 1 w 203"/>
                <a:gd name="T3" fmla="*/ 1 h 104"/>
                <a:gd name="T4" fmla="*/ 1 w 203"/>
                <a:gd name="T5" fmla="*/ 1 h 104"/>
                <a:gd name="T6" fmla="*/ 1 w 203"/>
                <a:gd name="T7" fmla="*/ 1 h 104"/>
                <a:gd name="T8" fmla="*/ 1 w 203"/>
                <a:gd name="T9" fmla="*/ 1 h 104"/>
                <a:gd name="T10" fmla="*/ 1 w 203"/>
                <a:gd name="T11" fmla="*/ 1 h 104"/>
                <a:gd name="T12" fmla="*/ 1 w 203"/>
                <a:gd name="T13" fmla="*/ 1 h 104"/>
                <a:gd name="T14" fmla="*/ 1 w 203"/>
                <a:gd name="T15" fmla="*/ 1 h 104"/>
                <a:gd name="T16" fmla="*/ 1 w 203"/>
                <a:gd name="T17" fmla="*/ 1 h 104"/>
                <a:gd name="T18" fmla="*/ 1 w 203"/>
                <a:gd name="T19" fmla="*/ 1 h 104"/>
                <a:gd name="T20" fmla="*/ 1 w 203"/>
                <a:gd name="T21" fmla="*/ 1 h 104"/>
                <a:gd name="T22" fmla="*/ 1 w 203"/>
                <a:gd name="T23" fmla="*/ 1 h 104"/>
                <a:gd name="T24" fmla="*/ 1 w 203"/>
                <a:gd name="T25" fmla="*/ 1 h 104"/>
                <a:gd name="T26" fmla="*/ 1 w 203"/>
                <a:gd name="T27" fmla="*/ 1 h 104"/>
                <a:gd name="T28" fmla="*/ 1 w 203"/>
                <a:gd name="T29" fmla="*/ 1 h 104"/>
                <a:gd name="T30" fmla="*/ 1 w 203"/>
                <a:gd name="T31" fmla="*/ 1 h 104"/>
                <a:gd name="T32" fmla="*/ 1 w 203"/>
                <a:gd name="T33" fmla="*/ 1 h 104"/>
                <a:gd name="T34" fmla="*/ 1 w 203"/>
                <a:gd name="T35" fmla="*/ 1 h 104"/>
                <a:gd name="T36" fmla="*/ 1 w 203"/>
                <a:gd name="T37" fmla="*/ 1 h 104"/>
                <a:gd name="T38" fmla="*/ 1 w 203"/>
                <a:gd name="T39" fmla="*/ 1 h 104"/>
                <a:gd name="T40" fmla="*/ 1 w 203"/>
                <a:gd name="T41" fmla="*/ 1 h 104"/>
                <a:gd name="T42" fmla="*/ 1 w 203"/>
                <a:gd name="T43" fmla="*/ 1 h 104"/>
                <a:gd name="T44" fmla="*/ 1 w 203"/>
                <a:gd name="T45" fmla="*/ 1 h 104"/>
                <a:gd name="T46" fmla="*/ 1 w 203"/>
                <a:gd name="T47" fmla="*/ 1 h 104"/>
                <a:gd name="T48" fmla="*/ 1 w 203"/>
                <a:gd name="T49" fmla="*/ 1 h 104"/>
                <a:gd name="T50" fmla="*/ 1 w 203"/>
                <a:gd name="T51" fmla="*/ 1 h 104"/>
                <a:gd name="T52" fmla="*/ 1 w 203"/>
                <a:gd name="T53" fmla="*/ 1 h 104"/>
                <a:gd name="T54" fmla="*/ 1 w 203"/>
                <a:gd name="T55" fmla="*/ 1 h 104"/>
                <a:gd name="T56" fmla="*/ 1 w 203"/>
                <a:gd name="T57" fmla="*/ 0 h 104"/>
                <a:gd name="T58" fmla="*/ 1 w 203"/>
                <a:gd name="T59" fmla="*/ 0 h 104"/>
                <a:gd name="T60" fmla="*/ 0 w 203"/>
                <a:gd name="T61" fmla="*/ 1 h 104"/>
                <a:gd name="T62" fmla="*/ 0 w 203"/>
                <a:gd name="T63" fmla="*/ 1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3"/>
                <a:gd name="T97" fmla="*/ 0 h 104"/>
                <a:gd name="T98" fmla="*/ 203 w 203"/>
                <a:gd name="T99" fmla="*/ 104 h 1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3" h="104">
                  <a:moveTo>
                    <a:pt x="0" y="24"/>
                  </a:moveTo>
                  <a:lnTo>
                    <a:pt x="178" y="104"/>
                  </a:lnTo>
                  <a:lnTo>
                    <a:pt x="182" y="98"/>
                  </a:lnTo>
                  <a:lnTo>
                    <a:pt x="194" y="89"/>
                  </a:lnTo>
                  <a:lnTo>
                    <a:pt x="203" y="79"/>
                  </a:lnTo>
                  <a:lnTo>
                    <a:pt x="203" y="76"/>
                  </a:lnTo>
                  <a:lnTo>
                    <a:pt x="197" y="74"/>
                  </a:lnTo>
                  <a:lnTo>
                    <a:pt x="190" y="72"/>
                  </a:lnTo>
                  <a:lnTo>
                    <a:pt x="180" y="66"/>
                  </a:lnTo>
                  <a:lnTo>
                    <a:pt x="169" y="64"/>
                  </a:lnTo>
                  <a:lnTo>
                    <a:pt x="159" y="60"/>
                  </a:lnTo>
                  <a:lnTo>
                    <a:pt x="154" y="57"/>
                  </a:lnTo>
                  <a:lnTo>
                    <a:pt x="146" y="53"/>
                  </a:lnTo>
                  <a:lnTo>
                    <a:pt x="138" y="51"/>
                  </a:lnTo>
                  <a:lnTo>
                    <a:pt x="131" y="47"/>
                  </a:lnTo>
                  <a:lnTo>
                    <a:pt x="121" y="43"/>
                  </a:lnTo>
                  <a:lnTo>
                    <a:pt x="114" y="40"/>
                  </a:lnTo>
                  <a:lnTo>
                    <a:pt x="106" y="38"/>
                  </a:lnTo>
                  <a:lnTo>
                    <a:pt x="97" y="34"/>
                  </a:lnTo>
                  <a:lnTo>
                    <a:pt x="89" y="30"/>
                  </a:lnTo>
                  <a:lnTo>
                    <a:pt x="81" y="26"/>
                  </a:lnTo>
                  <a:lnTo>
                    <a:pt x="74" y="22"/>
                  </a:lnTo>
                  <a:lnTo>
                    <a:pt x="66" y="21"/>
                  </a:lnTo>
                  <a:lnTo>
                    <a:pt x="59" y="17"/>
                  </a:lnTo>
                  <a:lnTo>
                    <a:pt x="53" y="13"/>
                  </a:lnTo>
                  <a:lnTo>
                    <a:pt x="47" y="11"/>
                  </a:lnTo>
                  <a:lnTo>
                    <a:pt x="36" y="5"/>
                  </a:lnTo>
                  <a:lnTo>
                    <a:pt x="28" y="1"/>
                  </a:lnTo>
                  <a:lnTo>
                    <a:pt x="22" y="0"/>
                  </a:lnTo>
                  <a:lnTo>
                    <a:pt x="21" y="0"/>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4" name="Freeform 444">
              <a:extLst>
                <a:ext uri="{FF2B5EF4-FFF2-40B4-BE49-F238E27FC236}">
                  <a16:creationId xmlns:a16="http://schemas.microsoft.com/office/drawing/2014/main" id="{0ADF8CE1-DDB0-4926-B146-3C414B8B9FC6}"/>
                </a:ext>
              </a:extLst>
            </p:cNvPr>
            <p:cNvSpPr>
              <a:spLocks/>
            </p:cNvSpPr>
            <p:nvPr/>
          </p:nvSpPr>
          <p:spPr bwMode="auto">
            <a:xfrm>
              <a:off x="2628" y="3414"/>
              <a:ext cx="55" cy="47"/>
            </a:xfrm>
            <a:custGeom>
              <a:avLst/>
              <a:gdLst>
                <a:gd name="T0" fmla="*/ 0 w 111"/>
                <a:gd name="T1" fmla="*/ 0 h 95"/>
                <a:gd name="T2" fmla="*/ 0 w 111"/>
                <a:gd name="T3" fmla="*/ 0 h 95"/>
                <a:gd name="T4" fmla="*/ 0 w 111"/>
                <a:gd name="T5" fmla="*/ 0 h 95"/>
                <a:gd name="T6" fmla="*/ 0 w 111"/>
                <a:gd name="T7" fmla="*/ 0 h 95"/>
                <a:gd name="T8" fmla="*/ 0 w 111"/>
                <a:gd name="T9" fmla="*/ 0 h 95"/>
                <a:gd name="T10" fmla="*/ 0 w 111"/>
                <a:gd name="T11" fmla="*/ 0 h 95"/>
                <a:gd name="T12" fmla="*/ 0 60000 65536"/>
                <a:gd name="T13" fmla="*/ 0 60000 65536"/>
                <a:gd name="T14" fmla="*/ 0 60000 65536"/>
                <a:gd name="T15" fmla="*/ 0 60000 65536"/>
                <a:gd name="T16" fmla="*/ 0 60000 65536"/>
                <a:gd name="T17" fmla="*/ 0 60000 65536"/>
                <a:gd name="T18" fmla="*/ 0 w 111"/>
                <a:gd name="T19" fmla="*/ 0 h 95"/>
                <a:gd name="T20" fmla="*/ 111 w 111"/>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111" h="95">
                  <a:moveTo>
                    <a:pt x="0" y="14"/>
                  </a:moveTo>
                  <a:lnTo>
                    <a:pt x="92" y="95"/>
                  </a:lnTo>
                  <a:lnTo>
                    <a:pt x="111" y="67"/>
                  </a:lnTo>
                  <a:lnTo>
                    <a:pt x="34" y="0"/>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5" name="Freeform 445">
              <a:extLst>
                <a:ext uri="{FF2B5EF4-FFF2-40B4-BE49-F238E27FC236}">
                  <a16:creationId xmlns:a16="http://schemas.microsoft.com/office/drawing/2014/main" id="{059DABF8-9D2A-4D2C-9656-5C96FD1D8269}"/>
                </a:ext>
              </a:extLst>
            </p:cNvPr>
            <p:cNvSpPr>
              <a:spLocks/>
            </p:cNvSpPr>
            <p:nvPr/>
          </p:nvSpPr>
          <p:spPr bwMode="auto">
            <a:xfrm>
              <a:off x="2714" y="3389"/>
              <a:ext cx="21" cy="44"/>
            </a:xfrm>
            <a:custGeom>
              <a:avLst/>
              <a:gdLst>
                <a:gd name="T0" fmla="*/ 1 w 42"/>
                <a:gd name="T1" fmla="*/ 1 h 87"/>
                <a:gd name="T2" fmla="*/ 0 w 42"/>
                <a:gd name="T3" fmla="*/ 1 h 87"/>
                <a:gd name="T4" fmla="*/ 1 w 42"/>
                <a:gd name="T5" fmla="*/ 1 h 87"/>
                <a:gd name="T6" fmla="*/ 1 w 42"/>
                <a:gd name="T7" fmla="*/ 0 h 87"/>
                <a:gd name="T8" fmla="*/ 1 w 42"/>
                <a:gd name="T9" fmla="*/ 1 h 87"/>
                <a:gd name="T10" fmla="*/ 1 w 42"/>
                <a:gd name="T11" fmla="*/ 1 h 87"/>
                <a:gd name="T12" fmla="*/ 0 60000 65536"/>
                <a:gd name="T13" fmla="*/ 0 60000 65536"/>
                <a:gd name="T14" fmla="*/ 0 60000 65536"/>
                <a:gd name="T15" fmla="*/ 0 60000 65536"/>
                <a:gd name="T16" fmla="*/ 0 60000 65536"/>
                <a:gd name="T17" fmla="*/ 0 60000 65536"/>
                <a:gd name="T18" fmla="*/ 0 w 42"/>
                <a:gd name="T19" fmla="*/ 0 h 87"/>
                <a:gd name="T20" fmla="*/ 42 w 42"/>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42" h="87">
                  <a:moveTo>
                    <a:pt x="4" y="6"/>
                  </a:moveTo>
                  <a:lnTo>
                    <a:pt x="0" y="87"/>
                  </a:lnTo>
                  <a:lnTo>
                    <a:pt x="38" y="86"/>
                  </a:lnTo>
                  <a:lnTo>
                    <a:pt x="42" y="0"/>
                  </a:lnTo>
                  <a:lnTo>
                    <a:pt x="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6" name="Freeform 446">
              <a:extLst>
                <a:ext uri="{FF2B5EF4-FFF2-40B4-BE49-F238E27FC236}">
                  <a16:creationId xmlns:a16="http://schemas.microsoft.com/office/drawing/2014/main" id="{63033EC2-8A08-4253-AE42-9B30AD417BEA}"/>
                </a:ext>
              </a:extLst>
            </p:cNvPr>
            <p:cNvSpPr>
              <a:spLocks/>
            </p:cNvSpPr>
            <p:nvPr/>
          </p:nvSpPr>
          <p:spPr bwMode="auto">
            <a:xfrm>
              <a:off x="2567" y="3471"/>
              <a:ext cx="46" cy="38"/>
            </a:xfrm>
            <a:custGeom>
              <a:avLst/>
              <a:gdLst>
                <a:gd name="T0" fmla="*/ 0 w 91"/>
                <a:gd name="T1" fmla="*/ 1 h 76"/>
                <a:gd name="T2" fmla="*/ 1 w 91"/>
                <a:gd name="T3" fmla="*/ 1 h 76"/>
                <a:gd name="T4" fmla="*/ 1 w 91"/>
                <a:gd name="T5" fmla="*/ 1 h 76"/>
                <a:gd name="T6" fmla="*/ 1 w 91"/>
                <a:gd name="T7" fmla="*/ 0 h 76"/>
                <a:gd name="T8" fmla="*/ 0 w 91"/>
                <a:gd name="T9" fmla="*/ 1 h 76"/>
                <a:gd name="T10" fmla="*/ 0 w 91"/>
                <a:gd name="T11" fmla="*/ 1 h 76"/>
                <a:gd name="T12" fmla="*/ 0 60000 65536"/>
                <a:gd name="T13" fmla="*/ 0 60000 65536"/>
                <a:gd name="T14" fmla="*/ 0 60000 65536"/>
                <a:gd name="T15" fmla="*/ 0 60000 65536"/>
                <a:gd name="T16" fmla="*/ 0 60000 65536"/>
                <a:gd name="T17" fmla="*/ 0 60000 65536"/>
                <a:gd name="T18" fmla="*/ 0 w 91"/>
                <a:gd name="T19" fmla="*/ 0 h 76"/>
                <a:gd name="T20" fmla="*/ 91 w 91"/>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91" h="76">
                  <a:moveTo>
                    <a:pt x="0" y="35"/>
                  </a:moveTo>
                  <a:lnTo>
                    <a:pt x="79" y="76"/>
                  </a:lnTo>
                  <a:lnTo>
                    <a:pt x="91" y="46"/>
                  </a:lnTo>
                  <a:lnTo>
                    <a:pt x="15" y="0"/>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7" name="Freeform 447">
              <a:extLst>
                <a:ext uri="{FF2B5EF4-FFF2-40B4-BE49-F238E27FC236}">
                  <a16:creationId xmlns:a16="http://schemas.microsoft.com/office/drawing/2014/main" id="{0AAB152F-6ADB-46B4-A5D5-E0DCEBD197D7}"/>
                </a:ext>
              </a:extLst>
            </p:cNvPr>
            <p:cNvSpPr>
              <a:spLocks/>
            </p:cNvSpPr>
            <p:nvPr/>
          </p:nvSpPr>
          <p:spPr bwMode="auto">
            <a:xfrm>
              <a:off x="2537" y="3555"/>
              <a:ext cx="41" cy="23"/>
            </a:xfrm>
            <a:custGeom>
              <a:avLst/>
              <a:gdLst>
                <a:gd name="T0" fmla="*/ 1 w 81"/>
                <a:gd name="T1" fmla="*/ 0 h 45"/>
                <a:gd name="T2" fmla="*/ 1 w 81"/>
                <a:gd name="T3" fmla="*/ 1 h 45"/>
                <a:gd name="T4" fmla="*/ 1 w 81"/>
                <a:gd name="T5" fmla="*/ 1 h 45"/>
                <a:gd name="T6" fmla="*/ 0 w 81"/>
                <a:gd name="T7" fmla="*/ 1 h 45"/>
                <a:gd name="T8" fmla="*/ 1 w 81"/>
                <a:gd name="T9" fmla="*/ 0 h 45"/>
                <a:gd name="T10" fmla="*/ 1 w 81"/>
                <a:gd name="T11" fmla="*/ 0 h 45"/>
                <a:gd name="T12" fmla="*/ 0 60000 65536"/>
                <a:gd name="T13" fmla="*/ 0 60000 65536"/>
                <a:gd name="T14" fmla="*/ 0 60000 65536"/>
                <a:gd name="T15" fmla="*/ 0 60000 65536"/>
                <a:gd name="T16" fmla="*/ 0 60000 65536"/>
                <a:gd name="T17" fmla="*/ 0 60000 65536"/>
                <a:gd name="T18" fmla="*/ 0 w 81"/>
                <a:gd name="T19" fmla="*/ 0 h 45"/>
                <a:gd name="T20" fmla="*/ 81 w 81"/>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81" h="45">
                  <a:moveTo>
                    <a:pt x="9" y="0"/>
                  </a:moveTo>
                  <a:lnTo>
                    <a:pt x="81" y="3"/>
                  </a:lnTo>
                  <a:lnTo>
                    <a:pt x="81" y="45"/>
                  </a:lnTo>
                  <a:lnTo>
                    <a:pt x="0" y="3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8" name="Freeform 448">
              <a:extLst>
                <a:ext uri="{FF2B5EF4-FFF2-40B4-BE49-F238E27FC236}">
                  <a16:creationId xmlns:a16="http://schemas.microsoft.com/office/drawing/2014/main" id="{12D7330A-1727-4353-95ED-00C2EF3D5636}"/>
                </a:ext>
              </a:extLst>
            </p:cNvPr>
            <p:cNvSpPr>
              <a:spLocks/>
            </p:cNvSpPr>
            <p:nvPr/>
          </p:nvSpPr>
          <p:spPr bwMode="auto">
            <a:xfrm>
              <a:off x="2534" y="3624"/>
              <a:ext cx="55" cy="23"/>
            </a:xfrm>
            <a:custGeom>
              <a:avLst/>
              <a:gdLst>
                <a:gd name="T0" fmla="*/ 0 w 110"/>
                <a:gd name="T1" fmla="*/ 1 h 45"/>
                <a:gd name="T2" fmla="*/ 1 w 110"/>
                <a:gd name="T3" fmla="*/ 0 h 45"/>
                <a:gd name="T4" fmla="*/ 1 w 110"/>
                <a:gd name="T5" fmla="*/ 1 h 45"/>
                <a:gd name="T6" fmla="*/ 1 w 110"/>
                <a:gd name="T7" fmla="*/ 1 h 45"/>
                <a:gd name="T8" fmla="*/ 0 w 110"/>
                <a:gd name="T9" fmla="*/ 1 h 45"/>
                <a:gd name="T10" fmla="*/ 0 w 110"/>
                <a:gd name="T11" fmla="*/ 1 h 45"/>
                <a:gd name="T12" fmla="*/ 0 60000 65536"/>
                <a:gd name="T13" fmla="*/ 0 60000 65536"/>
                <a:gd name="T14" fmla="*/ 0 60000 65536"/>
                <a:gd name="T15" fmla="*/ 0 60000 65536"/>
                <a:gd name="T16" fmla="*/ 0 60000 65536"/>
                <a:gd name="T17" fmla="*/ 0 60000 65536"/>
                <a:gd name="T18" fmla="*/ 0 w 110"/>
                <a:gd name="T19" fmla="*/ 0 h 45"/>
                <a:gd name="T20" fmla="*/ 110 w 110"/>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10" h="45">
                  <a:moveTo>
                    <a:pt x="0" y="11"/>
                  </a:moveTo>
                  <a:lnTo>
                    <a:pt x="101" y="0"/>
                  </a:lnTo>
                  <a:lnTo>
                    <a:pt x="110" y="36"/>
                  </a:lnTo>
                  <a:lnTo>
                    <a:pt x="6" y="45"/>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9" name="Freeform 449">
              <a:extLst>
                <a:ext uri="{FF2B5EF4-FFF2-40B4-BE49-F238E27FC236}">
                  <a16:creationId xmlns:a16="http://schemas.microsoft.com/office/drawing/2014/main" id="{8324C0F2-FF56-4A5A-95E7-953A5F4A82BD}"/>
                </a:ext>
              </a:extLst>
            </p:cNvPr>
            <p:cNvSpPr>
              <a:spLocks/>
            </p:cNvSpPr>
            <p:nvPr/>
          </p:nvSpPr>
          <p:spPr bwMode="auto">
            <a:xfrm>
              <a:off x="2572" y="3690"/>
              <a:ext cx="49" cy="45"/>
            </a:xfrm>
            <a:custGeom>
              <a:avLst/>
              <a:gdLst>
                <a:gd name="T0" fmla="*/ 0 w 99"/>
                <a:gd name="T1" fmla="*/ 1 h 89"/>
                <a:gd name="T2" fmla="*/ 0 w 99"/>
                <a:gd name="T3" fmla="*/ 0 h 89"/>
                <a:gd name="T4" fmla="*/ 0 w 99"/>
                <a:gd name="T5" fmla="*/ 1 h 89"/>
                <a:gd name="T6" fmla="*/ 0 w 99"/>
                <a:gd name="T7" fmla="*/ 1 h 89"/>
                <a:gd name="T8" fmla="*/ 0 w 99"/>
                <a:gd name="T9" fmla="*/ 1 h 89"/>
                <a:gd name="T10" fmla="*/ 0 w 99"/>
                <a:gd name="T11" fmla="*/ 1 h 89"/>
                <a:gd name="T12" fmla="*/ 0 60000 65536"/>
                <a:gd name="T13" fmla="*/ 0 60000 65536"/>
                <a:gd name="T14" fmla="*/ 0 60000 65536"/>
                <a:gd name="T15" fmla="*/ 0 60000 65536"/>
                <a:gd name="T16" fmla="*/ 0 60000 65536"/>
                <a:gd name="T17" fmla="*/ 0 60000 65536"/>
                <a:gd name="T18" fmla="*/ 0 w 99"/>
                <a:gd name="T19" fmla="*/ 0 h 89"/>
                <a:gd name="T20" fmla="*/ 99 w 99"/>
                <a:gd name="T21" fmla="*/ 89 h 89"/>
              </a:gdLst>
              <a:ahLst/>
              <a:cxnLst>
                <a:cxn ang="T12">
                  <a:pos x="T0" y="T1"/>
                </a:cxn>
                <a:cxn ang="T13">
                  <a:pos x="T2" y="T3"/>
                </a:cxn>
                <a:cxn ang="T14">
                  <a:pos x="T4" y="T5"/>
                </a:cxn>
                <a:cxn ang="T15">
                  <a:pos x="T6" y="T7"/>
                </a:cxn>
                <a:cxn ang="T16">
                  <a:pos x="T8" y="T9"/>
                </a:cxn>
                <a:cxn ang="T17">
                  <a:pos x="T10" y="T11"/>
                </a:cxn>
              </a:cxnLst>
              <a:rect l="T18" t="T19" r="T20" b="T21"/>
              <a:pathLst>
                <a:path w="99" h="89">
                  <a:moveTo>
                    <a:pt x="0" y="66"/>
                  </a:moveTo>
                  <a:lnTo>
                    <a:pt x="72" y="0"/>
                  </a:lnTo>
                  <a:lnTo>
                    <a:pt x="99" y="26"/>
                  </a:lnTo>
                  <a:lnTo>
                    <a:pt x="23" y="89"/>
                  </a:lnTo>
                  <a:lnTo>
                    <a:pt x="0"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0" name="Freeform 450">
              <a:extLst>
                <a:ext uri="{FF2B5EF4-FFF2-40B4-BE49-F238E27FC236}">
                  <a16:creationId xmlns:a16="http://schemas.microsoft.com/office/drawing/2014/main" id="{B641671C-1028-43F1-A3C3-228A44A8664F}"/>
                </a:ext>
              </a:extLst>
            </p:cNvPr>
            <p:cNvSpPr>
              <a:spLocks/>
            </p:cNvSpPr>
            <p:nvPr/>
          </p:nvSpPr>
          <p:spPr bwMode="auto">
            <a:xfrm>
              <a:off x="2645" y="3740"/>
              <a:ext cx="39" cy="64"/>
            </a:xfrm>
            <a:custGeom>
              <a:avLst/>
              <a:gdLst>
                <a:gd name="T0" fmla="*/ 0 w 78"/>
                <a:gd name="T1" fmla="*/ 0 h 130"/>
                <a:gd name="T2" fmla="*/ 1 w 78"/>
                <a:gd name="T3" fmla="*/ 0 h 130"/>
                <a:gd name="T4" fmla="*/ 1 w 78"/>
                <a:gd name="T5" fmla="*/ 0 h 130"/>
                <a:gd name="T6" fmla="*/ 1 w 78"/>
                <a:gd name="T7" fmla="*/ 0 h 130"/>
                <a:gd name="T8" fmla="*/ 0 w 78"/>
                <a:gd name="T9" fmla="*/ 0 h 130"/>
                <a:gd name="T10" fmla="*/ 0 w 78"/>
                <a:gd name="T11" fmla="*/ 0 h 130"/>
                <a:gd name="T12" fmla="*/ 0 60000 65536"/>
                <a:gd name="T13" fmla="*/ 0 60000 65536"/>
                <a:gd name="T14" fmla="*/ 0 60000 65536"/>
                <a:gd name="T15" fmla="*/ 0 60000 65536"/>
                <a:gd name="T16" fmla="*/ 0 60000 65536"/>
                <a:gd name="T17" fmla="*/ 0 60000 65536"/>
                <a:gd name="T18" fmla="*/ 0 w 78"/>
                <a:gd name="T19" fmla="*/ 0 h 130"/>
                <a:gd name="T20" fmla="*/ 78 w 78"/>
                <a:gd name="T21" fmla="*/ 130 h 130"/>
              </a:gdLst>
              <a:ahLst/>
              <a:cxnLst>
                <a:cxn ang="T12">
                  <a:pos x="T0" y="T1"/>
                </a:cxn>
                <a:cxn ang="T13">
                  <a:pos x="T2" y="T3"/>
                </a:cxn>
                <a:cxn ang="T14">
                  <a:pos x="T4" y="T5"/>
                </a:cxn>
                <a:cxn ang="T15">
                  <a:pos x="T6" y="T7"/>
                </a:cxn>
                <a:cxn ang="T16">
                  <a:pos x="T8" y="T9"/>
                </a:cxn>
                <a:cxn ang="T17">
                  <a:pos x="T10" y="T11"/>
                </a:cxn>
              </a:cxnLst>
              <a:rect l="T18" t="T19" r="T20" b="T21"/>
              <a:pathLst>
                <a:path w="78" h="130">
                  <a:moveTo>
                    <a:pt x="0" y="107"/>
                  </a:moveTo>
                  <a:lnTo>
                    <a:pt x="48" y="0"/>
                  </a:lnTo>
                  <a:lnTo>
                    <a:pt x="78" y="16"/>
                  </a:lnTo>
                  <a:lnTo>
                    <a:pt x="31" y="130"/>
                  </a:lnTo>
                  <a:lnTo>
                    <a:pt x="0"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1" name="Freeform 451">
              <a:extLst>
                <a:ext uri="{FF2B5EF4-FFF2-40B4-BE49-F238E27FC236}">
                  <a16:creationId xmlns:a16="http://schemas.microsoft.com/office/drawing/2014/main" id="{A31FFA48-7838-46CD-B6D0-F9BEDC366089}"/>
                </a:ext>
              </a:extLst>
            </p:cNvPr>
            <p:cNvSpPr>
              <a:spLocks/>
            </p:cNvSpPr>
            <p:nvPr/>
          </p:nvSpPr>
          <p:spPr bwMode="auto">
            <a:xfrm>
              <a:off x="2749" y="3788"/>
              <a:ext cx="27" cy="53"/>
            </a:xfrm>
            <a:custGeom>
              <a:avLst/>
              <a:gdLst>
                <a:gd name="T0" fmla="*/ 0 w 55"/>
                <a:gd name="T1" fmla="*/ 0 h 107"/>
                <a:gd name="T2" fmla="*/ 0 w 55"/>
                <a:gd name="T3" fmla="*/ 0 h 107"/>
                <a:gd name="T4" fmla="*/ 0 w 55"/>
                <a:gd name="T5" fmla="*/ 0 h 107"/>
                <a:gd name="T6" fmla="*/ 0 w 55"/>
                <a:gd name="T7" fmla="*/ 0 h 107"/>
                <a:gd name="T8" fmla="*/ 0 w 55"/>
                <a:gd name="T9" fmla="*/ 0 h 107"/>
                <a:gd name="T10" fmla="*/ 0 w 55"/>
                <a:gd name="T11" fmla="*/ 0 h 107"/>
                <a:gd name="T12" fmla="*/ 0 w 55"/>
                <a:gd name="T13" fmla="*/ 0 h 107"/>
                <a:gd name="T14" fmla="*/ 0 w 55"/>
                <a:gd name="T15" fmla="*/ 0 h 107"/>
                <a:gd name="T16" fmla="*/ 0 w 55"/>
                <a:gd name="T17" fmla="*/ 0 h 107"/>
                <a:gd name="T18" fmla="*/ 0 w 55"/>
                <a:gd name="T19" fmla="*/ 0 h 107"/>
                <a:gd name="T20" fmla="*/ 0 w 55"/>
                <a:gd name="T21" fmla="*/ 0 h 107"/>
                <a:gd name="T22" fmla="*/ 0 w 55"/>
                <a:gd name="T23" fmla="*/ 0 h 107"/>
                <a:gd name="T24" fmla="*/ 0 w 55"/>
                <a:gd name="T25" fmla="*/ 0 h 107"/>
                <a:gd name="T26" fmla="*/ 0 w 55"/>
                <a:gd name="T27" fmla="*/ 0 h 107"/>
                <a:gd name="T28" fmla="*/ 0 w 55"/>
                <a:gd name="T29" fmla="*/ 0 h 107"/>
                <a:gd name="T30" fmla="*/ 0 w 55"/>
                <a:gd name="T31" fmla="*/ 0 h 107"/>
                <a:gd name="T32" fmla="*/ 0 w 55"/>
                <a:gd name="T33" fmla="*/ 0 h 107"/>
                <a:gd name="T34" fmla="*/ 0 w 55"/>
                <a:gd name="T35" fmla="*/ 0 h 107"/>
                <a:gd name="T36" fmla="*/ 0 w 55"/>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07"/>
                <a:gd name="T59" fmla="*/ 55 w 55"/>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07">
                  <a:moveTo>
                    <a:pt x="17" y="107"/>
                  </a:moveTo>
                  <a:lnTo>
                    <a:pt x="15" y="101"/>
                  </a:lnTo>
                  <a:lnTo>
                    <a:pt x="15" y="97"/>
                  </a:lnTo>
                  <a:lnTo>
                    <a:pt x="13" y="92"/>
                  </a:lnTo>
                  <a:lnTo>
                    <a:pt x="11" y="86"/>
                  </a:lnTo>
                  <a:lnTo>
                    <a:pt x="9" y="76"/>
                  </a:lnTo>
                  <a:lnTo>
                    <a:pt x="9" y="67"/>
                  </a:lnTo>
                  <a:lnTo>
                    <a:pt x="7" y="57"/>
                  </a:lnTo>
                  <a:lnTo>
                    <a:pt x="7" y="50"/>
                  </a:lnTo>
                  <a:lnTo>
                    <a:pt x="5" y="38"/>
                  </a:lnTo>
                  <a:lnTo>
                    <a:pt x="3" y="31"/>
                  </a:lnTo>
                  <a:lnTo>
                    <a:pt x="2" y="23"/>
                  </a:lnTo>
                  <a:lnTo>
                    <a:pt x="2" y="16"/>
                  </a:lnTo>
                  <a:lnTo>
                    <a:pt x="0" y="4"/>
                  </a:lnTo>
                  <a:lnTo>
                    <a:pt x="0" y="0"/>
                  </a:lnTo>
                  <a:lnTo>
                    <a:pt x="38" y="0"/>
                  </a:lnTo>
                  <a:lnTo>
                    <a:pt x="55" y="103"/>
                  </a:lnTo>
                  <a:lnTo>
                    <a:pt x="17"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2" name="Freeform 452">
              <a:extLst>
                <a:ext uri="{FF2B5EF4-FFF2-40B4-BE49-F238E27FC236}">
                  <a16:creationId xmlns:a16="http://schemas.microsoft.com/office/drawing/2014/main" id="{45D8C21E-299D-46A3-8F31-881C1814933C}"/>
                </a:ext>
              </a:extLst>
            </p:cNvPr>
            <p:cNvSpPr>
              <a:spLocks/>
            </p:cNvSpPr>
            <p:nvPr/>
          </p:nvSpPr>
          <p:spPr bwMode="auto">
            <a:xfrm>
              <a:off x="2836" y="3771"/>
              <a:ext cx="52" cy="56"/>
            </a:xfrm>
            <a:custGeom>
              <a:avLst/>
              <a:gdLst>
                <a:gd name="T0" fmla="*/ 1 w 102"/>
                <a:gd name="T1" fmla="*/ 1 h 112"/>
                <a:gd name="T2" fmla="*/ 0 w 102"/>
                <a:gd name="T3" fmla="*/ 1 h 112"/>
                <a:gd name="T4" fmla="*/ 1 w 102"/>
                <a:gd name="T5" fmla="*/ 0 h 112"/>
                <a:gd name="T6" fmla="*/ 1 w 102"/>
                <a:gd name="T7" fmla="*/ 1 h 112"/>
                <a:gd name="T8" fmla="*/ 1 w 102"/>
                <a:gd name="T9" fmla="*/ 1 h 112"/>
                <a:gd name="T10" fmla="*/ 1 w 102"/>
                <a:gd name="T11" fmla="*/ 1 h 112"/>
                <a:gd name="T12" fmla="*/ 0 60000 65536"/>
                <a:gd name="T13" fmla="*/ 0 60000 65536"/>
                <a:gd name="T14" fmla="*/ 0 60000 65536"/>
                <a:gd name="T15" fmla="*/ 0 60000 65536"/>
                <a:gd name="T16" fmla="*/ 0 60000 65536"/>
                <a:gd name="T17" fmla="*/ 0 60000 65536"/>
                <a:gd name="T18" fmla="*/ 0 w 102"/>
                <a:gd name="T19" fmla="*/ 0 h 112"/>
                <a:gd name="T20" fmla="*/ 102 w 102"/>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02" h="112">
                  <a:moveTo>
                    <a:pt x="68" y="112"/>
                  </a:moveTo>
                  <a:lnTo>
                    <a:pt x="0" y="17"/>
                  </a:lnTo>
                  <a:lnTo>
                    <a:pt x="38" y="0"/>
                  </a:lnTo>
                  <a:lnTo>
                    <a:pt x="102" y="86"/>
                  </a:lnTo>
                  <a:lnTo>
                    <a:pt x="68"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3" name="Freeform 453">
              <a:extLst>
                <a:ext uri="{FF2B5EF4-FFF2-40B4-BE49-F238E27FC236}">
                  <a16:creationId xmlns:a16="http://schemas.microsoft.com/office/drawing/2014/main" id="{9D151CE1-D4DE-4A0E-B771-3E4EC70C6558}"/>
                </a:ext>
              </a:extLst>
            </p:cNvPr>
            <p:cNvSpPr>
              <a:spLocks/>
            </p:cNvSpPr>
            <p:nvPr/>
          </p:nvSpPr>
          <p:spPr bwMode="auto">
            <a:xfrm>
              <a:off x="2907" y="3708"/>
              <a:ext cx="67" cy="36"/>
            </a:xfrm>
            <a:custGeom>
              <a:avLst/>
              <a:gdLst>
                <a:gd name="T0" fmla="*/ 0 w 135"/>
                <a:gd name="T1" fmla="*/ 1 h 70"/>
                <a:gd name="T2" fmla="*/ 0 w 135"/>
                <a:gd name="T3" fmla="*/ 1 h 70"/>
                <a:gd name="T4" fmla="*/ 0 w 135"/>
                <a:gd name="T5" fmla="*/ 0 h 70"/>
                <a:gd name="T6" fmla="*/ 0 w 135"/>
                <a:gd name="T7" fmla="*/ 1 h 70"/>
                <a:gd name="T8" fmla="*/ 0 w 135"/>
                <a:gd name="T9" fmla="*/ 1 h 70"/>
                <a:gd name="T10" fmla="*/ 0 w 135"/>
                <a:gd name="T11" fmla="*/ 1 h 70"/>
                <a:gd name="T12" fmla="*/ 0 60000 65536"/>
                <a:gd name="T13" fmla="*/ 0 60000 65536"/>
                <a:gd name="T14" fmla="*/ 0 60000 65536"/>
                <a:gd name="T15" fmla="*/ 0 60000 65536"/>
                <a:gd name="T16" fmla="*/ 0 60000 65536"/>
                <a:gd name="T17" fmla="*/ 0 60000 65536"/>
                <a:gd name="T18" fmla="*/ 0 w 135"/>
                <a:gd name="T19" fmla="*/ 0 h 70"/>
                <a:gd name="T20" fmla="*/ 135 w 135"/>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135" h="70">
                  <a:moveTo>
                    <a:pt x="112" y="70"/>
                  </a:moveTo>
                  <a:lnTo>
                    <a:pt x="0" y="24"/>
                  </a:lnTo>
                  <a:lnTo>
                    <a:pt x="25" y="0"/>
                  </a:lnTo>
                  <a:lnTo>
                    <a:pt x="135" y="40"/>
                  </a:lnTo>
                  <a:lnTo>
                    <a:pt x="112"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4" name="Freeform 454">
              <a:extLst>
                <a:ext uri="{FF2B5EF4-FFF2-40B4-BE49-F238E27FC236}">
                  <a16:creationId xmlns:a16="http://schemas.microsoft.com/office/drawing/2014/main" id="{12042534-453A-4C89-84F9-73FB9E999311}"/>
                </a:ext>
              </a:extLst>
            </p:cNvPr>
            <p:cNvSpPr>
              <a:spLocks/>
            </p:cNvSpPr>
            <p:nvPr/>
          </p:nvSpPr>
          <p:spPr bwMode="auto">
            <a:xfrm>
              <a:off x="2950" y="3641"/>
              <a:ext cx="60" cy="25"/>
            </a:xfrm>
            <a:custGeom>
              <a:avLst/>
              <a:gdLst>
                <a:gd name="T0" fmla="*/ 1 w 119"/>
                <a:gd name="T1" fmla="*/ 1 h 49"/>
                <a:gd name="T2" fmla="*/ 0 w 119"/>
                <a:gd name="T3" fmla="*/ 1 h 49"/>
                <a:gd name="T4" fmla="*/ 1 w 119"/>
                <a:gd name="T5" fmla="*/ 0 h 49"/>
                <a:gd name="T6" fmla="*/ 1 w 119"/>
                <a:gd name="T7" fmla="*/ 1 h 49"/>
                <a:gd name="T8" fmla="*/ 1 w 119"/>
                <a:gd name="T9" fmla="*/ 1 h 49"/>
                <a:gd name="T10" fmla="*/ 1 w 119"/>
                <a:gd name="T11" fmla="*/ 1 h 49"/>
                <a:gd name="T12" fmla="*/ 0 60000 65536"/>
                <a:gd name="T13" fmla="*/ 0 60000 65536"/>
                <a:gd name="T14" fmla="*/ 0 60000 65536"/>
                <a:gd name="T15" fmla="*/ 0 60000 65536"/>
                <a:gd name="T16" fmla="*/ 0 60000 65536"/>
                <a:gd name="T17" fmla="*/ 0 60000 65536"/>
                <a:gd name="T18" fmla="*/ 0 w 119"/>
                <a:gd name="T19" fmla="*/ 0 h 49"/>
                <a:gd name="T20" fmla="*/ 119 w 11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19" h="49">
                  <a:moveTo>
                    <a:pt x="104" y="49"/>
                  </a:moveTo>
                  <a:lnTo>
                    <a:pt x="0" y="40"/>
                  </a:lnTo>
                  <a:lnTo>
                    <a:pt x="4" y="0"/>
                  </a:lnTo>
                  <a:lnTo>
                    <a:pt x="119" y="11"/>
                  </a:lnTo>
                  <a:lnTo>
                    <a:pt x="104"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5" name="Freeform 455">
              <a:extLst>
                <a:ext uri="{FF2B5EF4-FFF2-40B4-BE49-F238E27FC236}">
                  <a16:creationId xmlns:a16="http://schemas.microsoft.com/office/drawing/2014/main" id="{E075FC9B-E759-4621-8F41-7FD815F50EB9}"/>
                </a:ext>
              </a:extLst>
            </p:cNvPr>
            <p:cNvSpPr>
              <a:spLocks/>
            </p:cNvSpPr>
            <p:nvPr/>
          </p:nvSpPr>
          <p:spPr bwMode="auto">
            <a:xfrm>
              <a:off x="2955" y="3564"/>
              <a:ext cx="52" cy="24"/>
            </a:xfrm>
            <a:custGeom>
              <a:avLst/>
              <a:gdLst>
                <a:gd name="T0" fmla="*/ 0 w 105"/>
                <a:gd name="T1" fmla="*/ 0 h 47"/>
                <a:gd name="T2" fmla="*/ 0 w 105"/>
                <a:gd name="T3" fmla="*/ 1 h 47"/>
                <a:gd name="T4" fmla="*/ 0 w 105"/>
                <a:gd name="T5" fmla="*/ 1 h 47"/>
                <a:gd name="T6" fmla="*/ 0 w 105"/>
                <a:gd name="T7" fmla="*/ 1 h 47"/>
                <a:gd name="T8" fmla="*/ 0 w 105"/>
                <a:gd name="T9" fmla="*/ 0 h 47"/>
                <a:gd name="T10" fmla="*/ 0 w 105"/>
                <a:gd name="T11" fmla="*/ 0 h 47"/>
                <a:gd name="T12" fmla="*/ 0 60000 65536"/>
                <a:gd name="T13" fmla="*/ 0 60000 65536"/>
                <a:gd name="T14" fmla="*/ 0 60000 65536"/>
                <a:gd name="T15" fmla="*/ 0 60000 65536"/>
                <a:gd name="T16" fmla="*/ 0 60000 65536"/>
                <a:gd name="T17" fmla="*/ 0 60000 65536"/>
                <a:gd name="T18" fmla="*/ 0 w 105"/>
                <a:gd name="T19" fmla="*/ 0 h 47"/>
                <a:gd name="T20" fmla="*/ 105 w 105"/>
                <a:gd name="T21" fmla="*/ 47 h 47"/>
              </a:gdLst>
              <a:ahLst/>
              <a:cxnLst>
                <a:cxn ang="T12">
                  <a:pos x="T0" y="T1"/>
                </a:cxn>
                <a:cxn ang="T13">
                  <a:pos x="T2" y="T3"/>
                </a:cxn>
                <a:cxn ang="T14">
                  <a:pos x="T4" y="T5"/>
                </a:cxn>
                <a:cxn ang="T15">
                  <a:pos x="T6" y="T7"/>
                </a:cxn>
                <a:cxn ang="T16">
                  <a:pos x="T8" y="T9"/>
                </a:cxn>
                <a:cxn ang="T17">
                  <a:pos x="T10" y="T11"/>
                </a:cxn>
              </a:cxnLst>
              <a:rect l="T18" t="T19" r="T20" b="T21"/>
              <a:pathLst>
                <a:path w="105" h="47">
                  <a:moveTo>
                    <a:pt x="86" y="0"/>
                  </a:moveTo>
                  <a:lnTo>
                    <a:pt x="0" y="11"/>
                  </a:lnTo>
                  <a:lnTo>
                    <a:pt x="14" y="47"/>
                  </a:lnTo>
                  <a:lnTo>
                    <a:pt x="105" y="34"/>
                  </a:lnTo>
                  <a:lnTo>
                    <a:pt x="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6" name="Freeform 456">
              <a:extLst>
                <a:ext uri="{FF2B5EF4-FFF2-40B4-BE49-F238E27FC236}">
                  <a16:creationId xmlns:a16="http://schemas.microsoft.com/office/drawing/2014/main" id="{0059C943-F48B-4F75-B3AA-9A6D87EC6922}"/>
                </a:ext>
              </a:extLst>
            </p:cNvPr>
            <p:cNvSpPr>
              <a:spLocks/>
            </p:cNvSpPr>
            <p:nvPr/>
          </p:nvSpPr>
          <p:spPr bwMode="auto">
            <a:xfrm>
              <a:off x="2870" y="3421"/>
              <a:ext cx="40" cy="43"/>
            </a:xfrm>
            <a:custGeom>
              <a:avLst/>
              <a:gdLst>
                <a:gd name="T0" fmla="*/ 0 w 82"/>
                <a:gd name="T1" fmla="*/ 0 h 85"/>
                <a:gd name="T2" fmla="*/ 0 w 82"/>
                <a:gd name="T3" fmla="*/ 1 h 85"/>
                <a:gd name="T4" fmla="*/ 0 w 82"/>
                <a:gd name="T5" fmla="*/ 1 h 85"/>
                <a:gd name="T6" fmla="*/ 0 w 82"/>
                <a:gd name="T7" fmla="*/ 1 h 85"/>
                <a:gd name="T8" fmla="*/ 0 w 82"/>
                <a:gd name="T9" fmla="*/ 0 h 85"/>
                <a:gd name="T10" fmla="*/ 0 w 82"/>
                <a:gd name="T11" fmla="*/ 0 h 85"/>
                <a:gd name="T12" fmla="*/ 0 60000 65536"/>
                <a:gd name="T13" fmla="*/ 0 60000 65536"/>
                <a:gd name="T14" fmla="*/ 0 60000 65536"/>
                <a:gd name="T15" fmla="*/ 0 60000 65536"/>
                <a:gd name="T16" fmla="*/ 0 60000 65536"/>
                <a:gd name="T17" fmla="*/ 0 60000 65536"/>
                <a:gd name="T18" fmla="*/ 0 w 82"/>
                <a:gd name="T19" fmla="*/ 0 h 85"/>
                <a:gd name="T20" fmla="*/ 82 w 82"/>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82" h="85">
                  <a:moveTo>
                    <a:pt x="51" y="0"/>
                  </a:moveTo>
                  <a:lnTo>
                    <a:pt x="0" y="64"/>
                  </a:lnTo>
                  <a:lnTo>
                    <a:pt x="31" y="85"/>
                  </a:lnTo>
                  <a:lnTo>
                    <a:pt x="82" y="19"/>
                  </a:lnTo>
                  <a:lnTo>
                    <a:pt x="5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7" name="Freeform 457">
              <a:extLst>
                <a:ext uri="{FF2B5EF4-FFF2-40B4-BE49-F238E27FC236}">
                  <a16:creationId xmlns:a16="http://schemas.microsoft.com/office/drawing/2014/main" id="{B4608859-3005-4A0F-B0D4-FAB89CE90651}"/>
                </a:ext>
              </a:extLst>
            </p:cNvPr>
            <p:cNvSpPr>
              <a:spLocks/>
            </p:cNvSpPr>
            <p:nvPr/>
          </p:nvSpPr>
          <p:spPr bwMode="auto">
            <a:xfrm>
              <a:off x="2623" y="3457"/>
              <a:ext cx="293" cy="270"/>
            </a:xfrm>
            <a:custGeom>
              <a:avLst/>
              <a:gdLst>
                <a:gd name="T0" fmla="*/ 1 w 585"/>
                <a:gd name="T1" fmla="*/ 1 h 540"/>
                <a:gd name="T2" fmla="*/ 1 w 585"/>
                <a:gd name="T3" fmla="*/ 0 h 540"/>
                <a:gd name="T4" fmla="*/ 1 w 585"/>
                <a:gd name="T5" fmla="*/ 1 h 540"/>
                <a:gd name="T6" fmla="*/ 1 w 585"/>
                <a:gd name="T7" fmla="*/ 1 h 540"/>
                <a:gd name="T8" fmla="*/ 1 w 585"/>
                <a:gd name="T9" fmla="*/ 1 h 540"/>
                <a:gd name="T10" fmla="*/ 1 w 585"/>
                <a:gd name="T11" fmla="*/ 1 h 540"/>
                <a:gd name="T12" fmla="*/ 1 w 585"/>
                <a:gd name="T13" fmla="*/ 1 h 540"/>
                <a:gd name="T14" fmla="*/ 1 w 585"/>
                <a:gd name="T15" fmla="*/ 1 h 540"/>
                <a:gd name="T16" fmla="*/ 1 w 585"/>
                <a:gd name="T17" fmla="*/ 1 h 540"/>
                <a:gd name="T18" fmla="*/ 0 w 585"/>
                <a:gd name="T19" fmla="*/ 1 h 540"/>
                <a:gd name="T20" fmla="*/ 1 w 585"/>
                <a:gd name="T21" fmla="*/ 1 h 540"/>
                <a:gd name="T22" fmla="*/ 1 w 585"/>
                <a:gd name="T23" fmla="*/ 1 h 540"/>
                <a:gd name="T24" fmla="*/ 1 w 585"/>
                <a:gd name="T25" fmla="*/ 1 h 540"/>
                <a:gd name="T26" fmla="*/ 1 w 585"/>
                <a:gd name="T27" fmla="*/ 1 h 540"/>
                <a:gd name="T28" fmla="*/ 1 w 585"/>
                <a:gd name="T29" fmla="*/ 1 h 540"/>
                <a:gd name="T30" fmla="*/ 1 w 585"/>
                <a:gd name="T31" fmla="*/ 1 h 540"/>
                <a:gd name="T32" fmla="*/ 1 w 585"/>
                <a:gd name="T33" fmla="*/ 1 h 540"/>
                <a:gd name="T34" fmla="*/ 1 w 585"/>
                <a:gd name="T35" fmla="*/ 1 h 540"/>
                <a:gd name="T36" fmla="*/ 1 w 585"/>
                <a:gd name="T37" fmla="*/ 1 h 540"/>
                <a:gd name="T38" fmla="*/ 1 w 585"/>
                <a:gd name="T39" fmla="*/ 1 h 540"/>
                <a:gd name="T40" fmla="*/ 1 w 585"/>
                <a:gd name="T41" fmla="*/ 1 h 540"/>
                <a:gd name="T42" fmla="*/ 1 w 585"/>
                <a:gd name="T43" fmla="*/ 1 h 540"/>
                <a:gd name="T44" fmla="*/ 1 w 585"/>
                <a:gd name="T45" fmla="*/ 1 h 540"/>
                <a:gd name="T46" fmla="*/ 2 w 585"/>
                <a:gd name="T47" fmla="*/ 1 h 540"/>
                <a:gd name="T48" fmla="*/ 2 w 585"/>
                <a:gd name="T49" fmla="*/ 1 h 540"/>
                <a:gd name="T50" fmla="*/ 2 w 585"/>
                <a:gd name="T51" fmla="*/ 1 h 540"/>
                <a:gd name="T52" fmla="*/ 2 w 585"/>
                <a:gd name="T53" fmla="*/ 1 h 540"/>
                <a:gd name="T54" fmla="*/ 2 w 585"/>
                <a:gd name="T55" fmla="*/ 1 h 540"/>
                <a:gd name="T56" fmla="*/ 2 w 585"/>
                <a:gd name="T57" fmla="*/ 1 h 540"/>
                <a:gd name="T58" fmla="*/ 2 w 585"/>
                <a:gd name="T59" fmla="*/ 1 h 540"/>
                <a:gd name="T60" fmla="*/ 2 w 585"/>
                <a:gd name="T61" fmla="*/ 1 h 540"/>
                <a:gd name="T62" fmla="*/ 2 w 585"/>
                <a:gd name="T63" fmla="*/ 1 h 540"/>
                <a:gd name="T64" fmla="*/ 1 w 585"/>
                <a:gd name="T65" fmla="*/ 1 h 540"/>
                <a:gd name="T66" fmla="*/ 1 w 585"/>
                <a:gd name="T67" fmla="*/ 1 h 540"/>
                <a:gd name="T68" fmla="*/ 1 w 585"/>
                <a:gd name="T69" fmla="*/ 1 h 540"/>
                <a:gd name="T70" fmla="*/ 1 w 585"/>
                <a:gd name="T71" fmla="*/ 1 h 540"/>
                <a:gd name="T72" fmla="*/ 1 w 585"/>
                <a:gd name="T73" fmla="*/ 1 h 540"/>
                <a:gd name="T74" fmla="*/ 1 w 585"/>
                <a:gd name="T75" fmla="*/ 1 h 540"/>
                <a:gd name="T76" fmla="*/ 1 w 585"/>
                <a:gd name="T77" fmla="*/ 1 h 540"/>
                <a:gd name="T78" fmla="*/ 1 w 585"/>
                <a:gd name="T79" fmla="*/ 1 h 540"/>
                <a:gd name="T80" fmla="*/ 1 w 585"/>
                <a:gd name="T81" fmla="*/ 1 h 540"/>
                <a:gd name="T82" fmla="*/ 1 w 585"/>
                <a:gd name="T83" fmla="*/ 1 h 540"/>
                <a:gd name="T84" fmla="*/ 1 w 585"/>
                <a:gd name="T85" fmla="*/ 1 h 540"/>
                <a:gd name="T86" fmla="*/ 1 w 585"/>
                <a:gd name="T87" fmla="*/ 1 h 540"/>
                <a:gd name="T88" fmla="*/ 1 w 585"/>
                <a:gd name="T89" fmla="*/ 1 h 540"/>
                <a:gd name="T90" fmla="*/ 1 w 585"/>
                <a:gd name="T91" fmla="*/ 1 h 540"/>
                <a:gd name="T92" fmla="*/ 1 w 585"/>
                <a:gd name="T93" fmla="*/ 1 h 540"/>
                <a:gd name="T94" fmla="*/ 1 w 585"/>
                <a:gd name="T95" fmla="*/ 1 h 540"/>
                <a:gd name="T96" fmla="*/ 1 w 585"/>
                <a:gd name="T97" fmla="*/ 1 h 540"/>
                <a:gd name="T98" fmla="*/ 1 w 585"/>
                <a:gd name="T99" fmla="*/ 1 h 540"/>
                <a:gd name="T100" fmla="*/ 1 w 585"/>
                <a:gd name="T101" fmla="*/ 1 h 540"/>
                <a:gd name="T102" fmla="*/ 1 w 585"/>
                <a:gd name="T103" fmla="*/ 1 h 540"/>
                <a:gd name="T104" fmla="*/ 1 w 585"/>
                <a:gd name="T105" fmla="*/ 1 h 54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85"/>
                <a:gd name="T160" fmla="*/ 0 h 540"/>
                <a:gd name="T161" fmla="*/ 585 w 585"/>
                <a:gd name="T162" fmla="*/ 540 h 54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85" h="540">
                  <a:moveTo>
                    <a:pt x="334" y="6"/>
                  </a:moveTo>
                  <a:lnTo>
                    <a:pt x="329" y="6"/>
                  </a:lnTo>
                  <a:lnTo>
                    <a:pt x="319" y="4"/>
                  </a:lnTo>
                  <a:lnTo>
                    <a:pt x="312" y="2"/>
                  </a:lnTo>
                  <a:lnTo>
                    <a:pt x="304" y="2"/>
                  </a:lnTo>
                  <a:lnTo>
                    <a:pt x="296" y="2"/>
                  </a:lnTo>
                  <a:lnTo>
                    <a:pt x="289" y="2"/>
                  </a:lnTo>
                  <a:lnTo>
                    <a:pt x="277" y="0"/>
                  </a:lnTo>
                  <a:lnTo>
                    <a:pt x="266" y="0"/>
                  </a:lnTo>
                  <a:lnTo>
                    <a:pt x="256" y="0"/>
                  </a:lnTo>
                  <a:lnTo>
                    <a:pt x="245" y="2"/>
                  </a:lnTo>
                  <a:lnTo>
                    <a:pt x="232" y="2"/>
                  </a:lnTo>
                  <a:lnTo>
                    <a:pt x="220" y="4"/>
                  </a:lnTo>
                  <a:lnTo>
                    <a:pt x="207" y="7"/>
                  </a:lnTo>
                  <a:lnTo>
                    <a:pt x="196" y="11"/>
                  </a:lnTo>
                  <a:lnTo>
                    <a:pt x="188" y="11"/>
                  </a:lnTo>
                  <a:lnTo>
                    <a:pt x="182" y="15"/>
                  </a:lnTo>
                  <a:lnTo>
                    <a:pt x="175" y="15"/>
                  </a:lnTo>
                  <a:lnTo>
                    <a:pt x="169" y="19"/>
                  </a:lnTo>
                  <a:lnTo>
                    <a:pt x="161" y="21"/>
                  </a:lnTo>
                  <a:lnTo>
                    <a:pt x="154" y="25"/>
                  </a:lnTo>
                  <a:lnTo>
                    <a:pt x="146" y="26"/>
                  </a:lnTo>
                  <a:lnTo>
                    <a:pt x="140" y="30"/>
                  </a:lnTo>
                  <a:lnTo>
                    <a:pt x="135" y="34"/>
                  </a:lnTo>
                  <a:lnTo>
                    <a:pt x="127" y="38"/>
                  </a:lnTo>
                  <a:lnTo>
                    <a:pt x="120" y="42"/>
                  </a:lnTo>
                  <a:lnTo>
                    <a:pt x="114" y="45"/>
                  </a:lnTo>
                  <a:lnTo>
                    <a:pt x="101" y="57"/>
                  </a:lnTo>
                  <a:lnTo>
                    <a:pt x="89" y="68"/>
                  </a:lnTo>
                  <a:lnTo>
                    <a:pt x="81" y="74"/>
                  </a:lnTo>
                  <a:lnTo>
                    <a:pt x="74" y="80"/>
                  </a:lnTo>
                  <a:lnTo>
                    <a:pt x="68" y="87"/>
                  </a:lnTo>
                  <a:lnTo>
                    <a:pt x="62" y="95"/>
                  </a:lnTo>
                  <a:lnTo>
                    <a:pt x="57" y="102"/>
                  </a:lnTo>
                  <a:lnTo>
                    <a:pt x="51" y="110"/>
                  </a:lnTo>
                  <a:lnTo>
                    <a:pt x="45" y="118"/>
                  </a:lnTo>
                  <a:lnTo>
                    <a:pt x="40" y="127"/>
                  </a:lnTo>
                  <a:lnTo>
                    <a:pt x="34" y="137"/>
                  </a:lnTo>
                  <a:lnTo>
                    <a:pt x="30" y="146"/>
                  </a:lnTo>
                  <a:lnTo>
                    <a:pt x="24" y="156"/>
                  </a:lnTo>
                  <a:lnTo>
                    <a:pt x="19" y="167"/>
                  </a:lnTo>
                  <a:lnTo>
                    <a:pt x="15" y="179"/>
                  </a:lnTo>
                  <a:lnTo>
                    <a:pt x="9" y="190"/>
                  </a:lnTo>
                  <a:lnTo>
                    <a:pt x="5" y="201"/>
                  </a:lnTo>
                  <a:lnTo>
                    <a:pt x="4" y="215"/>
                  </a:lnTo>
                  <a:lnTo>
                    <a:pt x="2" y="218"/>
                  </a:lnTo>
                  <a:lnTo>
                    <a:pt x="0" y="228"/>
                  </a:lnTo>
                  <a:lnTo>
                    <a:pt x="0" y="234"/>
                  </a:lnTo>
                  <a:lnTo>
                    <a:pt x="0" y="241"/>
                  </a:lnTo>
                  <a:lnTo>
                    <a:pt x="0" y="251"/>
                  </a:lnTo>
                  <a:lnTo>
                    <a:pt x="2" y="262"/>
                  </a:lnTo>
                  <a:lnTo>
                    <a:pt x="2" y="272"/>
                  </a:lnTo>
                  <a:lnTo>
                    <a:pt x="4" y="285"/>
                  </a:lnTo>
                  <a:lnTo>
                    <a:pt x="4" y="291"/>
                  </a:lnTo>
                  <a:lnTo>
                    <a:pt x="4" y="296"/>
                  </a:lnTo>
                  <a:lnTo>
                    <a:pt x="5" y="304"/>
                  </a:lnTo>
                  <a:lnTo>
                    <a:pt x="7" y="310"/>
                  </a:lnTo>
                  <a:lnTo>
                    <a:pt x="9" y="317"/>
                  </a:lnTo>
                  <a:lnTo>
                    <a:pt x="11" y="325"/>
                  </a:lnTo>
                  <a:lnTo>
                    <a:pt x="13" y="331"/>
                  </a:lnTo>
                  <a:lnTo>
                    <a:pt x="15" y="338"/>
                  </a:lnTo>
                  <a:lnTo>
                    <a:pt x="17" y="346"/>
                  </a:lnTo>
                  <a:lnTo>
                    <a:pt x="21" y="353"/>
                  </a:lnTo>
                  <a:lnTo>
                    <a:pt x="24" y="359"/>
                  </a:lnTo>
                  <a:lnTo>
                    <a:pt x="28" y="369"/>
                  </a:lnTo>
                  <a:lnTo>
                    <a:pt x="30" y="376"/>
                  </a:lnTo>
                  <a:lnTo>
                    <a:pt x="34" y="382"/>
                  </a:lnTo>
                  <a:lnTo>
                    <a:pt x="38" y="390"/>
                  </a:lnTo>
                  <a:lnTo>
                    <a:pt x="42" y="397"/>
                  </a:lnTo>
                  <a:lnTo>
                    <a:pt x="45" y="403"/>
                  </a:lnTo>
                  <a:lnTo>
                    <a:pt x="51" y="410"/>
                  </a:lnTo>
                  <a:lnTo>
                    <a:pt x="57" y="418"/>
                  </a:lnTo>
                  <a:lnTo>
                    <a:pt x="62" y="426"/>
                  </a:lnTo>
                  <a:lnTo>
                    <a:pt x="68" y="431"/>
                  </a:lnTo>
                  <a:lnTo>
                    <a:pt x="74" y="439"/>
                  </a:lnTo>
                  <a:lnTo>
                    <a:pt x="81" y="445"/>
                  </a:lnTo>
                  <a:lnTo>
                    <a:pt x="91" y="452"/>
                  </a:lnTo>
                  <a:lnTo>
                    <a:pt x="97" y="458"/>
                  </a:lnTo>
                  <a:lnTo>
                    <a:pt x="106" y="466"/>
                  </a:lnTo>
                  <a:lnTo>
                    <a:pt x="114" y="471"/>
                  </a:lnTo>
                  <a:lnTo>
                    <a:pt x="125" y="479"/>
                  </a:lnTo>
                  <a:lnTo>
                    <a:pt x="133" y="483"/>
                  </a:lnTo>
                  <a:lnTo>
                    <a:pt x="142" y="488"/>
                  </a:lnTo>
                  <a:lnTo>
                    <a:pt x="154" y="494"/>
                  </a:lnTo>
                  <a:lnTo>
                    <a:pt x="163" y="500"/>
                  </a:lnTo>
                  <a:lnTo>
                    <a:pt x="175" y="504"/>
                  </a:lnTo>
                  <a:lnTo>
                    <a:pt x="186" y="507"/>
                  </a:lnTo>
                  <a:lnTo>
                    <a:pt x="197" y="513"/>
                  </a:lnTo>
                  <a:lnTo>
                    <a:pt x="213" y="517"/>
                  </a:lnTo>
                  <a:lnTo>
                    <a:pt x="224" y="521"/>
                  </a:lnTo>
                  <a:lnTo>
                    <a:pt x="237" y="523"/>
                  </a:lnTo>
                  <a:lnTo>
                    <a:pt x="253" y="526"/>
                  </a:lnTo>
                  <a:lnTo>
                    <a:pt x="268" y="530"/>
                  </a:lnTo>
                  <a:lnTo>
                    <a:pt x="283" y="532"/>
                  </a:lnTo>
                  <a:lnTo>
                    <a:pt x="300" y="536"/>
                  </a:lnTo>
                  <a:lnTo>
                    <a:pt x="317" y="538"/>
                  </a:lnTo>
                  <a:lnTo>
                    <a:pt x="334" y="540"/>
                  </a:lnTo>
                  <a:lnTo>
                    <a:pt x="338" y="540"/>
                  </a:lnTo>
                  <a:lnTo>
                    <a:pt x="348" y="538"/>
                  </a:lnTo>
                  <a:lnTo>
                    <a:pt x="353" y="536"/>
                  </a:lnTo>
                  <a:lnTo>
                    <a:pt x="361" y="532"/>
                  </a:lnTo>
                  <a:lnTo>
                    <a:pt x="369" y="530"/>
                  </a:lnTo>
                  <a:lnTo>
                    <a:pt x="380" y="530"/>
                  </a:lnTo>
                  <a:lnTo>
                    <a:pt x="389" y="525"/>
                  </a:lnTo>
                  <a:lnTo>
                    <a:pt x="401" y="521"/>
                  </a:lnTo>
                  <a:lnTo>
                    <a:pt x="412" y="517"/>
                  </a:lnTo>
                  <a:lnTo>
                    <a:pt x="426" y="511"/>
                  </a:lnTo>
                  <a:lnTo>
                    <a:pt x="437" y="506"/>
                  </a:lnTo>
                  <a:lnTo>
                    <a:pt x="450" y="500"/>
                  </a:lnTo>
                  <a:lnTo>
                    <a:pt x="456" y="496"/>
                  </a:lnTo>
                  <a:lnTo>
                    <a:pt x="464" y="492"/>
                  </a:lnTo>
                  <a:lnTo>
                    <a:pt x="469" y="488"/>
                  </a:lnTo>
                  <a:lnTo>
                    <a:pt x="477" y="485"/>
                  </a:lnTo>
                  <a:lnTo>
                    <a:pt x="488" y="473"/>
                  </a:lnTo>
                  <a:lnTo>
                    <a:pt x="502" y="464"/>
                  </a:lnTo>
                  <a:lnTo>
                    <a:pt x="513" y="452"/>
                  </a:lnTo>
                  <a:lnTo>
                    <a:pt x="524" y="441"/>
                  </a:lnTo>
                  <a:lnTo>
                    <a:pt x="528" y="433"/>
                  </a:lnTo>
                  <a:lnTo>
                    <a:pt x="534" y="426"/>
                  </a:lnTo>
                  <a:lnTo>
                    <a:pt x="538" y="420"/>
                  </a:lnTo>
                  <a:lnTo>
                    <a:pt x="545" y="412"/>
                  </a:lnTo>
                  <a:lnTo>
                    <a:pt x="549" y="403"/>
                  </a:lnTo>
                  <a:lnTo>
                    <a:pt x="555" y="397"/>
                  </a:lnTo>
                  <a:lnTo>
                    <a:pt x="559" y="388"/>
                  </a:lnTo>
                  <a:lnTo>
                    <a:pt x="564" y="380"/>
                  </a:lnTo>
                  <a:lnTo>
                    <a:pt x="566" y="371"/>
                  </a:lnTo>
                  <a:lnTo>
                    <a:pt x="570" y="361"/>
                  </a:lnTo>
                  <a:lnTo>
                    <a:pt x="572" y="352"/>
                  </a:lnTo>
                  <a:lnTo>
                    <a:pt x="576" y="342"/>
                  </a:lnTo>
                  <a:lnTo>
                    <a:pt x="576" y="331"/>
                  </a:lnTo>
                  <a:lnTo>
                    <a:pt x="580" y="321"/>
                  </a:lnTo>
                  <a:lnTo>
                    <a:pt x="581" y="310"/>
                  </a:lnTo>
                  <a:lnTo>
                    <a:pt x="583" y="300"/>
                  </a:lnTo>
                  <a:lnTo>
                    <a:pt x="583" y="287"/>
                  </a:lnTo>
                  <a:lnTo>
                    <a:pt x="585" y="275"/>
                  </a:lnTo>
                  <a:lnTo>
                    <a:pt x="585" y="262"/>
                  </a:lnTo>
                  <a:lnTo>
                    <a:pt x="585" y="251"/>
                  </a:lnTo>
                  <a:lnTo>
                    <a:pt x="583" y="237"/>
                  </a:lnTo>
                  <a:lnTo>
                    <a:pt x="583" y="224"/>
                  </a:lnTo>
                  <a:lnTo>
                    <a:pt x="581" y="209"/>
                  </a:lnTo>
                  <a:lnTo>
                    <a:pt x="580" y="196"/>
                  </a:lnTo>
                  <a:lnTo>
                    <a:pt x="553" y="213"/>
                  </a:lnTo>
                  <a:lnTo>
                    <a:pt x="551" y="215"/>
                  </a:lnTo>
                  <a:lnTo>
                    <a:pt x="551" y="222"/>
                  </a:lnTo>
                  <a:lnTo>
                    <a:pt x="551" y="228"/>
                  </a:lnTo>
                  <a:lnTo>
                    <a:pt x="551" y="237"/>
                  </a:lnTo>
                  <a:lnTo>
                    <a:pt x="551" y="243"/>
                  </a:lnTo>
                  <a:lnTo>
                    <a:pt x="551" y="255"/>
                  </a:lnTo>
                  <a:lnTo>
                    <a:pt x="547" y="264"/>
                  </a:lnTo>
                  <a:lnTo>
                    <a:pt x="547" y="275"/>
                  </a:lnTo>
                  <a:lnTo>
                    <a:pt x="545" y="285"/>
                  </a:lnTo>
                  <a:lnTo>
                    <a:pt x="543" y="298"/>
                  </a:lnTo>
                  <a:lnTo>
                    <a:pt x="540" y="310"/>
                  </a:lnTo>
                  <a:lnTo>
                    <a:pt x="536" y="323"/>
                  </a:lnTo>
                  <a:lnTo>
                    <a:pt x="534" y="329"/>
                  </a:lnTo>
                  <a:lnTo>
                    <a:pt x="532" y="336"/>
                  </a:lnTo>
                  <a:lnTo>
                    <a:pt x="530" y="344"/>
                  </a:lnTo>
                  <a:lnTo>
                    <a:pt x="528" y="350"/>
                  </a:lnTo>
                  <a:lnTo>
                    <a:pt x="526" y="357"/>
                  </a:lnTo>
                  <a:lnTo>
                    <a:pt x="523" y="363"/>
                  </a:lnTo>
                  <a:lnTo>
                    <a:pt x="519" y="369"/>
                  </a:lnTo>
                  <a:lnTo>
                    <a:pt x="517" y="376"/>
                  </a:lnTo>
                  <a:lnTo>
                    <a:pt x="513" y="382"/>
                  </a:lnTo>
                  <a:lnTo>
                    <a:pt x="511" y="390"/>
                  </a:lnTo>
                  <a:lnTo>
                    <a:pt x="507" y="395"/>
                  </a:lnTo>
                  <a:lnTo>
                    <a:pt x="504" y="403"/>
                  </a:lnTo>
                  <a:lnTo>
                    <a:pt x="494" y="414"/>
                  </a:lnTo>
                  <a:lnTo>
                    <a:pt x="486" y="426"/>
                  </a:lnTo>
                  <a:lnTo>
                    <a:pt x="475" y="437"/>
                  </a:lnTo>
                  <a:lnTo>
                    <a:pt x="466" y="448"/>
                  </a:lnTo>
                  <a:lnTo>
                    <a:pt x="460" y="452"/>
                  </a:lnTo>
                  <a:lnTo>
                    <a:pt x="454" y="458"/>
                  </a:lnTo>
                  <a:lnTo>
                    <a:pt x="447" y="462"/>
                  </a:lnTo>
                  <a:lnTo>
                    <a:pt x="441" y="467"/>
                  </a:lnTo>
                  <a:lnTo>
                    <a:pt x="431" y="469"/>
                  </a:lnTo>
                  <a:lnTo>
                    <a:pt x="426" y="473"/>
                  </a:lnTo>
                  <a:lnTo>
                    <a:pt x="418" y="477"/>
                  </a:lnTo>
                  <a:lnTo>
                    <a:pt x="410" y="483"/>
                  </a:lnTo>
                  <a:lnTo>
                    <a:pt x="403" y="485"/>
                  </a:lnTo>
                  <a:lnTo>
                    <a:pt x="395" y="486"/>
                  </a:lnTo>
                  <a:lnTo>
                    <a:pt x="386" y="488"/>
                  </a:lnTo>
                  <a:lnTo>
                    <a:pt x="376" y="492"/>
                  </a:lnTo>
                  <a:lnTo>
                    <a:pt x="367" y="492"/>
                  </a:lnTo>
                  <a:lnTo>
                    <a:pt x="357" y="496"/>
                  </a:lnTo>
                  <a:lnTo>
                    <a:pt x="348" y="496"/>
                  </a:lnTo>
                  <a:lnTo>
                    <a:pt x="338" y="498"/>
                  </a:lnTo>
                  <a:lnTo>
                    <a:pt x="329" y="498"/>
                  </a:lnTo>
                  <a:lnTo>
                    <a:pt x="317" y="498"/>
                  </a:lnTo>
                  <a:lnTo>
                    <a:pt x="306" y="496"/>
                  </a:lnTo>
                  <a:lnTo>
                    <a:pt x="296" y="496"/>
                  </a:lnTo>
                  <a:lnTo>
                    <a:pt x="287" y="496"/>
                  </a:lnTo>
                  <a:lnTo>
                    <a:pt x="277" y="494"/>
                  </a:lnTo>
                  <a:lnTo>
                    <a:pt x="268" y="492"/>
                  </a:lnTo>
                  <a:lnTo>
                    <a:pt x="260" y="492"/>
                  </a:lnTo>
                  <a:lnTo>
                    <a:pt x="251" y="490"/>
                  </a:lnTo>
                  <a:lnTo>
                    <a:pt x="241" y="488"/>
                  </a:lnTo>
                  <a:lnTo>
                    <a:pt x="232" y="486"/>
                  </a:lnTo>
                  <a:lnTo>
                    <a:pt x="226" y="483"/>
                  </a:lnTo>
                  <a:lnTo>
                    <a:pt x="216" y="479"/>
                  </a:lnTo>
                  <a:lnTo>
                    <a:pt x="209" y="477"/>
                  </a:lnTo>
                  <a:lnTo>
                    <a:pt x="201" y="475"/>
                  </a:lnTo>
                  <a:lnTo>
                    <a:pt x="194" y="473"/>
                  </a:lnTo>
                  <a:lnTo>
                    <a:pt x="186" y="467"/>
                  </a:lnTo>
                  <a:lnTo>
                    <a:pt x="178" y="464"/>
                  </a:lnTo>
                  <a:lnTo>
                    <a:pt x="173" y="460"/>
                  </a:lnTo>
                  <a:lnTo>
                    <a:pt x="165" y="458"/>
                  </a:lnTo>
                  <a:lnTo>
                    <a:pt x="152" y="448"/>
                  </a:lnTo>
                  <a:lnTo>
                    <a:pt x="140" y="441"/>
                  </a:lnTo>
                  <a:lnTo>
                    <a:pt x="129" y="431"/>
                  </a:lnTo>
                  <a:lnTo>
                    <a:pt x="120" y="422"/>
                  </a:lnTo>
                  <a:lnTo>
                    <a:pt x="108" y="410"/>
                  </a:lnTo>
                  <a:lnTo>
                    <a:pt x="101" y="401"/>
                  </a:lnTo>
                  <a:lnTo>
                    <a:pt x="91" y="390"/>
                  </a:lnTo>
                  <a:lnTo>
                    <a:pt x="83" y="378"/>
                  </a:lnTo>
                  <a:lnTo>
                    <a:pt x="76" y="367"/>
                  </a:lnTo>
                  <a:lnTo>
                    <a:pt x="70" y="357"/>
                  </a:lnTo>
                  <a:lnTo>
                    <a:pt x="62" y="344"/>
                  </a:lnTo>
                  <a:lnTo>
                    <a:pt x="59" y="333"/>
                  </a:lnTo>
                  <a:lnTo>
                    <a:pt x="55" y="319"/>
                  </a:lnTo>
                  <a:lnTo>
                    <a:pt x="53" y="310"/>
                  </a:lnTo>
                  <a:lnTo>
                    <a:pt x="49" y="296"/>
                  </a:lnTo>
                  <a:lnTo>
                    <a:pt x="47" y="285"/>
                  </a:lnTo>
                  <a:lnTo>
                    <a:pt x="47" y="274"/>
                  </a:lnTo>
                  <a:lnTo>
                    <a:pt x="47" y="262"/>
                  </a:lnTo>
                  <a:lnTo>
                    <a:pt x="45" y="253"/>
                  </a:lnTo>
                  <a:lnTo>
                    <a:pt x="47" y="241"/>
                  </a:lnTo>
                  <a:lnTo>
                    <a:pt x="47" y="232"/>
                  </a:lnTo>
                  <a:lnTo>
                    <a:pt x="51" y="222"/>
                  </a:lnTo>
                  <a:lnTo>
                    <a:pt x="53" y="213"/>
                  </a:lnTo>
                  <a:lnTo>
                    <a:pt x="55" y="203"/>
                  </a:lnTo>
                  <a:lnTo>
                    <a:pt x="59" y="194"/>
                  </a:lnTo>
                  <a:lnTo>
                    <a:pt x="62" y="184"/>
                  </a:lnTo>
                  <a:lnTo>
                    <a:pt x="64" y="173"/>
                  </a:lnTo>
                  <a:lnTo>
                    <a:pt x="68" y="165"/>
                  </a:lnTo>
                  <a:lnTo>
                    <a:pt x="72" y="156"/>
                  </a:lnTo>
                  <a:lnTo>
                    <a:pt x="78" y="148"/>
                  </a:lnTo>
                  <a:lnTo>
                    <a:pt x="81" y="139"/>
                  </a:lnTo>
                  <a:lnTo>
                    <a:pt x="87" y="131"/>
                  </a:lnTo>
                  <a:lnTo>
                    <a:pt x="91" y="122"/>
                  </a:lnTo>
                  <a:lnTo>
                    <a:pt x="99" y="114"/>
                  </a:lnTo>
                  <a:lnTo>
                    <a:pt x="104" y="108"/>
                  </a:lnTo>
                  <a:lnTo>
                    <a:pt x="112" y="101"/>
                  </a:lnTo>
                  <a:lnTo>
                    <a:pt x="120" y="93"/>
                  </a:lnTo>
                  <a:lnTo>
                    <a:pt x="127" y="87"/>
                  </a:lnTo>
                  <a:lnTo>
                    <a:pt x="135" y="80"/>
                  </a:lnTo>
                  <a:lnTo>
                    <a:pt x="142" y="74"/>
                  </a:lnTo>
                  <a:lnTo>
                    <a:pt x="150" y="68"/>
                  </a:lnTo>
                  <a:lnTo>
                    <a:pt x="161" y="63"/>
                  </a:lnTo>
                  <a:lnTo>
                    <a:pt x="171" y="59"/>
                  </a:lnTo>
                  <a:lnTo>
                    <a:pt x="182" y="53"/>
                  </a:lnTo>
                  <a:lnTo>
                    <a:pt x="192" y="49"/>
                  </a:lnTo>
                  <a:lnTo>
                    <a:pt x="205" y="45"/>
                  </a:lnTo>
                  <a:lnTo>
                    <a:pt x="216" y="42"/>
                  </a:lnTo>
                  <a:lnTo>
                    <a:pt x="230" y="40"/>
                  </a:lnTo>
                  <a:lnTo>
                    <a:pt x="237" y="40"/>
                  </a:lnTo>
                  <a:lnTo>
                    <a:pt x="245" y="38"/>
                  </a:lnTo>
                  <a:lnTo>
                    <a:pt x="251" y="36"/>
                  </a:lnTo>
                  <a:lnTo>
                    <a:pt x="258" y="36"/>
                  </a:lnTo>
                  <a:lnTo>
                    <a:pt x="266" y="36"/>
                  </a:lnTo>
                  <a:lnTo>
                    <a:pt x="272" y="36"/>
                  </a:lnTo>
                  <a:lnTo>
                    <a:pt x="281" y="36"/>
                  </a:lnTo>
                  <a:lnTo>
                    <a:pt x="289" y="36"/>
                  </a:lnTo>
                  <a:lnTo>
                    <a:pt x="296" y="36"/>
                  </a:lnTo>
                  <a:lnTo>
                    <a:pt x="306" y="36"/>
                  </a:lnTo>
                  <a:lnTo>
                    <a:pt x="313" y="36"/>
                  </a:lnTo>
                  <a:lnTo>
                    <a:pt x="323" y="38"/>
                  </a:lnTo>
                  <a:lnTo>
                    <a:pt x="33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8" name="Freeform 458">
              <a:extLst>
                <a:ext uri="{FF2B5EF4-FFF2-40B4-BE49-F238E27FC236}">
                  <a16:creationId xmlns:a16="http://schemas.microsoft.com/office/drawing/2014/main" id="{0017BB78-B8CF-462C-A792-3EEC2FE16BE6}"/>
                </a:ext>
              </a:extLst>
            </p:cNvPr>
            <p:cNvSpPr>
              <a:spLocks/>
            </p:cNvSpPr>
            <p:nvPr/>
          </p:nvSpPr>
          <p:spPr bwMode="auto">
            <a:xfrm>
              <a:off x="3138" y="3593"/>
              <a:ext cx="172" cy="149"/>
            </a:xfrm>
            <a:custGeom>
              <a:avLst/>
              <a:gdLst>
                <a:gd name="T0" fmla="*/ 1 w 344"/>
                <a:gd name="T1" fmla="*/ 1 h 296"/>
                <a:gd name="T2" fmla="*/ 1 w 344"/>
                <a:gd name="T3" fmla="*/ 1 h 296"/>
                <a:gd name="T4" fmla="*/ 0 w 344"/>
                <a:gd name="T5" fmla="*/ 1 h 296"/>
                <a:gd name="T6" fmla="*/ 1 w 344"/>
                <a:gd name="T7" fmla="*/ 1 h 296"/>
                <a:gd name="T8" fmla="*/ 1 w 344"/>
                <a:gd name="T9" fmla="*/ 1 h 296"/>
                <a:gd name="T10" fmla="*/ 1 w 344"/>
                <a:gd name="T11" fmla="*/ 1 h 296"/>
                <a:gd name="T12" fmla="*/ 1 w 344"/>
                <a:gd name="T13" fmla="*/ 1 h 296"/>
                <a:gd name="T14" fmla="*/ 1 w 344"/>
                <a:gd name="T15" fmla="*/ 1 h 296"/>
                <a:gd name="T16" fmla="*/ 1 w 344"/>
                <a:gd name="T17" fmla="*/ 1 h 296"/>
                <a:gd name="T18" fmla="*/ 1 w 344"/>
                <a:gd name="T19" fmla="*/ 1 h 296"/>
                <a:gd name="T20" fmla="*/ 1 w 344"/>
                <a:gd name="T21" fmla="*/ 1 h 296"/>
                <a:gd name="T22" fmla="*/ 1 w 344"/>
                <a:gd name="T23" fmla="*/ 1 h 296"/>
                <a:gd name="T24" fmla="*/ 1 w 344"/>
                <a:gd name="T25" fmla="*/ 1 h 296"/>
                <a:gd name="T26" fmla="*/ 1 w 344"/>
                <a:gd name="T27" fmla="*/ 1 h 296"/>
                <a:gd name="T28" fmla="*/ 1 w 344"/>
                <a:gd name="T29" fmla="*/ 1 h 296"/>
                <a:gd name="T30" fmla="*/ 1 w 344"/>
                <a:gd name="T31" fmla="*/ 1 h 296"/>
                <a:gd name="T32" fmla="*/ 1 w 344"/>
                <a:gd name="T33" fmla="*/ 1 h 296"/>
                <a:gd name="T34" fmla="*/ 1 w 344"/>
                <a:gd name="T35" fmla="*/ 1 h 296"/>
                <a:gd name="T36" fmla="*/ 1 w 344"/>
                <a:gd name="T37" fmla="*/ 1 h 296"/>
                <a:gd name="T38" fmla="*/ 1 w 344"/>
                <a:gd name="T39" fmla="*/ 1 h 296"/>
                <a:gd name="T40" fmla="*/ 1 w 344"/>
                <a:gd name="T41" fmla="*/ 1 h 296"/>
                <a:gd name="T42" fmla="*/ 1 w 344"/>
                <a:gd name="T43" fmla="*/ 1 h 296"/>
                <a:gd name="T44" fmla="*/ 1 w 344"/>
                <a:gd name="T45" fmla="*/ 1 h 296"/>
                <a:gd name="T46" fmla="*/ 1 w 344"/>
                <a:gd name="T47" fmla="*/ 1 h 296"/>
                <a:gd name="T48" fmla="*/ 1 w 344"/>
                <a:gd name="T49" fmla="*/ 1 h 296"/>
                <a:gd name="T50" fmla="*/ 1 w 344"/>
                <a:gd name="T51" fmla="*/ 1 h 296"/>
                <a:gd name="T52" fmla="*/ 1 w 344"/>
                <a:gd name="T53" fmla="*/ 1 h 296"/>
                <a:gd name="T54" fmla="*/ 1 w 344"/>
                <a:gd name="T55" fmla="*/ 1 h 296"/>
                <a:gd name="T56" fmla="*/ 1 w 344"/>
                <a:gd name="T57" fmla="*/ 1 h 296"/>
                <a:gd name="T58" fmla="*/ 1 w 344"/>
                <a:gd name="T59" fmla="*/ 1 h 296"/>
                <a:gd name="T60" fmla="*/ 1 w 344"/>
                <a:gd name="T61" fmla="*/ 1 h 296"/>
                <a:gd name="T62" fmla="*/ 1 w 344"/>
                <a:gd name="T63" fmla="*/ 0 h 2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296"/>
                <a:gd name="T98" fmla="*/ 344 w 344"/>
                <a:gd name="T99" fmla="*/ 296 h 29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296">
                  <a:moveTo>
                    <a:pt x="253" y="0"/>
                  </a:moveTo>
                  <a:lnTo>
                    <a:pt x="344" y="97"/>
                  </a:lnTo>
                  <a:lnTo>
                    <a:pt x="97" y="296"/>
                  </a:lnTo>
                  <a:lnTo>
                    <a:pt x="2" y="239"/>
                  </a:lnTo>
                  <a:lnTo>
                    <a:pt x="0" y="205"/>
                  </a:lnTo>
                  <a:lnTo>
                    <a:pt x="4" y="201"/>
                  </a:lnTo>
                  <a:lnTo>
                    <a:pt x="8" y="197"/>
                  </a:lnTo>
                  <a:lnTo>
                    <a:pt x="15" y="195"/>
                  </a:lnTo>
                  <a:lnTo>
                    <a:pt x="21" y="190"/>
                  </a:lnTo>
                  <a:lnTo>
                    <a:pt x="34" y="184"/>
                  </a:lnTo>
                  <a:lnTo>
                    <a:pt x="38" y="178"/>
                  </a:lnTo>
                  <a:lnTo>
                    <a:pt x="44" y="176"/>
                  </a:lnTo>
                  <a:lnTo>
                    <a:pt x="52" y="171"/>
                  </a:lnTo>
                  <a:lnTo>
                    <a:pt x="59" y="167"/>
                  </a:lnTo>
                  <a:lnTo>
                    <a:pt x="67" y="161"/>
                  </a:lnTo>
                  <a:lnTo>
                    <a:pt x="74" y="156"/>
                  </a:lnTo>
                  <a:lnTo>
                    <a:pt x="82" y="150"/>
                  </a:lnTo>
                  <a:lnTo>
                    <a:pt x="93" y="144"/>
                  </a:lnTo>
                  <a:lnTo>
                    <a:pt x="101" y="137"/>
                  </a:lnTo>
                  <a:lnTo>
                    <a:pt x="110" y="129"/>
                  </a:lnTo>
                  <a:lnTo>
                    <a:pt x="122" y="121"/>
                  </a:lnTo>
                  <a:lnTo>
                    <a:pt x="133" y="116"/>
                  </a:lnTo>
                  <a:lnTo>
                    <a:pt x="143" y="106"/>
                  </a:lnTo>
                  <a:lnTo>
                    <a:pt x="154" y="97"/>
                  </a:lnTo>
                  <a:lnTo>
                    <a:pt x="160" y="93"/>
                  </a:lnTo>
                  <a:lnTo>
                    <a:pt x="166" y="87"/>
                  </a:lnTo>
                  <a:lnTo>
                    <a:pt x="173" y="83"/>
                  </a:lnTo>
                  <a:lnTo>
                    <a:pt x="181" y="80"/>
                  </a:lnTo>
                  <a:lnTo>
                    <a:pt x="192" y="68"/>
                  </a:lnTo>
                  <a:lnTo>
                    <a:pt x="206" y="59"/>
                  </a:lnTo>
                  <a:lnTo>
                    <a:pt x="211" y="53"/>
                  </a:lnTo>
                  <a:lnTo>
                    <a:pt x="219" y="47"/>
                  </a:lnTo>
                  <a:lnTo>
                    <a:pt x="226" y="42"/>
                  </a:lnTo>
                  <a:lnTo>
                    <a:pt x="234" y="38"/>
                  </a:lnTo>
                  <a:lnTo>
                    <a:pt x="263" y="61"/>
                  </a:lnTo>
                  <a:lnTo>
                    <a:pt x="261" y="61"/>
                  </a:lnTo>
                  <a:lnTo>
                    <a:pt x="259" y="62"/>
                  </a:lnTo>
                  <a:lnTo>
                    <a:pt x="253" y="66"/>
                  </a:lnTo>
                  <a:lnTo>
                    <a:pt x="247" y="70"/>
                  </a:lnTo>
                  <a:lnTo>
                    <a:pt x="240" y="76"/>
                  </a:lnTo>
                  <a:lnTo>
                    <a:pt x="230" y="83"/>
                  </a:lnTo>
                  <a:lnTo>
                    <a:pt x="219" y="91"/>
                  </a:lnTo>
                  <a:lnTo>
                    <a:pt x="207" y="100"/>
                  </a:lnTo>
                  <a:lnTo>
                    <a:pt x="200" y="104"/>
                  </a:lnTo>
                  <a:lnTo>
                    <a:pt x="192" y="110"/>
                  </a:lnTo>
                  <a:lnTo>
                    <a:pt x="185" y="116"/>
                  </a:lnTo>
                  <a:lnTo>
                    <a:pt x="177" y="121"/>
                  </a:lnTo>
                  <a:lnTo>
                    <a:pt x="168" y="127"/>
                  </a:lnTo>
                  <a:lnTo>
                    <a:pt x="160" y="135"/>
                  </a:lnTo>
                  <a:lnTo>
                    <a:pt x="150" y="140"/>
                  </a:lnTo>
                  <a:lnTo>
                    <a:pt x="143" y="148"/>
                  </a:lnTo>
                  <a:lnTo>
                    <a:pt x="131" y="156"/>
                  </a:lnTo>
                  <a:lnTo>
                    <a:pt x="122" y="163"/>
                  </a:lnTo>
                  <a:lnTo>
                    <a:pt x="112" y="169"/>
                  </a:lnTo>
                  <a:lnTo>
                    <a:pt x="101" y="178"/>
                  </a:lnTo>
                  <a:lnTo>
                    <a:pt x="90" y="186"/>
                  </a:lnTo>
                  <a:lnTo>
                    <a:pt x="78" y="195"/>
                  </a:lnTo>
                  <a:lnTo>
                    <a:pt x="67" y="203"/>
                  </a:lnTo>
                  <a:lnTo>
                    <a:pt x="55" y="213"/>
                  </a:lnTo>
                  <a:lnTo>
                    <a:pt x="93" y="251"/>
                  </a:lnTo>
                  <a:lnTo>
                    <a:pt x="293" y="87"/>
                  </a:lnTo>
                  <a:lnTo>
                    <a:pt x="230" y="15"/>
                  </a:lnTo>
                  <a:lnTo>
                    <a:pt x="25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9" name="Freeform 459">
              <a:extLst>
                <a:ext uri="{FF2B5EF4-FFF2-40B4-BE49-F238E27FC236}">
                  <a16:creationId xmlns:a16="http://schemas.microsoft.com/office/drawing/2014/main" id="{D414C426-B51A-4F80-BE1D-C504017A3B6F}"/>
                </a:ext>
              </a:extLst>
            </p:cNvPr>
            <p:cNvSpPr>
              <a:spLocks/>
            </p:cNvSpPr>
            <p:nvPr/>
          </p:nvSpPr>
          <p:spPr bwMode="auto">
            <a:xfrm>
              <a:off x="3222" y="3016"/>
              <a:ext cx="437" cy="249"/>
            </a:xfrm>
            <a:custGeom>
              <a:avLst/>
              <a:gdLst>
                <a:gd name="T0" fmla="*/ 1 w 873"/>
                <a:gd name="T1" fmla="*/ 1 h 498"/>
                <a:gd name="T2" fmla="*/ 1 w 873"/>
                <a:gd name="T3" fmla="*/ 1 h 498"/>
                <a:gd name="T4" fmla="*/ 1 w 873"/>
                <a:gd name="T5" fmla="*/ 1 h 498"/>
                <a:gd name="T6" fmla="*/ 1 w 873"/>
                <a:gd name="T7" fmla="*/ 1 h 498"/>
                <a:gd name="T8" fmla="*/ 1 w 873"/>
                <a:gd name="T9" fmla="*/ 1 h 498"/>
                <a:gd name="T10" fmla="*/ 1 w 873"/>
                <a:gd name="T11" fmla="*/ 1 h 498"/>
                <a:gd name="T12" fmla="*/ 1 w 873"/>
                <a:gd name="T13" fmla="*/ 1 h 498"/>
                <a:gd name="T14" fmla="*/ 1 w 873"/>
                <a:gd name="T15" fmla="*/ 1 h 498"/>
                <a:gd name="T16" fmla="*/ 1 w 873"/>
                <a:gd name="T17" fmla="*/ 1 h 498"/>
                <a:gd name="T18" fmla="*/ 1 w 873"/>
                <a:gd name="T19" fmla="*/ 1 h 498"/>
                <a:gd name="T20" fmla="*/ 2 w 873"/>
                <a:gd name="T21" fmla="*/ 1 h 498"/>
                <a:gd name="T22" fmla="*/ 2 w 873"/>
                <a:gd name="T23" fmla="*/ 1 h 498"/>
                <a:gd name="T24" fmla="*/ 2 w 873"/>
                <a:gd name="T25" fmla="*/ 1 h 498"/>
                <a:gd name="T26" fmla="*/ 2 w 873"/>
                <a:gd name="T27" fmla="*/ 1 h 498"/>
                <a:gd name="T28" fmla="*/ 2 w 873"/>
                <a:gd name="T29" fmla="*/ 1 h 498"/>
                <a:gd name="T30" fmla="*/ 2 w 873"/>
                <a:gd name="T31" fmla="*/ 1 h 498"/>
                <a:gd name="T32" fmla="*/ 2 w 873"/>
                <a:gd name="T33" fmla="*/ 1 h 498"/>
                <a:gd name="T34" fmla="*/ 2 w 873"/>
                <a:gd name="T35" fmla="*/ 1 h 498"/>
                <a:gd name="T36" fmla="*/ 2 w 873"/>
                <a:gd name="T37" fmla="*/ 1 h 498"/>
                <a:gd name="T38" fmla="*/ 2 w 873"/>
                <a:gd name="T39" fmla="*/ 1 h 498"/>
                <a:gd name="T40" fmla="*/ 2 w 873"/>
                <a:gd name="T41" fmla="*/ 1 h 498"/>
                <a:gd name="T42" fmla="*/ 2 w 873"/>
                <a:gd name="T43" fmla="*/ 1 h 498"/>
                <a:gd name="T44" fmla="*/ 2 w 873"/>
                <a:gd name="T45" fmla="*/ 1 h 498"/>
                <a:gd name="T46" fmla="*/ 2 w 873"/>
                <a:gd name="T47" fmla="*/ 1 h 498"/>
                <a:gd name="T48" fmla="*/ 1 w 873"/>
                <a:gd name="T49" fmla="*/ 1 h 498"/>
                <a:gd name="T50" fmla="*/ 1 w 873"/>
                <a:gd name="T51" fmla="*/ 1 h 498"/>
                <a:gd name="T52" fmla="*/ 1 w 873"/>
                <a:gd name="T53" fmla="*/ 1 h 498"/>
                <a:gd name="T54" fmla="*/ 1 w 873"/>
                <a:gd name="T55" fmla="*/ 1 h 498"/>
                <a:gd name="T56" fmla="*/ 1 w 873"/>
                <a:gd name="T57" fmla="*/ 1 h 498"/>
                <a:gd name="T58" fmla="*/ 1 w 873"/>
                <a:gd name="T59" fmla="*/ 1 h 498"/>
                <a:gd name="T60" fmla="*/ 1 w 873"/>
                <a:gd name="T61" fmla="*/ 1 h 498"/>
                <a:gd name="T62" fmla="*/ 1 w 873"/>
                <a:gd name="T63" fmla="*/ 1 h 498"/>
                <a:gd name="T64" fmla="*/ 1 w 873"/>
                <a:gd name="T65" fmla="*/ 1 h 498"/>
                <a:gd name="T66" fmla="*/ 1 w 873"/>
                <a:gd name="T67" fmla="*/ 1 h 498"/>
                <a:gd name="T68" fmla="*/ 1 w 873"/>
                <a:gd name="T69" fmla="*/ 1 h 498"/>
                <a:gd name="T70" fmla="*/ 1 w 873"/>
                <a:gd name="T71" fmla="*/ 1 h 498"/>
                <a:gd name="T72" fmla="*/ 1 w 873"/>
                <a:gd name="T73" fmla="*/ 1 h 498"/>
                <a:gd name="T74" fmla="*/ 1 w 873"/>
                <a:gd name="T75" fmla="*/ 1 h 498"/>
                <a:gd name="T76" fmla="*/ 1 w 873"/>
                <a:gd name="T77" fmla="*/ 1 h 498"/>
                <a:gd name="T78" fmla="*/ 1 w 873"/>
                <a:gd name="T79" fmla="*/ 1 h 498"/>
                <a:gd name="T80" fmla="*/ 2 w 873"/>
                <a:gd name="T81" fmla="*/ 1 h 498"/>
                <a:gd name="T82" fmla="*/ 2 w 873"/>
                <a:gd name="T83" fmla="*/ 1 h 498"/>
                <a:gd name="T84" fmla="*/ 2 w 873"/>
                <a:gd name="T85" fmla="*/ 1 h 498"/>
                <a:gd name="T86" fmla="*/ 2 w 873"/>
                <a:gd name="T87" fmla="*/ 1 h 498"/>
                <a:gd name="T88" fmla="*/ 2 w 873"/>
                <a:gd name="T89" fmla="*/ 1 h 498"/>
                <a:gd name="T90" fmla="*/ 2 w 873"/>
                <a:gd name="T91" fmla="*/ 1 h 498"/>
                <a:gd name="T92" fmla="*/ 2 w 873"/>
                <a:gd name="T93" fmla="*/ 1 h 498"/>
                <a:gd name="T94" fmla="*/ 2 w 873"/>
                <a:gd name="T95" fmla="*/ 1 h 498"/>
                <a:gd name="T96" fmla="*/ 2 w 873"/>
                <a:gd name="T97" fmla="*/ 1 h 498"/>
                <a:gd name="T98" fmla="*/ 2 w 873"/>
                <a:gd name="T99" fmla="*/ 1 h 498"/>
                <a:gd name="T100" fmla="*/ 2 w 873"/>
                <a:gd name="T101" fmla="*/ 1 h 498"/>
                <a:gd name="T102" fmla="*/ 2 w 873"/>
                <a:gd name="T103" fmla="*/ 1 h 498"/>
                <a:gd name="T104" fmla="*/ 2 w 873"/>
                <a:gd name="T105" fmla="*/ 1 h 498"/>
                <a:gd name="T106" fmla="*/ 2 w 873"/>
                <a:gd name="T107" fmla="*/ 1 h 498"/>
                <a:gd name="T108" fmla="*/ 2 w 873"/>
                <a:gd name="T109" fmla="*/ 1 h 498"/>
                <a:gd name="T110" fmla="*/ 1 w 873"/>
                <a:gd name="T111" fmla="*/ 1 h 498"/>
                <a:gd name="T112" fmla="*/ 1 w 873"/>
                <a:gd name="T113" fmla="*/ 1 h 498"/>
                <a:gd name="T114" fmla="*/ 1 w 873"/>
                <a:gd name="T115" fmla="*/ 1 h 498"/>
                <a:gd name="T116" fmla="*/ 1 w 873"/>
                <a:gd name="T117" fmla="*/ 1 h 498"/>
                <a:gd name="T118" fmla="*/ 1 w 873"/>
                <a:gd name="T119" fmla="*/ 1 h 498"/>
                <a:gd name="T120" fmla="*/ 1 w 873"/>
                <a:gd name="T121" fmla="*/ 1 h 49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73"/>
                <a:gd name="T184" fmla="*/ 0 h 498"/>
                <a:gd name="T185" fmla="*/ 873 w 873"/>
                <a:gd name="T186" fmla="*/ 498 h 49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73" h="498">
                  <a:moveTo>
                    <a:pt x="16" y="395"/>
                  </a:moveTo>
                  <a:lnTo>
                    <a:pt x="16" y="395"/>
                  </a:lnTo>
                  <a:lnTo>
                    <a:pt x="21" y="397"/>
                  </a:lnTo>
                  <a:lnTo>
                    <a:pt x="31" y="401"/>
                  </a:lnTo>
                  <a:lnTo>
                    <a:pt x="42" y="407"/>
                  </a:lnTo>
                  <a:lnTo>
                    <a:pt x="48" y="407"/>
                  </a:lnTo>
                  <a:lnTo>
                    <a:pt x="56" y="408"/>
                  </a:lnTo>
                  <a:lnTo>
                    <a:pt x="61" y="412"/>
                  </a:lnTo>
                  <a:lnTo>
                    <a:pt x="71" y="416"/>
                  </a:lnTo>
                  <a:lnTo>
                    <a:pt x="78" y="418"/>
                  </a:lnTo>
                  <a:lnTo>
                    <a:pt x="88" y="422"/>
                  </a:lnTo>
                  <a:lnTo>
                    <a:pt x="99" y="426"/>
                  </a:lnTo>
                  <a:lnTo>
                    <a:pt x="109" y="428"/>
                  </a:lnTo>
                  <a:lnTo>
                    <a:pt x="118" y="431"/>
                  </a:lnTo>
                  <a:lnTo>
                    <a:pt x="130" y="433"/>
                  </a:lnTo>
                  <a:lnTo>
                    <a:pt x="141" y="435"/>
                  </a:lnTo>
                  <a:lnTo>
                    <a:pt x="154" y="439"/>
                  </a:lnTo>
                  <a:lnTo>
                    <a:pt x="166" y="441"/>
                  </a:lnTo>
                  <a:lnTo>
                    <a:pt x="177" y="443"/>
                  </a:lnTo>
                  <a:lnTo>
                    <a:pt x="192" y="447"/>
                  </a:lnTo>
                  <a:lnTo>
                    <a:pt x="206" y="448"/>
                  </a:lnTo>
                  <a:lnTo>
                    <a:pt x="219" y="450"/>
                  </a:lnTo>
                  <a:lnTo>
                    <a:pt x="234" y="450"/>
                  </a:lnTo>
                  <a:lnTo>
                    <a:pt x="248" y="452"/>
                  </a:lnTo>
                  <a:lnTo>
                    <a:pt x="263" y="454"/>
                  </a:lnTo>
                  <a:lnTo>
                    <a:pt x="276" y="454"/>
                  </a:lnTo>
                  <a:lnTo>
                    <a:pt x="293" y="454"/>
                  </a:lnTo>
                  <a:lnTo>
                    <a:pt x="308" y="454"/>
                  </a:lnTo>
                  <a:lnTo>
                    <a:pt x="326" y="456"/>
                  </a:lnTo>
                  <a:lnTo>
                    <a:pt x="339" y="452"/>
                  </a:lnTo>
                  <a:lnTo>
                    <a:pt x="356" y="452"/>
                  </a:lnTo>
                  <a:lnTo>
                    <a:pt x="371" y="450"/>
                  </a:lnTo>
                  <a:lnTo>
                    <a:pt x="388" y="447"/>
                  </a:lnTo>
                  <a:lnTo>
                    <a:pt x="403" y="443"/>
                  </a:lnTo>
                  <a:lnTo>
                    <a:pt x="419" y="441"/>
                  </a:lnTo>
                  <a:lnTo>
                    <a:pt x="434" y="435"/>
                  </a:lnTo>
                  <a:lnTo>
                    <a:pt x="453" y="431"/>
                  </a:lnTo>
                  <a:lnTo>
                    <a:pt x="468" y="426"/>
                  </a:lnTo>
                  <a:lnTo>
                    <a:pt x="485" y="420"/>
                  </a:lnTo>
                  <a:lnTo>
                    <a:pt x="500" y="412"/>
                  </a:lnTo>
                  <a:lnTo>
                    <a:pt x="518" y="407"/>
                  </a:lnTo>
                  <a:lnTo>
                    <a:pt x="535" y="397"/>
                  </a:lnTo>
                  <a:lnTo>
                    <a:pt x="552" y="389"/>
                  </a:lnTo>
                  <a:lnTo>
                    <a:pt x="567" y="380"/>
                  </a:lnTo>
                  <a:lnTo>
                    <a:pt x="584" y="370"/>
                  </a:lnTo>
                  <a:lnTo>
                    <a:pt x="599" y="359"/>
                  </a:lnTo>
                  <a:lnTo>
                    <a:pt x="614" y="346"/>
                  </a:lnTo>
                  <a:lnTo>
                    <a:pt x="630" y="332"/>
                  </a:lnTo>
                  <a:lnTo>
                    <a:pt x="647" y="319"/>
                  </a:lnTo>
                  <a:lnTo>
                    <a:pt x="662" y="304"/>
                  </a:lnTo>
                  <a:lnTo>
                    <a:pt x="677" y="289"/>
                  </a:lnTo>
                  <a:lnTo>
                    <a:pt x="692" y="272"/>
                  </a:lnTo>
                  <a:lnTo>
                    <a:pt x="708" y="255"/>
                  </a:lnTo>
                  <a:lnTo>
                    <a:pt x="721" y="236"/>
                  </a:lnTo>
                  <a:lnTo>
                    <a:pt x="736" y="216"/>
                  </a:lnTo>
                  <a:lnTo>
                    <a:pt x="749" y="196"/>
                  </a:lnTo>
                  <a:lnTo>
                    <a:pt x="763" y="173"/>
                  </a:lnTo>
                  <a:lnTo>
                    <a:pt x="776" y="150"/>
                  </a:lnTo>
                  <a:lnTo>
                    <a:pt x="789" y="127"/>
                  </a:lnTo>
                  <a:lnTo>
                    <a:pt x="803" y="101"/>
                  </a:lnTo>
                  <a:lnTo>
                    <a:pt x="816" y="76"/>
                  </a:lnTo>
                  <a:lnTo>
                    <a:pt x="744" y="44"/>
                  </a:lnTo>
                  <a:lnTo>
                    <a:pt x="742" y="44"/>
                  </a:lnTo>
                  <a:lnTo>
                    <a:pt x="742" y="47"/>
                  </a:lnTo>
                  <a:lnTo>
                    <a:pt x="738" y="55"/>
                  </a:lnTo>
                  <a:lnTo>
                    <a:pt x="736" y="63"/>
                  </a:lnTo>
                  <a:lnTo>
                    <a:pt x="732" y="66"/>
                  </a:lnTo>
                  <a:lnTo>
                    <a:pt x="730" y="72"/>
                  </a:lnTo>
                  <a:lnTo>
                    <a:pt x="727" y="80"/>
                  </a:lnTo>
                  <a:lnTo>
                    <a:pt x="725" y="85"/>
                  </a:lnTo>
                  <a:lnTo>
                    <a:pt x="721" y="91"/>
                  </a:lnTo>
                  <a:lnTo>
                    <a:pt x="717" y="99"/>
                  </a:lnTo>
                  <a:lnTo>
                    <a:pt x="713" y="108"/>
                  </a:lnTo>
                  <a:lnTo>
                    <a:pt x="711" y="116"/>
                  </a:lnTo>
                  <a:lnTo>
                    <a:pt x="706" y="123"/>
                  </a:lnTo>
                  <a:lnTo>
                    <a:pt x="702" y="131"/>
                  </a:lnTo>
                  <a:lnTo>
                    <a:pt x="696" y="139"/>
                  </a:lnTo>
                  <a:lnTo>
                    <a:pt x="692" y="148"/>
                  </a:lnTo>
                  <a:lnTo>
                    <a:pt x="685" y="158"/>
                  </a:lnTo>
                  <a:lnTo>
                    <a:pt x="679" y="167"/>
                  </a:lnTo>
                  <a:lnTo>
                    <a:pt x="673" y="177"/>
                  </a:lnTo>
                  <a:lnTo>
                    <a:pt x="668" y="186"/>
                  </a:lnTo>
                  <a:lnTo>
                    <a:pt x="660" y="196"/>
                  </a:lnTo>
                  <a:lnTo>
                    <a:pt x="652" y="205"/>
                  </a:lnTo>
                  <a:lnTo>
                    <a:pt x="645" y="215"/>
                  </a:lnTo>
                  <a:lnTo>
                    <a:pt x="639" y="224"/>
                  </a:lnTo>
                  <a:lnTo>
                    <a:pt x="630" y="234"/>
                  </a:lnTo>
                  <a:lnTo>
                    <a:pt x="622" y="243"/>
                  </a:lnTo>
                  <a:lnTo>
                    <a:pt x="613" y="253"/>
                  </a:lnTo>
                  <a:lnTo>
                    <a:pt x="605" y="264"/>
                  </a:lnTo>
                  <a:lnTo>
                    <a:pt x="594" y="272"/>
                  </a:lnTo>
                  <a:lnTo>
                    <a:pt x="584" y="281"/>
                  </a:lnTo>
                  <a:lnTo>
                    <a:pt x="573" y="291"/>
                  </a:lnTo>
                  <a:lnTo>
                    <a:pt x="563" y="300"/>
                  </a:lnTo>
                  <a:lnTo>
                    <a:pt x="552" y="306"/>
                  </a:lnTo>
                  <a:lnTo>
                    <a:pt x="540" y="315"/>
                  </a:lnTo>
                  <a:lnTo>
                    <a:pt x="529" y="323"/>
                  </a:lnTo>
                  <a:lnTo>
                    <a:pt x="516" y="331"/>
                  </a:lnTo>
                  <a:lnTo>
                    <a:pt x="502" y="336"/>
                  </a:lnTo>
                  <a:lnTo>
                    <a:pt x="489" y="344"/>
                  </a:lnTo>
                  <a:lnTo>
                    <a:pt x="476" y="351"/>
                  </a:lnTo>
                  <a:lnTo>
                    <a:pt x="462" y="359"/>
                  </a:lnTo>
                  <a:lnTo>
                    <a:pt x="447" y="363"/>
                  </a:lnTo>
                  <a:lnTo>
                    <a:pt x="432" y="369"/>
                  </a:lnTo>
                  <a:lnTo>
                    <a:pt x="417" y="372"/>
                  </a:lnTo>
                  <a:lnTo>
                    <a:pt x="402" y="378"/>
                  </a:lnTo>
                  <a:lnTo>
                    <a:pt x="384" y="380"/>
                  </a:lnTo>
                  <a:lnTo>
                    <a:pt x="367" y="384"/>
                  </a:lnTo>
                  <a:lnTo>
                    <a:pt x="350" y="388"/>
                  </a:lnTo>
                  <a:lnTo>
                    <a:pt x="333" y="389"/>
                  </a:lnTo>
                  <a:lnTo>
                    <a:pt x="314" y="389"/>
                  </a:lnTo>
                  <a:lnTo>
                    <a:pt x="297" y="389"/>
                  </a:lnTo>
                  <a:lnTo>
                    <a:pt x="278" y="389"/>
                  </a:lnTo>
                  <a:lnTo>
                    <a:pt x="259" y="389"/>
                  </a:lnTo>
                  <a:lnTo>
                    <a:pt x="238" y="388"/>
                  </a:lnTo>
                  <a:lnTo>
                    <a:pt x="217" y="388"/>
                  </a:lnTo>
                  <a:lnTo>
                    <a:pt x="196" y="384"/>
                  </a:lnTo>
                  <a:lnTo>
                    <a:pt x="175" y="380"/>
                  </a:lnTo>
                  <a:lnTo>
                    <a:pt x="153" y="374"/>
                  </a:lnTo>
                  <a:lnTo>
                    <a:pt x="130" y="370"/>
                  </a:lnTo>
                  <a:lnTo>
                    <a:pt x="105" y="363"/>
                  </a:lnTo>
                  <a:lnTo>
                    <a:pt x="84" y="357"/>
                  </a:lnTo>
                  <a:lnTo>
                    <a:pt x="97" y="327"/>
                  </a:lnTo>
                  <a:lnTo>
                    <a:pt x="101" y="327"/>
                  </a:lnTo>
                  <a:lnTo>
                    <a:pt x="107" y="329"/>
                  </a:lnTo>
                  <a:lnTo>
                    <a:pt x="114" y="332"/>
                  </a:lnTo>
                  <a:lnTo>
                    <a:pt x="118" y="332"/>
                  </a:lnTo>
                  <a:lnTo>
                    <a:pt x="124" y="334"/>
                  </a:lnTo>
                  <a:lnTo>
                    <a:pt x="132" y="336"/>
                  </a:lnTo>
                  <a:lnTo>
                    <a:pt x="139" y="338"/>
                  </a:lnTo>
                  <a:lnTo>
                    <a:pt x="145" y="338"/>
                  </a:lnTo>
                  <a:lnTo>
                    <a:pt x="153" y="340"/>
                  </a:lnTo>
                  <a:lnTo>
                    <a:pt x="160" y="342"/>
                  </a:lnTo>
                  <a:lnTo>
                    <a:pt x="170" y="344"/>
                  </a:lnTo>
                  <a:lnTo>
                    <a:pt x="177" y="344"/>
                  </a:lnTo>
                  <a:lnTo>
                    <a:pt x="187" y="346"/>
                  </a:lnTo>
                  <a:lnTo>
                    <a:pt x="194" y="346"/>
                  </a:lnTo>
                  <a:lnTo>
                    <a:pt x="206" y="350"/>
                  </a:lnTo>
                  <a:lnTo>
                    <a:pt x="215" y="350"/>
                  </a:lnTo>
                  <a:lnTo>
                    <a:pt x="225" y="350"/>
                  </a:lnTo>
                  <a:lnTo>
                    <a:pt x="236" y="351"/>
                  </a:lnTo>
                  <a:lnTo>
                    <a:pt x="248" y="353"/>
                  </a:lnTo>
                  <a:lnTo>
                    <a:pt x="259" y="353"/>
                  </a:lnTo>
                  <a:lnTo>
                    <a:pt x="268" y="353"/>
                  </a:lnTo>
                  <a:lnTo>
                    <a:pt x="282" y="353"/>
                  </a:lnTo>
                  <a:lnTo>
                    <a:pt x="293" y="353"/>
                  </a:lnTo>
                  <a:lnTo>
                    <a:pt x="305" y="351"/>
                  </a:lnTo>
                  <a:lnTo>
                    <a:pt x="318" y="351"/>
                  </a:lnTo>
                  <a:lnTo>
                    <a:pt x="329" y="350"/>
                  </a:lnTo>
                  <a:lnTo>
                    <a:pt x="345" y="350"/>
                  </a:lnTo>
                  <a:lnTo>
                    <a:pt x="356" y="346"/>
                  </a:lnTo>
                  <a:lnTo>
                    <a:pt x="369" y="344"/>
                  </a:lnTo>
                  <a:lnTo>
                    <a:pt x="381" y="340"/>
                  </a:lnTo>
                  <a:lnTo>
                    <a:pt x="394" y="338"/>
                  </a:lnTo>
                  <a:lnTo>
                    <a:pt x="407" y="334"/>
                  </a:lnTo>
                  <a:lnTo>
                    <a:pt x="419" y="331"/>
                  </a:lnTo>
                  <a:lnTo>
                    <a:pt x="432" y="325"/>
                  </a:lnTo>
                  <a:lnTo>
                    <a:pt x="447" y="321"/>
                  </a:lnTo>
                  <a:lnTo>
                    <a:pt x="459" y="313"/>
                  </a:lnTo>
                  <a:lnTo>
                    <a:pt x="472" y="308"/>
                  </a:lnTo>
                  <a:lnTo>
                    <a:pt x="485" y="300"/>
                  </a:lnTo>
                  <a:lnTo>
                    <a:pt x="497" y="294"/>
                  </a:lnTo>
                  <a:lnTo>
                    <a:pt x="510" y="287"/>
                  </a:lnTo>
                  <a:lnTo>
                    <a:pt x="523" y="277"/>
                  </a:lnTo>
                  <a:lnTo>
                    <a:pt x="537" y="268"/>
                  </a:lnTo>
                  <a:lnTo>
                    <a:pt x="550" y="260"/>
                  </a:lnTo>
                  <a:lnTo>
                    <a:pt x="559" y="249"/>
                  </a:lnTo>
                  <a:lnTo>
                    <a:pt x="573" y="237"/>
                  </a:lnTo>
                  <a:lnTo>
                    <a:pt x="584" y="224"/>
                  </a:lnTo>
                  <a:lnTo>
                    <a:pt x="597" y="213"/>
                  </a:lnTo>
                  <a:lnTo>
                    <a:pt x="607" y="197"/>
                  </a:lnTo>
                  <a:lnTo>
                    <a:pt x="620" y="186"/>
                  </a:lnTo>
                  <a:lnTo>
                    <a:pt x="630" y="171"/>
                  </a:lnTo>
                  <a:lnTo>
                    <a:pt x="641" y="156"/>
                  </a:lnTo>
                  <a:lnTo>
                    <a:pt x="651" y="139"/>
                  </a:lnTo>
                  <a:lnTo>
                    <a:pt x="662" y="121"/>
                  </a:lnTo>
                  <a:lnTo>
                    <a:pt x="671" y="102"/>
                  </a:lnTo>
                  <a:lnTo>
                    <a:pt x="681" y="85"/>
                  </a:lnTo>
                  <a:lnTo>
                    <a:pt x="689" y="63"/>
                  </a:lnTo>
                  <a:lnTo>
                    <a:pt x="698" y="44"/>
                  </a:lnTo>
                  <a:lnTo>
                    <a:pt x="708" y="21"/>
                  </a:lnTo>
                  <a:lnTo>
                    <a:pt x="717" y="0"/>
                  </a:lnTo>
                  <a:lnTo>
                    <a:pt x="873" y="57"/>
                  </a:lnTo>
                  <a:lnTo>
                    <a:pt x="871" y="63"/>
                  </a:lnTo>
                  <a:lnTo>
                    <a:pt x="867" y="66"/>
                  </a:lnTo>
                  <a:lnTo>
                    <a:pt x="867" y="70"/>
                  </a:lnTo>
                  <a:lnTo>
                    <a:pt x="864" y="76"/>
                  </a:lnTo>
                  <a:lnTo>
                    <a:pt x="862" y="83"/>
                  </a:lnTo>
                  <a:lnTo>
                    <a:pt x="858" y="89"/>
                  </a:lnTo>
                  <a:lnTo>
                    <a:pt x="854" y="97"/>
                  </a:lnTo>
                  <a:lnTo>
                    <a:pt x="852" y="104"/>
                  </a:lnTo>
                  <a:lnTo>
                    <a:pt x="848" y="114"/>
                  </a:lnTo>
                  <a:lnTo>
                    <a:pt x="843" y="121"/>
                  </a:lnTo>
                  <a:lnTo>
                    <a:pt x="837" y="133"/>
                  </a:lnTo>
                  <a:lnTo>
                    <a:pt x="833" y="142"/>
                  </a:lnTo>
                  <a:lnTo>
                    <a:pt x="827" y="154"/>
                  </a:lnTo>
                  <a:lnTo>
                    <a:pt x="820" y="163"/>
                  </a:lnTo>
                  <a:lnTo>
                    <a:pt x="814" y="173"/>
                  </a:lnTo>
                  <a:lnTo>
                    <a:pt x="806" y="186"/>
                  </a:lnTo>
                  <a:lnTo>
                    <a:pt x="801" y="197"/>
                  </a:lnTo>
                  <a:lnTo>
                    <a:pt x="791" y="207"/>
                  </a:lnTo>
                  <a:lnTo>
                    <a:pt x="784" y="220"/>
                  </a:lnTo>
                  <a:lnTo>
                    <a:pt x="776" y="234"/>
                  </a:lnTo>
                  <a:lnTo>
                    <a:pt x="767" y="245"/>
                  </a:lnTo>
                  <a:lnTo>
                    <a:pt x="757" y="258"/>
                  </a:lnTo>
                  <a:lnTo>
                    <a:pt x="748" y="272"/>
                  </a:lnTo>
                  <a:lnTo>
                    <a:pt x="736" y="283"/>
                  </a:lnTo>
                  <a:lnTo>
                    <a:pt x="727" y="296"/>
                  </a:lnTo>
                  <a:lnTo>
                    <a:pt x="715" y="308"/>
                  </a:lnTo>
                  <a:lnTo>
                    <a:pt x="704" y="321"/>
                  </a:lnTo>
                  <a:lnTo>
                    <a:pt x="692" y="334"/>
                  </a:lnTo>
                  <a:lnTo>
                    <a:pt x="679" y="346"/>
                  </a:lnTo>
                  <a:lnTo>
                    <a:pt x="666" y="357"/>
                  </a:lnTo>
                  <a:lnTo>
                    <a:pt x="651" y="369"/>
                  </a:lnTo>
                  <a:lnTo>
                    <a:pt x="637" y="380"/>
                  </a:lnTo>
                  <a:lnTo>
                    <a:pt x="622" y="391"/>
                  </a:lnTo>
                  <a:lnTo>
                    <a:pt x="607" y="401"/>
                  </a:lnTo>
                  <a:lnTo>
                    <a:pt x="592" y="412"/>
                  </a:lnTo>
                  <a:lnTo>
                    <a:pt x="576" y="422"/>
                  </a:lnTo>
                  <a:lnTo>
                    <a:pt x="559" y="431"/>
                  </a:lnTo>
                  <a:lnTo>
                    <a:pt x="542" y="441"/>
                  </a:lnTo>
                  <a:lnTo>
                    <a:pt x="525" y="448"/>
                  </a:lnTo>
                  <a:lnTo>
                    <a:pt x="506" y="456"/>
                  </a:lnTo>
                  <a:lnTo>
                    <a:pt x="487" y="464"/>
                  </a:lnTo>
                  <a:lnTo>
                    <a:pt x="468" y="469"/>
                  </a:lnTo>
                  <a:lnTo>
                    <a:pt x="449" y="477"/>
                  </a:lnTo>
                  <a:lnTo>
                    <a:pt x="428" y="481"/>
                  </a:lnTo>
                  <a:lnTo>
                    <a:pt x="409" y="488"/>
                  </a:lnTo>
                  <a:lnTo>
                    <a:pt x="386" y="490"/>
                  </a:lnTo>
                  <a:lnTo>
                    <a:pt x="365" y="494"/>
                  </a:lnTo>
                  <a:lnTo>
                    <a:pt x="341" y="494"/>
                  </a:lnTo>
                  <a:lnTo>
                    <a:pt x="320" y="498"/>
                  </a:lnTo>
                  <a:lnTo>
                    <a:pt x="295" y="496"/>
                  </a:lnTo>
                  <a:lnTo>
                    <a:pt x="272" y="496"/>
                  </a:lnTo>
                  <a:lnTo>
                    <a:pt x="248" y="494"/>
                  </a:lnTo>
                  <a:lnTo>
                    <a:pt x="221" y="492"/>
                  </a:lnTo>
                  <a:lnTo>
                    <a:pt x="194" y="488"/>
                  </a:lnTo>
                  <a:lnTo>
                    <a:pt x="168" y="483"/>
                  </a:lnTo>
                  <a:lnTo>
                    <a:pt x="141" y="477"/>
                  </a:lnTo>
                  <a:lnTo>
                    <a:pt x="114" y="471"/>
                  </a:lnTo>
                  <a:lnTo>
                    <a:pt x="86" y="462"/>
                  </a:lnTo>
                  <a:lnTo>
                    <a:pt x="57" y="452"/>
                  </a:lnTo>
                  <a:lnTo>
                    <a:pt x="27" y="441"/>
                  </a:lnTo>
                  <a:lnTo>
                    <a:pt x="0" y="431"/>
                  </a:lnTo>
                  <a:lnTo>
                    <a:pt x="16" y="3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0" name="Freeform 460">
              <a:extLst>
                <a:ext uri="{FF2B5EF4-FFF2-40B4-BE49-F238E27FC236}">
                  <a16:creationId xmlns:a16="http://schemas.microsoft.com/office/drawing/2014/main" id="{6B590345-452C-405C-9771-DB925353BA9F}"/>
                </a:ext>
              </a:extLst>
            </p:cNvPr>
            <p:cNvSpPr>
              <a:spLocks/>
            </p:cNvSpPr>
            <p:nvPr/>
          </p:nvSpPr>
          <p:spPr bwMode="auto">
            <a:xfrm>
              <a:off x="3358" y="3198"/>
              <a:ext cx="21" cy="50"/>
            </a:xfrm>
            <a:custGeom>
              <a:avLst/>
              <a:gdLst>
                <a:gd name="T0" fmla="*/ 0 w 42"/>
                <a:gd name="T1" fmla="*/ 0 h 101"/>
                <a:gd name="T2" fmla="*/ 1 w 42"/>
                <a:gd name="T3" fmla="*/ 0 h 101"/>
                <a:gd name="T4" fmla="*/ 1 w 42"/>
                <a:gd name="T5" fmla="*/ 0 h 101"/>
                <a:gd name="T6" fmla="*/ 1 w 42"/>
                <a:gd name="T7" fmla="*/ 0 h 101"/>
                <a:gd name="T8" fmla="*/ 0 w 42"/>
                <a:gd name="T9" fmla="*/ 0 h 101"/>
                <a:gd name="T10" fmla="*/ 0 w 42"/>
                <a:gd name="T11" fmla="*/ 0 h 101"/>
                <a:gd name="T12" fmla="*/ 0 60000 65536"/>
                <a:gd name="T13" fmla="*/ 0 60000 65536"/>
                <a:gd name="T14" fmla="*/ 0 60000 65536"/>
                <a:gd name="T15" fmla="*/ 0 60000 65536"/>
                <a:gd name="T16" fmla="*/ 0 60000 65536"/>
                <a:gd name="T17" fmla="*/ 0 60000 65536"/>
                <a:gd name="T18" fmla="*/ 0 w 42"/>
                <a:gd name="T19" fmla="*/ 0 h 101"/>
                <a:gd name="T20" fmla="*/ 42 w 42"/>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42" h="101">
                  <a:moveTo>
                    <a:pt x="0" y="101"/>
                  </a:moveTo>
                  <a:lnTo>
                    <a:pt x="2" y="0"/>
                  </a:lnTo>
                  <a:lnTo>
                    <a:pt x="42" y="0"/>
                  </a:lnTo>
                  <a:lnTo>
                    <a:pt x="34" y="95"/>
                  </a:lnTo>
                  <a:lnTo>
                    <a:pt x="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1" name="Freeform 461">
              <a:extLst>
                <a:ext uri="{FF2B5EF4-FFF2-40B4-BE49-F238E27FC236}">
                  <a16:creationId xmlns:a16="http://schemas.microsoft.com/office/drawing/2014/main" id="{4F8B2819-DB10-4870-9631-98F81B4E2C64}"/>
                </a:ext>
              </a:extLst>
            </p:cNvPr>
            <p:cNvSpPr>
              <a:spLocks/>
            </p:cNvSpPr>
            <p:nvPr/>
          </p:nvSpPr>
          <p:spPr bwMode="auto">
            <a:xfrm>
              <a:off x="3533" y="3110"/>
              <a:ext cx="68" cy="40"/>
            </a:xfrm>
            <a:custGeom>
              <a:avLst/>
              <a:gdLst>
                <a:gd name="T0" fmla="*/ 0 w 135"/>
                <a:gd name="T1" fmla="*/ 1 h 80"/>
                <a:gd name="T2" fmla="*/ 1 w 135"/>
                <a:gd name="T3" fmla="*/ 1 h 80"/>
                <a:gd name="T4" fmla="*/ 1 w 135"/>
                <a:gd name="T5" fmla="*/ 1 h 80"/>
                <a:gd name="T6" fmla="*/ 1 w 135"/>
                <a:gd name="T7" fmla="*/ 0 h 80"/>
                <a:gd name="T8" fmla="*/ 0 w 135"/>
                <a:gd name="T9" fmla="*/ 1 h 80"/>
                <a:gd name="T10" fmla="*/ 0 w 135"/>
                <a:gd name="T11" fmla="*/ 1 h 80"/>
                <a:gd name="T12" fmla="*/ 0 60000 65536"/>
                <a:gd name="T13" fmla="*/ 0 60000 65536"/>
                <a:gd name="T14" fmla="*/ 0 60000 65536"/>
                <a:gd name="T15" fmla="*/ 0 60000 65536"/>
                <a:gd name="T16" fmla="*/ 0 60000 65536"/>
                <a:gd name="T17" fmla="*/ 0 60000 65536"/>
                <a:gd name="T18" fmla="*/ 0 w 135"/>
                <a:gd name="T19" fmla="*/ 0 h 80"/>
                <a:gd name="T20" fmla="*/ 135 w 135"/>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5" h="80">
                  <a:moveTo>
                    <a:pt x="0" y="36"/>
                  </a:moveTo>
                  <a:lnTo>
                    <a:pt x="114" y="80"/>
                  </a:lnTo>
                  <a:lnTo>
                    <a:pt x="135" y="46"/>
                  </a:lnTo>
                  <a:lnTo>
                    <a:pt x="29" y="0"/>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2" name="Freeform 462">
              <a:extLst>
                <a:ext uri="{FF2B5EF4-FFF2-40B4-BE49-F238E27FC236}">
                  <a16:creationId xmlns:a16="http://schemas.microsoft.com/office/drawing/2014/main" id="{6346BD50-EEAF-4518-92B8-DDA2A52BE179}"/>
                </a:ext>
              </a:extLst>
            </p:cNvPr>
            <p:cNvSpPr>
              <a:spLocks/>
            </p:cNvSpPr>
            <p:nvPr/>
          </p:nvSpPr>
          <p:spPr bwMode="auto">
            <a:xfrm>
              <a:off x="3524" y="3229"/>
              <a:ext cx="106" cy="64"/>
            </a:xfrm>
            <a:custGeom>
              <a:avLst/>
              <a:gdLst>
                <a:gd name="T0" fmla="*/ 0 w 213"/>
                <a:gd name="T1" fmla="*/ 1 h 127"/>
                <a:gd name="T2" fmla="*/ 0 w 213"/>
                <a:gd name="T3" fmla="*/ 1 h 127"/>
                <a:gd name="T4" fmla="*/ 0 w 213"/>
                <a:gd name="T5" fmla="*/ 1 h 127"/>
                <a:gd name="T6" fmla="*/ 0 w 213"/>
                <a:gd name="T7" fmla="*/ 1 h 127"/>
                <a:gd name="T8" fmla="*/ 0 w 213"/>
                <a:gd name="T9" fmla="*/ 1 h 127"/>
                <a:gd name="T10" fmla="*/ 0 w 213"/>
                <a:gd name="T11" fmla="*/ 1 h 127"/>
                <a:gd name="T12" fmla="*/ 0 w 213"/>
                <a:gd name="T13" fmla="*/ 1 h 127"/>
                <a:gd name="T14" fmla="*/ 0 w 213"/>
                <a:gd name="T15" fmla="*/ 1 h 127"/>
                <a:gd name="T16" fmla="*/ 0 w 213"/>
                <a:gd name="T17" fmla="*/ 1 h 127"/>
                <a:gd name="T18" fmla="*/ 0 w 213"/>
                <a:gd name="T19" fmla="*/ 1 h 127"/>
                <a:gd name="T20" fmla="*/ 0 w 213"/>
                <a:gd name="T21" fmla="*/ 1 h 127"/>
                <a:gd name="T22" fmla="*/ 0 w 213"/>
                <a:gd name="T23" fmla="*/ 1 h 127"/>
                <a:gd name="T24" fmla="*/ 0 w 213"/>
                <a:gd name="T25" fmla="*/ 1 h 127"/>
                <a:gd name="T26" fmla="*/ 0 w 213"/>
                <a:gd name="T27" fmla="*/ 1 h 127"/>
                <a:gd name="T28" fmla="*/ 0 w 213"/>
                <a:gd name="T29" fmla="*/ 1 h 127"/>
                <a:gd name="T30" fmla="*/ 0 w 213"/>
                <a:gd name="T31" fmla="*/ 1 h 127"/>
                <a:gd name="T32" fmla="*/ 0 w 213"/>
                <a:gd name="T33" fmla="*/ 1 h 127"/>
                <a:gd name="T34" fmla="*/ 0 w 213"/>
                <a:gd name="T35" fmla="*/ 1 h 127"/>
                <a:gd name="T36" fmla="*/ 0 w 213"/>
                <a:gd name="T37" fmla="*/ 1 h 127"/>
                <a:gd name="T38" fmla="*/ 0 w 213"/>
                <a:gd name="T39" fmla="*/ 1 h 127"/>
                <a:gd name="T40" fmla="*/ 0 w 213"/>
                <a:gd name="T41" fmla="*/ 1 h 127"/>
                <a:gd name="T42" fmla="*/ 0 w 213"/>
                <a:gd name="T43" fmla="*/ 1 h 127"/>
                <a:gd name="T44" fmla="*/ 0 w 213"/>
                <a:gd name="T45" fmla="*/ 1 h 127"/>
                <a:gd name="T46" fmla="*/ 0 w 213"/>
                <a:gd name="T47" fmla="*/ 1 h 127"/>
                <a:gd name="T48" fmla="*/ 0 w 213"/>
                <a:gd name="T49" fmla="*/ 1 h 127"/>
                <a:gd name="T50" fmla="*/ 0 w 213"/>
                <a:gd name="T51" fmla="*/ 1 h 127"/>
                <a:gd name="T52" fmla="*/ 0 w 213"/>
                <a:gd name="T53" fmla="*/ 0 h 127"/>
                <a:gd name="T54" fmla="*/ 0 w 213"/>
                <a:gd name="T55" fmla="*/ 1 h 127"/>
                <a:gd name="T56" fmla="*/ 0 w 213"/>
                <a:gd name="T57" fmla="*/ 1 h 127"/>
                <a:gd name="T58" fmla="*/ 0 w 213"/>
                <a:gd name="T59" fmla="*/ 1 h 127"/>
                <a:gd name="T60" fmla="*/ 0 w 213"/>
                <a:gd name="T61" fmla="*/ 1 h 127"/>
                <a:gd name="T62" fmla="*/ 0 w 213"/>
                <a:gd name="T63" fmla="*/ 1 h 127"/>
                <a:gd name="T64" fmla="*/ 0 w 213"/>
                <a:gd name="T65" fmla="*/ 1 h 127"/>
                <a:gd name="T66" fmla="*/ 0 w 213"/>
                <a:gd name="T67" fmla="*/ 1 h 127"/>
                <a:gd name="T68" fmla="*/ 0 w 213"/>
                <a:gd name="T69" fmla="*/ 1 h 127"/>
                <a:gd name="T70" fmla="*/ 0 w 213"/>
                <a:gd name="T71" fmla="*/ 1 h 127"/>
                <a:gd name="T72" fmla="*/ 0 w 213"/>
                <a:gd name="T73" fmla="*/ 1 h 127"/>
                <a:gd name="T74" fmla="*/ 0 w 213"/>
                <a:gd name="T75" fmla="*/ 1 h 127"/>
                <a:gd name="T76" fmla="*/ 0 w 213"/>
                <a:gd name="T77" fmla="*/ 1 h 127"/>
                <a:gd name="T78" fmla="*/ 0 w 213"/>
                <a:gd name="T79" fmla="*/ 1 h 127"/>
                <a:gd name="T80" fmla="*/ 0 w 213"/>
                <a:gd name="T81" fmla="*/ 1 h 127"/>
                <a:gd name="T82" fmla="*/ 0 w 213"/>
                <a:gd name="T83" fmla="*/ 1 h 127"/>
                <a:gd name="T84" fmla="*/ 0 w 213"/>
                <a:gd name="T85" fmla="*/ 1 h 127"/>
                <a:gd name="T86" fmla="*/ 0 w 213"/>
                <a:gd name="T87" fmla="*/ 1 h 127"/>
                <a:gd name="T88" fmla="*/ 0 w 213"/>
                <a:gd name="T89" fmla="*/ 1 h 127"/>
                <a:gd name="T90" fmla="*/ 0 w 213"/>
                <a:gd name="T91" fmla="*/ 1 h 127"/>
                <a:gd name="T92" fmla="*/ 0 w 213"/>
                <a:gd name="T93" fmla="*/ 1 h 127"/>
                <a:gd name="T94" fmla="*/ 0 w 213"/>
                <a:gd name="T95" fmla="*/ 1 h 127"/>
                <a:gd name="T96" fmla="*/ 0 w 213"/>
                <a:gd name="T97" fmla="*/ 1 h 127"/>
                <a:gd name="T98" fmla="*/ 0 w 213"/>
                <a:gd name="T99" fmla="*/ 1 h 127"/>
                <a:gd name="T100" fmla="*/ 0 w 213"/>
                <a:gd name="T101" fmla="*/ 1 h 127"/>
                <a:gd name="T102" fmla="*/ 0 w 213"/>
                <a:gd name="T103" fmla="*/ 1 h 127"/>
                <a:gd name="T104" fmla="*/ 0 w 213"/>
                <a:gd name="T105" fmla="*/ 1 h 127"/>
                <a:gd name="T106" fmla="*/ 0 w 213"/>
                <a:gd name="T107" fmla="*/ 1 h 127"/>
                <a:gd name="T108" fmla="*/ 0 w 213"/>
                <a:gd name="T109" fmla="*/ 1 h 127"/>
                <a:gd name="T110" fmla="*/ 0 w 213"/>
                <a:gd name="T111" fmla="*/ 1 h 12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13"/>
                <a:gd name="T169" fmla="*/ 0 h 127"/>
                <a:gd name="T170" fmla="*/ 213 w 213"/>
                <a:gd name="T171" fmla="*/ 127 h 12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13" h="127">
                  <a:moveTo>
                    <a:pt x="0" y="91"/>
                  </a:moveTo>
                  <a:lnTo>
                    <a:pt x="0" y="89"/>
                  </a:lnTo>
                  <a:lnTo>
                    <a:pt x="4" y="87"/>
                  </a:lnTo>
                  <a:lnTo>
                    <a:pt x="8" y="83"/>
                  </a:lnTo>
                  <a:lnTo>
                    <a:pt x="13" y="81"/>
                  </a:lnTo>
                  <a:lnTo>
                    <a:pt x="21" y="78"/>
                  </a:lnTo>
                  <a:lnTo>
                    <a:pt x="32" y="74"/>
                  </a:lnTo>
                  <a:lnTo>
                    <a:pt x="38" y="70"/>
                  </a:lnTo>
                  <a:lnTo>
                    <a:pt x="44" y="68"/>
                  </a:lnTo>
                  <a:lnTo>
                    <a:pt x="51" y="64"/>
                  </a:lnTo>
                  <a:lnTo>
                    <a:pt x="57" y="62"/>
                  </a:lnTo>
                  <a:lnTo>
                    <a:pt x="63" y="59"/>
                  </a:lnTo>
                  <a:lnTo>
                    <a:pt x="70" y="55"/>
                  </a:lnTo>
                  <a:lnTo>
                    <a:pt x="78" y="53"/>
                  </a:lnTo>
                  <a:lnTo>
                    <a:pt x="86" y="49"/>
                  </a:lnTo>
                  <a:lnTo>
                    <a:pt x="93" y="43"/>
                  </a:lnTo>
                  <a:lnTo>
                    <a:pt x="103" y="40"/>
                  </a:lnTo>
                  <a:lnTo>
                    <a:pt x="110" y="38"/>
                  </a:lnTo>
                  <a:lnTo>
                    <a:pt x="120" y="34"/>
                  </a:lnTo>
                  <a:lnTo>
                    <a:pt x="129" y="28"/>
                  </a:lnTo>
                  <a:lnTo>
                    <a:pt x="139" y="24"/>
                  </a:lnTo>
                  <a:lnTo>
                    <a:pt x="146" y="21"/>
                  </a:lnTo>
                  <a:lnTo>
                    <a:pt x="158" y="17"/>
                  </a:lnTo>
                  <a:lnTo>
                    <a:pt x="167" y="11"/>
                  </a:lnTo>
                  <a:lnTo>
                    <a:pt x="177" y="7"/>
                  </a:lnTo>
                  <a:lnTo>
                    <a:pt x="188" y="3"/>
                  </a:lnTo>
                  <a:lnTo>
                    <a:pt x="198" y="0"/>
                  </a:lnTo>
                  <a:lnTo>
                    <a:pt x="213" y="38"/>
                  </a:lnTo>
                  <a:lnTo>
                    <a:pt x="211" y="38"/>
                  </a:lnTo>
                  <a:lnTo>
                    <a:pt x="207" y="40"/>
                  </a:lnTo>
                  <a:lnTo>
                    <a:pt x="200" y="40"/>
                  </a:lnTo>
                  <a:lnTo>
                    <a:pt x="192" y="43"/>
                  </a:lnTo>
                  <a:lnTo>
                    <a:pt x="183" y="45"/>
                  </a:lnTo>
                  <a:lnTo>
                    <a:pt x="171" y="51"/>
                  </a:lnTo>
                  <a:lnTo>
                    <a:pt x="164" y="53"/>
                  </a:lnTo>
                  <a:lnTo>
                    <a:pt x="158" y="55"/>
                  </a:lnTo>
                  <a:lnTo>
                    <a:pt x="150" y="59"/>
                  </a:lnTo>
                  <a:lnTo>
                    <a:pt x="145" y="62"/>
                  </a:lnTo>
                  <a:lnTo>
                    <a:pt x="135" y="64"/>
                  </a:lnTo>
                  <a:lnTo>
                    <a:pt x="127" y="66"/>
                  </a:lnTo>
                  <a:lnTo>
                    <a:pt x="120" y="70"/>
                  </a:lnTo>
                  <a:lnTo>
                    <a:pt x="112" y="74"/>
                  </a:lnTo>
                  <a:lnTo>
                    <a:pt x="105" y="78"/>
                  </a:lnTo>
                  <a:lnTo>
                    <a:pt x="95" y="79"/>
                  </a:lnTo>
                  <a:lnTo>
                    <a:pt x="88" y="83"/>
                  </a:lnTo>
                  <a:lnTo>
                    <a:pt x="80" y="89"/>
                  </a:lnTo>
                  <a:lnTo>
                    <a:pt x="70" y="93"/>
                  </a:lnTo>
                  <a:lnTo>
                    <a:pt x="63" y="97"/>
                  </a:lnTo>
                  <a:lnTo>
                    <a:pt x="53" y="102"/>
                  </a:lnTo>
                  <a:lnTo>
                    <a:pt x="48" y="106"/>
                  </a:lnTo>
                  <a:lnTo>
                    <a:pt x="38" y="110"/>
                  </a:lnTo>
                  <a:lnTo>
                    <a:pt x="30" y="116"/>
                  </a:lnTo>
                  <a:lnTo>
                    <a:pt x="23" y="121"/>
                  </a:lnTo>
                  <a:lnTo>
                    <a:pt x="17" y="127"/>
                  </a:lnTo>
                  <a:lnTo>
                    <a:pt x="0"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3" name="Freeform 463">
              <a:extLst>
                <a:ext uri="{FF2B5EF4-FFF2-40B4-BE49-F238E27FC236}">
                  <a16:creationId xmlns:a16="http://schemas.microsoft.com/office/drawing/2014/main" id="{16E2EAFB-BC58-40BC-BE5B-E602FBA25769}"/>
                </a:ext>
              </a:extLst>
            </p:cNvPr>
            <p:cNvSpPr>
              <a:spLocks/>
            </p:cNvSpPr>
            <p:nvPr/>
          </p:nvSpPr>
          <p:spPr bwMode="auto">
            <a:xfrm>
              <a:off x="3543" y="3286"/>
              <a:ext cx="115" cy="71"/>
            </a:xfrm>
            <a:custGeom>
              <a:avLst/>
              <a:gdLst>
                <a:gd name="T0" fmla="*/ 0 w 230"/>
                <a:gd name="T1" fmla="*/ 1 h 140"/>
                <a:gd name="T2" fmla="*/ 0 w 230"/>
                <a:gd name="T3" fmla="*/ 1 h 140"/>
                <a:gd name="T4" fmla="*/ 1 w 230"/>
                <a:gd name="T5" fmla="*/ 1 h 140"/>
                <a:gd name="T6" fmla="*/ 1 w 230"/>
                <a:gd name="T7" fmla="*/ 1 h 140"/>
                <a:gd name="T8" fmla="*/ 1 w 230"/>
                <a:gd name="T9" fmla="*/ 1 h 140"/>
                <a:gd name="T10" fmla="*/ 1 w 230"/>
                <a:gd name="T11" fmla="*/ 1 h 140"/>
                <a:gd name="T12" fmla="*/ 1 w 230"/>
                <a:gd name="T13" fmla="*/ 1 h 140"/>
                <a:gd name="T14" fmla="*/ 1 w 230"/>
                <a:gd name="T15" fmla="*/ 1 h 140"/>
                <a:gd name="T16" fmla="*/ 1 w 230"/>
                <a:gd name="T17" fmla="*/ 1 h 140"/>
                <a:gd name="T18" fmla="*/ 1 w 230"/>
                <a:gd name="T19" fmla="*/ 1 h 140"/>
                <a:gd name="T20" fmla="*/ 1 w 230"/>
                <a:gd name="T21" fmla="*/ 1 h 140"/>
                <a:gd name="T22" fmla="*/ 1 w 230"/>
                <a:gd name="T23" fmla="*/ 1 h 140"/>
                <a:gd name="T24" fmla="*/ 1 w 230"/>
                <a:gd name="T25" fmla="*/ 1 h 140"/>
                <a:gd name="T26" fmla="*/ 1 w 230"/>
                <a:gd name="T27" fmla="*/ 1 h 140"/>
                <a:gd name="T28" fmla="*/ 1 w 230"/>
                <a:gd name="T29" fmla="*/ 1 h 140"/>
                <a:gd name="T30" fmla="*/ 1 w 230"/>
                <a:gd name="T31" fmla="*/ 1 h 140"/>
                <a:gd name="T32" fmla="*/ 1 w 230"/>
                <a:gd name="T33" fmla="*/ 1 h 140"/>
                <a:gd name="T34" fmla="*/ 1 w 230"/>
                <a:gd name="T35" fmla="*/ 1 h 140"/>
                <a:gd name="T36" fmla="*/ 1 w 230"/>
                <a:gd name="T37" fmla="*/ 1 h 140"/>
                <a:gd name="T38" fmla="*/ 1 w 230"/>
                <a:gd name="T39" fmla="*/ 1 h 140"/>
                <a:gd name="T40" fmla="*/ 1 w 230"/>
                <a:gd name="T41" fmla="*/ 1 h 140"/>
                <a:gd name="T42" fmla="*/ 1 w 230"/>
                <a:gd name="T43" fmla="*/ 1 h 140"/>
                <a:gd name="T44" fmla="*/ 1 w 230"/>
                <a:gd name="T45" fmla="*/ 1 h 140"/>
                <a:gd name="T46" fmla="*/ 1 w 230"/>
                <a:gd name="T47" fmla="*/ 1 h 140"/>
                <a:gd name="T48" fmla="*/ 1 w 230"/>
                <a:gd name="T49" fmla="*/ 1 h 140"/>
                <a:gd name="T50" fmla="*/ 1 w 230"/>
                <a:gd name="T51" fmla="*/ 1 h 140"/>
                <a:gd name="T52" fmla="*/ 1 w 230"/>
                <a:gd name="T53" fmla="*/ 0 h 140"/>
                <a:gd name="T54" fmla="*/ 1 w 230"/>
                <a:gd name="T55" fmla="*/ 1 h 140"/>
                <a:gd name="T56" fmla="*/ 1 w 230"/>
                <a:gd name="T57" fmla="*/ 1 h 140"/>
                <a:gd name="T58" fmla="*/ 1 w 230"/>
                <a:gd name="T59" fmla="*/ 1 h 140"/>
                <a:gd name="T60" fmla="*/ 1 w 230"/>
                <a:gd name="T61" fmla="*/ 1 h 140"/>
                <a:gd name="T62" fmla="*/ 1 w 230"/>
                <a:gd name="T63" fmla="*/ 1 h 140"/>
                <a:gd name="T64" fmla="*/ 1 w 230"/>
                <a:gd name="T65" fmla="*/ 1 h 140"/>
                <a:gd name="T66" fmla="*/ 1 w 230"/>
                <a:gd name="T67" fmla="*/ 1 h 140"/>
                <a:gd name="T68" fmla="*/ 1 w 230"/>
                <a:gd name="T69" fmla="*/ 1 h 140"/>
                <a:gd name="T70" fmla="*/ 1 w 230"/>
                <a:gd name="T71" fmla="*/ 1 h 140"/>
                <a:gd name="T72" fmla="*/ 1 w 230"/>
                <a:gd name="T73" fmla="*/ 1 h 140"/>
                <a:gd name="T74" fmla="*/ 1 w 230"/>
                <a:gd name="T75" fmla="*/ 1 h 140"/>
                <a:gd name="T76" fmla="*/ 1 w 230"/>
                <a:gd name="T77" fmla="*/ 1 h 140"/>
                <a:gd name="T78" fmla="*/ 1 w 230"/>
                <a:gd name="T79" fmla="*/ 1 h 140"/>
                <a:gd name="T80" fmla="*/ 1 w 230"/>
                <a:gd name="T81" fmla="*/ 1 h 140"/>
                <a:gd name="T82" fmla="*/ 1 w 230"/>
                <a:gd name="T83" fmla="*/ 1 h 140"/>
                <a:gd name="T84" fmla="*/ 1 w 230"/>
                <a:gd name="T85" fmla="*/ 1 h 140"/>
                <a:gd name="T86" fmla="*/ 1 w 230"/>
                <a:gd name="T87" fmla="*/ 1 h 140"/>
                <a:gd name="T88" fmla="*/ 1 w 230"/>
                <a:gd name="T89" fmla="*/ 1 h 140"/>
                <a:gd name="T90" fmla="*/ 1 w 230"/>
                <a:gd name="T91" fmla="*/ 1 h 140"/>
                <a:gd name="T92" fmla="*/ 1 w 230"/>
                <a:gd name="T93" fmla="*/ 1 h 140"/>
                <a:gd name="T94" fmla="*/ 1 w 230"/>
                <a:gd name="T95" fmla="*/ 1 h 140"/>
                <a:gd name="T96" fmla="*/ 1 w 230"/>
                <a:gd name="T97" fmla="*/ 1 h 140"/>
                <a:gd name="T98" fmla="*/ 1 w 230"/>
                <a:gd name="T99" fmla="*/ 1 h 140"/>
                <a:gd name="T100" fmla="*/ 1 w 230"/>
                <a:gd name="T101" fmla="*/ 1 h 140"/>
                <a:gd name="T102" fmla="*/ 1 w 230"/>
                <a:gd name="T103" fmla="*/ 1 h 140"/>
                <a:gd name="T104" fmla="*/ 1 w 230"/>
                <a:gd name="T105" fmla="*/ 1 h 140"/>
                <a:gd name="T106" fmla="*/ 1 w 230"/>
                <a:gd name="T107" fmla="*/ 1 h 140"/>
                <a:gd name="T108" fmla="*/ 0 w 230"/>
                <a:gd name="T109" fmla="*/ 1 h 140"/>
                <a:gd name="T110" fmla="*/ 0 w 230"/>
                <a:gd name="T111" fmla="*/ 1 h 14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0"/>
                <a:gd name="T169" fmla="*/ 0 h 140"/>
                <a:gd name="T170" fmla="*/ 230 w 230"/>
                <a:gd name="T171" fmla="*/ 140 h 14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0" h="140">
                  <a:moveTo>
                    <a:pt x="0" y="108"/>
                  </a:moveTo>
                  <a:lnTo>
                    <a:pt x="0" y="106"/>
                  </a:lnTo>
                  <a:lnTo>
                    <a:pt x="4" y="104"/>
                  </a:lnTo>
                  <a:lnTo>
                    <a:pt x="8" y="99"/>
                  </a:lnTo>
                  <a:lnTo>
                    <a:pt x="15" y="95"/>
                  </a:lnTo>
                  <a:lnTo>
                    <a:pt x="25" y="87"/>
                  </a:lnTo>
                  <a:lnTo>
                    <a:pt x="36" y="81"/>
                  </a:lnTo>
                  <a:lnTo>
                    <a:pt x="42" y="76"/>
                  </a:lnTo>
                  <a:lnTo>
                    <a:pt x="48" y="74"/>
                  </a:lnTo>
                  <a:lnTo>
                    <a:pt x="55" y="70"/>
                  </a:lnTo>
                  <a:lnTo>
                    <a:pt x="63" y="66"/>
                  </a:lnTo>
                  <a:lnTo>
                    <a:pt x="70" y="60"/>
                  </a:lnTo>
                  <a:lnTo>
                    <a:pt x="78" y="57"/>
                  </a:lnTo>
                  <a:lnTo>
                    <a:pt x="86" y="51"/>
                  </a:lnTo>
                  <a:lnTo>
                    <a:pt x="95" y="49"/>
                  </a:lnTo>
                  <a:lnTo>
                    <a:pt x="103" y="43"/>
                  </a:lnTo>
                  <a:lnTo>
                    <a:pt x="112" y="40"/>
                  </a:lnTo>
                  <a:lnTo>
                    <a:pt x="122" y="34"/>
                  </a:lnTo>
                  <a:lnTo>
                    <a:pt x="133" y="30"/>
                  </a:lnTo>
                  <a:lnTo>
                    <a:pt x="143" y="26"/>
                  </a:lnTo>
                  <a:lnTo>
                    <a:pt x="152" y="21"/>
                  </a:lnTo>
                  <a:lnTo>
                    <a:pt x="164" y="17"/>
                  </a:lnTo>
                  <a:lnTo>
                    <a:pt x="175" y="13"/>
                  </a:lnTo>
                  <a:lnTo>
                    <a:pt x="184" y="9"/>
                  </a:lnTo>
                  <a:lnTo>
                    <a:pt x="196" y="5"/>
                  </a:lnTo>
                  <a:lnTo>
                    <a:pt x="207" y="2"/>
                  </a:lnTo>
                  <a:lnTo>
                    <a:pt x="221" y="0"/>
                  </a:lnTo>
                  <a:lnTo>
                    <a:pt x="230" y="36"/>
                  </a:lnTo>
                  <a:lnTo>
                    <a:pt x="228" y="36"/>
                  </a:lnTo>
                  <a:lnTo>
                    <a:pt x="223" y="38"/>
                  </a:lnTo>
                  <a:lnTo>
                    <a:pt x="213" y="40"/>
                  </a:lnTo>
                  <a:lnTo>
                    <a:pt x="203" y="45"/>
                  </a:lnTo>
                  <a:lnTo>
                    <a:pt x="196" y="47"/>
                  </a:lnTo>
                  <a:lnTo>
                    <a:pt x="188" y="49"/>
                  </a:lnTo>
                  <a:lnTo>
                    <a:pt x="181" y="51"/>
                  </a:lnTo>
                  <a:lnTo>
                    <a:pt x="173" y="55"/>
                  </a:lnTo>
                  <a:lnTo>
                    <a:pt x="165" y="59"/>
                  </a:lnTo>
                  <a:lnTo>
                    <a:pt x="158" y="62"/>
                  </a:lnTo>
                  <a:lnTo>
                    <a:pt x="148" y="66"/>
                  </a:lnTo>
                  <a:lnTo>
                    <a:pt x="141" y="70"/>
                  </a:lnTo>
                  <a:lnTo>
                    <a:pt x="133" y="74"/>
                  </a:lnTo>
                  <a:lnTo>
                    <a:pt x="124" y="78"/>
                  </a:lnTo>
                  <a:lnTo>
                    <a:pt x="114" y="83"/>
                  </a:lnTo>
                  <a:lnTo>
                    <a:pt x="107" y="87"/>
                  </a:lnTo>
                  <a:lnTo>
                    <a:pt x="97" y="91"/>
                  </a:lnTo>
                  <a:lnTo>
                    <a:pt x="88" y="95"/>
                  </a:lnTo>
                  <a:lnTo>
                    <a:pt x="82" y="100"/>
                  </a:lnTo>
                  <a:lnTo>
                    <a:pt x="74" y="104"/>
                  </a:lnTo>
                  <a:lnTo>
                    <a:pt x="67" y="108"/>
                  </a:lnTo>
                  <a:lnTo>
                    <a:pt x="61" y="114"/>
                  </a:lnTo>
                  <a:lnTo>
                    <a:pt x="53" y="118"/>
                  </a:lnTo>
                  <a:lnTo>
                    <a:pt x="48" y="123"/>
                  </a:lnTo>
                  <a:lnTo>
                    <a:pt x="38" y="131"/>
                  </a:lnTo>
                  <a:lnTo>
                    <a:pt x="32" y="140"/>
                  </a:lnTo>
                  <a:lnTo>
                    <a:pt x="0"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4" name="Freeform 464">
              <a:extLst>
                <a:ext uri="{FF2B5EF4-FFF2-40B4-BE49-F238E27FC236}">
                  <a16:creationId xmlns:a16="http://schemas.microsoft.com/office/drawing/2014/main" id="{07FAF9D6-CE31-4C10-A10C-1728B41EC05A}"/>
                </a:ext>
              </a:extLst>
            </p:cNvPr>
            <p:cNvSpPr>
              <a:spLocks/>
            </p:cNvSpPr>
            <p:nvPr/>
          </p:nvSpPr>
          <p:spPr bwMode="auto">
            <a:xfrm>
              <a:off x="3505" y="3583"/>
              <a:ext cx="112" cy="21"/>
            </a:xfrm>
            <a:custGeom>
              <a:avLst/>
              <a:gdLst>
                <a:gd name="T0" fmla="*/ 1 w 222"/>
                <a:gd name="T1" fmla="*/ 0 h 42"/>
                <a:gd name="T2" fmla="*/ 1 w 222"/>
                <a:gd name="T3" fmla="*/ 1 h 42"/>
                <a:gd name="T4" fmla="*/ 1 w 222"/>
                <a:gd name="T5" fmla="*/ 1 h 42"/>
                <a:gd name="T6" fmla="*/ 0 w 222"/>
                <a:gd name="T7" fmla="*/ 1 h 42"/>
                <a:gd name="T8" fmla="*/ 1 w 222"/>
                <a:gd name="T9" fmla="*/ 0 h 42"/>
                <a:gd name="T10" fmla="*/ 1 w 222"/>
                <a:gd name="T11" fmla="*/ 0 h 42"/>
                <a:gd name="T12" fmla="*/ 0 60000 65536"/>
                <a:gd name="T13" fmla="*/ 0 60000 65536"/>
                <a:gd name="T14" fmla="*/ 0 60000 65536"/>
                <a:gd name="T15" fmla="*/ 0 60000 65536"/>
                <a:gd name="T16" fmla="*/ 0 60000 65536"/>
                <a:gd name="T17" fmla="*/ 0 60000 65536"/>
                <a:gd name="T18" fmla="*/ 0 w 222"/>
                <a:gd name="T19" fmla="*/ 0 h 42"/>
                <a:gd name="T20" fmla="*/ 222 w 222"/>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222" h="42">
                  <a:moveTo>
                    <a:pt x="6" y="0"/>
                  </a:moveTo>
                  <a:lnTo>
                    <a:pt x="222" y="4"/>
                  </a:lnTo>
                  <a:lnTo>
                    <a:pt x="203" y="42"/>
                  </a:lnTo>
                  <a:lnTo>
                    <a:pt x="0" y="3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5" name="Freeform 465">
              <a:extLst>
                <a:ext uri="{FF2B5EF4-FFF2-40B4-BE49-F238E27FC236}">
                  <a16:creationId xmlns:a16="http://schemas.microsoft.com/office/drawing/2014/main" id="{AEAD3E59-2615-4539-8B85-2AF41B3B4565}"/>
                </a:ext>
              </a:extLst>
            </p:cNvPr>
            <p:cNvSpPr>
              <a:spLocks/>
            </p:cNvSpPr>
            <p:nvPr/>
          </p:nvSpPr>
          <p:spPr bwMode="auto">
            <a:xfrm>
              <a:off x="3537" y="3625"/>
              <a:ext cx="95" cy="77"/>
            </a:xfrm>
            <a:custGeom>
              <a:avLst/>
              <a:gdLst>
                <a:gd name="T0" fmla="*/ 0 w 190"/>
                <a:gd name="T1" fmla="*/ 1 h 154"/>
                <a:gd name="T2" fmla="*/ 1 w 190"/>
                <a:gd name="T3" fmla="*/ 1 h 154"/>
                <a:gd name="T4" fmla="*/ 1 w 190"/>
                <a:gd name="T5" fmla="*/ 1 h 154"/>
                <a:gd name="T6" fmla="*/ 1 w 190"/>
                <a:gd name="T7" fmla="*/ 1 h 154"/>
                <a:gd name="T8" fmla="*/ 1 w 190"/>
                <a:gd name="T9" fmla="*/ 1 h 154"/>
                <a:gd name="T10" fmla="*/ 1 w 190"/>
                <a:gd name="T11" fmla="*/ 1 h 154"/>
                <a:gd name="T12" fmla="*/ 1 w 190"/>
                <a:gd name="T13" fmla="*/ 1 h 154"/>
                <a:gd name="T14" fmla="*/ 1 w 190"/>
                <a:gd name="T15" fmla="*/ 1 h 154"/>
                <a:gd name="T16" fmla="*/ 1 w 190"/>
                <a:gd name="T17" fmla="*/ 1 h 154"/>
                <a:gd name="T18" fmla="*/ 1 w 190"/>
                <a:gd name="T19" fmla="*/ 1 h 154"/>
                <a:gd name="T20" fmla="*/ 1 w 190"/>
                <a:gd name="T21" fmla="*/ 1 h 154"/>
                <a:gd name="T22" fmla="*/ 1 w 190"/>
                <a:gd name="T23" fmla="*/ 1 h 154"/>
                <a:gd name="T24" fmla="*/ 1 w 190"/>
                <a:gd name="T25" fmla="*/ 1 h 154"/>
                <a:gd name="T26" fmla="*/ 1 w 190"/>
                <a:gd name="T27" fmla="*/ 1 h 154"/>
                <a:gd name="T28" fmla="*/ 1 w 190"/>
                <a:gd name="T29" fmla="*/ 1 h 154"/>
                <a:gd name="T30" fmla="*/ 1 w 190"/>
                <a:gd name="T31" fmla="*/ 1 h 154"/>
                <a:gd name="T32" fmla="*/ 1 w 190"/>
                <a:gd name="T33" fmla="*/ 1 h 154"/>
                <a:gd name="T34" fmla="*/ 1 w 190"/>
                <a:gd name="T35" fmla="*/ 1 h 154"/>
                <a:gd name="T36" fmla="*/ 1 w 190"/>
                <a:gd name="T37" fmla="*/ 1 h 154"/>
                <a:gd name="T38" fmla="*/ 1 w 190"/>
                <a:gd name="T39" fmla="*/ 1 h 154"/>
                <a:gd name="T40" fmla="*/ 1 w 190"/>
                <a:gd name="T41" fmla="*/ 1 h 154"/>
                <a:gd name="T42" fmla="*/ 1 w 190"/>
                <a:gd name="T43" fmla="*/ 1 h 154"/>
                <a:gd name="T44" fmla="*/ 1 w 190"/>
                <a:gd name="T45" fmla="*/ 1 h 154"/>
                <a:gd name="T46" fmla="*/ 1 w 190"/>
                <a:gd name="T47" fmla="*/ 0 h 154"/>
                <a:gd name="T48" fmla="*/ 1 w 190"/>
                <a:gd name="T49" fmla="*/ 0 h 154"/>
                <a:gd name="T50" fmla="*/ 1 w 190"/>
                <a:gd name="T51" fmla="*/ 1 h 154"/>
                <a:gd name="T52" fmla="*/ 1 w 190"/>
                <a:gd name="T53" fmla="*/ 1 h 154"/>
                <a:gd name="T54" fmla="*/ 0 w 190"/>
                <a:gd name="T55" fmla="*/ 1 h 154"/>
                <a:gd name="T56" fmla="*/ 0 w 190"/>
                <a:gd name="T57" fmla="*/ 1 h 1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0"/>
                <a:gd name="T88" fmla="*/ 0 h 154"/>
                <a:gd name="T89" fmla="*/ 190 w 190"/>
                <a:gd name="T90" fmla="*/ 154 h 1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0" h="154">
                  <a:moveTo>
                    <a:pt x="0" y="120"/>
                  </a:moveTo>
                  <a:lnTo>
                    <a:pt x="2" y="116"/>
                  </a:lnTo>
                  <a:lnTo>
                    <a:pt x="9" y="114"/>
                  </a:lnTo>
                  <a:lnTo>
                    <a:pt x="17" y="107"/>
                  </a:lnTo>
                  <a:lnTo>
                    <a:pt x="30" y="101"/>
                  </a:lnTo>
                  <a:lnTo>
                    <a:pt x="36" y="95"/>
                  </a:lnTo>
                  <a:lnTo>
                    <a:pt x="43" y="90"/>
                  </a:lnTo>
                  <a:lnTo>
                    <a:pt x="49" y="86"/>
                  </a:lnTo>
                  <a:lnTo>
                    <a:pt x="57" y="80"/>
                  </a:lnTo>
                  <a:lnTo>
                    <a:pt x="64" y="75"/>
                  </a:lnTo>
                  <a:lnTo>
                    <a:pt x="72" y="69"/>
                  </a:lnTo>
                  <a:lnTo>
                    <a:pt x="81" y="63"/>
                  </a:lnTo>
                  <a:lnTo>
                    <a:pt x="89" y="59"/>
                  </a:lnTo>
                  <a:lnTo>
                    <a:pt x="97" y="52"/>
                  </a:lnTo>
                  <a:lnTo>
                    <a:pt x="102" y="48"/>
                  </a:lnTo>
                  <a:lnTo>
                    <a:pt x="110" y="42"/>
                  </a:lnTo>
                  <a:lnTo>
                    <a:pt x="118" y="37"/>
                  </a:lnTo>
                  <a:lnTo>
                    <a:pt x="125" y="31"/>
                  </a:lnTo>
                  <a:lnTo>
                    <a:pt x="133" y="25"/>
                  </a:lnTo>
                  <a:lnTo>
                    <a:pt x="138" y="21"/>
                  </a:lnTo>
                  <a:lnTo>
                    <a:pt x="146" y="18"/>
                  </a:lnTo>
                  <a:lnTo>
                    <a:pt x="156" y="10"/>
                  </a:lnTo>
                  <a:lnTo>
                    <a:pt x="163" y="4"/>
                  </a:lnTo>
                  <a:lnTo>
                    <a:pt x="169" y="0"/>
                  </a:lnTo>
                  <a:lnTo>
                    <a:pt x="171" y="0"/>
                  </a:lnTo>
                  <a:lnTo>
                    <a:pt x="190" y="31"/>
                  </a:lnTo>
                  <a:lnTo>
                    <a:pt x="17" y="154"/>
                  </a:lnTo>
                  <a:lnTo>
                    <a:pt x="0" y="1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6" name="Freeform 466">
              <a:extLst>
                <a:ext uri="{FF2B5EF4-FFF2-40B4-BE49-F238E27FC236}">
                  <a16:creationId xmlns:a16="http://schemas.microsoft.com/office/drawing/2014/main" id="{C92A18C7-EC51-4CE1-A2C5-9965C6E2A9E3}"/>
                </a:ext>
              </a:extLst>
            </p:cNvPr>
            <p:cNvSpPr>
              <a:spLocks/>
            </p:cNvSpPr>
            <p:nvPr/>
          </p:nvSpPr>
          <p:spPr bwMode="auto">
            <a:xfrm>
              <a:off x="3609" y="3639"/>
              <a:ext cx="44" cy="105"/>
            </a:xfrm>
            <a:custGeom>
              <a:avLst/>
              <a:gdLst>
                <a:gd name="T0" fmla="*/ 0 w 88"/>
                <a:gd name="T1" fmla="*/ 0 h 211"/>
                <a:gd name="T2" fmla="*/ 1 w 88"/>
                <a:gd name="T3" fmla="*/ 0 h 211"/>
                <a:gd name="T4" fmla="*/ 1 w 88"/>
                <a:gd name="T5" fmla="*/ 0 h 211"/>
                <a:gd name="T6" fmla="*/ 1 w 88"/>
                <a:gd name="T7" fmla="*/ 0 h 211"/>
                <a:gd name="T8" fmla="*/ 0 w 88"/>
                <a:gd name="T9" fmla="*/ 0 h 211"/>
                <a:gd name="T10" fmla="*/ 0 w 88"/>
                <a:gd name="T11" fmla="*/ 0 h 211"/>
                <a:gd name="T12" fmla="*/ 0 60000 65536"/>
                <a:gd name="T13" fmla="*/ 0 60000 65536"/>
                <a:gd name="T14" fmla="*/ 0 60000 65536"/>
                <a:gd name="T15" fmla="*/ 0 60000 65536"/>
                <a:gd name="T16" fmla="*/ 0 60000 65536"/>
                <a:gd name="T17" fmla="*/ 0 60000 65536"/>
                <a:gd name="T18" fmla="*/ 0 w 88"/>
                <a:gd name="T19" fmla="*/ 0 h 211"/>
                <a:gd name="T20" fmla="*/ 88 w 88"/>
                <a:gd name="T21" fmla="*/ 211 h 211"/>
              </a:gdLst>
              <a:ahLst/>
              <a:cxnLst>
                <a:cxn ang="T12">
                  <a:pos x="T0" y="T1"/>
                </a:cxn>
                <a:cxn ang="T13">
                  <a:pos x="T2" y="T3"/>
                </a:cxn>
                <a:cxn ang="T14">
                  <a:pos x="T4" y="T5"/>
                </a:cxn>
                <a:cxn ang="T15">
                  <a:pos x="T6" y="T7"/>
                </a:cxn>
                <a:cxn ang="T16">
                  <a:pos x="T8" y="T9"/>
                </a:cxn>
                <a:cxn ang="T17">
                  <a:pos x="T10" y="T11"/>
                </a:cxn>
              </a:cxnLst>
              <a:rect l="T18" t="T19" r="T20" b="T21"/>
              <a:pathLst>
                <a:path w="88" h="211">
                  <a:moveTo>
                    <a:pt x="0" y="207"/>
                  </a:moveTo>
                  <a:lnTo>
                    <a:pt x="50" y="2"/>
                  </a:lnTo>
                  <a:lnTo>
                    <a:pt x="88" y="0"/>
                  </a:lnTo>
                  <a:lnTo>
                    <a:pt x="40" y="211"/>
                  </a:lnTo>
                  <a:lnTo>
                    <a:pt x="0" y="2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7" name="Freeform 467">
              <a:extLst>
                <a:ext uri="{FF2B5EF4-FFF2-40B4-BE49-F238E27FC236}">
                  <a16:creationId xmlns:a16="http://schemas.microsoft.com/office/drawing/2014/main" id="{36155658-A023-45F3-94FD-1D053B4BC0CD}"/>
                </a:ext>
              </a:extLst>
            </p:cNvPr>
            <p:cNvSpPr>
              <a:spLocks/>
            </p:cNvSpPr>
            <p:nvPr/>
          </p:nvSpPr>
          <p:spPr bwMode="auto">
            <a:xfrm>
              <a:off x="3659" y="3621"/>
              <a:ext cx="67" cy="103"/>
            </a:xfrm>
            <a:custGeom>
              <a:avLst/>
              <a:gdLst>
                <a:gd name="T0" fmla="*/ 0 w 135"/>
                <a:gd name="T1" fmla="*/ 1 h 205"/>
                <a:gd name="T2" fmla="*/ 0 w 135"/>
                <a:gd name="T3" fmla="*/ 1 h 205"/>
                <a:gd name="T4" fmla="*/ 0 w 135"/>
                <a:gd name="T5" fmla="*/ 0 h 205"/>
                <a:gd name="T6" fmla="*/ 0 w 135"/>
                <a:gd name="T7" fmla="*/ 1 h 205"/>
                <a:gd name="T8" fmla="*/ 0 w 135"/>
                <a:gd name="T9" fmla="*/ 1 h 205"/>
                <a:gd name="T10" fmla="*/ 0 w 135"/>
                <a:gd name="T11" fmla="*/ 1 h 205"/>
                <a:gd name="T12" fmla="*/ 0 60000 65536"/>
                <a:gd name="T13" fmla="*/ 0 60000 65536"/>
                <a:gd name="T14" fmla="*/ 0 60000 65536"/>
                <a:gd name="T15" fmla="*/ 0 60000 65536"/>
                <a:gd name="T16" fmla="*/ 0 60000 65536"/>
                <a:gd name="T17" fmla="*/ 0 60000 65536"/>
                <a:gd name="T18" fmla="*/ 0 w 135"/>
                <a:gd name="T19" fmla="*/ 0 h 205"/>
                <a:gd name="T20" fmla="*/ 135 w 135"/>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35" h="205">
                  <a:moveTo>
                    <a:pt x="105" y="205"/>
                  </a:moveTo>
                  <a:lnTo>
                    <a:pt x="0" y="17"/>
                  </a:lnTo>
                  <a:lnTo>
                    <a:pt x="27" y="0"/>
                  </a:lnTo>
                  <a:lnTo>
                    <a:pt x="135" y="188"/>
                  </a:lnTo>
                  <a:lnTo>
                    <a:pt x="105" y="2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8" name="Freeform 468">
              <a:extLst>
                <a:ext uri="{FF2B5EF4-FFF2-40B4-BE49-F238E27FC236}">
                  <a16:creationId xmlns:a16="http://schemas.microsoft.com/office/drawing/2014/main" id="{7D1FF3E3-23A0-4862-A026-72F47556254E}"/>
                </a:ext>
              </a:extLst>
            </p:cNvPr>
            <p:cNvSpPr>
              <a:spLocks/>
            </p:cNvSpPr>
            <p:nvPr/>
          </p:nvSpPr>
          <p:spPr bwMode="auto">
            <a:xfrm>
              <a:off x="3678" y="3597"/>
              <a:ext cx="103" cy="64"/>
            </a:xfrm>
            <a:custGeom>
              <a:avLst/>
              <a:gdLst>
                <a:gd name="T0" fmla="*/ 0 w 205"/>
                <a:gd name="T1" fmla="*/ 1 h 128"/>
                <a:gd name="T2" fmla="*/ 1 w 205"/>
                <a:gd name="T3" fmla="*/ 1 h 128"/>
                <a:gd name="T4" fmla="*/ 1 w 205"/>
                <a:gd name="T5" fmla="*/ 1 h 128"/>
                <a:gd name="T6" fmla="*/ 1 w 205"/>
                <a:gd name="T7" fmla="*/ 0 h 128"/>
                <a:gd name="T8" fmla="*/ 0 w 205"/>
                <a:gd name="T9" fmla="*/ 1 h 128"/>
                <a:gd name="T10" fmla="*/ 0 w 205"/>
                <a:gd name="T11" fmla="*/ 1 h 128"/>
                <a:gd name="T12" fmla="*/ 0 60000 65536"/>
                <a:gd name="T13" fmla="*/ 0 60000 65536"/>
                <a:gd name="T14" fmla="*/ 0 60000 65536"/>
                <a:gd name="T15" fmla="*/ 0 60000 65536"/>
                <a:gd name="T16" fmla="*/ 0 60000 65536"/>
                <a:gd name="T17" fmla="*/ 0 60000 65536"/>
                <a:gd name="T18" fmla="*/ 0 w 205"/>
                <a:gd name="T19" fmla="*/ 0 h 128"/>
                <a:gd name="T20" fmla="*/ 205 w 205"/>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205" h="128">
                  <a:moveTo>
                    <a:pt x="0" y="31"/>
                  </a:moveTo>
                  <a:lnTo>
                    <a:pt x="188" y="128"/>
                  </a:lnTo>
                  <a:lnTo>
                    <a:pt x="205" y="88"/>
                  </a:lnTo>
                  <a:lnTo>
                    <a:pt x="11" y="0"/>
                  </a:lnTo>
                  <a:lnTo>
                    <a:pt x="0"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9" name="Freeform 469">
              <a:extLst>
                <a:ext uri="{FF2B5EF4-FFF2-40B4-BE49-F238E27FC236}">
                  <a16:creationId xmlns:a16="http://schemas.microsoft.com/office/drawing/2014/main" id="{FE6BAEC2-5D0F-4D2E-A88F-07122D994FCA}"/>
                </a:ext>
              </a:extLst>
            </p:cNvPr>
            <p:cNvSpPr>
              <a:spLocks/>
            </p:cNvSpPr>
            <p:nvPr/>
          </p:nvSpPr>
          <p:spPr bwMode="auto">
            <a:xfrm>
              <a:off x="3677" y="3562"/>
              <a:ext cx="91" cy="34"/>
            </a:xfrm>
            <a:custGeom>
              <a:avLst/>
              <a:gdLst>
                <a:gd name="T0" fmla="*/ 0 w 183"/>
                <a:gd name="T1" fmla="*/ 1 h 68"/>
                <a:gd name="T2" fmla="*/ 0 w 183"/>
                <a:gd name="T3" fmla="*/ 0 h 68"/>
                <a:gd name="T4" fmla="*/ 0 w 183"/>
                <a:gd name="T5" fmla="*/ 1 h 68"/>
                <a:gd name="T6" fmla="*/ 0 w 183"/>
                <a:gd name="T7" fmla="*/ 1 h 68"/>
                <a:gd name="T8" fmla="*/ 0 w 183"/>
                <a:gd name="T9" fmla="*/ 1 h 68"/>
                <a:gd name="T10" fmla="*/ 0 w 183"/>
                <a:gd name="T11" fmla="*/ 1 h 68"/>
                <a:gd name="T12" fmla="*/ 0 60000 65536"/>
                <a:gd name="T13" fmla="*/ 0 60000 65536"/>
                <a:gd name="T14" fmla="*/ 0 60000 65536"/>
                <a:gd name="T15" fmla="*/ 0 60000 65536"/>
                <a:gd name="T16" fmla="*/ 0 60000 65536"/>
                <a:gd name="T17" fmla="*/ 0 60000 65536"/>
                <a:gd name="T18" fmla="*/ 0 w 183"/>
                <a:gd name="T19" fmla="*/ 0 h 68"/>
                <a:gd name="T20" fmla="*/ 183 w 183"/>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83" h="68">
                  <a:moveTo>
                    <a:pt x="0" y="42"/>
                  </a:moveTo>
                  <a:lnTo>
                    <a:pt x="177" y="0"/>
                  </a:lnTo>
                  <a:lnTo>
                    <a:pt x="183" y="42"/>
                  </a:lnTo>
                  <a:lnTo>
                    <a:pt x="4" y="68"/>
                  </a:lnTo>
                  <a:lnTo>
                    <a:pt x="0" y="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0" name="Freeform 470">
              <a:extLst>
                <a:ext uri="{FF2B5EF4-FFF2-40B4-BE49-F238E27FC236}">
                  <a16:creationId xmlns:a16="http://schemas.microsoft.com/office/drawing/2014/main" id="{184B2976-5886-499C-92EB-9C5E5A23774F}"/>
                </a:ext>
              </a:extLst>
            </p:cNvPr>
            <p:cNvSpPr>
              <a:spLocks/>
            </p:cNvSpPr>
            <p:nvPr/>
          </p:nvSpPr>
          <p:spPr bwMode="auto">
            <a:xfrm>
              <a:off x="3663" y="3477"/>
              <a:ext cx="43" cy="94"/>
            </a:xfrm>
            <a:custGeom>
              <a:avLst/>
              <a:gdLst>
                <a:gd name="T0" fmla="*/ 0 w 85"/>
                <a:gd name="T1" fmla="*/ 1 h 188"/>
                <a:gd name="T2" fmla="*/ 1 w 85"/>
                <a:gd name="T3" fmla="*/ 0 h 188"/>
                <a:gd name="T4" fmla="*/ 1 w 85"/>
                <a:gd name="T5" fmla="*/ 1 h 188"/>
                <a:gd name="T6" fmla="*/ 1 w 85"/>
                <a:gd name="T7" fmla="*/ 1 h 188"/>
                <a:gd name="T8" fmla="*/ 0 w 85"/>
                <a:gd name="T9" fmla="*/ 1 h 188"/>
                <a:gd name="T10" fmla="*/ 0 w 85"/>
                <a:gd name="T11" fmla="*/ 1 h 188"/>
                <a:gd name="T12" fmla="*/ 0 60000 65536"/>
                <a:gd name="T13" fmla="*/ 0 60000 65536"/>
                <a:gd name="T14" fmla="*/ 0 60000 65536"/>
                <a:gd name="T15" fmla="*/ 0 60000 65536"/>
                <a:gd name="T16" fmla="*/ 0 60000 65536"/>
                <a:gd name="T17" fmla="*/ 0 60000 65536"/>
                <a:gd name="T18" fmla="*/ 0 w 85"/>
                <a:gd name="T19" fmla="*/ 0 h 188"/>
                <a:gd name="T20" fmla="*/ 85 w 85"/>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85" h="188">
                  <a:moveTo>
                    <a:pt x="0" y="175"/>
                  </a:moveTo>
                  <a:lnTo>
                    <a:pt x="51" y="0"/>
                  </a:lnTo>
                  <a:lnTo>
                    <a:pt x="85" y="21"/>
                  </a:lnTo>
                  <a:lnTo>
                    <a:pt x="26" y="188"/>
                  </a:lnTo>
                  <a:lnTo>
                    <a:pt x="0"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1" name="Freeform 471">
              <a:extLst>
                <a:ext uri="{FF2B5EF4-FFF2-40B4-BE49-F238E27FC236}">
                  <a16:creationId xmlns:a16="http://schemas.microsoft.com/office/drawing/2014/main" id="{7923260F-B373-4D37-BD71-28FA9CBBAFD2}"/>
                </a:ext>
              </a:extLst>
            </p:cNvPr>
            <p:cNvSpPr>
              <a:spLocks/>
            </p:cNvSpPr>
            <p:nvPr/>
          </p:nvSpPr>
          <p:spPr bwMode="auto">
            <a:xfrm>
              <a:off x="3685" y="3379"/>
              <a:ext cx="21" cy="37"/>
            </a:xfrm>
            <a:custGeom>
              <a:avLst/>
              <a:gdLst>
                <a:gd name="T0" fmla="*/ 0 w 42"/>
                <a:gd name="T1" fmla="*/ 1 h 72"/>
                <a:gd name="T2" fmla="*/ 1 w 42"/>
                <a:gd name="T3" fmla="*/ 1 h 72"/>
                <a:gd name="T4" fmla="*/ 1 w 42"/>
                <a:gd name="T5" fmla="*/ 1 h 72"/>
                <a:gd name="T6" fmla="*/ 1 w 42"/>
                <a:gd name="T7" fmla="*/ 0 h 72"/>
                <a:gd name="T8" fmla="*/ 0 w 42"/>
                <a:gd name="T9" fmla="*/ 1 h 72"/>
                <a:gd name="T10" fmla="*/ 0 w 42"/>
                <a:gd name="T11" fmla="*/ 1 h 72"/>
                <a:gd name="T12" fmla="*/ 0 60000 65536"/>
                <a:gd name="T13" fmla="*/ 0 60000 65536"/>
                <a:gd name="T14" fmla="*/ 0 60000 65536"/>
                <a:gd name="T15" fmla="*/ 0 60000 65536"/>
                <a:gd name="T16" fmla="*/ 0 60000 65536"/>
                <a:gd name="T17" fmla="*/ 0 60000 65536"/>
                <a:gd name="T18" fmla="*/ 0 w 42"/>
                <a:gd name="T19" fmla="*/ 0 h 72"/>
                <a:gd name="T20" fmla="*/ 42 w 42"/>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42" h="72">
                  <a:moveTo>
                    <a:pt x="0" y="4"/>
                  </a:moveTo>
                  <a:lnTo>
                    <a:pt x="8" y="72"/>
                  </a:lnTo>
                  <a:lnTo>
                    <a:pt x="42" y="72"/>
                  </a:lnTo>
                  <a:lnTo>
                    <a:pt x="38" y="0"/>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2" name="Freeform 472">
              <a:extLst>
                <a:ext uri="{FF2B5EF4-FFF2-40B4-BE49-F238E27FC236}">
                  <a16:creationId xmlns:a16="http://schemas.microsoft.com/office/drawing/2014/main" id="{0C683951-E325-4073-9AC3-D846A98ACA41}"/>
                </a:ext>
              </a:extLst>
            </p:cNvPr>
            <p:cNvSpPr>
              <a:spLocks/>
            </p:cNvSpPr>
            <p:nvPr/>
          </p:nvSpPr>
          <p:spPr bwMode="auto">
            <a:xfrm>
              <a:off x="3741" y="3388"/>
              <a:ext cx="37" cy="39"/>
            </a:xfrm>
            <a:custGeom>
              <a:avLst/>
              <a:gdLst>
                <a:gd name="T0" fmla="*/ 0 w 75"/>
                <a:gd name="T1" fmla="*/ 0 h 78"/>
                <a:gd name="T2" fmla="*/ 0 w 75"/>
                <a:gd name="T3" fmla="*/ 1 h 78"/>
                <a:gd name="T4" fmla="*/ 0 w 75"/>
                <a:gd name="T5" fmla="*/ 1 h 78"/>
                <a:gd name="T6" fmla="*/ 0 w 75"/>
                <a:gd name="T7" fmla="*/ 1 h 78"/>
                <a:gd name="T8" fmla="*/ 0 w 75"/>
                <a:gd name="T9" fmla="*/ 0 h 78"/>
                <a:gd name="T10" fmla="*/ 0 w 75"/>
                <a:gd name="T11" fmla="*/ 0 h 78"/>
                <a:gd name="T12" fmla="*/ 0 60000 65536"/>
                <a:gd name="T13" fmla="*/ 0 60000 65536"/>
                <a:gd name="T14" fmla="*/ 0 60000 65536"/>
                <a:gd name="T15" fmla="*/ 0 60000 65536"/>
                <a:gd name="T16" fmla="*/ 0 60000 65536"/>
                <a:gd name="T17" fmla="*/ 0 60000 65536"/>
                <a:gd name="T18" fmla="*/ 0 w 75"/>
                <a:gd name="T19" fmla="*/ 0 h 78"/>
                <a:gd name="T20" fmla="*/ 75 w 75"/>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5" h="78">
                  <a:moveTo>
                    <a:pt x="37" y="0"/>
                  </a:moveTo>
                  <a:lnTo>
                    <a:pt x="0" y="67"/>
                  </a:lnTo>
                  <a:lnTo>
                    <a:pt x="37" y="78"/>
                  </a:lnTo>
                  <a:lnTo>
                    <a:pt x="75" y="11"/>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3" name="Freeform 473">
              <a:extLst>
                <a:ext uri="{FF2B5EF4-FFF2-40B4-BE49-F238E27FC236}">
                  <a16:creationId xmlns:a16="http://schemas.microsoft.com/office/drawing/2014/main" id="{5F0FB191-5ADA-4122-A999-F93652889474}"/>
                </a:ext>
              </a:extLst>
            </p:cNvPr>
            <p:cNvSpPr>
              <a:spLocks/>
            </p:cNvSpPr>
            <p:nvPr/>
          </p:nvSpPr>
          <p:spPr bwMode="auto">
            <a:xfrm>
              <a:off x="3799" y="3431"/>
              <a:ext cx="46" cy="40"/>
            </a:xfrm>
            <a:custGeom>
              <a:avLst/>
              <a:gdLst>
                <a:gd name="T0" fmla="*/ 1 w 92"/>
                <a:gd name="T1" fmla="*/ 0 h 79"/>
                <a:gd name="T2" fmla="*/ 0 w 92"/>
                <a:gd name="T3" fmla="*/ 1 h 79"/>
                <a:gd name="T4" fmla="*/ 1 w 92"/>
                <a:gd name="T5" fmla="*/ 1 h 79"/>
                <a:gd name="T6" fmla="*/ 1 w 92"/>
                <a:gd name="T7" fmla="*/ 1 h 79"/>
                <a:gd name="T8" fmla="*/ 1 w 92"/>
                <a:gd name="T9" fmla="*/ 0 h 79"/>
                <a:gd name="T10" fmla="*/ 1 w 92"/>
                <a:gd name="T11" fmla="*/ 0 h 79"/>
                <a:gd name="T12" fmla="*/ 0 60000 65536"/>
                <a:gd name="T13" fmla="*/ 0 60000 65536"/>
                <a:gd name="T14" fmla="*/ 0 60000 65536"/>
                <a:gd name="T15" fmla="*/ 0 60000 65536"/>
                <a:gd name="T16" fmla="*/ 0 60000 65536"/>
                <a:gd name="T17" fmla="*/ 0 60000 65536"/>
                <a:gd name="T18" fmla="*/ 0 w 92"/>
                <a:gd name="T19" fmla="*/ 0 h 79"/>
                <a:gd name="T20" fmla="*/ 92 w 92"/>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92" h="79">
                  <a:moveTo>
                    <a:pt x="63" y="0"/>
                  </a:moveTo>
                  <a:lnTo>
                    <a:pt x="0" y="49"/>
                  </a:lnTo>
                  <a:lnTo>
                    <a:pt x="27" y="79"/>
                  </a:lnTo>
                  <a:lnTo>
                    <a:pt x="92" y="26"/>
                  </a:lnTo>
                  <a:lnTo>
                    <a:pt x="6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4" name="Freeform 474">
              <a:extLst>
                <a:ext uri="{FF2B5EF4-FFF2-40B4-BE49-F238E27FC236}">
                  <a16:creationId xmlns:a16="http://schemas.microsoft.com/office/drawing/2014/main" id="{1747A91D-CD9F-4CBA-8BE7-D2407FD573CD}"/>
                </a:ext>
              </a:extLst>
            </p:cNvPr>
            <p:cNvSpPr>
              <a:spLocks/>
            </p:cNvSpPr>
            <p:nvPr/>
          </p:nvSpPr>
          <p:spPr bwMode="auto">
            <a:xfrm>
              <a:off x="3840" y="3492"/>
              <a:ext cx="48" cy="37"/>
            </a:xfrm>
            <a:custGeom>
              <a:avLst/>
              <a:gdLst>
                <a:gd name="T0" fmla="*/ 1 w 95"/>
                <a:gd name="T1" fmla="*/ 0 h 74"/>
                <a:gd name="T2" fmla="*/ 0 w 95"/>
                <a:gd name="T3" fmla="*/ 1 h 74"/>
                <a:gd name="T4" fmla="*/ 1 w 95"/>
                <a:gd name="T5" fmla="*/ 1 h 74"/>
                <a:gd name="T6" fmla="*/ 1 w 95"/>
                <a:gd name="T7" fmla="*/ 1 h 74"/>
                <a:gd name="T8" fmla="*/ 1 w 95"/>
                <a:gd name="T9" fmla="*/ 0 h 74"/>
                <a:gd name="T10" fmla="*/ 1 w 95"/>
                <a:gd name="T11" fmla="*/ 0 h 74"/>
                <a:gd name="T12" fmla="*/ 0 60000 65536"/>
                <a:gd name="T13" fmla="*/ 0 60000 65536"/>
                <a:gd name="T14" fmla="*/ 0 60000 65536"/>
                <a:gd name="T15" fmla="*/ 0 60000 65536"/>
                <a:gd name="T16" fmla="*/ 0 60000 65536"/>
                <a:gd name="T17" fmla="*/ 0 60000 65536"/>
                <a:gd name="T18" fmla="*/ 0 w 95"/>
                <a:gd name="T19" fmla="*/ 0 h 74"/>
                <a:gd name="T20" fmla="*/ 95 w 95"/>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95" h="74">
                  <a:moveTo>
                    <a:pt x="76" y="0"/>
                  </a:moveTo>
                  <a:lnTo>
                    <a:pt x="0" y="40"/>
                  </a:lnTo>
                  <a:lnTo>
                    <a:pt x="21" y="74"/>
                  </a:lnTo>
                  <a:lnTo>
                    <a:pt x="95" y="34"/>
                  </a:lnTo>
                  <a:lnTo>
                    <a:pt x="7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5" name="Freeform 475">
              <a:extLst>
                <a:ext uri="{FF2B5EF4-FFF2-40B4-BE49-F238E27FC236}">
                  <a16:creationId xmlns:a16="http://schemas.microsoft.com/office/drawing/2014/main" id="{28BD58AB-6562-4848-BE87-FDFA3E185DE1}"/>
                </a:ext>
              </a:extLst>
            </p:cNvPr>
            <p:cNvSpPr>
              <a:spLocks/>
            </p:cNvSpPr>
            <p:nvPr/>
          </p:nvSpPr>
          <p:spPr bwMode="auto">
            <a:xfrm>
              <a:off x="3845" y="3567"/>
              <a:ext cx="50" cy="23"/>
            </a:xfrm>
            <a:custGeom>
              <a:avLst/>
              <a:gdLst>
                <a:gd name="T0" fmla="*/ 1 w 100"/>
                <a:gd name="T1" fmla="*/ 0 h 48"/>
                <a:gd name="T2" fmla="*/ 0 w 100"/>
                <a:gd name="T3" fmla="*/ 0 h 48"/>
                <a:gd name="T4" fmla="*/ 0 w 100"/>
                <a:gd name="T5" fmla="*/ 0 h 48"/>
                <a:gd name="T6" fmla="*/ 1 w 100"/>
                <a:gd name="T7" fmla="*/ 0 h 48"/>
                <a:gd name="T8" fmla="*/ 1 w 100"/>
                <a:gd name="T9" fmla="*/ 0 h 48"/>
                <a:gd name="T10" fmla="*/ 1 w 100"/>
                <a:gd name="T11" fmla="*/ 0 h 48"/>
                <a:gd name="T12" fmla="*/ 0 60000 65536"/>
                <a:gd name="T13" fmla="*/ 0 60000 65536"/>
                <a:gd name="T14" fmla="*/ 0 60000 65536"/>
                <a:gd name="T15" fmla="*/ 0 60000 65536"/>
                <a:gd name="T16" fmla="*/ 0 60000 65536"/>
                <a:gd name="T17" fmla="*/ 0 60000 65536"/>
                <a:gd name="T18" fmla="*/ 0 w 100"/>
                <a:gd name="T19" fmla="*/ 0 h 48"/>
                <a:gd name="T20" fmla="*/ 100 w 10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00" h="48">
                  <a:moveTo>
                    <a:pt x="91" y="0"/>
                  </a:moveTo>
                  <a:lnTo>
                    <a:pt x="0" y="8"/>
                  </a:lnTo>
                  <a:lnTo>
                    <a:pt x="0" y="48"/>
                  </a:lnTo>
                  <a:lnTo>
                    <a:pt x="100" y="38"/>
                  </a:lnTo>
                  <a:lnTo>
                    <a:pt x="9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6" name="Freeform 476">
              <a:extLst>
                <a:ext uri="{FF2B5EF4-FFF2-40B4-BE49-F238E27FC236}">
                  <a16:creationId xmlns:a16="http://schemas.microsoft.com/office/drawing/2014/main" id="{8D623903-B973-4CA5-9D64-D2313AD0A916}"/>
                </a:ext>
              </a:extLst>
            </p:cNvPr>
            <p:cNvSpPr>
              <a:spLocks/>
            </p:cNvSpPr>
            <p:nvPr/>
          </p:nvSpPr>
          <p:spPr bwMode="auto">
            <a:xfrm>
              <a:off x="3856" y="3632"/>
              <a:ext cx="49" cy="21"/>
            </a:xfrm>
            <a:custGeom>
              <a:avLst/>
              <a:gdLst>
                <a:gd name="T0" fmla="*/ 1 w 97"/>
                <a:gd name="T1" fmla="*/ 0 h 41"/>
                <a:gd name="T2" fmla="*/ 0 w 97"/>
                <a:gd name="T3" fmla="*/ 1 h 41"/>
                <a:gd name="T4" fmla="*/ 1 w 97"/>
                <a:gd name="T5" fmla="*/ 1 h 41"/>
                <a:gd name="T6" fmla="*/ 1 w 97"/>
                <a:gd name="T7" fmla="*/ 1 h 41"/>
                <a:gd name="T8" fmla="*/ 1 w 97"/>
                <a:gd name="T9" fmla="*/ 0 h 41"/>
                <a:gd name="T10" fmla="*/ 1 w 97"/>
                <a:gd name="T11" fmla="*/ 0 h 41"/>
                <a:gd name="T12" fmla="*/ 0 60000 65536"/>
                <a:gd name="T13" fmla="*/ 0 60000 65536"/>
                <a:gd name="T14" fmla="*/ 0 60000 65536"/>
                <a:gd name="T15" fmla="*/ 0 60000 65536"/>
                <a:gd name="T16" fmla="*/ 0 60000 65536"/>
                <a:gd name="T17" fmla="*/ 0 60000 65536"/>
                <a:gd name="T18" fmla="*/ 0 w 97"/>
                <a:gd name="T19" fmla="*/ 0 h 41"/>
                <a:gd name="T20" fmla="*/ 97 w 97"/>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97" h="41">
                  <a:moveTo>
                    <a:pt x="97" y="0"/>
                  </a:moveTo>
                  <a:lnTo>
                    <a:pt x="0" y="2"/>
                  </a:lnTo>
                  <a:lnTo>
                    <a:pt x="2" y="41"/>
                  </a:lnTo>
                  <a:lnTo>
                    <a:pt x="92" y="38"/>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7" name="Freeform 477">
              <a:extLst>
                <a:ext uri="{FF2B5EF4-FFF2-40B4-BE49-F238E27FC236}">
                  <a16:creationId xmlns:a16="http://schemas.microsoft.com/office/drawing/2014/main" id="{D9E38C8E-0D58-43AF-902E-B88657A7115F}"/>
                </a:ext>
              </a:extLst>
            </p:cNvPr>
            <p:cNvSpPr>
              <a:spLocks/>
            </p:cNvSpPr>
            <p:nvPr/>
          </p:nvSpPr>
          <p:spPr bwMode="auto">
            <a:xfrm>
              <a:off x="3823" y="3710"/>
              <a:ext cx="47" cy="31"/>
            </a:xfrm>
            <a:custGeom>
              <a:avLst/>
              <a:gdLst>
                <a:gd name="T0" fmla="*/ 0 w 95"/>
                <a:gd name="T1" fmla="*/ 1 h 60"/>
                <a:gd name="T2" fmla="*/ 0 w 95"/>
                <a:gd name="T3" fmla="*/ 0 h 60"/>
                <a:gd name="T4" fmla="*/ 0 w 95"/>
                <a:gd name="T5" fmla="*/ 1 h 60"/>
                <a:gd name="T6" fmla="*/ 0 w 95"/>
                <a:gd name="T7" fmla="*/ 1 h 60"/>
                <a:gd name="T8" fmla="*/ 0 w 95"/>
                <a:gd name="T9" fmla="*/ 1 h 60"/>
                <a:gd name="T10" fmla="*/ 0 w 95"/>
                <a:gd name="T11" fmla="*/ 1 h 60"/>
                <a:gd name="T12" fmla="*/ 0 60000 65536"/>
                <a:gd name="T13" fmla="*/ 0 60000 65536"/>
                <a:gd name="T14" fmla="*/ 0 60000 65536"/>
                <a:gd name="T15" fmla="*/ 0 60000 65536"/>
                <a:gd name="T16" fmla="*/ 0 60000 65536"/>
                <a:gd name="T17" fmla="*/ 0 60000 65536"/>
                <a:gd name="T18" fmla="*/ 0 w 95"/>
                <a:gd name="T19" fmla="*/ 0 h 60"/>
                <a:gd name="T20" fmla="*/ 95 w 95"/>
                <a:gd name="T21" fmla="*/ 60 h 60"/>
              </a:gdLst>
              <a:ahLst/>
              <a:cxnLst>
                <a:cxn ang="T12">
                  <a:pos x="T0" y="T1"/>
                </a:cxn>
                <a:cxn ang="T13">
                  <a:pos x="T2" y="T3"/>
                </a:cxn>
                <a:cxn ang="T14">
                  <a:pos x="T4" y="T5"/>
                </a:cxn>
                <a:cxn ang="T15">
                  <a:pos x="T6" y="T7"/>
                </a:cxn>
                <a:cxn ang="T16">
                  <a:pos x="T8" y="T9"/>
                </a:cxn>
                <a:cxn ang="T17">
                  <a:pos x="T10" y="T11"/>
                </a:cxn>
              </a:cxnLst>
              <a:rect l="T18" t="T19" r="T20" b="T21"/>
              <a:pathLst>
                <a:path w="95" h="60">
                  <a:moveTo>
                    <a:pt x="95" y="26"/>
                  </a:moveTo>
                  <a:lnTo>
                    <a:pt x="17" y="0"/>
                  </a:lnTo>
                  <a:lnTo>
                    <a:pt x="0" y="24"/>
                  </a:lnTo>
                  <a:lnTo>
                    <a:pt x="84" y="60"/>
                  </a:lnTo>
                  <a:lnTo>
                    <a:pt x="95"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8" name="Freeform 478">
              <a:extLst>
                <a:ext uri="{FF2B5EF4-FFF2-40B4-BE49-F238E27FC236}">
                  <a16:creationId xmlns:a16="http://schemas.microsoft.com/office/drawing/2014/main" id="{64DD5CF2-7AA1-4676-8D97-27E81F38D5B1}"/>
                </a:ext>
              </a:extLst>
            </p:cNvPr>
            <p:cNvSpPr>
              <a:spLocks/>
            </p:cNvSpPr>
            <p:nvPr/>
          </p:nvSpPr>
          <p:spPr bwMode="auto">
            <a:xfrm>
              <a:off x="3772" y="3764"/>
              <a:ext cx="47" cy="43"/>
            </a:xfrm>
            <a:custGeom>
              <a:avLst/>
              <a:gdLst>
                <a:gd name="T0" fmla="*/ 0 w 95"/>
                <a:gd name="T1" fmla="*/ 1 h 85"/>
                <a:gd name="T2" fmla="*/ 0 w 95"/>
                <a:gd name="T3" fmla="*/ 1 h 85"/>
                <a:gd name="T4" fmla="*/ 0 w 95"/>
                <a:gd name="T5" fmla="*/ 1 h 85"/>
                <a:gd name="T6" fmla="*/ 0 w 95"/>
                <a:gd name="T7" fmla="*/ 1 h 85"/>
                <a:gd name="T8" fmla="*/ 0 w 95"/>
                <a:gd name="T9" fmla="*/ 1 h 85"/>
                <a:gd name="T10" fmla="*/ 0 w 95"/>
                <a:gd name="T11" fmla="*/ 1 h 85"/>
                <a:gd name="T12" fmla="*/ 0 w 95"/>
                <a:gd name="T13" fmla="*/ 1 h 85"/>
                <a:gd name="T14" fmla="*/ 0 w 95"/>
                <a:gd name="T15" fmla="*/ 1 h 85"/>
                <a:gd name="T16" fmla="*/ 0 w 95"/>
                <a:gd name="T17" fmla="*/ 1 h 85"/>
                <a:gd name="T18" fmla="*/ 0 w 95"/>
                <a:gd name="T19" fmla="*/ 0 h 85"/>
                <a:gd name="T20" fmla="*/ 0 w 95"/>
                <a:gd name="T21" fmla="*/ 1 h 85"/>
                <a:gd name="T22" fmla="*/ 0 w 95"/>
                <a:gd name="T23" fmla="*/ 1 h 85"/>
                <a:gd name="T24" fmla="*/ 0 w 95"/>
                <a:gd name="T25" fmla="*/ 1 h 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5"/>
                <a:gd name="T40" fmla="*/ 0 h 85"/>
                <a:gd name="T41" fmla="*/ 95 w 95"/>
                <a:gd name="T42" fmla="*/ 85 h 8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5" h="85">
                  <a:moveTo>
                    <a:pt x="59" y="85"/>
                  </a:moveTo>
                  <a:lnTo>
                    <a:pt x="53" y="76"/>
                  </a:lnTo>
                  <a:lnTo>
                    <a:pt x="46" y="66"/>
                  </a:lnTo>
                  <a:lnTo>
                    <a:pt x="34" y="57"/>
                  </a:lnTo>
                  <a:lnTo>
                    <a:pt x="25" y="47"/>
                  </a:lnTo>
                  <a:lnTo>
                    <a:pt x="15" y="36"/>
                  </a:lnTo>
                  <a:lnTo>
                    <a:pt x="6" y="28"/>
                  </a:lnTo>
                  <a:lnTo>
                    <a:pt x="0" y="25"/>
                  </a:lnTo>
                  <a:lnTo>
                    <a:pt x="0" y="23"/>
                  </a:lnTo>
                  <a:lnTo>
                    <a:pt x="31" y="0"/>
                  </a:lnTo>
                  <a:lnTo>
                    <a:pt x="95" y="64"/>
                  </a:lnTo>
                  <a:lnTo>
                    <a:pt x="59"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9" name="Freeform 479">
              <a:extLst>
                <a:ext uri="{FF2B5EF4-FFF2-40B4-BE49-F238E27FC236}">
                  <a16:creationId xmlns:a16="http://schemas.microsoft.com/office/drawing/2014/main" id="{B1A4C582-5442-43FC-BAC4-236B918081C8}"/>
                </a:ext>
              </a:extLst>
            </p:cNvPr>
            <p:cNvSpPr>
              <a:spLocks/>
            </p:cNvSpPr>
            <p:nvPr/>
          </p:nvSpPr>
          <p:spPr bwMode="auto">
            <a:xfrm>
              <a:off x="3672" y="3801"/>
              <a:ext cx="43" cy="40"/>
            </a:xfrm>
            <a:custGeom>
              <a:avLst/>
              <a:gdLst>
                <a:gd name="T0" fmla="*/ 1 w 85"/>
                <a:gd name="T1" fmla="*/ 0 h 82"/>
                <a:gd name="T2" fmla="*/ 0 w 85"/>
                <a:gd name="T3" fmla="*/ 0 h 82"/>
                <a:gd name="T4" fmla="*/ 1 w 85"/>
                <a:gd name="T5" fmla="*/ 0 h 82"/>
                <a:gd name="T6" fmla="*/ 1 w 85"/>
                <a:gd name="T7" fmla="*/ 0 h 82"/>
                <a:gd name="T8" fmla="*/ 1 w 85"/>
                <a:gd name="T9" fmla="*/ 0 h 82"/>
                <a:gd name="T10" fmla="*/ 1 w 85"/>
                <a:gd name="T11" fmla="*/ 0 h 82"/>
                <a:gd name="T12" fmla="*/ 0 60000 65536"/>
                <a:gd name="T13" fmla="*/ 0 60000 65536"/>
                <a:gd name="T14" fmla="*/ 0 60000 65536"/>
                <a:gd name="T15" fmla="*/ 0 60000 65536"/>
                <a:gd name="T16" fmla="*/ 0 60000 65536"/>
                <a:gd name="T17" fmla="*/ 0 60000 65536"/>
                <a:gd name="T18" fmla="*/ 0 w 85"/>
                <a:gd name="T19" fmla="*/ 0 h 82"/>
                <a:gd name="T20" fmla="*/ 85 w 8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85" h="82">
                  <a:moveTo>
                    <a:pt x="43" y="82"/>
                  </a:moveTo>
                  <a:lnTo>
                    <a:pt x="0" y="8"/>
                  </a:lnTo>
                  <a:lnTo>
                    <a:pt x="36" y="0"/>
                  </a:lnTo>
                  <a:lnTo>
                    <a:pt x="85" y="82"/>
                  </a:lnTo>
                  <a:lnTo>
                    <a:pt x="43"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0" name="Freeform 480">
              <a:extLst>
                <a:ext uri="{FF2B5EF4-FFF2-40B4-BE49-F238E27FC236}">
                  <a16:creationId xmlns:a16="http://schemas.microsoft.com/office/drawing/2014/main" id="{1A221E57-C4BC-4B85-8535-F48AB2DC0BB4}"/>
                </a:ext>
              </a:extLst>
            </p:cNvPr>
            <p:cNvSpPr>
              <a:spLocks/>
            </p:cNvSpPr>
            <p:nvPr/>
          </p:nvSpPr>
          <p:spPr bwMode="auto">
            <a:xfrm>
              <a:off x="3592" y="3785"/>
              <a:ext cx="25" cy="56"/>
            </a:xfrm>
            <a:custGeom>
              <a:avLst/>
              <a:gdLst>
                <a:gd name="T0" fmla="*/ 0 w 49"/>
                <a:gd name="T1" fmla="*/ 1 h 112"/>
                <a:gd name="T2" fmla="*/ 1 w 49"/>
                <a:gd name="T3" fmla="*/ 0 h 112"/>
                <a:gd name="T4" fmla="*/ 1 w 49"/>
                <a:gd name="T5" fmla="*/ 1 h 112"/>
                <a:gd name="T6" fmla="*/ 1 w 49"/>
                <a:gd name="T7" fmla="*/ 1 h 112"/>
                <a:gd name="T8" fmla="*/ 0 w 49"/>
                <a:gd name="T9" fmla="*/ 1 h 112"/>
                <a:gd name="T10" fmla="*/ 0 w 49"/>
                <a:gd name="T11" fmla="*/ 1 h 112"/>
                <a:gd name="T12" fmla="*/ 0 60000 65536"/>
                <a:gd name="T13" fmla="*/ 0 60000 65536"/>
                <a:gd name="T14" fmla="*/ 0 60000 65536"/>
                <a:gd name="T15" fmla="*/ 0 60000 65536"/>
                <a:gd name="T16" fmla="*/ 0 60000 65536"/>
                <a:gd name="T17" fmla="*/ 0 60000 65536"/>
                <a:gd name="T18" fmla="*/ 0 w 49"/>
                <a:gd name="T19" fmla="*/ 0 h 112"/>
                <a:gd name="T20" fmla="*/ 49 w 49"/>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49" h="112">
                  <a:moveTo>
                    <a:pt x="0" y="95"/>
                  </a:moveTo>
                  <a:lnTo>
                    <a:pt x="4" y="0"/>
                  </a:lnTo>
                  <a:lnTo>
                    <a:pt x="49" y="9"/>
                  </a:lnTo>
                  <a:lnTo>
                    <a:pt x="38" y="112"/>
                  </a:lnTo>
                  <a:lnTo>
                    <a:pt x="0" y="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1" name="Freeform 481">
              <a:extLst>
                <a:ext uri="{FF2B5EF4-FFF2-40B4-BE49-F238E27FC236}">
                  <a16:creationId xmlns:a16="http://schemas.microsoft.com/office/drawing/2014/main" id="{62F1593E-845E-4860-9140-869404789670}"/>
                </a:ext>
              </a:extLst>
            </p:cNvPr>
            <p:cNvSpPr>
              <a:spLocks/>
            </p:cNvSpPr>
            <p:nvPr/>
          </p:nvSpPr>
          <p:spPr bwMode="auto">
            <a:xfrm>
              <a:off x="3505" y="3742"/>
              <a:ext cx="46" cy="55"/>
            </a:xfrm>
            <a:custGeom>
              <a:avLst/>
              <a:gdLst>
                <a:gd name="T0" fmla="*/ 0 w 91"/>
                <a:gd name="T1" fmla="*/ 1 h 110"/>
                <a:gd name="T2" fmla="*/ 1 w 91"/>
                <a:gd name="T3" fmla="*/ 0 h 110"/>
                <a:gd name="T4" fmla="*/ 1 w 91"/>
                <a:gd name="T5" fmla="*/ 1 h 110"/>
                <a:gd name="T6" fmla="*/ 1 w 91"/>
                <a:gd name="T7" fmla="*/ 1 h 110"/>
                <a:gd name="T8" fmla="*/ 0 w 91"/>
                <a:gd name="T9" fmla="*/ 1 h 110"/>
                <a:gd name="T10" fmla="*/ 0 w 91"/>
                <a:gd name="T11" fmla="*/ 1 h 110"/>
                <a:gd name="T12" fmla="*/ 0 60000 65536"/>
                <a:gd name="T13" fmla="*/ 0 60000 65536"/>
                <a:gd name="T14" fmla="*/ 0 60000 65536"/>
                <a:gd name="T15" fmla="*/ 0 60000 65536"/>
                <a:gd name="T16" fmla="*/ 0 60000 65536"/>
                <a:gd name="T17" fmla="*/ 0 60000 65536"/>
                <a:gd name="T18" fmla="*/ 0 w 91"/>
                <a:gd name="T19" fmla="*/ 0 h 110"/>
                <a:gd name="T20" fmla="*/ 91 w 91"/>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91" h="110">
                  <a:moveTo>
                    <a:pt x="0" y="74"/>
                  </a:moveTo>
                  <a:lnTo>
                    <a:pt x="66" y="0"/>
                  </a:lnTo>
                  <a:lnTo>
                    <a:pt x="91" y="21"/>
                  </a:lnTo>
                  <a:lnTo>
                    <a:pt x="21" y="110"/>
                  </a:lnTo>
                  <a:lnTo>
                    <a:pt x="0"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2" name="Freeform 482">
              <a:extLst>
                <a:ext uri="{FF2B5EF4-FFF2-40B4-BE49-F238E27FC236}">
                  <a16:creationId xmlns:a16="http://schemas.microsoft.com/office/drawing/2014/main" id="{E336BCB2-2DC6-4CE0-A60E-DD2A0104D729}"/>
                </a:ext>
              </a:extLst>
            </p:cNvPr>
            <p:cNvSpPr>
              <a:spLocks/>
            </p:cNvSpPr>
            <p:nvPr/>
          </p:nvSpPr>
          <p:spPr bwMode="auto">
            <a:xfrm>
              <a:off x="3456" y="3701"/>
              <a:ext cx="43" cy="31"/>
            </a:xfrm>
            <a:custGeom>
              <a:avLst/>
              <a:gdLst>
                <a:gd name="T0" fmla="*/ 0 w 86"/>
                <a:gd name="T1" fmla="*/ 0 h 63"/>
                <a:gd name="T2" fmla="*/ 1 w 86"/>
                <a:gd name="T3" fmla="*/ 0 h 63"/>
                <a:gd name="T4" fmla="*/ 1 w 86"/>
                <a:gd name="T5" fmla="*/ 0 h 63"/>
                <a:gd name="T6" fmla="*/ 1 w 86"/>
                <a:gd name="T7" fmla="*/ 0 h 63"/>
                <a:gd name="T8" fmla="*/ 0 w 86"/>
                <a:gd name="T9" fmla="*/ 0 h 63"/>
                <a:gd name="T10" fmla="*/ 0 w 86"/>
                <a:gd name="T11" fmla="*/ 0 h 63"/>
                <a:gd name="T12" fmla="*/ 0 60000 65536"/>
                <a:gd name="T13" fmla="*/ 0 60000 65536"/>
                <a:gd name="T14" fmla="*/ 0 60000 65536"/>
                <a:gd name="T15" fmla="*/ 0 60000 65536"/>
                <a:gd name="T16" fmla="*/ 0 60000 65536"/>
                <a:gd name="T17" fmla="*/ 0 60000 65536"/>
                <a:gd name="T18" fmla="*/ 0 w 86"/>
                <a:gd name="T19" fmla="*/ 0 h 63"/>
                <a:gd name="T20" fmla="*/ 86 w 86"/>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86" h="63">
                  <a:moveTo>
                    <a:pt x="0" y="25"/>
                  </a:moveTo>
                  <a:lnTo>
                    <a:pt x="67" y="0"/>
                  </a:lnTo>
                  <a:lnTo>
                    <a:pt x="86" y="33"/>
                  </a:lnTo>
                  <a:lnTo>
                    <a:pt x="17" y="63"/>
                  </a:lnTo>
                  <a:lnTo>
                    <a:pt x="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3" name="Freeform 483">
              <a:extLst>
                <a:ext uri="{FF2B5EF4-FFF2-40B4-BE49-F238E27FC236}">
                  <a16:creationId xmlns:a16="http://schemas.microsoft.com/office/drawing/2014/main" id="{607C7199-94B3-48FE-B50E-2B55CBD4AF36}"/>
                </a:ext>
              </a:extLst>
            </p:cNvPr>
            <p:cNvSpPr>
              <a:spLocks/>
            </p:cNvSpPr>
            <p:nvPr/>
          </p:nvSpPr>
          <p:spPr bwMode="auto">
            <a:xfrm>
              <a:off x="3430" y="3639"/>
              <a:ext cx="56" cy="25"/>
            </a:xfrm>
            <a:custGeom>
              <a:avLst/>
              <a:gdLst>
                <a:gd name="T0" fmla="*/ 0 w 110"/>
                <a:gd name="T1" fmla="*/ 1 h 49"/>
                <a:gd name="T2" fmla="*/ 1 w 110"/>
                <a:gd name="T3" fmla="*/ 0 h 49"/>
                <a:gd name="T4" fmla="*/ 1 w 110"/>
                <a:gd name="T5" fmla="*/ 1 h 49"/>
                <a:gd name="T6" fmla="*/ 1 w 110"/>
                <a:gd name="T7" fmla="*/ 1 h 49"/>
                <a:gd name="T8" fmla="*/ 0 w 110"/>
                <a:gd name="T9" fmla="*/ 1 h 49"/>
                <a:gd name="T10" fmla="*/ 0 w 110"/>
                <a:gd name="T11" fmla="*/ 1 h 49"/>
                <a:gd name="T12" fmla="*/ 0 60000 65536"/>
                <a:gd name="T13" fmla="*/ 0 60000 65536"/>
                <a:gd name="T14" fmla="*/ 0 60000 65536"/>
                <a:gd name="T15" fmla="*/ 0 60000 65536"/>
                <a:gd name="T16" fmla="*/ 0 60000 65536"/>
                <a:gd name="T17" fmla="*/ 0 60000 65536"/>
                <a:gd name="T18" fmla="*/ 0 w 110"/>
                <a:gd name="T19" fmla="*/ 0 h 49"/>
                <a:gd name="T20" fmla="*/ 110 w 11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10" h="49">
                  <a:moveTo>
                    <a:pt x="0" y="13"/>
                  </a:moveTo>
                  <a:lnTo>
                    <a:pt x="110" y="0"/>
                  </a:lnTo>
                  <a:lnTo>
                    <a:pt x="110" y="42"/>
                  </a:lnTo>
                  <a:lnTo>
                    <a:pt x="15" y="49"/>
                  </a:lnTo>
                  <a:lnTo>
                    <a:pt x="0"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4" name="Freeform 484">
              <a:extLst>
                <a:ext uri="{FF2B5EF4-FFF2-40B4-BE49-F238E27FC236}">
                  <a16:creationId xmlns:a16="http://schemas.microsoft.com/office/drawing/2014/main" id="{5D86846D-5031-4B98-B5BB-82BA865C21D8}"/>
                </a:ext>
              </a:extLst>
            </p:cNvPr>
            <p:cNvSpPr>
              <a:spLocks/>
            </p:cNvSpPr>
            <p:nvPr/>
          </p:nvSpPr>
          <p:spPr bwMode="auto">
            <a:xfrm>
              <a:off x="3431" y="3586"/>
              <a:ext cx="53" cy="23"/>
            </a:xfrm>
            <a:custGeom>
              <a:avLst/>
              <a:gdLst>
                <a:gd name="T0" fmla="*/ 0 w 104"/>
                <a:gd name="T1" fmla="*/ 0 h 46"/>
                <a:gd name="T2" fmla="*/ 1 w 104"/>
                <a:gd name="T3" fmla="*/ 1 h 46"/>
                <a:gd name="T4" fmla="*/ 1 w 104"/>
                <a:gd name="T5" fmla="*/ 1 h 46"/>
                <a:gd name="T6" fmla="*/ 0 w 104"/>
                <a:gd name="T7" fmla="*/ 1 h 46"/>
                <a:gd name="T8" fmla="*/ 0 w 104"/>
                <a:gd name="T9" fmla="*/ 0 h 46"/>
                <a:gd name="T10" fmla="*/ 0 w 104"/>
                <a:gd name="T11" fmla="*/ 0 h 46"/>
                <a:gd name="T12" fmla="*/ 0 60000 65536"/>
                <a:gd name="T13" fmla="*/ 0 60000 65536"/>
                <a:gd name="T14" fmla="*/ 0 60000 65536"/>
                <a:gd name="T15" fmla="*/ 0 60000 65536"/>
                <a:gd name="T16" fmla="*/ 0 60000 65536"/>
                <a:gd name="T17" fmla="*/ 0 60000 65536"/>
                <a:gd name="T18" fmla="*/ 0 w 104"/>
                <a:gd name="T19" fmla="*/ 0 h 46"/>
                <a:gd name="T20" fmla="*/ 104 w 104"/>
                <a:gd name="T21" fmla="*/ 46 h 46"/>
              </a:gdLst>
              <a:ahLst/>
              <a:cxnLst>
                <a:cxn ang="T12">
                  <a:pos x="T0" y="T1"/>
                </a:cxn>
                <a:cxn ang="T13">
                  <a:pos x="T2" y="T3"/>
                </a:cxn>
                <a:cxn ang="T14">
                  <a:pos x="T4" y="T5"/>
                </a:cxn>
                <a:cxn ang="T15">
                  <a:pos x="T6" y="T7"/>
                </a:cxn>
                <a:cxn ang="T16">
                  <a:pos x="T8" y="T9"/>
                </a:cxn>
                <a:cxn ang="T17">
                  <a:pos x="T10" y="T11"/>
                </a:cxn>
              </a:cxnLst>
              <a:rect l="T18" t="T19" r="T20" b="T21"/>
              <a:pathLst>
                <a:path w="104" h="46">
                  <a:moveTo>
                    <a:pt x="0" y="0"/>
                  </a:moveTo>
                  <a:lnTo>
                    <a:pt x="104" y="8"/>
                  </a:lnTo>
                  <a:lnTo>
                    <a:pt x="95" y="46"/>
                  </a:lnTo>
                  <a:lnTo>
                    <a:pt x="0" y="3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5" name="Freeform 485">
              <a:extLst>
                <a:ext uri="{FF2B5EF4-FFF2-40B4-BE49-F238E27FC236}">
                  <a16:creationId xmlns:a16="http://schemas.microsoft.com/office/drawing/2014/main" id="{49918B7C-8774-4FE9-9463-FE6FF3125CB2}"/>
                </a:ext>
              </a:extLst>
            </p:cNvPr>
            <p:cNvSpPr>
              <a:spLocks/>
            </p:cNvSpPr>
            <p:nvPr/>
          </p:nvSpPr>
          <p:spPr bwMode="auto">
            <a:xfrm>
              <a:off x="3484" y="3456"/>
              <a:ext cx="41" cy="41"/>
            </a:xfrm>
            <a:custGeom>
              <a:avLst/>
              <a:gdLst>
                <a:gd name="T0" fmla="*/ 0 w 84"/>
                <a:gd name="T1" fmla="*/ 1 h 82"/>
                <a:gd name="T2" fmla="*/ 0 w 84"/>
                <a:gd name="T3" fmla="*/ 1 h 82"/>
                <a:gd name="T4" fmla="*/ 0 w 84"/>
                <a:gd name="T5" fmla="*/ 1 h 82"/>
                <a:gd name="T6" fmla="*/ 0 w 84"/>
                <a:gd name="T7" fmla="*/ 0 h 82"/>
                <a:gd name="T8" fmla="*/ 0 w 84"/>
                <a:gd name="T9" fmla="*/ 1 h 82"/>
                <a:gd name="T10" fmla="*/ 0 w 84"/>
                <a:gd name="T11" fmla="*/ 1 h 82"/>
                <a:gd name="T12" fmla="*/ 0 60000 65536"/>
                <a:gd name="T13" fmla="*/ 0 60000 65536"/>
                <a:gd name="T14" fmla="*/ 0 60000 65536"/>
                <a:gd name="T15" fmla="*/ 0 60000 65536"/>
                <a:gd name="T16" fmla="*/ 0 60000 65536"/>
                <a:gd name="T17" fmla="*/ 0 60000 65536"/>
                <a:gd name="T18" fmla="*/ 0 w 84"/>
                <a:gd name="T19" fmla="*/ 0 h 82"/>
                <a:gd name="T20" fmla="*/ 84 w 84"/>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84" h="82">
                  <a:moveTo>
                    <a:pt x="0" y="28"/>
                  </a:moveTo>
                  <a:lnTo>
                    <a:pt x="69" y="82"/>
                  </a:lnTo>
                  <a:lnTo>
                    <a:pt x="84" y="55"/>
                  </a:lnTo>
                  <a:lnTo>
                    <a:pt x="21"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6" name="Freeform 486">
              <a:extLst>
                <a:ext uri="{FF2B5EF4-FFF2-40B4-BE49-F238E27FC236}">
                  <a16:creationId xmlns:a16="http://schemas.microsoft.com/office/drawing/2014/main" id="{8E63A5AD-3B22-4EE9-8635-F154DF7160D4}"/>
                </a:ext>
              </a:extLst>
            </p:cNvPr>
            <p:cNvSpPr>
              <a:spLocks/>
            </p:cNvSpPr>
            <p:nvPr/>
          </p:nvSpPr>
          <p:spPr bwMode="auto">
            <a:xfrm>
              <a:off x="3505" y="3471"/>
              <a:ext cx="299" cy="284"/>
            </a:xfrm>
            <a:custGeom>
              <a:avLst/>
              <a:gdLst>
                <a:gd name="T0" fmla="*/ 1 w 597"/>
                <a:gd name="T1" fmla="*/ 0 h 569"/>
                <a:gd name="T2" fmla="*/ 1 w 597"/>
                <a:gd name="T3" fmla="*/ 0 h 569"/>
                <a:gd name="T4" fmla="*/ 1 w 597"/>
                <a:gd name="T5" fmla="*/ 0 h 569"/>
                <a:gd name="T6" fmla="*/ 1 w 597"/>
                <a:gd name="T7" fmla="*/ 0 h 569"/>
                <a:gd name="T8" fmla="*/ 1 w 597"/>
                <a:gd name="T9" fmla="*/ 0 h 569"/>
                <a:gd name="T10" fmla="*/ 2 w 597"/>
                <a:gd name="T11" fmla="*/ 0 h 569"/>
                <a:gd name="T12" fmla="*/ 2 w 597"/>
                <a:gd name="T13" fmla="*/ 0 h 569"/>
                <a:gd name="T14" fmla="*/ 2 w 597"/>
                <a:gd name="T15" fmla="*/ 0 h 569"/>
                <a:gd name="T16" fmla="*/ 2 w 597"/>
                <a:gd name="T17" fmla="*/ 0 h 569"/>
                <a:gd name="T18" fmla="*/ 2 w 597"/>
                <a:gd name="T19" fmla="*/ 0 h 569"/>
                <a:gd name="T20" fmla="*/ 2 w 597"/>
                <a:gd name="T21" fmla="*/ 0 h 569"/>
                <a:gd name="T22" fmla="*/ 2 w 597"/>
                <a:gd name="T23" fmla="*/ 0 h 569"/>
                <a:gd name="T24" fmla="*/ 2 w 597"/>
                <a:gd name="T25" fmla="*/ 0 h 569"/>
                <a:gd name="T26" fmla="*/ 1 w 597"/>
                <a:gd name="T27" fmla="*/ 0 h 569"/>
                <a:gd name="T28" fmla="*/ 1 w 597"/>
                <a:gd name="T29" fmla="*/ 1 h 569"/>
                <a:gd name="T30" fmla="*/ 1 w 597"/>
                <a:gd name="T31" fmla="*/ 1 h 569"/>
                <a:gd name="T32" fmla="*/ 1 w 597"/>
                <a:gd name="T33" fmla="*/ 1 h 569"/>
                <a:gd name="T34" fmla="*/ 1 w 597"/>
                <a:gd name="T35" fmla="*/ 1 h 569"/>
                <a:gd name="T36" fmla="*/ 1 w 597"/>
                <a:gd name="T37" fmla="*/ 1 h 569"/>
                <a:gd name="T38" fmla="*/ 1 w 597"/>
                <a:gd name="T39" fmla="*/ 0 h 569"/>
                <a:gd name="T40" fmla="*/ 1 w 597"/>
                <a:gd name="T41" fmla="*/ 0 h 569"/>
                <a:gd name="T42" fmla="*/ 1 w 597"/>
                <a:gd name="T43" fmla="*/ 0 h 569"/>
                <a:gd name="T44" fmla="*/ 1 w 597"/>
                <a:gd name="T45" fmla="*/ 0 h 569"/>
                <a:gd name="T46" fmla="*/ 0 w 597"/>
                <a:gd name="T47" fmla="*/ 0 h 569"/>
                <a:gd name="T48" fmla="*/ 1 w 597"/>
                <a:gd name="T49" fmla="*/ 0 h 569"/>
                <a:gd name="T50" fmla="*/ 1 w 597"/>
                <a:gd name="T51" fmla="*/ 0 h 569"/>
                <a:gd name="T52" fmla="*/ 1 w 597"/>
                <a:gd name="T53" fmla="*/ 0 h 569"/>
                <a:gd name="T54" fmla="*/ 1 w 597"/>
                <a:gd name="T55" fmla="*/ 0 h 569"/>
                <a:gd name="T56" fmla="*/ 1 w 597"/>
                <a:gd name="T57" fmla="*/ 0 h 569"/>
                <a:gd name="T58" fmla="*/ 1 w 597"/>
                <a:gd name="T59" fmla="*/ 0 h 569"/>
                <a:gd name="T60" fmla="*/ 1 w 597"/>
                <a:gd name="T61" fmla="*/ 0 h 569"/>
                <a:gd name="T62" fmla="*/ 1 w 597"/>
                <a:gd name="T63" fmla="*/ 0 h 569"/>
                <a:gd name="T64" fmla="*/ 1 w 597"/>
                <a:gd name="T65" fmla="*/ 0 h 569"/>
                <a:gd name="T66" fmla="*/ 1 w 597"/>
                <a:gd name="T67" fmla="*/ 0 h 569"/>
                <a:gd name="T68" fmla="*/ 1 w 597"/>
                <a:gd name="T69" fmla="*/ 0 h 569"/>
                <a:gd name="T70" fmla="*/ 1 w 597"/>
                <a:gd name="T71" fmla="*/ 0 h 569"/>
                <a:gd name="T72" fmla="*/ 1 w 597"/>
                <a:gd name="T73" fmla="*/ 0 h 569"/>
                <a:gd name="T74" fmla="*/ 1 w 597"/>
                <a:gd name="T75" fmla="*/ 0 h 569"/>
                <a:gd name="T76" fmla="*/ 1 w 597"/>
                <a:gd name="T77" fmla="*/ 1 h 569"/>
                <a:gd name="T78" fmla="*/ 1 w 597"/>
                <a:gd name="T79" fmla="*/ 1 h 569"/>
                <a:gd name="T80" fmla="*/ 1 w 597"/>
                <a:gd name="T81" fmla="*/ 1 h 569"/>
                <a:gd name="T82" fmla="*/ 1 w 597"/>
                <a:gd name="T83" fmla="*/ 1 h 569"/>
                <a:gd name="T84" fmla="*/ 1 w 597"/>
                <a:gd name="T85" fmla="*/ 1 h 569"/>
                <a:gd name="T86" fmla="*/ 1 w 597"/>
                <a:gd name="T87" fmla="*/ 0 h 569"/>
                <a:gd name="T88" fmla="*/ 1 w 597"/>
                <a:gd name="T89" fmla="*/ 0 h 569"/>
                <a:gd name="T90" fmla="*/ 2 w 597"/>
                <a:gd name="T91" fmla="*/ 0 h 569"/>
                <a:gd name="T92" fmla="*/ 2 w 597"/>
                <a:gd name="T93" fmla="*/ 0 h 569"/>
                <a:gd name="T94" fmla="*/ 2 w 597"/>
                <a:gd name="T95" fmla="*/ 0 h 569"/>
                <a:gd name="T96" fmla="*/ 2 w 597"/>
                <a:gd name="T97" fmla="*/ 0 h 569"/>
                <a:gd name="T98" fmla="*/ 2 w 597"/>
                <a:gd name="T99" fmla="*/ 0 h 569"/>
                <a:gd name="T100" fmla="*/ 2 w 597"/>
                <a:gd name="T101" fmla="*/ 0 h 569"/>
                <a:gd name="T102" fmla="*/ 2 w 597"/>
                <a:gd name="T103" fmla="*/ 0 h 569"/>
                <a:gd name="T104" fmla="*/ 1 w 597"/>
                <a:gd name="T105" fmla="*/ 0 h 569"/>
                <a:gd name="T106" fmla="*/ 1 w 597"/>
                <a:gd name="T107" fmla="*/ 0 h 569"/>
                <a:gd name="T108" fmla="*/ 1 w 597"/>
                <a:gd name="T109" fmla="*/ 0 h 569"/>
                <a:gd name="T110" fmla="*/ 1 w 597"/>
                <a:gd name="T111" fmla="*/ 0 h 569"/>
                <a:gd name="T112" fmla="*/ 1 w 597"/>
                <a:gd name="T113" fmla="*/ 0 h 5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97"/>
                <a:gd name="T172" fmla="*/ 0 h 569"/>
                <a:gd name="T173" fmla="*/ 597 w 597"/>
                <a:gd name="T174" fmla="*/ 569 h 5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97" h="569">
                  <a:moveTo>
                    <a:pt x="272" y="8"/>
                  </a:moveTo>
                  <a:lnTo>
                    <a:pt x="274" y="6"/>
                  </a:lnTo>
                  <a:lnTo>
                    <a:pt x="281" y="4"/>
                  </a:lnTo>
                  <a:lnTo>
                    <a:pt x="285" y="4"/>
                  </a:lnTo>
                  <a:lnTo>
                    <a:pt x="291" y="2"/>
                  </a:lnTo>
                  <a:lnTo>
                    <a:pt x="297" y="2"/>
                  </a:lnTo>
                  <a:lnTo>
                    <a:pt x="306" y="2"/>
                  </a:lnTo>
                  <a:lnTo>
                    <a:pt x="312" y="0"/>
                  </a:lnTo>
                  <a:lnTo>
                    <a:pt x="321" y="0"/>
                  </a:lnTo>
                  <a:lnTo>
                    <a:pt x="331" y="0"/>
                  </a:lnTo>
                  <a:lnTo>
                    <a:pt x="340" y="0"/>
                  </a:lnTo>
                  <a:lnTo>
                    <a:pt x="352" y="0"/>
                  </a:lnTo>
                  <a:lnTo>
                    <a:pt x="363" y="4"/>
                  </a:lnTo>
                  <a:lnTo>
                    <a:pt x="374" y="6"/>
                  </a:lnTo>
                  <a:lnTo>
                    <a:pt x="388" y="10"/>
                  </a:lnTo>
                  <a:lnTo>
                    <a:pt x="397" y="12"/>
                  </a:lnTo>
                  <a:lnTo>
                    <a:pt x="411" y="16"/>
                  </a:lnTo>
                  <a:lnTo>
                    <a:pt x="416" y="16"/>
                  </a:lnTo>
                  <a:lnTo>
                    <a:pt x="422" y="19"/>
                  </a:lnTo>
                  <a:lnTo>
                    <a:pt x="430" y="23"/>
                  </a:lnTo>
                  <a:lnTo>
                    <a:pt x="437" y="25"/>
                  </a:lnTo>
                  <a:lnTo>
                    <a:pt x="449" y="33"/>
                  </a:lnTo>
                  <a:lnTo>
                    <a:pt x="462" y="42"/>
                  </a:lnTo>
                  <a:lnTo>
                    <a:pt x="468" y="44"/>
                  </a:lnTo>
                  <a:lnTo>
                    <a:pt x="475" y="50"/>
                  </a:lnTo>
                  <a:lnTo>
                    <a:pt x="481" y="54"/>
                  </a:lnTo>
                  <a:lnTo>
                    <a:pt x="489" y="61"/>
                  </a:lnTo>
                  <a:lnTo>
                    <a:pt x="494" y="67"/>
                  </a:lnTo>
                  <a:lnTo>
                    <a:pt x="500" y="73"/>
                  </a:lnTo>
                  <a:lnTo>
                    <a:pt x="508" y="78"/>
                  </a:lnTo>
                  <a:lnTo>
                    <a:pt x="513" y="86"/>
                  </a:lnTo>
                  <a:lnTo>
                    <a:pt x="519" y="92"/>
                  </a:lnTo>
                  <a:lnTo>
                    <a:pt x="525" y="99"/>
                  </a:lnTo>
                  <a:lnTo>
                    <a:pt x="530" y="107"/>
                  </a:lnTo>
                  <a:lnTo>
                    <a:pt x="538" y="116"/>
                  </a:lnTo>
                  <a:lnTo>
                    <a:pt x="542" y="124"/>
                  </a:lnTo>
                  <a:lnTo>
                    <a:pt x="547" y="132"/>
                  </a:lnTo>
                  <a:lnTo>
                    <a:pt x="553" y="141"/>
                  </a:lnTo>
                  <a:lnTo>
                    <a:pt x="561" y="153"/>
                  </a:lnTo>
                  <a:lnTo>
                    <a:pt x="565" y="162"/>
                  </a:lnTo>
                  <a:lnTo>
                    <a:pt x="570" y="173"/>
                  </a:lnTo>
                  <a:lnTo>
                    <a:pt x="576" y="183"/>
                  </a:lnTo>
                  <a:lnTo>
                    <a:pt x="582" y="196"/>
                  </a:lnTo>
                  <a:lnTo>
                    <a:pt x="582" y="200"/>
                  </a:lnTo>
                  <a:lnTo>
                    <a:pt x="584" y="204"/>
                  </a:lnTo>
                  <a:lnTo>
                    <a:pt x="585" y="211"/>
                  </a:lnTo>
                  <a:lnTo>
                    <a:pt x="587" y="217"/>
                  </a:lnTo>
                  <a:lnTo>
                    <a:pt x="589" y="227"/>
                  </a:lnTo>
                  <a:lnTo>
                    <a:pt x="589" y="232"/>
                  </a:lnTo>
                  <a:lnTo>
                    <a:pt x="591" y="238"/>
                  </a:lnTo>
                  <a:lnTo>
                    <a:pt x="591" y="246"/>
                  </a:lnTo>
                  <a:lnTo>
                    <a:pt x="595" y="251"/>
                  </a:lnTo>
                  <a:lnTo>
                    <a:pt x="595" y="259"/>
                  </a:lnTo>
                  <a:lnTo>
                    <a:pt x="595" y="265"/>
                  </a:lnTo>
                  <a:lnTo>
                    <a:pt x="595" y="270"/>
                  </a:lnTo>
                  <a:lnTo>
                    <a:pt x="597" y="278"/>
                  </a:lnTo>
                  <a:lnTo>
                    <a:pt x="597" y="286"/>
                  </a:lnTo>
                  <a:lnTo>
                    <a:pt x="597" y="293"/>
                  </a:lnTo>
                  <a:lnTo>
                    <a:pt x="597" y="301"/>
                  </a:lnTo>
                  <a:lnTo>
                    <a:pt x="597" y="308"/>
                  </a:lnTo>
                  <a:lnTo>
                    <a:pt x="595" y="316"/>
                  </a:lnTo>
                  <a:lnTo>
                    <a:pt x="595" y="324"/>
                  </a:lnTo>
                  <a:lnTo>
                    <a:pt x="595" y="333"/>
                  </a:lnTo>
                  <a:lnTo>
                    <a:pt x="595" y="341"/>
                  </a:lnTo>
                  <a:lnTo>
                    <a:pt x="593" y="350"/>
                  </a:lnTo>
                  <a:lnTo>
                    <a:pt x="591" y="358"/>
                  </a:lnTo>
                  <a:lnTo>
                    <a:pt x="591" y="365"/>
                  </a:lnTo>
                  <a:lnTo>
                    <a:pt x="589" y="375"/>
                  </a:lnTo>
                  <a:lnTo>
                    <a:pt x="585" y="383"/>
                  </a:lnTo>
                  <a:lnTo>
                    <a:pt x="584" y="392"/>
                  </a:lnTo>
                  <a:lnTo>
                    <a:pt x="580" y="400"/>
                  </a:lnTo>
                  <a:lnTo>
                    <a:pt x="578" y="409"/>
                  </a:lnTo>
                  <a:lnTo>
                    <a:pt x="572" y="415"/>
                  </a:lnTo>
                  <a:lnTo>
                    <a:pt x="568" y="424"/>
                  </a:lnTo>
                  <a:lnTo>
                    <a:pt x="565" y="432"/>
                  </a:lnTo>
                  <a:lnTo>
                    <a:pt x="561" y="441"/>
                  </a:lnTo>
                  <a:lnTo>
                    <a:pt x="553" y="449"/>
                  </a:lnTo>
                  <a:lnTo>
                    <a:pt x="547" y="457"/>
                  </a:lnTo>
                  <a:lnTo>
                    <a:pt x="542" y="464"/>
                  </a:lnTo>
                  <a:lnTo>
                    <a:pt x="534" y="472"/>
                  </a:lnTo>
                  <a:lnTo>
                    <a:pt x="527" y="480"/>
                  </a:lnTo>
                  <a:lnTo>
                    <a:pt x="519" y="487"/>
                  </a:lnTo>
                  <a:lnTo>
                    <a:pt x="511" y="495"/>
                  </a:lnTo>
                  <a:lnTo>
                    <a:pt x="504" y="502"/>
                  </a:lnTo>
                  <a:lnTo>
                    <a:pt x="492" y="508"/>
                  </a:lnTo>
                  <a:lnTo>
                    <a:pt x="483" y="514"/>
                  </a:lnTo>
                  <a:lnTo>
                    <a:pt x="471" y="519"/>
                  </a:lnTo>
                  <a:lnTo>
                    <a:pt x="462" y="525"/>
                  </a:lnTo>
                  <a:lnTo>
                    <a:pt x="449" y="531"/>
                  </a:lnTo>
                  <a:lnTo>
                    <a:pt x="437" y="537"/>
                  </a:lnTo>
                  <a:lnTo>
                    <a:pt x="424" y="540"/>
                  </a:lnTo>
                  <a:lnTo>
                    <a:pt x="411" y="548"/>
                  </a:lnTo>
                  <a:lnTo>
                    <a:pt x="395" y="550"/>
                  </a:lnTo>
                  <a:lnTo>
                    <a:pt x="380" y="554"/>
                  </a:lnTo>
                  <a:lnTo>
                    <a:pt x="363" y="557"/>
                  </a:lnTo>
                  <a:lnTo>
                    <a:pt x="348" y="559"/>
                  </a:lnTo>
                  <a:lnTo>
                    <a:pt x="331" y="563"/>
                  </a:lnTo>
                  <a:lnTo>
                    <a:pt x="314" y="565"/>
                  </a:lnTo>
                  <a:lnTo>
                    <a:pt x="295" y="567"/>
                  </a:lnTo>
                  <a:lnTo>
                    <a:pt x="276" y="569"/>
                  </a:lnTo>
                  <a:lnTo>
                    <a:pt x="272" y="567"/>
                  </a:lnTo>
                  <a:lnTo>
                    <a:pt x="266" y="567"/>
                  </a:lnTo>
                  <a:lnTo>
                    <a:pt x="258" y="567"/>
                  </a:lnTo>
                  <a:lnTo>
                    <a:pt x="253" y="565"/>
                  </a:lnTo>
                  <a:lnTo>
                    <a:pt x="247" y="563"/>
                  </a:lnTo>
                  <a:lnTo>
                    <a:pt x="239" y="563"/>
                  </a:lnTo>
                  <a:lnTo>
                    <a:pt x="230" y="561"/>
                  </a:lnTo>
                  <a:lnTo>
                    <a:pt x="220" y="559"/>
                  </a:lnTo>
                  <a:lnTo>
                    <a:pt x="209" y="557"/>
                  </a:lnTo>
                  <a:lnTo>
                    <a:pt x="200" y="556"/>
                  </a:lnTo>
                  <a:lnTo>
                    <a:pt x="188" y="550"/>
                  </a:lnTo>
                  <a:lnTo>
                    <a:pt x="177" y="548"/>
                  </a:lnTo>
                  <a:lnTo>
                    <a:pt x="167" y="544"/>
                  </a:lnTo>
                  <a:lnTo>
                    <a:pt x="156" y="540"/>
                  </a:lnTo>
                  <a:lnTo>
                    <a:pt x="144" y="533"/>
                  </a:lnTo>
                  <a:lnTo>
                    <a:pt x="133" y="527"/>
                  </a:lnTo>
                  <a:lnTo>
                    <a:pt x="120" y="519"/>
                  </a:lnTo>
                  <a:lnTo>
                    <a:pt x="108" y="514"/>
                  </a:lnTo>
                  <a:lnTo>
                    <a:pt x="97" y="504"/>
                  </a:lnTo>
                  <a:lnTo>
                    <a:pt x="85" y="497"/>
                  </a:lnTo>
                  <a:lnTo>
                    <a:pt x="74" y="485"/>
                  </a:lnTo>
                  <a:lnTo>
                    <a:pt x="65" y="476"/>
                  </a:lnTo>
                  <a:lnTo>
                    <a:pt x="55" y="462"/>
                  </a:lnTo>
                  <a:lnTo>
                    <a:pt x="46" y="451"/>
                  </a:lnTo>
                  <a:lnTo>
                    <a:pt x="40" y="443"/>
                  </a:lnTo>
                  <a:lnTo>
                    <a:pt x="36" y="438"/>
                  </a:lnTo>
                  <a:lnTo>
                    <a:pt x="34" y="430"/>
                  </a:lnTo>
                  <a:lnTo>
                    <a:pt x="30" y="424"/>
                  </a:lnTo>
                  <a:lnTo>
                    <a:pt x="25" y="415"/>
                  </a:lnTo>
                  <a:lnTo>
                    <a:pt x="21" y="407"/>
                  </a:lnTo>
                  <a:lnTo>
                    <a:pt x="17" y="400"/>
                  </a:lnTo>
                  <a:lnTo>
                    <a:pt x="15" y="392"/>
                  </a:lnTo>
                  <a:lnTo>
                    <a:pt x="11" y="383"/>
                  </a:lnTo>
                  <a:lnTo>
                    <a:pt x="11" y="375"/>
                  </a:lnTo>
                  <a:lnTo>
                    <a:pt x="9" y="365"/>
                  </a:lnTo>
                  <a:lnTo>
                    <a:pt x="8" y="356"/>
                  </a:lnTo>
                  <a:lnTo>
                    <a:pt x="4" y="346"/>
                  </a:lnTo>
                  <a:lnTo>
                    <a:pt x="2" y="337"/>
                  </a:lnTo>
                  <a:lnTo>
                    <a:pt x="2" y="327"/>
                  </a:lnTo>
                  <a:lnTo>
                    <a:pt x="2" y="318"/>
                  </a:lnTo>
                  <a:lnTo>
                    <a:pt x="0" y="308"/>
                  </a:lnTo>
                  <a:lnTo>
                    <a:pt x="0" y="299"/>
                  </a:lnTo>
                  <a:lnTo>
                    <a:pt x="0" y="289"/>
                  </a:lnTo>
                  <a:lnTo>
                    <a:pt x="0" y="284"/>
                  </a:lnTo>
                  <a:lnTo>
                    <a:pt x="0" y="274"/>
                  </a:lnTo>
                  <a:lnTo>
                    <a:pt x="0" y="265"/>
                  </a:lnTo>
                  <a:lnTo>
                    <a:pt x="2" y="257"/>
                  </a:lnTo>
                  <a:lnTo>
                    <a:pt x="2" y="249"/>
                  </a:lnTo>
                  <a:lnTo>
                    <a:pt x="4" y="242"/>
                  </a:lnTo>
                  <a:lnTo>
                    <a:pt x="6" y="234"/>
                  </a:lnTo>
                  <a:lnTo>
                    <a:pt x="8" y="227"/>
                  </a:lnTo>
                  <a:lnTo>
                    <a:pt x="9" y="221"/>
                  </a:lnTo>
                  <a:lnTo>
                    <a:pt x="11" y="211"/>
                  </a:lnTo>
                  <a:lnTo>
                    <a:pt x="13" y="206"/>
                  </a:lnTo>
                  <a:lnTo>
                    <a:pt x="15" y="198"/>
                  </a:lnTo>
                  <a:lnTo>
                    <a:pt x="17" y="191"/>
                  </a:lnTo>
                  <a:lnTo>
                    <a:pt x="23" y="177"/>
                  </a:lnTo>
                  <a:lnTo>
                    <a:pt x="28" y="166"/>
                  </a:lnTo>
                  <a:lnTo>
                    <a:pt x="34" y="154"/>
                  </a:lnTo>
                  <a:lnTo>
                    <a:pt x="42" y="143"/>
                  </a:lnTo>
                  <a:lnTo>
                    <a:pt x="49" y="132"/>
                  </a:lnTo>
                  <a:lnTo>
                    <a:pt x="55" y="124"/>
                  </a:lnTo>
                  <a:lnTo>
                    <a:pt x="63" y="113"/>
                  </a:lnTo>
                  <a:lnTo>
                    <a:pt x="70" y="105"/>
                  </a:lnTo>
                  <a:lnTo>
                    <a:pt x="78" y="96"/>
                  </a:lnTo>
                  <a:lnTo>
                    <a:pt x="84" y="88"/>
                  </a:lnTo>
                  <a:lnTo>
                    <a:pt x="89" y="80"/>
                  </a:lnTo>
                  <a:lnTo>
                    <a:pt x="97" y="75"/>
                  </a:lnTo>
                  <a:lnTo>
                    <a:pt x="103" y="69"/>
                  </a:lnTo>
                  <a:lnTo>
                    <a:pt x="110" y="65"/>
                  </a:lnTo>
                  <a:lnTo>
                    <a:pt x="120" y="56"/>
                  </a:lnTo>
                  <a:lnTo>
                    <a:pt x="127" y="50"/>
                  </a:lnTo>
                  <a:lnTo>
                    <a:pt x="135" y="46"/>
                  </a:lnTo>
                  <a:lnTo>
                    <a:pt x="137" y="46"/>
                  </a:lnTo>
                  <a:lnTo>
                    <a:pt x="150" y="76"/>
                  </a:lnTo>
                  <a:lnTo>
                    <a:pt x="146" y="76"/>
                  </a:lnTo>
                  <a:lnTo>
                    <a:pt x="144" y="78"/>
                  </a:lnTo>
                  <a:lnTo>
                    <a:pt x="137" y="82"/>
                  </a:lnTo>
                  <a:lnTo>
                    <a:pt x="129" y="88"/>
                  </a:lnTo>
                  <a:lnTo>
                    <a:pt x="118" y="96"/>
                  </a:lnTo>
                  <a:lnTo>
                    <a:pt x="108" y="105"/>
                  </a:lnTo>
                  <a:lnTo>
                    <a:pt x="103" y="111"/>
                  </a:lnTo>
                  <a:lnTo>
                    <a:pt x="99" y="116"/>
                  </a:lnTo>
                  <a:lnTo>
                    <a:pt x="93" y="124"/>
                  </a:lnTo>
                  <a:lnTo>
                    <a:pt x="89" y="132"/>
                  </a:lnTo>
                  <a:lnTo>
                    <a:pt x="82" y="139"/>
                  </a:lnTo>
                  <a:lnTo>
                    <a:pt x="78" y="149"/>
                  </a:lnTo>
                  <a:lnTo>
                    <a:pt x="72" y="158"/>
                  </a:lnTo>
                  <a:lnTo>
                    <a:pt x="68" y="170"/>
                  </a:lnTo>
                  <a:lnTo>
                    <a:pt x="63" y="179"/>
                  </a:lnTo>
                  <a:lnTo>
                    <a:pt x="59" y="192"/>
                  </a:lnTo>
                  <a:lnTo>
                    <a:pt x="55" y="196"/>
                  </a:lnTo>
                  <a:lnTo>
                    <a:pt x="55" y="204"/>
                  </a:lnTo>
                  <a:lnTo>
                    <a:pt x="53" y="211"/>
                  </a:lnTo>
                  <a:lnTo>
                    <a:pt x="51" y="217"/>
                  </a:lnTo>
                  <a:lnTo>
                    <a:pt x="49" y="225"/>
                  </a:lnTo>
                  <a:lnTo>
                    <a:pt x="47" y="230"/>
                  </a:lnTo>
                  <a:lnTo>
                    <a:pt x="46" y="238"/>
                  </a:lnTo>
                  <a:lnTo>
                    <a:pt x="46" y="246"/>
                  </a:lnTo>
                  <a:lnTo>
                    <a:pt x="44" y="253"/>
                  </a:lnTo>
                  <a:lnTo>
                    <a:pt x="44" y="261"/>
                  </a:lnTo>
                  <a:lnTo>
                    <a:pt x="44" y="268"/>
                  </a:lnTo>
                  <a:lnTo>
                    <a:pt x="44" y="278"/>
                  </a:lnTo>
                  <a:lnTo>
                    <a:pt x="42" y="286"/>
                  </a:lnTo>
                  <a:lnTo>
                    <a:pt x="42" y="295"/>
                  </a:lnTo>
                  <a:lnTo>
                    <a:pt x="42" y="303"/>
                  </a:lnTo>
                  <a:lnTo>
                    <a:pt x="44" y="314"/>
                  </a:lnTo>
                  <a:lnTo>
                    <a:pt x="44" y="322"/>
                  </a:lnTo>
                  <a:lnTo>
                    <a:pt x="44" y="331"/>
                  </a:lnTo>
                  <a:lnTo>
                    <a:pt x="44" y="343"/>
                  </a:lnTo>
                  <a:lnTo>
                    <a:pt x="46" y="352"/>
                  </a:lnTo>
                  <a:lnTo>
                    <a:pt x="46" y="354"/>
                  </a:lnTo>
                  <a:lnTo>
                    <a:pt x="47" y="360"/>
                  </a:lnTo>
                  <a:lnTo>
                    <a:pt x="49" y="367"/>
                  </a:lnTo>
                  <a:lnTo>
                    <a:pt x="55" y="379"/>
                  </a:lnTo>
                  <a:lnTo>
                    <a:pt x="55" y="384"/>
                  </a:lnTo>
                  <a:lnTo>
                    <a:pt x="59" y="390"/>
                  </a:lnTo>
                  <a:lnTo>
                    <a:pt x="63" y="398"/>
                  </a:lnTo>
                  <a:lnTo>
                    <a:pt x="66" y="405"/>
                  </a:lnTo>
                  <a:lnTo>
                    <a:pt x="70" y="413"/>
                  </a:lnTo>
                  <a:lnTo>
                    <a:pt x="76" y="421"/>
                  </a:lnTo>
                  <a:lnTo>
                    <a:pt x="82" y="428"/>
                  </a:lnTo>
                  <a:lnTo>
                    <a:pt x="89" y="438"/>
                  </a:lnTo>
                  <a:lnTo>
                    <a:pt x="95" y="443"/>
                  </a:lnTo>
                  <a:lnTo>
                    <a:pt x="103" y="453"/>
                  </a:lnTo>
                  <a:lnTo>
                    <a:pt x="108" y="460"/>
                  </a:lnTo>
                  <a:lnTo>
                    <a:pt x="118" y="470"/>
                  </a:lnTo>
                  <a:lnTo>
                    <a:pt x="125" y="476"/>
                  </a:lnTo>
                  <a:lnTo>
                    <a:pt x="137" y="483"/>
                  </a:lnTo>
                  <a:lnTo>
                    <a:pt x="146" y="491"/>
                  </a:lnTo>
                  <a:lnTo>
                    <a:pt x="160" y="499"/>
                  </a:lnTo>
                  <a:lnTo>
                    <a:pt x="169" y="504"/>
                  </a:lnTo>
                  <a:lnTo>
                    <a:pt x="182" y="510"/>
                  </a:lnTo>
                  <a:lnTo>
                    <a:pt x="188" y="514"/>
                  </a:lnTo>
                  <a:lnTo>
                    <a:pt x="196" y="516"/>
                  </a:lnTo>
                  <a:lnTo>
                    <a:pt x="203" y="518"/>
                  </a:lnTo>
                  <a:lnTo>
                    <a:pt x="211" y="521"/>
                  </a:lnTo>
                  <a:lnTo>
                    <a:pt x="219" y="523"/>
                  </a:lnTo>
                  <a:lnTo>
                    <a:pt x="224" y="525"/>
                  </a:lnTo>
                  <a:lnTo>
                    <a:pt x="234" y="525"/>
                  </a:lnTo>
                  <a:lnTo>
                    <a:pt x="241" y="529"/>
                  </a:lnTo>
                  <a:lnTo>
                    <a:pt x="249" y="529"/>
                  </a:lnTo>
                  <a:lnTo>
                    <a:pt x="258" y="531"/>
                  </a:lnTo>
                  <a:lnTo>
                    <a:pt x="266" y="533"/>
                  </a:lnTo>
                  <a:lnTo>
                    <a:pt x="277" y="535"/>
                  </a:lnTo>
                  <a:lnTo>
                    <a:pt x="285" y="535"/>
                  </a:lnTo>
                  <a:lnTo>
                    <a:pt x="295" y="535"/>
                  </a:lnTo>
                  <a:lnTo>
                    <a:pt x="302" y="535"/>
                  </a:lnTo>
                  <a:lnTo>
                    <a:pt x="312" y="535"/>
                  </a:lnTo>
                  <a:lnTo>
                    <a:pt x="319" y="533"/>
                  </a:lnTo>
                  <a:lnTo>
                    <a:pt x="329" y="533"/>
                  </a:lnTo>
                  <a:lnTo>
                    <a:pt x="338" y="531"/>
                  </a:lnTo>
                  <a:lnTo>
                    <a:pt x="348" y="531"/>
                  </a:lnTo>
                  <a:lnTo>
                    <a:pt x="354" y="529"/>
                  </a:lnTo>
                  <a:lnTo>
                    <a:pt x="363" y="525"/>
                  </a:lnTo>
                  <a:lnTo>
                    <a:pt x="369" y="523"/>
                  </a:lnTo>
                  <a:lnTo>
                    <a:pt x="378" y="523"/>
                  </a:lnTo>
                  <a:lnTo>
                    <a:pt x="384" y="519"/>
                  </a:lnTo>
                  <a:lnTo>
                    <a:pt x="393" y="516"/>
                  </a:lnTo>
                  <a:lnTo>
                    <a:pt x="401" y="514"/>
                  </a:lnTo>
                  <a:lnTo>
                    <a:pt x="409" y="512"/>
                  </a:lnTo>
                  <a:lnTo>
                    <a:pt x="416" y="508"/>
                  </a:lnTo>
                  <a:lnTo>
                    <a:pt x="424" y="504"/>
                  </a:lnTo>
                  <a:lnTo>
                    <a:pt x="431" y="500"/>
                  </a:lnTo>
                  <a:lnTo>
                    <a:pt x="437" y="497"/>
                  </a:lnTo>
                  <a:lnTo>
                    <a:pt x="445" y="493"/>
                  </a:lnTo>
                  <a:lnTo>
                    <a:pt x="450" y="489"/>
                  </a:lnTo>
                  <a:lnTo>
                    <a:pt x="456" y="485"/>
                  </a:lnTo>
                  <a:lnTo>
                    <a:pt x="464" y="481"/>
                  </a:lnTo>
                  <a:lnTo>
                    <a:pt x="475" y="470"/>
                  </a:lnTo>
                  <a:lnTo>
                    <a:pt x="489" y="460"/>
                  </a:lnTo>
                  <a:lnTo>
                    <a:pt x="498" y="451"/>
                  </a:lnTo>
                  <a:lnTo>
                    <a:pt x="509" y="440"/>
                  </a:lnTo>
                  <a:lnTo>
                    <a:pt x="513" y="432"/>
                  </a:lnTo>
                  <a:lnTo>
                    <a:pt x="517" y="426"/>
                  </a:lnTo>
                  <a:lnTo>
                    <a:pt x="521" y="419"/>
                  </a:lnTo>
                  <a:lnTo>
                    <a:pt x="527" y="413"/>
                  </a:lnTo>
                  <a:lnTo>
                    <a:pt x="528" y="405"/>
                  </a:lnTo>
                  <a:lnTo>
                    <a:pt x="532" y="400"/>
                  </a:lnTo>
                  <a:lnTo>
                    <a:pt x="536" y="394"/>
                  </a:lnTo>
                  <a:lnTo>
                    <a:pt x="540" y="386"/>
                  </a:lnTo>
                  <a:lnTo>
                    <a:pt x="542" y="381"/>
                  </a:lnTo>
                  <a:lnTo>
                    <a:pt x="544" y="373"/>
                  </a:lnTo>
                  <a:lnTo>
                    <a:pt x="547" y="365"/>
                  </a:lnTo>
                  <a:lnTo>
                    <a:pt x="551" y="360"/>
                  </a:lnTo>
                  <a:lnTo>
                    <a:pt x="551" y="352"/>
                  </a:lnTo>
                  <a:lnTo>
                    <a:pt x="553" y="345"/>
                  </a:lnTo>
                  <a:lnTo>
                    <a:pt x="557" y="337"/>
                  </a:lnTo>
                  <a:lnTo>
                    <a:pt x="559" y="331"/>
                  </a:lnTo>
                  <a:lnTo>
                    <a:pt x="559" y="322"/>
                  </a:lnTo>
                  <a:lnTo>
                    <a:pt x="561" y="314"/>
                  </a:lnTo>
                  <a:lnTo>
                    <a:pt x="561" y="307"/>
                  </a:lnTo>
                  <a:lnTo>
                    <a:pt x="561" y="299"/>
                  </a:lnTo>
                  <a:lnTo>
                    <a:pt x="561" y="291"/>
                  </a:lnTo>
                  <a:lnTo>
                    <a:pt x="561" y="284"/>
                  </a:lnTo>
                  <a:lnTo>
                    <a:pt x="561" y="276"/>
                  </a:lnTo>
                  <a:lnTo>
                    <a:pt x="561" y="268"/>
                  </a:lnTo>
                  <a:lnTo>
                    <a:pt x="557" y="261"/>
                  </a:lnTo>
                  <a:lnTo>
                    <a:pt x="557" y="251"/>
                  </a:lnTo>
                  <a:lnTo>
                    <a:pt x="555" y="246"/>
                  </a:lnTo>
                  <a:lnTo>
                    <a:pt x="553" y="238"/>
                  </a:lnTo>
                  <a:lnTo>
                    <a:pt x="551" y="230"/>
                  </a:lnTo>
                  <a:lnTo>
                    <a:pt x="549" y="221"/>
                  </a:lnTo>
                  <a:lnTo>
                    <a:pt x="547" y="215"/>
                  </a:lnTo>
                  <a:lnTo>
                    <a:pt x="544" y="208"/>
                  </a:lnTo>
                  <a:lnTo>
                    <a:pt x="542" y="198"/>
                  </a:lnTo>
                  <a:lnTo>
                    <a:pt x="538" y="191"/>
                  </a:lnTo>
                  <a:lnTo>
                    <a:pt x="534" y="183"/>
                  </a:lnTo>
                  <a:lnTo>
                    <a:pt x="530" y="177"/>
                  </a:lnTo>
                  <a:lnTo>
                    <a:pt x="527" y="170"/>
                  </a:lnTo>
                  <a:lnTo>
                    <a:pt x="523" y="162"/>
                  </a:lnTo>
                  <a:lnTo>
                    <a:pt x="519" y="156"/>
                  </a:lnTo>
                  <a:lnTo>
                    <a:pt x="517" y="151"/>
                  </a:lnTo>
                  <a:lnTo>
                    <a:pt x="508" y="137"/>
                  </a:lnTo>
                  <a:lnTo>
                    <a:pt x="500" y="126"/>
                  </a:lnTo>
                  <a:lnTo>
                    <a:pt x="490" y="116"/>
                  </a:lnTo>
                  <a:lnTo>
                    <a:pt x="485" y="107"/>
                  </a:lnTo>
                  <a:lnTo>
                    <a:pt x="475" y="97"/>
                  </a:lnTo>
                  <a:lnTo>
                    <a:pt x="466" y="90"/>
                  </a:lnTo>
                  <a:lnTo>
                    <a:pt x="456" y="82"/>
                  </a:lnTo>
                  <a:lnTo>
                    <a:pt x="449" y="76"/>
                  </a:lnTo>
                  <a:lnTo>
                    <a:pt x="439" y="69"/>
                  </a:lnTo>
                  <a:lnTo>
                    <a:pt x="431" y="63"/>
                  </a:lnTo>
                  <a:lnTo>
                    <a:pt x="422" y="59"/>
                  </a:lnTo>
                  <a:lnTo>
                    <a:pt x="412" y="56"/>
                  </a:lnTo>
                  <a:lnTo>
                    <a:pt x="403" y="52"/>
                  </a:lnTo>
                  <a:lnTo>
                    <a:pt x="395" y="48"/>
                  </a:lnTo>
                  <a:lnTo>
                    <a:pt x="386" y="44"/>
                  </a:lnTo>
                  <a:lnTo>
                    <a:pt x="378" y="42"/>
                  </a:lnTo>
                  <a:lnTo>
                    <a:pt x="369" y="38"/>
                  </a:lnTo>
                  <a:lnTo>
                    <a:pt x="359" y="38"/>
                  </a:lnTo>
                  <a:lnTo>
                    <a:pt x="350" y="37"/>
                  </a:lnTo>
                  <a:lnTo>
                    <a:pt x="344" y="37"/>
                  </a:lnTo>
                  <a:lnTo>
                    <a:pt x="335" y="35"/>
                  </a:lnTo>
                  <a:lnTo>
                    <a:pt x="327" y="35"/>
                  </a:lnTo>
                  <a:lnTo>
                    <a:pt x="319" y="35"/>
                  </a:lnTo>
                  <a:lnTo>
                    <a:pt x="312" y="35"/>
                  </a:lnTo>
                  <a:lnTo>
                    <a:pt x="306" y="35"/>
                  </a:lnTo>
                  <a:lnTo>
                    <a:pt x="298" y="35"/>
                  </a:lnTo>
                  <a:lnTo>
                    <a:pt x="291" y="37"/>
                  </a:lnTo>
                  <a:lnTo>
                    <a:pt x="287" y="38"/>
                  </a:lnTo>
                  <a:lnTo>
                    <a:pt x="27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7" name="Freeform 487">
              <a:extLst>
                <a:ext uri="{FF2B5EF4-FFF2-40B4-BE49-F238E27FC236}">
                  <a16:creationId xmlns:a16="http://schemas.microsoft.com/office/drawing/2014/main" id="{6DB4FDF8-1E5F-42A6-9D8F-C76C5901779A}"/>
                </a:ext>
              </a:extLst>
            </p:cNvPr>
            <p:cNvSpPr>
              <a:spLocks/>
            </p:cNvSpPr>
            <p:nvPr/>
          </p:nvSpPr>
          <p:spPr bwMode="auto">
            <a:xfrm>
              <a:off x="3618" y="3150"/>
              <a:ext cx="89" cy="203"/>
            </a:xfrm>
            <a:custGeom>
              <a:avLst/>
              <a:gdLst>
                <a:gd name="T0" fmla="*/ 0 w 179"/>
                <a:gd name="T1" fmla="*/ 1 h 405"/>
                <a:gd name="T2" fmla="*/ 0 w 179"/>
                <a:gd name="T3" fmla="*/ 1 h 405"/>
                <a:gd name="T4" fmla="*/ 0 w 179"/>
                <a:gd name="T5" fmla="*/ 1 h 405"/>
                <a:gd name="T6" fmla="*/ 0 w 179"/>
                <a:gd name="T7" fmla="*/ 1 h 405"/>
                <a:gd name="T8" fmla="*/ 0 w 179"/>
                <a:gd name="T9" fmla="*/ 1 h 405"/>
                <a:gd name="T10" fmla="*/ 0 w 179"/>
                <a:gd name="T11" fmla="*/ 1 h 405"/>
                <a:gd name="T12" fmla="*/ 0 w 179"/>
                <a:gd name="T13" fmla="*/ 1 h 405"/>
                <a:gd name="T14" fmla="*/ 0 w 179"/>
                <a:gd name="T15" fmla="*/ 1 h 405"/>
                <a:gd name="T16" fmla="*/ 0 w 179"/>
                <a:gd name="T17" fmla="*/ 1 h 405"/>
                <a:gd name="T18" fmla="*/ 0 w 179"/>
                <a:gd name="T19" fmla="*/ 1 h 405"/>
                <a:gd name="T20" fmla="*/ 0 w 179"/>
                <a:gd name="T21" fmla="*/ 1 h 405"/>
                <a:gd name="T22" fmla="*/ 0 w 179"/>
                <a:gd name="T23" fmla="*/ 1 h 405"/>
                <a:gd name="T24" fmla="*/ 0 w 179"/>
                <a:gd name="T25" fmla="*/ 1 h 405"/>
                <a:gd name="T26" fmla="*/ 0 w 179"/>
                <a:gd name="T27" fmla="*/ 1 h 405"/>
                <a:gd name="T28" fmla="*/ 0 w 179"/>
                <a:gd name="T29" fmla="*/ 1 h 405"/>
                <a:gd name="T30" fmla="*/ 0 w 179"/>
                <a:gd name="T31" fmla="*/ 1 h 405"/>
                <a:gd name="T32" fmla="*/ 0 w 179"/>
                <a:gd name="T33" fmla="*/ 1 h 405"/>
                <a:gd name="T34" fmla="*/ 0 w 179"/>
                <a:gd name="T35" fmla="*/ 1 h 405"/>
                <a:gd name="T36" fmla="*/ 0 w 179"/>
                <a:gd name="T37" fmla="*/ 1 h 405"/>
                <a:gd name="T38" fmla="*/ 0 w 179"/>
                <a:gd name="T39" fmla="*/ 1 h 405"/>
                <a:gd name="T40" fmla="*/ 0 w 179"/>
                <a:gd name="T41" fmla="*/ 1 h 405"/>
                <a:gd name="T42" fmla="*/ 0 w 179"/>
                <a:gd name="T43" fmla="*/ 1 h 405"/>
                <a:gd name="T44" fmla="*/ 0 w 179"/>
                <a:gd name="T45" fmla="*/ 1 h 405"/>
                <a:gd name="T46" fmla="*/ 0 w 179"/>
                <a:gd name="T47" fmla="*/ 1 h 405"/>
                <a:gd name="T48" fmla="*/ 0 w 179"/>
                <a:gd name="T49" fmla="*/ 1 h 405"/>
                <a:gd name="T50" fmla="*/ 0 w 179"/>
                <a:gd name="T51" fmla="*/ 1 h 405"/>
                <a:gd name="T52" fmla="*/ 0 w 179"/>
                <a:gd name="T53" fmla="*/ 1 h 405"/>
                <a:gd name="T54" fmla="*/ 0 w 179"/>
                <a:gd name="T55" fmla="*/ 1 h 405"/>
                <a:gd name="T56" fmla="*/ 0 w 179"/>
                <a:gd name="T57" fmla="*/ 1 h 405"/>
                <a:gd name="T58" fmla="*/ 0 w 179"/>
                <a:gd name="T59" fmla="*/ 1 h 405"/>
                <a:gd name="T60" fmla="*/ 0 w 179"/>
                <a:gd name="T61" fmla="*/ 1 h 405"/>
                <a:gd name="T62" fmla="*/ 0 w 179"/>
                <a:gd name="T63" fmla="*/ 1 h 405"/>
                <a:gd name="T64" fmla="*/ 0 w 179"/>
                <a:gd name="T65" fmla="*/ 1 h 405"/>
                <a:gd name="T66" fmla="*/ 0 w 179"/>
                <a:gd name="T67" fmla="*/ 1 h 405"/>
                <a:gd name="T68" fmla="*/ 0 w 179"/>
                <a:gd name="T69" fmla="*/ 1 h 405"/>
                <a:gd name="T70" fmla="*/ 0 w 179"/>
                <a:gd name="T71" fmla="*/ 1 h 405"/>
                <a:gd name="T72" fmla="*/ 0 w 179"/>
                <a:gd name="T73" fmla="*/ 1 h 405"/>
                <a:gd name="T74" fmla="*/ 0 w 179"/>
                <a:gd name="T75" fmla="*/ 1 h 405"/>
                <a:gd name="T76" fmla="*/ 0 w 179"/>
                <a:gd name="T77" fmla="*/ 1 h 405"/>
                <a:gd name="T78" fmla="*/ 0 w 179"/>
                <a:gd name="T79" fmla="*/ 1 h 405"/>
                <a:gd name="T80" fmla="*/ 0 w 179"/>
                <a:gd name="T81" fmla="*/ 1 h 405"/>
                <a:gd name="T82" fmla="*/ 0 w 179"/>
                <a:gd name="T83" fmla="*/ 1 h 405"/>
                <a:gd name="T84" fmla="*/ 0 w 179"/>
                <a:gd name="T85" fmla="*/ 1 h 405"/>
                <a:gd name="T86" fmla="*/ 0 w 179"/>
                <a:gd name="T87" fmla="*/ 1 h 405"/>
                <a:gd name="T88" fmla="*/ 0 w 179"/>
                <a:gd name="T89" fmla="*/ 1 h 405"/>
                <a:gd name="T90" fmla="*/ 0 w 179"/>
                <a:gd name="T91" fmla="*/ 0 h 40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79"/>
                <a:gd name="T139" fmla="*/ 0 h 405"/>
                <a:gd name="T140" fmla="*/ 179 w 179"/>
                <a:gd name="T141" fmla="*/ 405 h 40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79" h="405">
                  <a:moveTo>
                    <a:pt x="101" y="0"/>
                  </a:moveTo>
                  <a:lnTo>
                    <a:pt x="97" y="2"/>
                  </a:lnTo>
                  <a:lnTo>
                    <a:pt x="88" y="9"/>
                  </a:lnTo>
                  <a:lnTo>
                    <a:pt x="82" y="13"/>
                  </a:lnTo>
                  <a:lnTo>
                    <a:pt x="76" y="21"/>
                  </a:lnTo>
                  <a:lnTo>
                    <a:pt x="71" y="28"/>
                  </a:lnTo>
                  <a:lnTo>
                    <a:pt x="63" y="38"/>
                  </a:lnTo>
                  <a:lnTo>
                    <a:pt x="55" y="45"/>
                  </a:lnTo>
                  <a:lnTo>
                    <a:pt x="48" y="57"/>
                  </a:lnTo>
                  <a:lnTo>
                    <a:pt x="40" y="66"/>
                  </a:lnTo>
                  <a:lnTo>
                    <a:pt x="33" y="80"/>
                  </a:lnTo>
                  <a:lnTo>
                    <a:pt x="29" y="85"/>
                  </a:lnTo>
                  <a:lnTo>
                    <a:pt x="25" y="91"/>
                  </a:lnTo>
                  <a:lnTo>
                    <a:pt x="23" y="99"/>
                  </a:lnTo>
                  <a:lnTo>
                    <a:pt x="19" y="106"/>
                  </a:lnTo>
                  <a:lnTo>
                    <a:pt x="15" y="112"/>
                  </a:lnTo>
                  <a:lnTo>
                    <a:pt x="14" y="120"/>
                  </a:lnTo>
                  <a:lnTo>
                    <a:pt x="10" y="127"/>
                  </a:lnTo>
                  <a:lnTo>
                    <a:pt x="10" y="135"/>
                  </a:lnTo>
                  <a:lnTo>
                    <a:pt x="6" y="142"/>
                  </a:lnTo>
                  <a:lnTo>
                    <a:pt x="4" y="150"/>
                  </a:lnTo>
                  <a:lnTo>
                    <a:pt x="2" y="158"/>
                  </a:lnTo>
                  <a:lnTo>
                    <a:pt x="2" y="165"/>
                  </a:lnTo>
                  <a:lnTo>
                    <a:pt x="0" y="173"/>
                  </a:lnTo>
                  <a:lnTo>
                    <a:pt x="0" y="180"/>
                  </a:lnTo>
                  <a:lnTo>
                    <a:pt x="0" y="188"/>
                  </a:lnTo>
                  <a:lnTo>
                    <a:pt x="0" y="198"/>
                  </a:lnTo>
                  <a:lnTo>
                    <a:pt x="0" y="203"/>
                  </a:lnTo>
                  <a:lnTo>
                    <a:pt x="2" y="213"/>
                  </a:lnTo>
                  <a:lnTo>
                    <a:pt x="4" y="220"/>
                  </a:lnTo>
                  <a:lnTo>
                    <a:pt x="6" y="230"/>
                  </a:lnTo>
                  <a:lnTo>
                    <a:pt x="8" y="237"/>
                  </a:lnTo>
                  <a:lnTo>
                    <a:pt x="12" y="249"/>
                  </a:lnTo>
                  <a:lnTo>
                    <a:pt x="15" y="256"/>
                  </a:lnTo>
                  <a:lnTo>
                    <a:pt x="19" y="266"/>
                  </a:lnTo>
                  <a:lnTo>
                    <a:pt x="23" y="274"/>
                  </a:lnTo>
                  <a:lnTo>
                    <a:pt x="29" y="283"/>
                  </a:lnTo>
                  <a:lnTo>
                    <a:pt x="34" y="291"/>
                  </a:lnTo>
                  <a:lnTo>
                    <a:pt x="42" y="300"/>
                  </a:lnTo>
                  <a:lnTo>
                    <a:pt x="48" y="308"/>
                  </a:lnTo>
                  <a:lnTo>
                    <a:pt x="57" y="317"/>
                  </a:lnTo>
                  <a:lnTo>
                    <a:pt x="65" y="327"/>
                  </a:lnTo>
                  <a:lnTo>
                    <a:pt x="76" y="336"/>
                  </a:lnTo>
                  <a:lnTo>
                    <a:pt x="86" y="344"/>
                  </a:lnTo>
                  <a:lnTo>
                    <a:pt x="95" y="352"/>
                  </a:lnTo>
                  <a:lnTo>
                    <a:pt x="107" y="361"/>
                  </a:lnTo>
                  <a:lnTo>
                    <a:pt x="120" y="371"/>
                  </a:lnTo>
                  <a:lnTo>
                    <a:pt x="133" y="378"/>
                  </a:lnTo>
                  <a:lnTo>
                    <a:pt x="149" y="388"/>
                  </a:lnTo>
                  <a:lnTo>
                    <a:pt x="162" y="395"/>
                  </a:lnTo>
                  <a:lnTo>
                    <a:pt x="179" y="405"/>
                  </a:lnTo>
                  <a:lnTo>
                    <a:pt x="177" y="348"/>
                  </a:lnTo>
                  <a:lnTo>
                    <a:pt x="173" y="346"/>
                  </a:lnTo>
                  <a:lnTo>
                    <a:pt x="166" y="342"/>
                  </a:lnTo>
                  <a:lnTo>
                    <a:pt x="160" y="338"/>
                  </a:lnTo>
                  <a:lnTo>
                    <a:pt x="154" y="334"/>
                  </a:lnTo>
                  <a:lnTo>
                    <a:pt x="147" y="331"/>
                  </a:lnTo>
                  <a:lnTo>
                    <a:pt x="141" y="327"/>
                  </a:lnTo>
                  <a:lnTo>
                    <a:pt x="133" y="321"/>
                  </a:lnTo>
                  <a:lnTo>
                    <a:pt x="124" y="313"/>
                  </a:lnTo>
                  <a:lnTo>
                    <a:pt x="116" y="308"/>
                  </a:lnTo>
                  <a:lnTo>
                    <a:pt x="107" y="302"/>
                  </a:lnTo>
                  <a:lnTo>
                    <a:pt x="99" y="293"/>
                  </a:lnTo>
                  <a:lnTo>
                    <a:pt x="92" y="285"/>
                  </a:lnTo>
                  <a:lnTo>
                    <a:pt x="84" y="275"/>
                  </a:lnTo>
                  <a:lnTo>
                    <a:pt x="76" y="268"/>
                  </a:lnTo>
                  <a:lnTo>
                    <a:pt x="71" y="256"/>
                  </a:lnTo>
                  <a:lnTo>
                    <a:pt x="63" y="245"/>
                  </a:lnTo>
                  <a:lnTo>
                    <a:pt x="57" y="234"/>
                  </a:lnTo>
                  <a:lnTo>
                    <a:pt x="53" y="222"/>
                  </a:lnTo>
                  <a:lnTo>
                    <a:pt x="48" y="211"/>
                  </a:lnTo>
                  <a:lnTo>
                    <a:pt x="46" y="198"/>
                  </a:lnTo>
                  <a:lnTo>
                    <a:pt x="46" y="184"/>
                  </a:lnTo>
                  <a:lnTo>
                    <a:pt x="48" y="173"/>
                  </a:lnTo>
                  <a:lnTo>
                    <a:pt x="48" y="165"/>
                  </a:lnTo>
                  <a:lnTo>
                    <a:pt x="48" y="158"/>
                  </a:lnTo>
                  <a:lnTo>
                    <a:pt x="50" y="150"/>
                  </a:lnTo>
                  <a:lnTo>
                    <a:pt x="52" y="144"/>
                  </a:lnTo>
                  <a:lnTo>
                    <a:pt x="53" y="135"/>
                  </a:lnTo>
                  <a:lnTo>
                    <a:pt x="57" y="129"/>
                  </a:lnTo>
                  <a:lnTo>
                    <a:pt x="61" y="121"/>
                  </a:lnTo>
                  <a:lnTo>
                    <a:pt x="65" y="114"/>
                  </a:lnTo>
                  <a:lnTo>
                    <a:pt x="69" y="106"/>
                  </a:lnTo>
                  <a:lnTo>
                    <a:pt x="74" y="97"/>
                  </a:lnTo>
                  <a:lnTo>
                    <a:pt x="80" y="89"/>
                  </a:lnTo>
                  <a:lnTo>
                    <a:pt x="86" y="82"/>
                  </a:lnTo>
                  <a:lnTo>
                    <a:pt x="92" y="72"/>
                  </a:lnTo>
                  <a:lnTo>
                    <a:pt x="99" y="66"/>
                  </a:lnTo>
                  <a:lnTo>
                    <a:pt x="107" y="57"/>
                  </a:lnTo>
                  <a:lnTo>
                    <a:pt x="116" y="49"/>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8" name="Freeform 488">
              <a:extLst>
                <a:ext uri="{FF2B5EF4-FFF2-40B4-BE49-F238E27FC236}">
                  <a16:creationId xmlns:a16="http://schemas.microsoft.com/office/drawing/2014/main" id="{1CB561E7-5360-4684-B952-28FA24571FFE}"/>
                </a:ext>
              </a:extLst>
            </p:cNvPr>
            <p:cNvSpPr>
              <a:spLocks/>
            </p:cNvSpPr>
            <p:nvPr/>
          </p:nvSpPr>
          <p:spPr bwMode="auto">
            <a:xfrm>
              <a:off x="3663" y="3141"/>
              <a:ext cx="51" cy="202"/>
            </a:xfrm>
            <a:custGeom>
              <a:avLst/>
              <a:gdLst>
                <a:gd name="T0" fmla="*/ 1 w 100"/>
                <a:gd name="T1" fmla="*/ 0 h 405"/>
                <a:gd name="T2" fmla="*/ 1 w 100"/>
                <a:gd name="T3" fmla="*/ 0 h 405"/>
                <a:gd name="T4" fmla="*/ 1 w 100"/>
                <a:gd name="T5" fmla="*/ 0 h 405"/>
                <a:gd name="T6" fmla="*/ 1 w 100"/>
                <a:gd name="T7" fmla="*/ 0 h 405"/>
                <a:gd name="T8" fmla="*/ 1 w 100"/>
                <a:gd name="T9" fmla="*/ 0 h 405"/>
                <a:gd name="T10" fmla="*/ 1 w 100"/>
                <a:gd name="T11" fmla="*/ 0 h 405"/>
                <a:gd name="T12" fmla="*/ 1 w 100"/>
                <a:gd name="T13" fmla="*/ 0 h 405"/>
                <a:gd name="T14" fmla="*/ 1 w 100"/>
                <a:gd name="T15" fmla="*/ 0 h 405"/>
                <a:gd name="T16" fmla="*/ 1 w 100"/>
                <a:gd name="T17" fmla="*/ 0 h 405"/>
                <a:gd name="T18" fmla="*/ 1 w 100"/>
                <a:gd name="T19" fmla="*/ 0 h 405"/>
                <a:gd name="T20" fmla="*/ 1 w 100"/>
                <a:gd name="T21" fmla="*/ 0 h 405"/>
                <a:gd name="T22" fmla="*/ 1 w 100"/>
                <a:gd name="T23" fmla="*/ 0 h 405"/>
                <a:gd name="T24" fmla="*/ 1 w 100"/>
                <a:gd name="T25" fmla="*/ 0 h 405"/>
                <a:gd name="T26" fmla="*/ 1 w 100"/>
                <a:gd name="T27" fmla="*/ 0 h 405"/>
                <a:gd name="T28" fmla="*/ 1 w 100"/>
                <a:gd name="T29" fmla="*/ 0 h 405"/>
                <a:gd name="T30" fmla="*/ 1 w 100"/>
                <a:gd name="T31" fmla="*/ 0 h 405"/>
                <a:gd name="T32" fmla="*/ 1 w 100"/>
                <a:gd name="T33" fmla="*/ 0 h 405"/>
                <a:gd name="T34" fmla="*/ 1 w 100"/>
                <a:gd name="T35" fmla="*/ 0 h 405"/>
                <a:gd name="T36" fmla="*/ 1 w 100"/>
                <a:gd name="T37" fmla="*/ 0 h 405"/>
                <a:gd name="T38" fmla="*/ 1 w 100"/>
                <a:gd name="T39" fmla="*/ 0 h 405"/>
                <a:gd name="T40" fmla="*/ 1 w 100"/>
                <a:gd name="T41" fmla="*/ 0 h 405"/>
                <a:gd name="T42" fmla="*/ 1 w 100"/>
                <a:gd name="T43" fmla="*/ 0 h 405"/>
                <a:gd name="T44" fmla="*/ 1 w 100"/>
                <a:gd name="T45" fmla="*/ 0 h 405"/>
                <a:gd name="T46" fmla="*/ 1 w 100"/>
                <a:gd name="T47" fmla="*/ 0 h 405"/>
                <a:gd name="T48" fmla="*/ 1 w 100"/>
                <a:gd name="T49" fmla="*/ 0 h 405"/>
                <a:gd name="T50" fmla="*/ 1 w 100"/>
                <a:gd name="T51" fmla="*/ 0 h 405"/>
                <a:gd name="T52" fmla="*/ 1 w 100"/>
                <a:gd name="T53" fmla="*/ 0 h 405"/>
                <a:gd name="T54" fmla="*/ 1 w 100"/>
                <a:gd name="T55" fmla="*/ 0 h 405"/>
                <a:gd name="T56" fmla="*/ 1 w 100"/>
                <a:gd name="T57" fmla="*/ 0 h 405"/>
                <a:gd name="T58" fmla="*/ 1 w 100"/>
                <a:gd name="T59" fmla="*/ 0 h 405"/>
                <a:gd name="T60" fmla="*/ 1 w 100"/>
                <a:gd name="T61" fmla="*/ 0 h 405"/>
                <a:gd name="T62" fmla="*/ 1 w 100"/>
                <a:gd name="T63" fmla="*/ 0 h 405"/>
                <a:gd name="T64" fmla="*/ 1 w 100"/>
                <a:gd name="T65" fmla="*/ 0 h 405"/>
                <a:gd name="T66" fmla="*/ 1 w 100"/>
                <a:gd name="T67" fmla="*/ 0 h 405"/>
                <a:gd name="T68" fmla="*/ 1 w 100"/>
                <a:gd name="T69" fmla="*/ 0 h 405"/>
                <a:gd name="T70" fmla="*/ 1 w 100"/>
                <a:gd name="T71" fmla="*/ 0 h 405"/>
                <a:gd name="T72" fmla="*/ 1 w 100"/>
                <a:gd name="T73" fmla="*/ 0 h 405"/>
                <a:gd name="T74" fmla="*/ 1 w 100"/>
                <a:gd name="T75" fmla="*/ 0 h 405"/>
                <a:gd name="T76" fmla="*/ 1 w 100"/>
                <a:gd name="T77" fmla="*/ 0 h 405"/>
                <a:gd name="T78" fmla="*/ 1 w 100"/>
                <a:gd name="T79" fmla="*/ 0 h 405"/>
                <a:gd name="T80" fmla="*/ 1 w 100"/>
                <a:gd name="T81" fmla="*/ 0 h 405"/>
                <a:gd name="T82" fmla="*/ 1 w 100"/>
                <a:gd name="T83" fmla="*/ 0 h 405"/>
                <a:gd name="T84" fmla="*/ 1 w 100"/>
                <a:gd name="T85" fmla="*/ 0 h 405"/>
                <a:gd name="T86" fmla="*/ 1 w 100"/>
                <a:gd name="T87" fmla="*/ 0 h 405"/>
                <a:gd name="T88" fmla="*/ 1 w 100"/>
                <a:gd name="T89" fmla="*/ 0 h 405"/>
                <a:gd name="T90" fmla="*/ 1 w 100"/>
                <a:gd name="T91" fmla="*/ 0 h 405"/>
                <a:gd name="T92" fmla="*/ 1 w 100"/>
                <a:gd name="T93" fmla="*/ 0 h 405"/>
                <a:gd name="T94" fmla="*/ 1 w 100"/>
                <a:gd name="T95" fmla="*/ 0 h 405"/>
                <a:gd name="T96" fmla="*/ 0 w 100"/>
                <a:gd name="T97" fmla="*/ 0 h 405"/>
                <a:gd name="T98" fmla="*/ 1 w 100"/>
                <a:gd name="T99" fmla="*/ 0 h 4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0"/>
                <a:gd name="T151" fmla="*/ 0 h 405"/>
                <a:gd name="T152" fmla="*/ 100 w 100"/>
                <a:gd name="T153" fmla="*/ 405 h 4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0" h="405">
                  <a:moveTo>
                    <a:pt x="32" y="0"/>
                  </a:moveTo>
                  <a:lnTo>
                    <a:pt x="32" y="2"/>
                  </a:lnTo>
                  <a:lnTo>
                    <a:pt x="32" y="6"/>
                  </a:lnTo>
                  <a:lnTo>
                    <a:pt x="34" y="11"/>
                  </a:lnTo>
                  <a:lnTo>
                    <a:pt x="36" y="19"/>
                  </a:lnTo>
                  <a:lnTo>
                    <a:pt x="38" y="25"/>
                  </a:lnTo>
                  <a:lnTo>
                    <a:pt x="39" y="32"/>
                  </a:lnTo>
                  <a:lnTo>
                    <a:pt x="41" y="42"/>
                  </a:lnTo>
                  <a:lnTo>
                    <a:pt x="45" y="53"/>
                  </a:lnTo>
                  <a:lnTo>
                    <a:pt x="47" y="63"/>
                  </a:lnTo>
                  <a:lnTo>
                    <a:pt x="51" y="74"/>
                  </a:lnTo>
                  <a:lnTo>
                    <a:pt x="53" y="78"/>
                  </a:lnTo>
                  <a:lnTo>
                    <a:pt x="55" y="85"/>
                  </a:lnTo>
                  <a:lnTo>
                    <a:pt x="57" y="91"/>
                  </a:lnTo>
                  <a:lnTo>
                    <a:pt x="58" y="99"/>
                  </a:lnTo>
                  <a:lnTo>
                    <a:pt x="58" y="104"/>
                  </a:lnTo>
                  <a:lnTo>
                    <a:pt x="62" y="110"/>
                  </a:lnTo>
                  <a:lnTo>
                    <a:pt x="62" y="118"/>
                  </a:lnTo>
                  <a:lnTo>
                    <a:pt x="66" y="125"/>
                  </a:lnTo>
                  <a:lnTo>
                    <a:pt x="66" y="131"/>
                  </a:lnTo>
                  <a:lnTo>
                    <a:pt x="68" y="139"/>
                  </a:lnTo>
                  <a:lnTo>
                    <a:pt x="70" y="146"/>
                  </a:lnTo>
                  <a:lnTo>
                    <a:pt x="72" y="154"/>
                  </a:lnTo>
                  <a:lnTo>
                    <a:pt x="74" y="161"/>
                  </a:lnTo>
                  <a:lnTo>
                    <a:pt x="76" y="169"/>
                  </a:lnTo>
                  <a:lnTo>
                    <a:pt x="76" y="177"/>
                  </a:lnTo>
                  <a:lnTo>
                    <a:pt x="77" y="184"/>
                  </a:lnTo>
                  <a:lnTo>
                    <a:pt x="79" y="192"/>
                  </a:lnTo>
                  <a:lnTo>
                    <a:pt x="81" y="198"/>
                  </a:lnTo>
                  <a:lnTo>
                    <a:pt x="83" y="207"/>
                  </a:lnTo>
                  <a:lnTo>
                    <a:pt x="85" y="215"/>
                  </a:lnTo>
                  <a:lnTo>
                    <a:pt x="85" y="222"/>
                  </a:lnTo>
                  <a:lnTo>
                    <a:pt x="87" y="230"/>
                  </a:lnTo>
                  <a:lnTo>
                    <a:pt x="87" y="239"/>
                  </a:lnTo>
                  <a:lnTo>
                    <a:pt x="91" y="247"/>
                  </a:lnTo>
                  <a:lnTo>
                    <a:pt x="91" y="255"/>
                  </a:lnTo>
                  <a:lnTo>
                    <a:pt x="93" y="264"/>
                  </a:lnTo>
                  <a:lnTo>
                    <a:pt x="93" y="270"/>
                  </a:lnTo>
                  <a:lnTo>
                    <a:pt x="95" y="279"/>
                  </a:lnTo>
                  <a:lnTo>
                    <a:pt x="95" y="287"/>
                  </a:lnTo>
                  <a:lnTo>
                    <a:pt x="96" y="294"/>
                  </a:lnTo>
                  <a:lnTo>
                    <a:pt x="96" y="304"/>
                  </a:lnTo>
                  <a:lnTo>
                    <a:pt x="96" y="312"/>
                  </a:lnTo>
                  <a:lnTo>
                    <a:pt x="96" y="319"/>
                  </a:lnTo>
                  <a:lnTo>
                    <a:pt x="98" y="327"/>
                  </a:lnTo>
                  <a:lnTo>
                    <a:pt x="98" y="336"/>
                  </a:lnTo>
                  <a:lnTo>
                    <a:pt x="100" y="344"/>
                  </a:lnTo>
                  <a:lnTo>
                    <a:pt x="98" y="351"/>
                  </a:lnTo>
                  <a:lnTo>
                    <a:pt x="98" y="359"/>
                  </a:lnTo>
                  <a:lnTo>
                    <a:pt x="98" y="367"/>
                  </a:lnTo>
                  <a:lnTo>
                    <a:pt x="98" y="374"/>
                  </a:lnTo>
                  <a:lnTo>
                    <a:pt x="96" y="382"/>
                  </a:lnTo>
                  <a:lnTo>
                    <a:pt x="96" y="390"/>
                  </a:lnTo>
                  <a:lnTo>
                    <a:pt x="96" y="395"/>
                  </a:lnTo>
                  <a:lnTo>
                    <a:pt x="96" y="405"/>
                  </a:lnTo>
                  <a:lnTo>
                    <a:pt x="68" y="399"/>
                  </a:lnTo>
                  <a:lnTo>
                    <a:pt x="68" y="397"/>
                  </a:lnTo>
                  <a:lnTo>
                    <a:pt x="68" y="395"/>
                  </a:lnTo>
                  <a:lnTo>
                    <a:pt x="68" y="390"/>
                  </a:lnTo>
                  <a:lnTo>
                    <a:pt x="68" y="384"/>
                  </a:lnTo>
                  <a:lnTo>
                    <a:pt x="68" y="378"/>
                  </a:lnTo>
                  <a:lnTo>
                    <a:pt x="68" y="374"/>
                  </a:lnTo>
                  <a:lnTo>
                    <a:pt x="68" y="367"/>
                  </a:lnTo>
                  <a:lnTo>
                    <a:pt x="68" y="361"/>
                  </a:lnTo>
                  <a:lnTo>
                    <a:pt x="66" y="353"/>
                  </a:lnTo>
                  <a:lnTo>
                    <a:pt x="66" y="346"/>
                  </a:lnTo>
                  <a:lnTo>
                    <a:pt x="66" y="336"/>
                  </a:lnTo>
                  <a:lnTo>
                    <a:pt x="66" y="329"/>
                  </a:lnTo>
                  <a:lnTo>
                    <a:pt x="62" y="317"/>
                  </a:lnTo>
                  <a:lnTo>
                    <a:pt x="60" y="304"/>
                  </a:lnTo>
                  <a:lnTo>
                    <a:pt x="58" y="298"/>
                  </a:lnTo>
                  <a:lnTo>
                    <a:pt x="58" y="293"/>
                  </a:lnTo>
                  <a:lnTo>
                    <a:pt x="57" y="285"/>
                  </a:lnTo>
                  <a:lnTo>
                    <a:pt x="57" y="279"/>
                  </a:lnTo>
                  <a:lnTo>
                    <a:pt x="55" y="270"/>
                  </a:lnTo>
                  <a:lnTo>
                    <a:pt x="53" y="264"/>
                  </a:lnTo>
                  <a:lnTo>
                    <a:pt x="53" y="255"/>
                  </a:lnTo>
                  <a:lnTo>
                    <a:pt x="51" y="247"/>
                  </a:lnTo>
                  <a:lnTo>
                    <a:pt x="49" y="237"/>
                  </a:lnTo>
                  <a:lnTo>
                    <a:pt x="47" y="230"/>
                  </a:lnTo>
                  <a:lnTo>
                    <a:pt x="47" y="220"/>
                  </a:lnTo>
                  <a:lnTo>
                    <a:pt x="45" y="211"/>
                  </a:lnTo>
                  <a:lnTo>
                    <a:pt x="41" y="201"/>
                  </a:lnTo>
                  <a:lnTo>
                    <a:pt x="41" y="190"/>
                  </a:lnTo>
                  <a:lnTo>
                    <a:pt x="38" y="179"/>
                  </a:lnTo>
                  <a:lnTo>
                    <a:pt x="36" y="169"/>
                  </a:lnTo>
                  <a:lnTo>
                    <a:pt x="32" y="158"/>
                  </a:lnTo>
                  <a:lnTo>
                    <a:pt x="30" y="146"/>
                  </a:lnTo>
                  <a:lnTo>
                    <a:pt x="28" y="135"/>
                  </a:lnTo>
                  <a:lnTo>
                    <a:pt x="24" y="121"/>
                  </a:lnTo>
                  <a:lnTo>
                    <a:pt x="22" y="110"/>
                  </a:lnTo>
                  <a:lnTo>
                    <a:pt x="19" y="97"/>
                  </a:lnTo>
                  <a:lnTo>
                    <a:pt x="15" y="82"/>
                  </a:lnTo>
                  <a:lnTo>
                    <a:pt x="13" y="68"/>
                  </a:lnTo>
                  <a:lnTo>
                    <a:pt x="9" y="55"/>
                  </a:lnTo>
                  <a:lnTo>
                    <a:pt x="5" y="42"/>
                  </a:lnTo>
                  <a:lnTo>
                    <a:pt x="3" y="26"/>
                  </a:lnTo>
                  <a:lnTo>
                    <a:pt x="0" y="13"/>
                  </a:ln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9" name="Freeform 489">
              <a:extLst>
                <a:ext uri="{FF2B5EF4-FFF2-40B4-BE49-F238E27FC236}">
                  <a16:creationId xmlns:a16="http://schemas.microsoft.com/office/drawing/2014/main" id="{266C370F-CF9D-464D-96C8-2F4D8E489CFA}"/>
                </a:ext>
              </a:extLst>
            </p:cNvPr>
            <p:cNvSpPr>
              <a:spLocks/>
            </p:cNvSpPr>
            <p:nvPr/>
          </p:nvSpPr>
          <p:spPr bwMode="auto">
            <a:xfrm>
              <a:off x="2855" y="3397"/>
              <a:ext cx="119" cy="93"/>
            </a:xfrm>
            <a:custGeom>
              <a:avLst/>
              <a:gdLst>
                <a:gd name="T0" fmla="*/ 0 w 237"/>
                <a:gd name="T1" fmla="*/ 1 h 186"/>
                <a:gd name="T2" fmla="*/ 1 w 237"/>
                <a:gd name="T3" fmla="*/ 1 h 186"/>
                <a:gd name="T4" fmla="*/ 1 w 237"/>
                <a:gd name="T5" fmla="*/ 1 h 186"/>
                <a:gd name="T6" fmla="*/ 1 w 237"/>
                <a:gd name="T7" fmla="*/ 1 h 186"/>
                <a:gd name="T8" fmla="*/ 1 w 237"/>
                <a:gd name="T9" fmla="*/ 1 h 186"/>
                <a:gd name="T10" fmla="*/ 1 w 237"/>
                <a:gd name="T11" fmla="*/ 1 h 186"/>
                <a:gd name="T12" fmla="*/ 1 w 237"/>
                <a:gd name="T13" fmla="*/ 1 h 186"/>
                <a:gd name="T14" fmla="*/ 1 w 237"/>
                <a:gd name="T15" fmla="*/ 1 h 186"/>
                <a:gd name="T16" fmla="*/ 1 w 237"/>
                <a:gd name="T17" fmla="*/ 1 h 186"/>
                <a:gd name="T18" fmla="*/ 1 w 237"/>
                <a:gd name="T19" fmla="*/ 1 h 186"/>
                <a:gd name="T20" fmla="*/ 1 w 237"/>
                <a:gd name="T21" fmla="*/ 1 h 186"/>
                <a:gd name="T22" fmla="*/ 1 w 237"/>
                <a:gd name="T23" fmla="*/ 1 h 186"/>
                <a:gd name="T24" fmla="*/ 1 w 237"/>
                <a:gd name="T25" fmla="*/ 1 h 186"/>
                <a:gd name="T26" fmla="*/ 1 w 237"/>
                <a:gd name="T27" fmla="*/ 1 h 186"/>
                <a:gd name="T28" fmla="*/ 1 w 237"/>
                <a:gd name="T29" fmla="*/ 1 h 186"/>
                <a:gd name="T30" fmla="*/ 1 w 237"/>
                <a:gd name="T31" fmla="*/ 1 h 186"/>
                <a:gd name="T32" fmla="*/ 1 w 237"/>
                <a:gd name="T33" fmla="*/ 1 h 186"/>
                <a:gd name="T34" fmla="*/ 1 w 237"/>
                <a:gd name="T35" fmla="*/ 1 h 186"/>
                <a:gd name="T36" fmla="*/ 1 w 237"/>
                <a:gd name="T37" fmla="*/ 1 h 186"/>
                <a:gd name="T38" fmla="*/ 1 w 237"/>
                <a:gd name="T39" fmla="*/ 1 h 186"/>
                <a:gd name="T40" fmla="*/ 1 w 237"/>
                <a:gd name="T41" fmla="*/ 1 h 186"/>
                <a:gd name="T42" fmla="*/ 1 w 237"/>
                <a:gd name="T43" fmla="*/ 1 h 186"/>
                <a:gd name="T44" fmla="*/ 1 w 237"/>
                <a:gd name="T45" fmla="*/ 1 h 186"/>
                <a:gd name="T46" fmla="*/ 1 w 237"/>
                <a:gd name="T47" fmla="*/ 1 h 186"/>
                <a:gd name="T48" fmla="*/ 1 w 237"/>
                <a:gd name="T49" fmla="*/ 1 h 186"/>
                <a:gd name="T50" fmla="*/ 1 w 237"/>
                <a:gd name="T51" fmla="*/ 1 h 186"/>
                <a:gd name="T52" fmla="*/ 1 w 237"/>
                <a:gd name="T53" fmla="*/ 1 h 186"/>
                <a:gd name="T54" fmla="*/ 1 w 237"/>
                <a:gd name="T55" fmla="*/ 1 h 186"/>
                <a:gd name="T56" fmla="*/ 1 w 237"/>
                <a:gd name="T57" fmla="*/ 1 h 186"/>
                <a:gd name="T58" fmla="*/ 1 w 237"/>
                <a:gd name="T59" fmla="*/ 1 h 186"/>
                <a:gd name="T60" fmla="*/ 1 w 237"/>
                <a:gd name="T61" fmla="*/ 1 h 186"/>
                <a:gd name="T62" fmla="*/ 1 w 237"/>
                <a:gd name="T63" fmla="*/ 1 h 186"/>
                <a:gd name="T64" fmla="*/ 1 w 237"/>
                <a:gd name="T65" fmla="*/ 1 h 186"/>
                <a:gd name="T66" fmla="*/ 1 w 237"/>
                <a:gd name="T67" fmla="*/ 1 h 186"/>
                <a:gd name="T68" fmla="*/ 1 w 237"/>
                <a:gd name="T69" fmla="*/ 1 h 186"/>
                <a:gd name="T70" fmla="*/ 1 w 237"/>
                <a:gd name="T71" fmla="*/ 1 h 186"/>
                <a:gd name="T72" fmla="*/ 1 w 237"/>
                <a:gd name="T73" fmla="*/ 1 h 186"/>
                <a:gd name="T74" fmla="*/ 1 w 237"/>
                <a:gd name="T75" fmla="*/ 1 h 186"/>
                <a:gd name="T76" fmla="*/ 1 w 237"/>
                <a:gd name="T77" fmla="*/ 1 h 186"/>
                <a:gd name="T78" fmla="*/ 1 w 237"/>
                <a:gd name="T79" fmla="*/ 1 h 186"/>
                <a:gd name="T80" fmla="*/ 1 w 237"/>
                <a:gd name="T81" fmla="*/ 1 h 186"/>
                <a:gd name="T82" fmla="*/ 1 w 237"/>
                <a:gd name="T83" fmla="*/ 1 h 186"/>
                <a:gd name="T84" fmla="*/ 1 w 237"/>
                <a:gd name="T85" fmla="*/ 1 h 186"/>
                <a:gd name="T86" fmla="*/ 1 w 237"/>
                <a:gd name="T87" fmla="*/ 1 h 186"/>
                <a:gd name="T88" fmla="*/ 1 w 237"/>
                <a:gd name="T89" fmla="*/ 1 h 186"/>
                <a:gd name="T90" fmla="*/ 1 w 237"/>
                <a:gd name="T91" fmla="*/ 1 h 186"/>
                <a:gd name="T92" fmla="*/ 1 w 237"/>
                <a:gd name="T93" fmla="*/ 1 h 186"/>
                <a:gd name="T94" fmla="*/ 1 w 237"/>
                <a:gd name="T95" fmla="*/ 1 h 186"/>
                <a:gd name="T96" fmla="*/ 1 w 237"/>
                <a:gd name="T97" fmla="*/ 1 h 186"/>
                <a:gd name="T98" fmla="*/ 1 w 237"/>
                <a:gd name="T99" fmla="*/ 1 h 186"/>
                <a:gd name="T100" fmla="*/ 1 w 237"/>
                <a:gd name="T101" fmla="*/ 1 h 186"/>
                <a:gd name="T102" fmla="*/ 1 w 237"/>
                <a:gd name="T103" fmla="*/ 1 h 186"/>
                <a:gd name="T104" fmla="*/ 1 w 237"/>
                <a:gd name="T105" fmla="*/ 1 h 186"/>
                <a:gd name="T106" fmla="*/ 1 w 237"/>
                <a:gd name="T107" fmla="*/ 1 h 186"/>
                <a:gd name="T108" fmla="*/ 1 w 237"/>
                <a:gd name="T109" fmla="*/ 1 h 186"/>
                <a:gd name="T110" fmla="*/ 1 w 237"/>
                <a:gd name="T111" fmla="*/ 1 h 186"/>
                <a:gd name="T112" fmla="*/ 1 w 237"/>
                <a:gd name="T113" fmla="*/ 0 h 186"/>
                <a:gd name="T114" fmla="*/ 0 w 237"/>
                <a:gd name="T115" fmla="*/ 1 h 186"/>
                <a:gd name="T116" fmla="*/ 0 w 237"/>
                <a:gd name="T117" fmla="*/ 1 h 1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37"/>
                <a:gd name="T178" fmla="*/ 0 h 186"/>
                <a:gd name="T179" fmla="*/ 237 w 237"/>
                <a:gd name="T180" fmla="*/ 186 h 18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37" h="186">
                  <a:moveTo>
                    <a:pt x="0" y="21"/>
                  </a:moveTo>
                  <a:lnTo>
                    <a:pt x="5" y="23"/>
                  </a:lnTo>
                  <a:lnTo>
                    <a:pt x="11" y="27"/>
                  </a:lnTo>
                  <a:lnTo>
                    <a:pt x="21" y="31"/>
                  </a:lnTo>
                  <a:lnTo>
                    <a:pt x="24" y="32"/>
                  </a:lnTo>
                  <a:lnTo>
                    <a:pt x="30" y="36"/>
                  </a:lnTo>
                  <a:lnTo>
                    <a:pt x="38" y="38"/>
                  </a:lnTo>
                  <a:lnTo>
                    <a:pt x="43" y="44"/>
                  </a:lnTo>
                  <a:lnTo>
                    <a:pt x="49" y="48"/>
                  </a:lnTo>
                  <a:lnTo>
                    <a:pt x="57" y="52"/>
                  </a:lnTo>
                  <a:lnTo>
                    <a:pt x="64" y="57"/>
                  </a:lnTo>
                  <a:lnTo>
                    <a:pt x="74" y="63"/>
                  </a:lnTo>
                  <a:lnTo>
                    <a:pt x="81" y="67"/>
                  </a:lnTo>
                  <a:lnTo>
                    <a:pt x="89" y="72"/>
                  </a:lnTo>
                  <a:lnTo>
                    <a:pt x="97" y="78"/>
                  </a:lnTo>
                  <a:lnTo>
                    <a:pt x="106" y="86"/>
                  </a:lnTo>
                  <a:lnTo>
                    <a:pt x="116" y="91"/>
                  </a:lnTo>
                  <a:lnTo>
                    <a:pt x="125" y="99"/>
                  </a:lnTo>
                  <a:lnTo>
                    <a:pt x="133" y="105"/>
                  </a:lnTo>
                  <a:lnTo>
                    <a:pt x="142" y="114"/>
                  </a:lnTo>
                  <a:lnTo>
                    <a:pt x="150" y="120"/>
                  </a:lnTo>
                  <a:lnTo>
                    <a:pt x="159" y="129"/>
                  </a:lnTo>
                  <a:lnTo>
                    <a:pt x="167" y="137"/>
                  </a:lnTo>
                  <a:lnTo>
                    <a:pt x="176" y="147"/>
                  </a:lnTo>
                  <a:lnTo>
                    <a:pt x="184" y="156"/>
                  </a:lnTo>
                  <a:lnTo>
                    <a:pt x="194" y="166"/>
                  </a:lnTo>
                  <a:lnTo>
                    <a:pt x="201" y="177"/>
                  </a:lnTo>
                  <a:lnTo>
                    <a:pt x="211" y="186"/>
                  </a:lnTo>
                  <a:lnTo>
                    <a:pt x="237" y="169"/>
                  </a:lnTo>
                  <a:lnTo>
                    <a:pt x="233" y="167"/>
                  </a:lnTo>
                  <a:lnTo>
                    <a:pt x="232" y="164"/>
                  </a:lnTo>
                  <a:lnTo>
                    <a:pt x="226" y="156"/>
                  </a:lnTo>
                  <a:lnTo>
                    <a:pt x="220" y="148"/>
                  </a:lnTo>
                  <a:lnTo>
                    <a:pt x="211" y="139"/>
                  </a:lnTo>
                  <a:lnTo>
                    <a:pt x="201" y="128"/>
                  </a:lnTo>
                  <a:lnTo>
                    <a:pt x="194" y="120"/>
                  </a:lnTo>
                  <a:lnTo>
                    <a:pt x="188" y="114"/>
                  </a:lnTo>
                  <a:lnTo>
                    <a:pt x="182" y="109"/>
                  </a:lnTo>
                  <a:lnTo>
                    <a:pt x="175" y="103"/>
                  </a:lnTo>
                  <a:lnTo>
                    <a:pt x="167" y="95"/>
                  </a:lnTo>
                  <a:lnTo>
                    <a:pt x="159" y="90"/>
                  </a:lnTo>
                  <a:lnTo>
                    <a:pt x="150" y="82"/>
                  </a:lnTo>
                  <a:lnTo>
                    <a:pt x="142" y="74"/>
                  </a:lnTo>
                  <a:lnTo>
                    <a:pt x="133" y="67"/>
                  </a:lnTo>
                  <a:lnTo>
                    <a:pt x="123" y="61"/>
                  </a:lnTo>
                  <a:lnTo>
                    <a:pt x="112" y="53"/>
                  </a:lnTo>
                  <a:lnTo>
                    <a:pt x="102" y="46"/>
                  </a:lnTo>
                  <a:lnTo>
                    <a:pt x="91" y="38"/>
                  </a:lnTo>
                  <a:lnTo>
                    <a:pt x="81" y="32"/>
                  </a:lnTo>
                  <a:lnTo>
                    <a:pt x="68" y="27"/>
                  </a:lnTo>
                  <a:lnTo>
                    <a:pt x="57" y="19"/>
                  </a:lnTo>
                  <a:lnTo>
                    <a:pt x="49" y="17"/>
                  </a:lnTo>
                  <a:lnTo>
                    <a:pt x="43" y="13"/>
                  </a:lnTo>
                  <a:lnTo>
                    <a:pt x="38" y="12"/>
                  </a:lnTo>
                  <a:lnTo>
                    <a:pt x="30" y="10"/>
                  </a:lnTo>
                  <a:lnTo>
                    <a:pt x="19" y="4"/>
                  </a:lnTo>
                  <a:lnTo>
                    <a:pt x="5" y="0"/>
                  </a:lnTo>
                  <a:lnTo>
                    <a:pt x="0"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0" name="Freeform 490">
              <a:extLst>
                <a:ext uri="{FF2B5EF4-FFF2-40B4-BE49-F238E27FC236}">
                  <a16:creationId xmlns:a16="http://schemas.microsoft.com/office/drawing/2014/main" id="{0BEC8F25-F115-40E4-827A-F801CA04A048}"/>
                </a:ext>
              </a:extLst>
            </p:cNvPr>
            <p:cNvSpPr>
              <a:spLocks/>
            </p:cNvSpPr>
            <p:nvPr/>
          </p:nvSpPr>
          <p:spPr bwMode="auto">
            <a:xfrm>
              <a:off x="2525" y="3379"/>
              <a:ext cx="503" cy="473"/>
            </a:xfrm>
            <a:custGeom>
              <a:avLst/>
              <a:gdLst>
                <a:gd name="T0" fmla="*/ 1 w 1008"/>
                <a:gd name="T1" fmla="*/ 0 h 947"/>
                <a:gd name="T2" fmla="*/ 0 w 1008"/>
                <a:gd name="T3" fmla="*/ 0 h 947"/>
                <a:gd name="T4" fmla="*/ 0 w 1008"/>
                <a:gd name="T5" fmla="*/ 0 h 947"/>
                <a:gd name="T6" fmla="*/ 0 w 1008"/>
                <a:gd name="T7" fmla="*/ 0 h 947"/>
                <a:gd name="T8" fmla="*/ 0 w 1008"/>
                <a:gd name="T9" fmla="*/ 0 h 947"/>
                <a:gd name="T10" fmla="*/ 0 w 1008"/>
                <a:gd name="T11" fmla="*/ 0 h 947"/>
                <a:gd name="T12" fmla="*/ 0 w 1008"/>
                <a:gd name="T13" fmla="*/ 0 h 947"/>
                <a:gd name="T14" fmla="*/ 0 w 1008"/>
                <a:gd name="T15" fmla="*/ 0 h 947"/>
                <a:gd name="T16" fmla="*/ 0 w 1008"/>
                <a:gd name="T17" fmla="*/ 0 h 947"/>
                <a:gd name="T18" fmla="*/ 0 w 1008"/>
                <a:gd name="T19" fmla="*/ 0 h 947"/>
                <a:gd name="T20" fmla="*/ 0 w 1008"/>
                <a:gd name="T21" fmla="*/ 0 h 947"/>
                <a:gd name="T22" fmla="*/ 0 w 1008"/>
                <a:gd name="T23" fmla="*/ 0 h 947"/>
                <a:gd name="T24" fmla="*/ 0 w 1008"/>
                <a:gd name="T25" fmla="*/ 1 h 947"/>
                <a:gd name="T26" fmla="*/ 0 w 1008"/>
                <a:gd name="T27" fmla="*/ 1 h 947"/>
                <a:gd name="T28" fmla="*/ 0 w 1008"/>
                <a:gd name="T29" fmla="*/ 1 h 947"/>
                <a:gd name="T30" fmla="*/ 0 w 1008"/>
                <a:gd name="T31" fmla="*/ 1 h 947"/>
                <a:gd name="T32" fmla="*/ 0 w 1008"/>
                <a:gd name="T33" fmla="*/ 1 h 947"/>
                <a:gd name="T34" fmla="*/ 1 w 1008"/>
                <a:gd name="T35" fmla="*/ 1 h 947"/>
                <a:gd name="T36" fmla="*/ 1 w 1008"/>
                <a:gd name="T37" fmla="*/ 1 h 947"/>
                <a:gd name="T38" fmla="*/ 1 w 1008"/>
                <a:gd name="T39" fmla="*/ 1 h 947"/>
                <a:gd name="T40" fmla="*/ 1 w 1008"/>
                <a:gd name="T41" fmla="*/ 1 h 947"/>
                <a:gd name="T42" fmla="*/ 1 w 1008"/>
                <a:gd name="T43" fmla="*/ 1 h 947"/>
                <a:gd name="T44" fmla="*/ 1 w 1008"/>
                <a:gd name="T45" fmla="*/ 1 h 947"/>
                <a:gd name="T46" fmla="*/ 1 w 1008"/>
                <a:gd name="T47" fmla="*/ 1 h 947"/>
                <a:gd name="T48" fmla="*/ 1 w 1008"/>
                <a:gd name="T49" fmla="*/ 1 h 947"/>
                <a:gd name="T50" fmla="*/ 1 w 1008"/>
                <a:gd name="T51" fmla="*/ 1 h 947"/>
                <a:gd name="T52" fmla="*/ 1 w 1008"/>
                <a:gd name="T53" fmla="*/ 0 h 947"/>
                <a:gd name="T54" fmla="*/ 1 w 1008"/>
                <a:gd name="T55" fmla="*/ 0 h 947"/>
                <a:gd name="T56" fmla="*/ 1 w 1008"/>
                <a:gd name="T57" fmla="*/ 0 h 947"/>
                <a:gd name="T58" fmla="*/ 1 w 1008"/>
                <a:gd name="T59" fmla="*/ 0 h 947"/>
                <a:gd name="T60" fmla="*/ 1 w 1008"/>
                <a:gd name="T61" fmla="*/ 0 h 947"/>
                <a:gd name="T62" fmla="*/ 1 w 1008"/>
                <a:gd name="T63" fmla="*/ 0 h 947"/>
                <a:gd name="T64" fmla="*/ 1 w 1008"/>
                <a:gd name="T65" fmla="*/ 0 h 947"/>
                <a:gd name="T66" fmla="*/ 1 w 1008"/>
                <a:gd name="T67" fmla="*/ 1 h 947"/>
                <a:gd name="T68" fmla="*/ 1 w 1008"/>
                <a:gd name="T69" fmla="*/ 1 h 947"/>
                <a:gd name="T70" fmla="*/ 1 w 1008"/>
                <a:gd name="T71" fmla="*/ 1 h 947"/>
                <a:gd name="T72" fmla="*/ 1 w 1008"/>
                <a:gd name="T73" fmla="*/ 1 h 947"/>
                <a:gd name="T74" fmla="*/ 1 w 1008"/>
                <a:gd name="T75" fmla="*/ 1 h 947"/>
                <a:gd name="T76" fmla="*/ 1 w 1008"/>
                <a:gd name="T77" fmla="*/ 1 h 947"/>
                <a:gd name="T78" fmla="*/ 1 w 1008"/>
                <a:gd name="T79" fmla="*/ 1 h 947"/>
                <a:gd name="T80" fmla="*/ 1 w 1008"/>
                <a:gd name="T81" fmla="*/ 1 h 947"/>
                <a:gd name="T82" fmla="*/ 1 w 1008"/>
                <a:gd name="T83" fmla="*/ 1 h 947"/>
                <a:gd name="T84" fmla="*/ 1 w 1008"/>
                <a:gd name="T85" fmla="*/ 1 h 947"/>
                <a:gd name="T86" fmla="*/ 0 w 1008"/>
                <a:gd name="T87" fmla="*/ 1 h 947"/>
                <a:gd name="T88" fmla="*/ 0 w 1008"/>
                <a:gd name="T89" fmla="*/ 1 h 947"/>
                <a:gd name="T90" fmla="*/ 0 w 1008"/>
                <a:gd name="T91" fmla="*/ 1 h 947"/>
                <a:gd name="T92" fmla="*/ 0 w 1008"/>
                <a:gd name="T93" fmla="*/ 1 h 947"/>
                <a:gd name="T94" fmla="*/ 0 w 1008"/>
                <a:gd name="T95" fmla="*/ 1 h 947"/>
                <a:gd name="T96" fmla="*/ 0 w 1008"/>
                <a:gd name="T97" fmla="*/ 1 h 947"/>
                <a:gd name="T98" fmla="*/ 0 w 1008"/>
                <a:gd name="T99" fmla="*/ 1 h 947"/>
                <a:gd name="T100" fmla="*/ 0 w 1008"/>
                <a:gd name="T101" fmla="*/ 0 h 947"/>
                <a:gd name="T102" fmla="*/ 0 w 1008"/>
                <a:gd name="T103" fmla="*/ 0 h 947"/>
                <a:gd name="T104" fmla="*/ 0 w 1008"/>
                <a:gd name="T105" fmla="*/ 0 h 947"/>
                <a:gd name="T106" fmla="*/ 0 w 1008"/>
                <a:gd name="T107" fmla="*/ 0 h 947"/>
                <a:gd name="T108" fmla="*/ 0 w 1008"/>
                <a:gd name="T109" fmla="*/ 0 h 947"/>
                <a:gd name="T110" fmla="*/ 0 w 1008"/>
                <a:gd name="T111" fmla="*/ 0 h 947"/>
                <a:gd name="T112" fmla="*/ 0 w 1008"/>
                <a:gd name="T113" fmla="*/ 0 h 947"/>
                <a:gd name="T114" fmla="*/ 0 w 1008"/>
                <a:gd name="T115" fmla="*/ 0 h 947"/>
                <a:gd name="T116" fmla="*/ 1 w 1008"/>
                <a:gd name="T117" fmla="*/ 0 h 94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008"/>
                <a:gd name="T178" fmla="*/ 0 h 947"/>
                <a:gd name="T179" fmla="*/ 1008 w 1008"/>
                <a:gd name="T180" fmla="*/ 947 h 94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008" h="947">
                  <a:moveTo>
                    <a:pt x="595" y="10"/>
                  </a:moveTo>
                  <a:lnTo>
                    <a:pt x="593" y="8"/>
                  </a:lnTo>
                  <a:lnTo>
                    <a:pt x="591" y="8"/>
                  </a:lnTo>
                  <a:lnTo>
                    <a:pt x="586" y="6"/>
                  </a:lnTo>
                  <a:lnTo>
                    <a:pt x="580" y="6"/>
                  </a:lnTo>
                  <a:lnTo>
                    <a:pt x="570" y="4"/>
                  </a:lnTo>
                  <a:lnTo>
                    <a:pt x="559" y="2"/>
                  </a:lnTo>
                  <a:lnTo>
                    <a:pt x="548" y="2"/>
                  </a:lnTo>
                  <a:lnTo>
                    <a:pt x="536" y="2"/>
                  </a:lnTo>
                  <a:lnTo>
                    <a:pt x="527" y="0"/>
                  </a:lnTo>
                  <a:lnTo>
                    <a:pt x="521" y="0"/>
                  </a:lnTo>
                  <a:lnTo>
                    <a:pt x="511" y="0"/>
                  </a:lnTo>
                  <a:lnTo>
                    <a:pt x="504" y="0"/>
                  </a:lnTo>
                  <a:lnTo>
                    <a:pt x="494" y="0"/>
                  </a:lnTo>
                  <a:lnTo>
                    <a:pt x="487" y="0"/>
                  </a:lnTo>
                  <a:lnTo>
                    <a:pt x="479" y="0"/>
                  </a:lnTo>
                  <a:lnTo>
                    <a:pt x="470" y="0"/>
                  </a:lnTo>
                  <a:lnTo>
                    <a:pt x="460" y="0"/>
                  </a:lnTo>
                  <a:lnTo>
                    <a:pt x="452" y="0"/>
                  </a:lnTo>
                  <a:lnTo>
                    <a:pt x="443" y="0"/>
                  </a:lnTo>
                  <a:lnTo>
                    <a:pt x="433" y="2"/>
                  </a:lnTo>
                  <a:lnTo>
                    <a:pt x="422" y="2"/>
                  </a:lnTo>
                  <a:lnTo>
                    <a:pt x="413" y="4"/>
                  </a:lnTo>
                  <a:lnTo>
                    <a:pt x="401" y="6"/>
                  </a:lnTo>
                  <a:lnTo>
                    <a:pt x="392" y="8"/>
                  </a:lnTo>
                  <a:lnTo>
                    <a:pt x="380" y="8"/>
                  </a:lnTo>
                  <a:lnTo>
                    <a:pt x="371" y="10"/>
                  </a:lnTo>
                  <a:lnTo>
                    <a:pt x="359" y="11"/>
                  </a:lnTo>
                  <a:lnTo>
                    <a:pt x="348" y="15"/>
                  </a:lnTo>
                  <a:lnTo>
                    <a:pt x="337" y="15"/>
                  </a:lnTo>
                  <a:lnTo>
                    <a:pt x="327" y="19"/>
                  </a:lnTo>
                  <a:lnTo>
                    <a:pt x="314" y="23"/>
                  </a:lnTo>
                  <a:lnTo>
                    <a:pt x="304" y="27"/>
                  </a:lnTo>
                  <a:lnTo>
                    <a:pt x="293" y="30"/>
                  </a:lnTo>
                  <a:lnTo>
                    <a:pt x="281" y="34"/>
                  </a:lnTo>
                  <a:lnTo>
                    <a:pt x="270" y="38"/>
                  </a:lnTo>
                  <a:lnTo>
                    <a:pt x="259" y="42"/>
                  </a:lnTo>
                  <a:lnTo>
                    <a:pt x="247" y="48"/>
                  </a:lnTo>
                  <a:lnTo>
                    <a:pt x="236" y="53"/>
                  </a:lnTo>
                  <a:lnTo>
                    <a:pt x="226" y="57"/>
                  </a:lnTo>
                  <a:lnTo>
                    <a:pt x="215" y="65"/>
                  </a:lnTo>
                  <a:lnTo>
                    <a:pt x="203" y="68"/>
                  </a:lnTo>
                  <a:lnTo>
                    <a:pt x="192" y="76"/>
                  </a:lnTo>
                  <a:lnTo>
                    <a:pt x="181" y="84"/>
                  </a:lnTo>
                  <a:lnTo>
                    <a:pt x="169" y="91"/>
                  </a:lnTo>
                  <a:lnTo>
                    <a:pt x="160" y="97"/>
                  </a:lnTo>
                  <a:lnTo>
                    <a:pt x="148" y="107"/>
                  </a:lnTo>
                  <a:lnTo>
                    <a:pt x="139" y="114"/>
                  </a:lnTo>
                  <a:lnTo>
                    <a:pt x="129" y="124"/>
                  </a:lnTo>
                  <a:lnTo>
                    <a:pt x="120" y="131"/>
                  </a:lnTo>
                  <a:lnTo>
                    <a:pt x="108" y="143"/>
                  </a:lnTo>
                  <a:lnTo>
                    <a:pt x="99" y="154"/>
                  </a:lnTo>
                  <a:lnTo>
                    <a:pt x="91" y="164"/>
                  </a:lnTo>
                  <a:lnTo>
                    <a:pt x="80" y="175"/>
                  </a:lnTo>
                  <a:lnTo>
                    <a:pt x="72" y="186"/>
                  </a:lnTo>
                  <a:lnTo>
                    <a:pt x="63" y="198"/>
                  </a:lnTo>
                  <a:lnTo>
                    <a:pt x="57" y="213"/>
                  </a:lnTo>
                  <a:lnTo>
                    <a:pt x="55" y="213"/>
                  </a:lnTo>
                  <a:lnTo>
                    <a:pt x="53" y="219"/>
                  </a:lnTo>
                  <a:lnTo>
                    <a:pt x="48" y="226"/>
                  </a:lnTo>
                  <a:lnTo>
                    <a:pt x="44" y="236"/>
                  </a:lnTo>
                  <a:lnTo>
                    <a:pt x="42" y="241"/>
                  </a:lnTo>
                  <a:lnTo>
                    <a:pt x="38" y="247"/>
                  </a:lnTo>
                  <a:lnTo>
                    <a:pt x="36" y="255"/>
                  </a:lnTo>
                  <a:lnTo>
                    <a:pt x="34" y="262"/>
                  </a:lnTo>
                  <a:lnTo>
                    <a:pt x="30" y="270"/>
                  </a:lnTo>
                  <a:lnTo>
                    <a:pt x="29" y="280"/>
                  </a:lnTo>
                  <a:lnTo>
                    <a:pt x="25" y="289"/>
                  </a:lnTo>
                  <a:lnTo>
                    <a:pt x="23" y="300"/>
                  </a:lnTo>
                  <a:lnTo>
                    <a:pt x="19" y="310"/>
                  </a:lnTo>
                  <a:lnTo>
                    <a:pt x="15" y="319"/>
                  </a:lnTo>
                  <a:lnTo>
                    <a:pt x="13" y="333"/>
                  </a:lnTo>
                  <a:lnTo>
                    <a:pt x="11" y="344"/>
                  </a:lnTo>
                  <a:lnTo>
                    <a:pt x="8" y="354"/>
                  </a:lnTo>
                  <a:lnTo>
                    <a:pt x="6" y="367"/>
                  </a:lnTo>
                  <a:lnTo>
                    <a:pt x="4" y="380"/>
                  </a:lnTo>
                  <a:lnTo>
                    <a:pt x="4" y="395"/>
                  </a:lnTo>
                  <a:lnTo>
                    <a:pt x="2" y="409"/>
                  </a:lnTo>
                  <a:lnTo>
                    <a:pt x="0" y="420"/>
                  </a:lnTo>
                  <a:lnTo>
                    <a:pt x="0" y="435"/>
                  </a:lnTo>
                  <a:lnTo>
                    <a:pt x="0" y="451"/>
                  </a:lnTo>
                  <a:lnTo>
                    <a:pt x="0" y="464"/>
                  </a:lnTo>
                  <a:lnTo>
                    <a:pt x="0" y="479"/>
                  </a:lnTo>
                  <a:lnTo>
                    <a:pt x="0" y="494"/>
                  </a:lnTo>
                  <a:lnTo>
                    <a:pt x="4" y="510"/>
                  </a:lnTo>
                  <a:lnTo>
                    <a:pt x="4" y="525"/>
                  </a:lnTo>
                  <a:lnTo>
                    <a:pt x="6" y="540"/>
                  </a:lnTo>
                  <a:lnTo>
                    <a:pt x="10" y="555"/>
                  </a:lnTo>
                  <a:lnTo>
                    <a:pt x="13" y="570"/>
                  </a:lnTo>
                  <a:lnTo>
                    <a:pt x="15" y="584"/>
                  </a:lnTo>
                  <a:lnTo>
                    <a:pt x="21" y="601"/>
                  </a:lnTo>
                  <a:lnTo>
                    <a:pt x="25" y="616"/>
                  </a:lnTo>
                  <a:lnTo>
                    <a:pt x="32" y="631"/>
                  </a:lnTo>
                  <a:lnTo>
                    <a:pt x="38" y="646"/>
                  </a:lnTo>
                  <a:lnTo>
                    <a:pt x="46" y="662"/>
                  </a:lnTo>
                  <a:lnTo>
                    <a:pt x="53" y="677"/>
                  </a:lnTo>
                  <a:lnTo>
                    <a:pt x="63" y="694"/>
                  </a:lnTo>
                  <a:lnTo>
                    <a:pt x="72" y="707"/>
                  </a:lnTo>
                  <a:lnTo>
                    <a:pt x="86" y="722"/>
                  </a:lnTo>
                  <a:lnTo>
                    <a:pt x="95" y="738"/>
                  </a:lnTo>
                  <a:lnTo>
                    <a:pt x="110" y="753"/>
                  </a:lnTo>
                  <a:lnTo>
                    <a:pt x="122" y="766"/>
                  </a:lnTo>
                  <a:lnTo>
                    <a:pt x="137" y="781"/>
                  </a:lnTo>
                  <a:lnTo>
                    <a:pt x="150" y="795"/>
                  </a:lnTo>
                  <a:lnTo>
                    <a:pt x="169" y="810"/>
                  </a:lnTo>
                  <a:lnTo>
                    <a:pt x="184" y="823"/>
                  </a:lnTo>
                  <a:lnTo>
                    <a:pt x="203" y="835"/>
                  </a:lnTo>
                  <a:lnTo>
                    <a:pt x="224" y="848"/>
                  </a:lnTo>
                  <a:lnTo>
                    <a:pt x="247" y="861"/>
                  </a:lnTo>
                  <a:lnTo>
                    <a:pt x="268" y="873"/>
                  </a:lnTo>
                  <a:lnTo>
                    <a:pt x="293" y="886"/>
                  </a:lnTo>
                  <a:lnTo>
                    <a:pt x="316" y="895"/>
                  </a:lnTo>
                  <a:lnTo>
                    <a:pt x="342" y="907"/>
                  </a:lnTo>
                  <a:lnTo>
                    <a:pt x="371" y="916"/>
                  </a:lnTo>
                  <a:lnTo>
                    <a:pt x="399" y="928"/>
                  </a:lnTo>
                  <a:lnTo>
                    <a:pt x="430" y="937"/>
                  </a:lnTo>
                  <a:lnTo>
                    <a:pt x="460" y="947"/>
                  </a:lnTo>
                  <a:lnTo>
                    <a:pt x="464" y="947"/>
                  </a:lnTo>
                  <a:lnTo>
                    <a:pt x="470" y="947"/>
                  </a:lnTo>
                  <a:lnTo>
                    <a:pt x="479" y="947"/>
                  </a:lnTo>
                  <a:lnTo>
                    <a:pt x="489" y="945"/>
                  </a:lnTo>
                  <a:lnTo>
                    <a:pt x="500" y="945"/>
                  </a:lnTo>
                  <a:lnTo>
                    <a:pt x="506" y="945"/>
                  </a:lnTo>
                  <a:lnTo>
                    <a:pt x="513" y="945"/>
                  </a:lnTo>
                  <a:lnTo>
                    <a:pt x="521" y="945"/>
                  </a:lnTo>
                  <a:lnTo>
                    <a:pt x="529" y="945"/>
                  </a:lnTo>
                  <a:lnTo>
                    <a:pt x="536" y="945"/>
                  </a:lnTo>
                  <a:lnTo>
                    <a:pt x="544" y="943"/>
                  </a:lnTo>
                  <a:lnTo>
                    <a:pt x="551" y="943"/>
                  </a:lnTo>
                  <a:lnTo>
                    <a:pt x="561" y="943"/>
                  </a:lnTo>
                  <a:lnTo>
                    <a:pt x="570" y="941"/>
                  </a:lnTo>
                  <a:lnTo>
                    <a:pt x="580" y="939"/>
                  </a:lnTo>
                  <a:lnTo>
                    <a:pt x="589" y="939"/>
                  </a:lnTo>
                  <a:lnTo>
                    <a:pt x="601" y="937"/>
                  </a:lnTo>
                  <a:lnTo>
                    <a:pt x="610" y="935"/>
                  </a:lnTo>
                  <a:lnTo>
                    <a:pt x="620" y="933"/>
                  </a:lnTo>
                  <a:lnTo>
                    <a:pt x="629" y="930"/>
                  </a:lnTo>
                  <a:lnTo>
                    <a:pt x="643" y="928"/>
                  </a:lnTo>
                  <a:lnTo>
                    <a:pt x="652" y="924"/>
                  </a:lnTo>
                  <a:lnTo>
                    <a:pt x="664" y="922"/>
                  </a:lnTo>
                  <a:lnTo>
                    <a:pt x="675" y="918"/>
                  </a:lnTo>
                  <a:lnTo>
                    <a:pt x="686" y="916"/>
                  </a:lnTo>
                  <a:lnTo>
                    <a:pt x="698" y="911"/>
                  </a:lnTo>
                  <a:lnTo>
                    <a:pt x="709" y="907"/>
                  </a:lnTo>
                  <a:lnTo>
                    <a:pt x="721" y="901"/>
                  </a:lnTo>
                  <a:lnTo>
                    <a:pt x="732" y="897"/>
                  </a:lnTo>
                  <a:lnTo>
                    <a:pt x="743" y="892"/>
                  </a:lnTo>
                  <a:lnTo>
                    <a:pt x="755" y="886"/>
                  </a:lnTo>
                  <a:lnTo>
                    <a:pt x="766" y="880"/>
                  </a:lnTo>
                  <a:lnTo>
                    <a:pt x="778" y="875"/>
                  </a:lnTo>
                  <a:lnTo>
                    <a:pt x="789" y="867"/>
                  </a:lnTo>
                  <a:lnTo>
                    <a:pt x="800" y="859"/>
                  </a:lnTo>
                  <a:lnTo>
                    <a:pt x="812" y="854"/>
                  </a:lnTo>
                  <a:lnTo>
                    <a:pt x="823" y="846"/>
                  </a:lnTo>
                  <a:lnTo>
                    <a:pt x="835" y="836"/>
                  </a:lnTo>
                  <a:lnTo>
                    <a:pt x="844" y="829"/>
                  </a:lnTo>
                  <a:lnTo>
                    <a:pt x="856" y="819"/>
                  </a:lnTo>
                  <a:lnTo>
                    <a:pt x="867" y="810"/>
                  </a:lnTo>
                  <a:lnTo>
                    <a:pt x="876" y="800"/>
                  </a:lnTo>
                  <a:lnTo>
                    <a:pt x="886" y="789"/>
                  </a:lnTo>
                  <a:lnTo>
                    <a:pt x="895" y="778"/>
                  </a:lnTo>
                  <a:lnTo>
                    <a:pt x="907" y="766"/>
                  </a:lnTo>
                  <a:lnTo>
                    <a:pt x="914" y="753"/>
                  </a:lnTo>
                  <a:lnTo>
                    <a:pt x="924" y="741"/>
                  </a:lnTo>
                  <a:lnTo>
                    <a:pt x="933" y="728"/>
                  </a:lnTo>
                  <a:lnTo>
                    <a:pt x="943" y="717"/>
                  </a:lnTo>
                  <a:lnTo>
                    <a:pt x="952" y="700"/>
                  </a:lnTo>
                  <a:lnTo>
                    <a:pt x="960" y="686"/>
                  </a:lnTo>
                  <a:lnTo>
                    <a:pt x="968" y="671"/>
                  </a:lnTo>
                  <a:lnTo>
                    <a:pt x="975" y="656"/>
                  </a:lnTo>
                  <a:lnTo>
                    <a:pt x="981" y="639"/>
                  </a:lnTo>
                  <a:lnTo>
                    <a:pt x="989" y="622"/>
                  </a:lnTo>
                  <a:lnTo>
                    <a:pt x="994" y="605"/>
                  </a:lnTo>
                  <a:lnTo>
                    <a:pt x="1002" y="587"/>
                  </a:lnTo>
                  <a:lnTo>
                    <a:pt x="1002" y="584"/>
                  </a:lnTo>
                  <a:lnTo>
                    <a:pt x="1002" y="578"/>
                  </a:lnTo>
                  <a:lnTo>
                    <a:pt x="1002" y="574"/>
                  </a:lnTo>
                  <a:lnTo>
                    <a:pt x="1004" y="568"/>
                  </a:lnTo>
                  <a:lnTo>
                    <a:pt x="1004" y="561"/>
                  </a:lnTo>
                  <a:lnTo>
                    <a:pt x="1006" y="555"/>
                  </a:lnTo>
                  <a:lnTo>
                    <a:pt x="1006" y="548"/>
                  </a:lnTo>
                  <a:lnTo>
                    <a:pt x="1006" y="540"/>
                  </a:lnTo>
                  <a:lnTo>
                    <a:pt x="1006" y="530"/>
                  </a:lnTo>
                  <a:lnTo>
                    <a:pt x="1006" y="521"/>
                  </a:lnTo>
                  <a:lnTo>
                    <a:pt x="1006" y="511"/>
                  </a:lnTo>
                  <a:lnTo>
                    <a:pt x="1006" y="500"/>
                  </a:lnTo>
                  <a:lnTo>
                    <a:pt x="1006" y="489"/>
                  </a:lnTo>
                  <a:lnTo>
                    <a:pt x="1008" y="479"/>
                  </a:lnTo>
                  <a:lnTo>
                    <a:pt x="1006" y="466"/>
                  </a:lnTo>
                  <a:lnTo>
                    <a:pt x="1006" y="454"/>
                  </a:lnTo>
                  <a:lnTo>
                    <a:pt x="1004" y="441"/>
                  </a:lnTo>
                  <a:lnTo>
                    <a:pt x="1004" y="430"/>
                  </a:lnTo>
                  <a:lnTo>
                    <a:pt x="1002" y="422"/>
                  </a:lnTo>
                  <a:lnTo>
                    <a:pt x="1000" y="416"/>
                  </a:lnTo>
                  <a:lnTo>
                    <a:pt x="1000" y="409"/>
                  </a:lnTo>
                  <a:lnTo>
                    <a:pt x="998" y="403"/>
                  </a:lnTo>
                  <a:lnTo>
                    <a:pt x="996" y="390"/>
                  </a:lnTo>
                  <a:lnTo>
                    <a:pt x="994" y="378"/>
                  </a:lnTo>
                  <a:lnTo>
                    <a:pt x="990" y="371"/>
                  </a:lnTo>
                  <a:lnTo>
                    <a:pt x="989" y="363"/>
                  </a:lnTo>
                  <a:lnTo>
                    <a:pt x="987" y="357"/>
                  </a:lnTo>
                  <a:lnTo>
                    <a:pt x="985" y="352"/>
                  </a:lnTo>
                  <a:lnTo>
                    <a:pt x="981" y="338"/>
                  </a:lnTo>
                  <a:lnTo>
                    <a:pt x="977" y="327"/>
                  </a:lnTo>
                  <a:lnTo>
                    <a:pt x="971" y="314"/>
                  </a:lnTo>
                  <a:lnTo>
                    <a:pt x="966" y="302"/>
                  </a:lnTo>
                  <a:lnTo>
                    <a:pt x="958" y="291"/>
                  </a:lnTo>
                  <a:lnTo>
                    <a:pt x="951" y="281"/>
                  </a:lnTo>
                  <a:lnTo>
                    <a:pt x="922" y="291"/>
                  </a:lnTo>
                  <a:lnTo>
                    <a:pt x="922" y="293"/>
                  </a:lnTo>
                  <a:lnTo>
                    <a:pt x="924" y="299"/>
                  </a:lnTo>
                  <a:lnTo>
                    <a:pt x="928" y="304"/>
                  </a:lnTo>
                  <a:lnTo>
                    <a:pt x="933" y="316"/>
                  </a:lnTo>
                  <a:lnTo>
                    <a:pt x="937" y="323"/>
                  </a:lnTo>
                  <a:lnTo>
                    <a:pt x="939" y="329"/>
                  </a:lnTo>
                  <a:lnTo>
                    <a:pt x="941" y="337"/>
                  </a:lnTo>
                  <a:lnTo>
                    <a:pt x="945" y="346"/>
                  </a:lnTo>
                  <a:lnTo>
                    <a:pt x="947" y="354"/>
                  </a:lnTo>
                  <a:lnTo>
                    <a:pt x="951" y="363"/>
                  </a:lnTo>
                  <a:lnTo>
                    <a:pt x="954" y="373"/>
                  </a:lnTo>
                  <a:lnTo>
                    <a:pt x="958" y="384"/>
                  </a:lnTo>
                  <a:lnTo>
                    <a:pt x="960" y="394"/>
                  </a:lnTo>
                  <a:lnTo>
                    <a:pt x="962" y="405"/>
                  </a:lnTo>
                  <a:lnTo>
                    <a:pt x="966" y="414"/>
                  </a:lnTo>
                  <a:lnTo>
                    <a:pt x="968" y="426"/>
                  </a:lnTo>
                  <a:lnTo>
                    <a:pt x="968" y="437"/>
                  </a:lnTo>
                  <a:lnTo>
                    <a:pt x="970" y="451"/>
                  </a:lnTo>
                  <a:lnTo>
                    <a:pt x="970" y="456"/>
                  </a:lnTo>
                  <a:lnTo>
                    <a:pt x="971" y="462"/>
                  </a:lnTo>
                  <a:lnTo>
                    <a:pt x="971" y="470"/>
                  </a:lnTo>
                  <a:lnTo>
                    <a:pt x="973" y="477"/>
                  </a:lnTo>
                  <a:lnTo>
                    <a:pt x="973" y="489"/>
                  </a:lnTo>
                  <a:lnTo>
                    <a:pt x="973" y="502"/>
                  </a:lnTo>
                  <a:lnTo>
                    <a:pt x="973" y="508"/>
                  </a:lnTo>
                  <a:lnTo>
                    <a:pt x="973" y="513"/>
                  </a:lnTo>
                  <a:lnTo>
                    <a:pt x="973" y="521"/>
                  </a:lnTo>
                  <a:lnTo>
                    <a:pt x="973" y="527"/>
                  </a:lnTo>
                  <a:lnTo>
                    <a:pt x="971" y="534"/>
                  </a:lnTo>
                  <a:lnTo>
                    <a:pt x="971" y="540"/>
                  </a:lnTo>
                  <a:lnTo>
                    <a:pt x="970" y="546"/>
                  </a:lnTo>
                  <a:lnTo>
                    <a:pt x="970" y="553"/>
                  </a:lnTo>
                  <a:lnTo>
                    <a:pt x="968" y="559"/>
                  </a:lnTo>
                  <a:lnTo>
                    <a:pt x="968" y="567"/>
                  </a:lnTo>
                  <a:lnTo>
                    <a:pt x="966" y="574"/>
                  </a:lnTo>
                  <a:lnTo>
                    <a:pt x="966" y="582"/>
                  </a:lnTo>
                  <a:lnTo>
                    <a:pt x="960" y="593"/>
                  </a:lnTo>
                  <a:lnTo>
                    <a:pt x="956" y="606"/>
                  </a:lnTo>
                  <a:lnTo>
                    <a:pt x="952" y="612"/>
                  </a:lnTo>
                  <a:lnTo>
                    <a:pt x="949" y="620"/>
                  </a:lnTo>
                  <a:lnTo>
                    <a:pt x="947" y="627"/>
                  </a:lnTo>
                  <a:lnTo>
                    <a:pt x="945" y="635"/>
                  </a:lnTo>
                  <a:lnTo>
                    <a:pt x="941" y="641"/>
                  </a:lnTo>
                  <a:lnTo>
                    <a:pt x="937" y="648"/>
                  </a:lnTo>
                  <a:lnTo>
                    <a:pt x="933" y="656"/>
                  </a:lnTo>
                  <a:lnTo>
                    <a:pt x="932" y="662"/>
                  </a:lnTo>
                  <a:lnTo>
                    <a:pt x="926" y="669"/>
                  </a:lnTo>
                  <a:lnTo>
                    <a:pt x="922" y="677"/>
                  </a:lnTo>
                  <a:lnTo>
                    <a:pt x="918" y="684"/>
                  </a:lnTo>
                  <a:lnTo>
                    <a:pt x="914" y="690"/>
                  </a:lnTo>
                  <a:lnTo>
                    <a:pt x="909" y="698"/>
                  </a:lnTo>
                  <a:lnTo>
                    <a:pt x="903" y="703"/>
                  </a:lnTo>
                  <a:lnTo>
                    <a:pt x="897" y="711"/>
                  </a:lnTo>
                  <a:lnTo>
                    <a:pt x="894" y="719"/>
                  </a:lnTo>
                  <a:lnTo>
                    <a:pt x="886" y="724"/>
                  </a:lnTo>
                  <a:lnTo>
                    <a:pt x="880" y="732"/>
                  </a:lnTo>
                  <a:lnTo>
                    <a:pt x="875" y="740"/>
                  </a:lnTo>
                  <a:lnTo>
                    <a:pt x="871" y="747"/>
                  </a:lnTo>
                  <a:lnTo>
                    <a:pt x="863" y="753"/>
                  </a:lnTo>
                  <a:lnTo>
                    <a:pt x="857" y="760"/>
                  </a:lnTo>
                  <a:lnTo>
                    <a:pt x="852" y="766"/>
                  </a:lnTo>
                  <a:lnTo>
                    <a:pt x="846" y="774"/>
                  </a:lnTo>
                  <a:lnTo>
                    <a:pt x="838" y="779"/>
                  </a:lnTo>
                  <a:lnTo>
                    <a:pt x="831" y="787"/>
                  </a:lnTo>
                  <a:lnTo>
                    <a:pt x="825" y="793"/>
                  </a:lnTo>
                  <a:lnTo>
                    <a:pt x="817" y="800"/>
                  </a:lnTo>
                  <a:lnTo>
                    <a:pt x="808" y="804"/>
                  </a:lnTo>
                  <a:lnTo>
                    <a:pt x="800" y="812"/>
                  </a:lnTo>
                  <a:lnTo>
                    <a:pt x="791" y="816"/>
                  </a:lnTo>
                  <a:lnTo>
                    <a:pt x="783" y="823"/>
                  </a:lnTo>
                  <a:lnTo>
                    <a:pt x="774" y="829"/>
                  </a:lnTo>
                  <a:lnTo>
                    <a:pt x="766" y="835"/>
                  </a:lnTo>
                  <a:lnTo>
                    <a:pt x="757" y="838"/>
                  </a:lnTo>
                  <a:lnTo>
                    <a:pt x="749" y="844"/>
                  </a:lnTo>
                  <a:lnTo>
                    <a:pt x="738" y="850"/>
                  </a:lnTo>
                  <a:lnTo>
                    <a:pt x="728" y="854"/>
                  </a:lnTo>
                  <a:lnTo>
                    <a:pt x="719" y="859"/>
                  </a:lnTo>
                  <a:lnTo>
                    <a:pt x="709" y="863"/>
                  </a:lnTo>
                  <a:lnTo>
                    <a:pt x="700" y="867"/>
                  </a:lnTo>
                  <a:lnTo>
                    <a:pt x="688" y="873"/>
                  </a:lnTo>
                  <a:lnTo>
                    <a:pt x="677" y="876"/>
                  </a:lnTo>
                  <a:lnTo>
                    <a:pt x="667" y="880"/>
                  </a:lnTo>
                  <a:lnTo>
                    <a:pt x="654" y="882"/>
                  </a:lnTo>
                  <a:lnTo>
                    <a:pt x="643" y="886"/>
                  </a:lnTo>
                  <a:lnTo>
                    <a:pt x="631" y="890"/>
                  </a:lnTo>
                  <a:lnTo>
                    <a:pt x="620" y="892"/>
                  </a:lnTo>
                  <a:lnTo>
                    <a:pt x="606" y="895"/>
                  </a:lnTo>
                  <a:lnTo>
                    <a:pt x="595" y="897"/>
                  </a:lnTo>
                  <a:lnTo>
                    <a:pt x="582" y="899"/>
                  </a:lnTo>
                  <a:lnTo>
                    <a:pt x="570" y="901"/>
                  </a:lnTo>
                  <a:lnTo>
                    <a:pt x="555" y="903"/>
                  </a:lnTo>
                  <a:lnTo>
                    <a:pt x="542" y="905"/>
                  </a:lnTo>
                  <a:lnTo>
                    <a:pt x="529" y="905"/>
                  </a:lnTo>
                  <a:lnTo>
                    <a:pt x="515" y="907"/>
                  </a:lnTo>
                  <a:lnTo>
                    <a:pt x="502" y="907"/>
                  </a:lnTo>
                  <a:lnTo>
                    <a:pt x="487" y="907"/>
                  </a:lnTo>
                  <a:lnTo>
                    <a:pt x="473" y="907"/>
                  </a:lnTo>
                  <a:lnTo>
                    <a:pt x="458" y="907"/>
                  </a:lnTo>
                  <a:lnTo>
                    <a:pt x="454" y="907"/>
                  </a:lnTo>
                  <a:lnTo>
                    <a:pt x="449" y="905"/>
                  </a:lnTo>
                  <a:lnTo>
                    <a:pt x="441" y="901"/>
                  </a:lnTo>
                  <a:lnTo>
                    <a:pt x="430" y="899"/>
                  </a:lnTo>
                  <a:lnTo>
                    <a:pt x="424" y="897"/>
                  </a:lnTo>
                  <a:lnTo>
                    <a:pt x="416" y="895"/>
                  </a:lnTo>
                  <a:lnTo>
                    <a:pt x="409" y="892"/>
                  </a:lnTo>
                  <a:lnTo>
                    <a:pt x="401" y="890"/>
                  </a:lnTo>
                  <a:lnTo>
                    <a:pt x="392" y="886"/>
                  </a:lnTo>
                  <a:lnTo>
                    <a:pt x="384" y="882"/>
                  </a:lnTo>
                  <a:lnTo>
                    <a:pt x="375" y="880"/>
                  </a:lnTo>
                  <a:lnTo>
                    <a:pt x="367" y="876"/>
                  </a:lnTo>
                  <a:lnTo>
                    <a:pt x="356" y="873"/>
                  </a:lnTo>
                  <a:lnTo>
                    <a:pt x="344" y="867"/>
                  </a:lnTo>
                  <a:lnTo>
                    <a:pt x="335" y="863"/>
                  </a:lnTo>
                  <a:lnTo>
                    <a:pt x="325" y="857"/>
                  </a:lnTo>
                  <a:lnTo>
                    <a:pt x="314" y="852"/>
                  </a:lnTo>
                  <a:lnTo>
                    <a:pt x="302" y="848"/>
                  </a:lnTo>
                  <a:lnTo>
                    <a:pt x="293" y="842"/>
                  </a:lnTo>
                  <a:lnTo>
                    <a:pt x="281" y="835"/>
                  </a:lnTo>
                  <a:lnTo>
                    <a:pt x="270" y="827"/>
                  </a:lnTo>
                  <a:lnTo>
                    <a:pt x="257" y="819"/>
                  </a:lnTo>
                  <a:lnTo>
                    <a:pt x="245" y="814"/>
                  </a:lnTo>
                  <a:lnTo>
                    <a:pt x="236" y="806"/>
                  </a:lnTo>
                  <a:lnTo>
                    <a:pt x="222" y="797"/>
                  </a:lnTo>
                  <a:lnTo>
                    <a:pt x="213" y="789"/>
                  </a:lnTo>
                  <a:lnTo>
                    <a:pt x="202" y="781"/>
                  </a:lnTo>
                  <a:lnTo>
                    <a:pt x="192" y="772"/>
                  </a:lnTo>
                  <a:lnTo>
                    <a:pt x="179" y="762"/>
                  </a:lnTo>
                  <a:lnTo>
                    <a:pt x="169" y="751"/>
                  </a:lnTo>
                  <a:lnTo>
                    <a:pt x="158" y="741"/>
                  </a:lnTo>
                  <a:lnTo>
                    <a:pt x="148" y="730"/>
                  </a:lnTo>
                  <a:lnTo>
                    <a:pt x="137" y="719"/>
                  </a:lnTo>
                  <a:lnTo>
                    <a:pt x="127" y="707"/>
                  </a:lnTo>
                  <a:lnTo>
                    <a:pt x="118" y="696"/>
                  </a:lnTo>
                  <a:lnTo>
                    <a:pt x="110" y="684"/>
                  </a:lnTo>
                  <a:lnTo>
                    <a:pt x="101" y="669"/>
                  </a:lnTo>
                  <a:lnTo>
                    <a:pt x="91" y="656"/>
                  </a:lnTo>
                  <a:lnTo>
                    <a:pt x="86" y="643"/>
                  </a:lnTo>
                  <a:lnTo>
                    <a:pt x="78" y="629"/>
                  </a:lnTo>
                  <a:lnTo>
                    <a:pt x="70" y="614"/>
                  </a:lnTo>
                  <a:lnTo>
                    <a:pt x="65" y="599"/>
                  </a:lnTo>
                  <a:lnTo>
                    <a:pt x="59" y="584"/>
                  </a:lnTo>
                  <a:lnTo>
                    <a:pt x="55" y="568"/>
                  </a:lnTo>
                  <a:lnTo>
                    <a:pt x="49" y="549"/>
                  </a:lnTo>
                  <a:lnTo>
                    <a:pt x="46" y="534"/>
                  </a:lnTo>
                  <a:lnTo>
                    <a:pt x="42" y="515"/>
                  </a:lnTo>
                  <a:lnTo>
                    <a:pt x="42" y="498"/>
                  </a:lnTo>
                  <a:lnTo>
                    <a:pt x="38" y="479"/>
                  </a:lnTo>
                  <a:lnTo>
                    <a:pt x="38" y="460"/>
                  </a:lnTo>
                  <a:lnTo>
                    <a:pt x="38" y="439"/>
                  </a:lnTo>
                  <a:lnTo>
                    <a:pt x="42" y="420"/>
                  </a:lnTo>
                  <a:lnTo>
                    <a:pt x="42" y="399"/>
                  </a:lnTo>
                  <a:lnTo>
                    <a:pt x="46" y="378"/>
                  </a:lnTo>
                  <a:lnTo>
                    <a:pt x="49" y="356"/>
                  </a:lnTo>
                  <a:lnTo>
                    <a:pt x="55" y="335"/>
                  </a:lnTo>
                  <a:lnTo>
                    <a:pt x="61" y="310"/>
                  </a:lnTo>
                  <a:lnTo>
                    <a:pt x="68" y="289"/>
                  </a:lnTo>
                  <a:lnTo>
                    <a:pt x="76" y="264"/>
                  </a:lnTo>
                  <a:lnTo>
                    <a:pt x="86" y="241"/>
                  </a:lnTo>
                  <a:lnTo>
                    <a:pt x="86" y="238"/>
                  </a:lnTo>
                  <a:lnTo>
                    <a:pt x="91" y="230"/>
                  </a:lnTo>
                  <a:lnTo>
                    <a:pt x="95" y="222"/>
                  </a:lnTo>
                  <a:lnTo>
                    <a:pt x="99" y="217"/>
                  </a:lnTo>
                  <a:lnTo>
                    <a:pt x="103" y="209"/>
                  </a:lnTo>
                  <a:lnTo>
                    <a:pt x="110" y="203"/>
                  </a:lnTo>
                  <a:lnTo>
                    <a:pt x="116" y="194"/>
                  </a:lnTo>
                  <a:lnTo>
                    <a:pt x="126" y="184"/>
                  </a:lnTo>
                  <a:lnTo>
                    <a:pt x="131" y="175"/>
                  </a:lnTo>
                  <a:lnTo>
                    <a:pt x="143" y="165"/>
                  </a:lnTo>
                  <a:lnTo>
                    <a:pt x="154" y="156"/>
                  </a:lnTo>
                  <a:lnTo>
                    <a:pt x="165" y="146"/>
                  </a:lnTo>
                  <a:lnTo>
                    <a:pt x="171" y="141"/>
                  </a:lnTo>
                  <a:lnTo>
                    <a:pt x="179" y="135"/>
                  </a:lnTo>
                  <a:lnTo>
                    <a:pt x="184" y="129"/>
                  </a:lnTo>
                  <a:lnTo>
                    <a:pt x="194" y="126"/>
                  </a:lnTo>
                  <a:lnTo>
                    <a:pt x="202" y="120"/>
                  </a:lnTo>
                  <a:lnTo>
                    <a:pt x="207" y="116"/>
                  </a:lnTo>
                  <a:lnTo>
                    <a:pt x="215" y="110"/>
                  </a:lnTo>
                  <a:lnTo>
                    <a:pt x="224" y="105"/>
                  </a:lnTo>
                  <a:lnTo>
                    <a:pt x="232" y="99"/>
                  </a:lnTo>
                  <a:lnTo>
                    <a:pt x="241" y="93"/>
                  </a:lnTo>
                  <a:lnTo>
                    <a:pt x="249" y="89"/>
                  </a:lnTo>
                  <a:lnTo>
                    <a:pt x="260" y="86"/>
                  </a:lnTo>
                  <a:lnTo>
                    <a:pt x="270" y="80"/>
                  </a:lnTo>
                  <a:lnTo>
                    <a:pt x="279" y="74"/>
                  </a:lnTo>
                  <a:lnTo>
                    <a:pt x="289" y="72"/>
                  </a:lnTo>
                  <a:lnTo>
                    <a:pt x="300" y="68"/>
                  </a:lnTo>
                  <a:lnTo>
                    <a:pt x="310" y="63"/>
                  </a:lnTo>
                  <a:lnTo>
                    <a:pt x="323" y="59"/>
                  </a:lnTo>
                  <a:lnTo>
                    <a:pt x="335" y="55"/>
                  </a:lnTo>
                  <a:lnTo>
                    <a:pt x="348" y="53"/>
                  </a:lnTo>
                  <a:lnTo>
                    <a:pt x="357" y="49"/>
                  </a:lnTo>
                  <a:lnTo>
                    <a:pt x="371" y="48"/>
                  </a:lnTo>
                  <a:lnTo>
                    <a:pt x="382" y="44"/>
                  </a:lnTo>
                  <a:lnTo>
                    <a:pt x="397" y="44"/>
                  </a:lnTo>
                  <a:lnTo>
                    <a:pt x="411" y="40"/>
                  </a:lnTo>
                  <a:lnTo>
                    <a:pt x="424" y="38"/>
                  </a:lnTo>
                  <a:lnTo>
                    <a:pt x="439" y="36"/>
                  </a:lnTo>
                  <a:lnTo>
                    <a:pt x="454" y="36"/>
                  </a:lnTo>
                  <a:lnTo>
                    <a:pt x="468" y="34"/>
                  </a:lnTo>
                  <a:lnTo>
                    <a:pt x="483" y="34"/>
                  </a:lnTo>
                  <a:lnTo>
                    <a:pt x="498" y="34"/>
                  </a:lnTo>
                  <a:lnTo>
                    <a:pt x="513" y="34"/>
                  </a:lnTo>
                  <a:lnTo>
                    <a:pt x="530" y="34"/>
                  </a:lnTo>
                  <a:lnTo>
                    <a:pt x="548" y="36"/>
                  </a:lnTo>
                  <a:lnTo>
                    <a:pt x="565" y="38"/>
                  </a:lnTo>
                  <a:lnTo>
                    <a:pt x="584" y="40"/>
                  </a:lnTo>
                  <a:lnTo>
                    <a:pt x="595"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1" name="Freeform 491">
              <a:extLst>
                <a:ext uri="{FF2B5EF4-FFF2-40B4-BE49-F238E27FC236}">
                  <a16:creationId xmlns:a16="http://schemas.microsoft.com/office/drawing/2014/main" id="{8675157B-5295-4F4C-A8E9-56D0CA3F8C1E}"/>
                </a:ext>
              </a:extLst>
            </p:cNvPr>
            <p:cNvSpPr>
              <a:spLocks/>
            </p:cNvSpPr>
            <p:nvPr/>
          </p:nvSpPr>
          <p:spPr bwMode="auto">
            <a:xfrm>
              <a:off x="3421" y="3373"/>
              <a:ext cx="519" cy="482"/>
            </a:xfrm>
            <a:custGeom>
              <a:avLst/>
              <a:gdLst>
                <a:gd name="T0" fmla="*/ 1 w 1038"/>
                <a:gd name="T1" fmla="*/ 1 h 963"/>
                <a:gd name="T2" fmla="*/ 1 w 1038"/>
                <a:gd name="T3" fmla="*/ 1 h 963"/>
                <a:gd name="T4" fmla="*/ 1 w 1038"/>
                <a:gd name="T5" fmla="*/ 0 h 963"/>
                <a:gd name="T6" fmla="*/ 2 w 1038"/>
                <a:gd name="T7" fmla="*/ 1 h 963"/>
                <a:gd name="T8" fmla="*/ 2 w 1038"/>
                <a:gd name="T9" fmla="*/ 1 h 963"/>
                <a:gd name="T10" fmla="*/ 2 w 1038"/>
                <a:gd name="T11" fmla="*/ 1 h 963"/>
                <a:gd name="T12" fmla="*/ 2 w 1038"/>
                <a:gd name="T13" fmla="*/ 1 h 963"/>
                <a:gd name="T14" fmla="*/ 2 w 1038"/>
                <a:gd name="T15" fmla="*/ 1 h 963"/>
                <a:gd name="T16" fmla="*/ 2 w 1038"/>
                <a:gd name="T17" fmla="*/ 1 h 963"/>
                <a:gd name="T18" fmla="*/ 2 w 1038"/>
                <a:gd name="T19" fmla="*/ 2 h 963"/>
                <a:gd name="T20" fmla="*/ 2 w 1038"/>
                <a:gd name="T21" fmla="*/ 2 h 963"/>
                <a:gd name="T22" fmla="*/ 2 w 1038"/>
                <a:gd name="T23" fmla="*/ 2 h 963"/>
                <a:gd name="T24" fmla="*/ 2 w 1038"/>
                <a:gd name="T25" fmla="*/ 2 h 963"/>
                <a:gd name="T26" fmla="*/ 2 w 1038"/>
                <a:gd name="T27" fmla="*/ 2 h 963"/>
                <a:gd name="T28" fmla="*/ 2 w 1038"/>
                <a:gd name="T29" fmla="*/ 2 h 963"/>
                <a:gd name="T30" fmla="*/ 1 w 1038"/>
                <a:gd name="T31" fmla="*/ 2 h 963"/>
                <a:gd name="T32" fmla="*/ 1 w 1038"/>
                <a:gd name="T33" fmla="*/ 2 h 963"/>
                <a:gd name="T34" fmla="*/ 1 w 1038"/>
                <a:gd name="T35" fmla="*/ 2 h 963"/>
                <a:gd name="T36" fmla="*/ 1 w 1038"/>
                <a:gd name="T37" fmla="*/ 2 h 963"/>
                <a:gd name="T38" fmla="*/ 1 w 1038"/>
                <a:gd name="T39" fmla="*/ 2 h 963"/>
                <a:gd name="T40" fmla="*/ 1 w 1038"/>
                <a:gd name="T41" fmla="*/ 2 h 963"/>
                <a:gd name="T42" fmla="*/ 1 w 1038"/>
                <a:gd name="T43" fmla="*/ 2 h 963"/>
                <a:gd name="T44" fmla="*/ 1 w 1038"/>
                <a:gd name="T45" fmla="*/ 2 h 963"/>
                <a:gd name="T46" fmla="*/ 1 w 1038"/>
                <a:gd name="T47" fmla="*/ 2 h 963"/>
                <a:gd name="T48" fmla="*/ 1 w 1038"/>
                <a:gd name="T49" fmla="*/ 1 h 963"/>
                <a:gd name="T50" fmla="*/ 1 w 1038"/>
                <a:gd name="T51" fmla="*/ 1 h 963"/>
                <a:gd name="T52" fmla="*/ 1 w 1038"/>
                <a:gd name="T53" fmla="*/ 1 h 963"/>
                <a:gd name="T54" fmla="*/ 1 w 1038"/>
                <a:gd name="T55" fmla="*/ 1 h 963"/>
                <a:gd name="T56" fmla="*/ 1 w 1038"/>
                <a:gd name="T57" fmla="*/ 1 h 963"/>
                <a:gd name="T58" fmla="*/ 1 w 1038"/>
                <a:gd name="T59" fmla="*/ 1 h 963"/>
                <a:gd name="T60" fmla="*/ 1 w 1038"/>
                <a:gd name="T61" fmla="*/ 1 h 963"/>
                <a:gd name="T62" fmla="*/ 1 w 1038"/>
                <a:gd name="T63" fmla="*/ 1 h 963"/>
                <a:gd name="T64" fmla="*/ 1 w 1038"/>
                <a:gd name="T65" fmla="*/ 1 h 963"/>
                <a:gd name="T66" fmla="*/ 1 w 1038"/>
                <a:gd name="T67" fmla="*/ 1 h 963"/>
                <a:gd name="T68" fmla="*/ 1 w 1038"/>
                <a:gd name="T69" fmla="*/ 1 h 963"/>
                <a:gd name="T70" fmla="*/ 1 w 1038"/>
                <a:gd name="T71" fmla="*/ 2 h 963"/>
                <a:gd name="T72" fmla="*/ 1 w 1038"/>
                <a:gd name="T73" fmla="*/ 2 h 963"/>
                <a:gd name="T74" fmla="*/ 1 w 1038"/>
                <a:gd name="T75" fmla="*/ 2 h 963"/>
                <a:gd name="T76" fmla="*/ 1 w 1038"/>
                <a:gd name="T77" fmla="*/ 2 h 963"/>
                <a:gd name="T78" fmla="*/ 1 w 1038"/>
                <a:gd name="T79" fmla="*/ 2 h 963"/>
                <a:gd name="T80" fmla="*/ 1 w 1038"/>
                <a:gd name="T81" fmla="*/ 2 h 963"/>
                <a:gd name="T82" fmla="*/ 1 w 1038"/>
                <a:gd name="T83" fmla="*/ 2 h 963"/>
                <a:gd name="T84" fmla="*/ 1 w 1038"/>
                <a:gd name="T85" fmla="*/ 2 h 963"/>
                <a:gd name="T86" fmla="*/ 2 w 1038"/>
                <a:gd name="T87" fmla="*/ 2 h 963"/>
                <a:gd name="T88" fmla="*/ 2 w 1038"/>
                <a:gd name="T89" fmla="*/ 2 h 963"/>
                <a:gd name="T90" fmla="*/ 2 w 1038"/>
                <a:gd name="T91" fmla="*/ 2 h 963"/>
                <a:gd name="T92" fmla="*/ 2 w 1038"/>
                <a:gd name="T93" fmla="*/ 2 h 963"/>
                <a:gd name="T94" fmla="*/ 2 w 1038"/>
                <a:gd name="T95" fmla="*/ 2 h 963"/>
                <a:gd name="T96" fmla="*/ 2 w 1038"/>
                <a:gd name="T97" fmla="*/ 2 h 963"/>
                <a:gd name="T98" fmla="*/ 2 w 1038"/>
                <a:gd name="T99" fmla="*/ 2 h 963"/>
                <a:gd name="T100" fmla="*/ 2 w 1038"/>
                <a:gd name="T101" fmla="*/ 1 h 963"/>
                <a:gd name="T102" fmla="*/ 2 w 1038"/>
                <a:gd name="T103" fmla="*/ 1 h 963"/>
                <a:gd name="T104" fmla="*/ 2 w 1038"/>
                <a:gd name="T105" fmla="*/ 1 h 963"/>
                <a:gd name="T106" fmla="*/ 2 w 1038"/>
                <a:gd name="T107" fmla="*/ 1 h 963"/>
                <a:gd name="T108" fmla="*/ 2 w 1038"/>
                <a:gd name="T109" fmla="*/ 1 h 963"/>
                <a:gd name="T110" fmla="*/ 2 w 1038"/>
                <a:gd name="T111" fmla="*/ 1 h 963"/>
                <a:gd name="T112" fmla="*/ 2 w 1038"/>
                <a:gd name="T113" fmla="*/ 1 h 963"/>
                <a:gd name="T114" fmla="*/ 2 w 1038"/>
                <a:gd name="T115" fmla="*/ 1 h 963"/>
                <a:gd name="T116" fmla="*/ 2 w 1038"/>
                <a:gd name="T117" fmla="*/ 1 h 963"/>
                <a:gd name="T118" fmla="*/ 2 w 1038"/>
                <a:gd name="T119" fmla="*/ 1 h 963"/>
                <a:gd name="T120" fmla="*/ 1 w 1038"/>
                <a:gd name="T121" fmla="*/ 1 h 963"/>
                <a:gd name="T122" fmla="*/ 1 w 1038"/>
                <a:gd name="T123" fmla="*/ 1 h 963"/>
                <a:gd name="T124" fmla="*/ 1 w 1038"/>
                <a:gd name="T125" fmla="*/ 1 h 96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38"/>
                <a:gd name="T190" fmla="*/ 0 h 963"/>
                <a:gd name="T191" fmla="*/ 1038 w 1038"/>
                <a:gd name="T192" fmla="*/ 963 h 96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38" h="963">
                  <a:moveTo>
                    <a:pt x="359" y="26"/>
                  </a:moveTo>
                  <a:lnTo>
                    <a:pt x="359" y="26"/>
                  </a:lnTo>
                  <a:lnTo>
                    <a:pt x="363" y="24"/>
                  </a:lnTo>
                  <a:lnTo>
                    <a:pt x="369" y="22"/>
                  </a:lnTo>
                  <a:lnTo>
                    <a:pt x="378" y="21"/>
                  </a:lnTo>
                  <a:lnTo>
                    <a:pt x="382" y="19"/>
                  </a:lnTo>
                  <a:lnTo>
                    <a:pt x="388" y="17"/>
                  </a:lnTo>
                  <a:lnTo>
                    <a:pt x="395" y="17"/>
                  </a:lnTo>
                  <a:lnTo>
                    <a:pt x="403" y="15"/>
                  </a:lnTo>
                  <a:lnTo>
                    <a:pt x="408" y="13"/>
                  </a:lnTo>
                  <a:lnTo>
                    <a:pt x="418" y="13"/>
                  </a:lnTo>
                  <a:lnTo>
                    <a:pt x="426" y="11"/>
                  </a:lnTo>
                  <a:lnTo>
                    <a:pt x="435" y="11"/>
                  </a:lnTo>
                  <a:lnTo>
                    <a:pt x="445" y="7"/>
                  </a:lnTo>
                  <a:lnTo>
                    <a:pt x="454" y="7"/>
                  </a:lnTo>
                  <a:lnTo>
                    <a:pt x="464" y="5"/>
                  </a:lnTo>
                  <a:lnTo>
                    <a:pt x="473" y="3"/>
                  </a:lnTo>
                  <a:lnTo>
                    <a:pt x="485" y="3"/>
                  </a:lnTo>
                  <a:lnTo>
                    <a:pt x="494" y="2"/>
                  </a:lnTo>
                  <a:lnTo>
                    <a:pt x="507" y="2"/>
                  </a:lnTo>
                  <a:lnTo>
                    <a:pt x="519" y="2"/>
                  </a:lnTo>
                  <a:lnTo>
                    <a:pt x="528" y="2"/>
                  </a:lnTo>
                  <a:lnTo>
                    <a:pt x="542" y="0"/>
                  </a:lnTo>
                  <a:lnTo>
                    <a:pt x="553" y="0"/>
                  </a:lnTo>
                  <a:lnTo>
                    <a:pt x="566" y="2"/>
                  </a:lnTo>
                  <a:lnTo>
                    <a:pt x="578" y="2"/>
                  </a:lnTo>
                  <a:lnTo>
                    <a:pt x="591" y="2"/>
                  </a:lnTo>
                  <a:lnTo>
                    <a:pt x="604" y="2"/>
                  </a:lnTo>
                  <a:lnTo>
                    <a:pt x="619" y="3"/>
                  </a:lnTo>
                  <a:lnTo>
                    <a:pt x="631" y="3"/>
                  </a:lnTo>
                  <a:lnTo>
                    <a:pt x="644" y="7"/>
                  </a:lnTo>
                  <a:lnTo>
                    <a:pt x="658" y="7"/>
                  </a:lnTo>
                  <a:lnTo>
                    <a:pt x="671" y="11"/>
                  </a:lnTo>
                  <a:lnTo>
                    <a:pt x="684" y="13"/>
                  </a:lnTo>
                  <a:lnTo>
                    <a:pt x="697" y="17"/>
                  </a:lnTo>
                  <a:lnTo>
                    <a:pt x="711" y="21"/>
                  </a:lnTo>
                  <a:lnTo>
                    <a:pt x="726" y="24"/>
                  </a:lnTo>
                  <a:lnTo>
                    <a:pt x="737" y="28"/>
                  </a:lnTo>
                  <a:lnTo>
                    <a:pt x="751" y="32"/>
                  </a:lnTo>
                  <a:lnTo>
                    <a:pt x="764" y="38"/>
                  </a:lnTo>
                  <a:lnTo>
                    <a:pt x="779" y="43"/>
                  </a:lnTo>
                  <a:lnTo>
                    <a:pt x="792" y="49"/>
                  </a:lnTo>
                  <a:lnTo>
                    <a:pt x="804" y="57"/>
                  </a:lnTo>
                  <a:lnTo>
                    <a:pt x="817" y="64"/>
                  </a:lnTo>
                  <a:lnTo>
                    <a:pt x="831" y="72"/>
                  </a:lnTo>
                  <a:lnTo>
                    <a:pt x="842" y="79"/>
                  </a:lnTo>
                  <a:lnTo>
                    <a:pt x="855" y="87"/>
                  </a:lnTo>
                  <a:lnTo>
                    <a:pt x="867" y="95"/>
                  </a:lnTo>
                  <a:lnTo>
                    <a:pt x="880" y="106"/>
                  </a:lnTo>
                  <a:lnTo>
                    <a:pt x="889" y="116"/>
                  </a:lnTo>
                  <a:lnTo>
                    <a:pt x="901" y="127"/>
                  </a:lnTo>
                  <a:lnTo>
                    <a:pt x="912" y="138"/>
                  </a:lnTo>
                  <a:lnTo>
                    <a:pt x="924" y="152"/>
                  </a:lnTo>
                  <a:lnTo>
                    <a:pt x="933" y="165"/>
                  </a:lnTo>
                  <a:lnTo>
                    <a:pt x="945" y="176"/>
                  </a:lnTo>
                  <a:lnTo>
                    <a:pt x="954" y="192"/>
                  </a:lnTo>
                  <a:lnTo>
                    <a:pt x="964" y="207"/>
                  </a:lnTo>
                  <a:lnTo>
                    <a:pt x="971" y="222"/>
                  </a:lnTo>
                  <a:lnTo>
                    <a:pt x="981" y="239"/>
                  </a:lnTo>
                  <a:lnTo>
                    <a:pt x="988" y="256"/>
                  </a:lnTo>
                  <a:lnTo>
                    <a:pt x="998" y="275"/>
                  </a:lnTo>
                  <a:lnTo>
                    <a:pt x="1004" y="292"/>
                  </a:lnTo>
                  <a:lnTo>
                    <a:pt x="1009" y="311"/>
                  </a:lnTo>
                  <a:lnTo>
                    <a:pt x="1015" y="329"/>
                  </a:lnTo>
                  <a:lnTo>
                    <a:pt x="1021" y="348"/>
                  </a:lnTo>
                  <a:lnTo>
                    <a:pt x="1024" y="363"/>
                  </a:lnTo>
                  <a:lnTo>
                    <a:pt x="1026" y="382"/>
                  </a:lnTo>
                  <a:lnTo>
                    <a:pt x="1030" y="399"/>
                  </a:lnTo>
                  <a:lnTo>
                    <a:pt x="1034" y="416"/>
                  </a:lnTo>
                  <a:lnTo>
                    <a:pt x="1036" y="431"/>
                  </a:lnTo>
                  <a:lnTo>
                    <a:pt x="1036" y="450"/>
                  </a:lnTo>
                  <a:lnTo>
                    <a:pt x="1036" y="465"/>
                  </a:lnTo>
                  <a:lnTo>
                    <a:pt x="1038" y="483"/>
                  </a:lnTo>
                  <a:lnTo>
                    <a:pt x="1036" y="498"/>
                  </a:lnTo>
                  <a:lnTo>
                    <a:pt x="1036" y="515"/>
                  </a:lnTo>
                  <a:lnTo>
                    <a:pt x="1034" y="530"/>
                  </a:lnTo>
                  <a:lnTo>
                    <a:pt x="1032" y="547"/>
                  </a:lnTo>
                  <a:lnTo>
                    <a:pt x="1030" y="560"/>
                  </a:lnTo>
                  <a:lnTo>
                    <a:pt x="1026" y="576"/>
                  </a:lnTo>
                  <a:lnTo>
                    <a:pt x="1023" y="593"/>
                  </a:lnTo>
                  <a:lnTo>
                    <a:pt x="1019" y="608"/>
                  </a:lnTo>
                  <a:lnTo>
                    <a:pt x="1015" y="621"/>
                  </a:lnTo>
                  <a:lnTo>
                    <a:pt x="1009" y="636"/>
                  </a:lnTo>
                  <a:lnTo>
                    <a:pt x="1004" y="650"/>
                  </a:lnTo>
                  <a:lnTo>
                    <a:pt x="998" y="665"/>
                  </a:lnTo>
                  <a:lnTo>
                    <a:pt x="992" y="676"/>
                  </a:lnTo>
                  <a:lnTo>
                    <a:pt x="984" y="690"/>
                  </a:lnTo>
                  <a:lnTo>
                    <a:pt x="977" y="703"/>
                  </a:lnTo>
                  <a:lnTo>
                    <a:pt x="971" y="718"/>
                  </a:lnTo>
                  <a:lnTo>
                    <a:pt x="964" y="730"/>
                  </a:lnTo>
                  <a:lnTo>
                    <a:pt x="954" y="743"/>
                  </a:lnTo>
                  <a:lnTo>
                    <a:pt x="946" y="754"/>
                  </a:lnTo>
                  <a:lnTo>
                    <a:pt x="939" y="768"/>
                  </a:lnTo>
                  <a:lnTo>
                    <a:pt x="927" y="777"/>
                  </a:lnTo>
                  <a:lnTo>
                    <a:pt x="918" y="789"/>
                  </a:lnTo>
                  <a:lnTo>
                    <a:pt x="908" y="800"/>
                  </a:lnTo>
                  <a:lnTo>
                    <a:pt x="899" y="809"/>
                  </a:lnTo>
                  <a:lnTo>
                    <a:pt x="888" y="819"/>
                  </a:lnTo>
                  <a:lnTo>
                    <a:pt x="876" y="830"/>
                  </a:lnTo>
                  <a:lnTo>
                    <a:pt x="867" y="840"/>
                  </a:lnTo>
                  <a:lnTo>
                    <a:pt x="855" y="849"/>
                  </a:lnTo>
                  <a:lnTo>
                    <a:pt x="842" y="857"/>
                  </a:lnTo>
                  <a:lnTo>
                    <a:pt x="832" y="865"/>
                  </a:lnTo>
                  <a:lnTo>
                    <a:pt x="819" y="874"/>
                  </a:lnTo>
                  <a:lnTo>
                    <a:pt x="808" y="882"/>
                  </a:lnTo>
                  <a:lnTo>
                    <a:pt x="794" y="889"/>
                  </a:lnTo>
                  <a:lnTo>
                    <a:pt x="783" y="897"/>
                  </a:lnTo>
                  <a:lnTo>
                    <a:pt x="770" y="903"/>
                  </a:lnTo>
                  <a:lnTo>
                    <a:pt x="758" y="912"/>
                  </a:lnTo>
                  <a:lnTo>
                    <a:pt x="745" y="916"/>
                  </a:lnTo>
                  <a:lnTo>
                    <a:pt x="732" y="922"/>
                  </a:lnTo>
                  <a:lnTo>
                    <a:pt x="718" y="927"/>
                  </a:lnTo>
                  <a:lnTo>
                    <a:pt x="705" y="933"/>
                  </a:lnTo>
                  <a:lnTo>
                    <a:pt x="692" y="937"/>
                  </a:lnTo>
                  <a:lnTo>
                    <a:pt x="678" y="941"/>
                  </a:lnTo>
                  <a:lnTo>
                    <a:pt x="665" y="944"/>
                  </a:lnTo>
                  <a:lnTo>
                    <a:pt x="652" y="948"/>
                  </a:lnTo>
                  <a:lnTo>
                    <a:pt x="639" y="950"/>
                  </a:lnTo>
                  <a:lnTo>
                    <a:pt x="625" y="954"/>
                  </a:lnTo>
                  <a:lnTo>
                    <a:pt x="610" y="956"/>
                  </a:lnTo>
                  <a:lnTo>
                    <a:pt x="597" y="958"/>
                  </a:lnTo>
                  <a:lnTo>
                    <a:pt x="583" y="960"/>
                  </a:lnTo>
                  <a:lnTo>
                    <a:pt x="570" y="960"/>
                  </a:lnTo>
                  <a:lnTo>
                    <a:pt x="557" y="960"/>
                  </a:lnTo>
                  <a:lnTo>
                    <a:pt x="543" y="962"/>
                  </a:lnTo>
                  <a:lnTo>
                    <a:pt x="542" y="962"/>
                  </a:lnTo>
                  <a:lnTo>
                    <a:pt x="538" y="962"/>
                  </a:lnTo>
                  <a:lnTo>
                    <a:pt x="532" y="962"/>
                  </a:lnTo>
                  <a:lnTo>
                    <a:pt x="524" y="962"/>
                  </a:lnTo>
                  <a:lnTo>
                    <a:pt x="513" y="962"/>
                  </a:lnTo>
                  <a:lnTo>
                    <a:pt x="502" y="962"/>
                  </a:lnTo>
                  <a:lnTo>
                    <a:pt x="494" y="962"/>
                  </a:lnTo>
                  <a:lnTo>
                    <a:pt x="488" y="962"/>
                  </a:lnTo>
                  <a:lnTo>
                    <a:pt x="481" y="962"/>
                  </a:lnTo>
                  <a:lnTo>
                    <a:pt x="473" y="963"/>
                  </a:lnTo>
                  <a:lnTo>
                    <a:pt x="464" y="962"/>
                  </a:lnTo>
                  <a:lnTo>
                    <a:pt x="456" y="960"/>
                  </a:lnTo>
                  <a:lnTo>
                    <a:pt x="446" y="960"/>
                  </a:lnTo>
                  <a:lnTo>
                    <a:pt x="437" y="960"/>
                  </a:lnTo>
                  <a:lnTo>
                    <a:pt x="427" y="958"/>
                  </a:lnTo>
                  <a:lnTo>
                    <a:pt x="418" y="956"/>
                  </a:lnTo>
                  <a:lnTo>
                    <a:pt x="408" y="956"/>
                  </a:lnTo>
                  <a:lnTo>
                    <a:pt x="399" y="956"/>
                  </a:lnTo>
                  <a:lnTo>
                    <a:pt x="388" y="954"/>
                  </a:lnTo>
                  <a:lnTo>
                    <a:pt x="378" y="950"/>
                  </a:lnTo>
                  <a:lnTo>
                    <a:pt x="367" y="948"/>
                  </a:lnTo>
                  <a:lnTo>
                    <a:pt x="355" y="946"/>
                  </a:lnTo>
                  <a:lnTo>
                    <a:pt x="344" y="944"/>
                  </a:lnTo>
                  <a:lnTo>
                    <a:pt x="334" y="941"/>
                  </a:lnTo>
                  <a:lnTo>
                    <a:pt x="323" y="937"/>
                  </a:lnTo>
                  <a:lnTo>
                    <a:pt x="313" y="935"/>
                  </a:lnTo>
                  <a:lnTo>
                    <a:pt x="300" y="931"/>
                  </a:lnTo>
                  <a:lnTo>
                    <a:pt x="289" y="927"/>
                  </a:lnTo>
                  <a:lnTo>
                    <a:pt x="275" y="922"/>
                  </a:lnTo>
                  <a:lnTo>
                    <a:pt x="266" y="918"/>
                  </a:lnTo>
                  <a:lnTo>
                    <a:pt x="253" y="912"/>
                  </a:lnTo>
                  <a:lnTo>
                    <a:pt x="241" y="906"/>
                  </a:lnTo>
                  <a:lnTo>
                    <a:pt x="230" y="901"/>
                  </a:lnTo>
                  <a:lnTo>
                    <a:pt x="218" y="895"/>
                  </a:lnTo>
                  <a:lnTo>
                    <a:pt x="207" y="887"/>
                  </a:lnTo>
                  <a:lnTo>
                    <a:pt x="196" y="880"/>
                  </a:lnTo>
                  <a:lnTo>
                    <a:pt x="184" y="872"/>
                  </a:lnTo>
                  <a:lnTo>
                    <a:pt x="175" y="865"/>
                  </a:lnTo>
                  <a:lnTo>
                    <a:pt x="163" y="855"/>
                  </a:lnTo>
                  <a:lnTo>
                    <a:pt x="154" y="847"/>
                  </a:lnTo>
                  <a:lnTo>
                    <a:pt x="142" y="838"/>
                  </a:lnTo>
                  <a:lnTo>
                    <a:pt x="133" y="830"/>
                  </a:lnTo>
                  <a:lnTo>
                    <a:pt x="121" y="817"/>
                  </a:lnTo>
                  <a:lnTo>
                    <a:pt x="112" y="808"/>
                  </a:lnTo>
                  <a:lnTo>
                    <a:pt x="102" y="796"/>
                  </a:lnTo>
                  <a:lnTo>
                    <a:pt x="93" y="785"/>
                  </a:lnTo>
                  <a:lnTo>
                    <a:pt x="83" y="771"/>
                  </a:lnTo>
                  <a:lnTo>
                    <a:pt x="76" y="758"/>
                  </a:lnTo>
                  <a:lnTo>
                    <a:pt x="68" y="745"/>
                  </a:lnTo>
                  <a:lnTo>
                    <a:pt x="61" y="732"/>
                  </a:lnTo>
                  <a:lnTo>
                    <a:pt x="53" y="716"/>
                  </a:lnTo>
                  <a:lnTo>
                    <a:pt x="45" y="701"/>
                  </a:lnTo>
                  <a:lnTo>
                    <a:pt x="38" y="684"/>
                  </a:lnTo>
                  <a:lnTo>
                    <a:pt x="32" y="669"/>
                  </a:lnTo>
                  <a:lnTo>
                    <a:pt x="24" y="652"/>
                  </a:lnTo>
                  <a:lnTo>
                    <a:pt x="21" y="633"/>
                  </a:lnTo>
                  <a:lnTo>
                    <a:pt x="15" y="614"/>
                  </a:lnTo>
                  <a:lnTo>
                    <a:pt x="11" y="597"/>
                  </a:lnTo>
                  <a:lnTo>
                    <a:pt x="9" y="595"/>
                  </a:lnTo>
                  <a:lnTo>
                    <a:pt x="9" y="593"/>
                  </a:lnTo>
                  <a:lnTo>
                    <a:pt x="9" y="589"/>
                  </a:lnTo>
                  <a:lnTo>
                    <a:pt x="7" y="581"/>
                  </a:lnTo>
                  <a:lnTo>
                    <a:pt x="5" y="574"/>
                  </a:lnTo>
                  <a:lnTo>
                    <a:pt x="5" y="566"/>
                  </a:lnTo>
                  <a:lnTo>
                    <a:pt x="2" y="555"/>
                  </a:lnTo>
                  <a:lnTo>
                    <a:pt x="2" y="545"/>
                  </a:lnTo>
                  <a:lnTo>
                    <a:pt x="2" y="538"/>
                  </a:lnTo>
                  <a:lnTo>
                    <a:pt x="2" y="532"/>
                  </a:lnTo>
                  <a:lnTo>
                    <a:pt x="0" y="526"/>
                  </a:lnTo>
                  <a:lnTo>
                    <a:pt x="0" y="519"/>
                  </a:lnTo>
                  <a:lnTo>
                    <a:pt x="0" y="511"/>
                  </a:lnTo>
                  <a:lnTo>
                    <a:pt x="0" y="503"/>
                  </a:lnTo>
                  <a:lnTo>
                    <a:pt x="0" y="496"/>
                  </a:lnTo>
                  <a:lnTo>
                    <a:pt x="2" y="488"/>
                  </a:lnTo>
                  <a:lnTo>
                    <a:pt x="2" y="479"/>
                  </a:lnTo>
                  <a:lnTo>
                    <a:pt x="2" y="471"/>
                  </a:lnTo>
                  <a:lnTo>
                    <a:pt x="2" y="463"/>
                  </a:lnTo>
                  <a:lnTo>
                    <a:pt x="2" y="454"/>
                  </a:lnTo>
                  <a:lnTo>
                    <a:pt x="2" y="444"/>
                  </a:lnTo>
                  <a:lnTo>
                    <a:pt x="5" y="437"/>
                  </a:lnTo>
                  <a:lnTo>
                    <a:pt x="5" y="427"/>
                  </a:lnTo>
                  <a:lnTo>
                    <a:pt x="9" y="420"/>
                  </a:lnTo>
                  <a:lnTo>
                    <a:pt x="9" y="408"/>
                  </a:lnTo>
                  <a:lnTo>
                    <a:pt x="11" y="399"/>
                  </a:lnTo>
                  <a:lnTo>
                    <a:pt x="11" y="387"/>
                  </a:lnTo>
                  <a:lnTo>
                    <a:pt x="15" y="378"/>
                  </a:lnTo>
                  <a:lnTo>
                    <a:pt x="17" y="368"/>
                  </a:lnTo>
                  <a:lnTo>
                    <a:pt x="21" y="357"/>
                  </a:lnTo>
                  <a:lnTo>
                    <a:pt x="24" y="348"/>
                  </a:lnTo>
                  <a:lnTo>
                    <a:pt x="26" y="336"/>
                  </a:lnTo>
                  <a:lnTo>
                    <a:pt x="30" y="325"/>
                  </a:lnTo>
                  <a:lnTo>
                    <a:pt x="34" y="315"/>
                  </a:lnTo>
                  <a:lnTo>
                    <a:pt x="38" y="304"/>
                  </a:lnTo>
                  <a:lnTo>
                    <a:pt x="43" y="292"/>
                  </a:lnTo>
                  <a:lnTo>
                    <a:pt x="47" y="281"/>
                  </a:lnTo>
                  <a:lnTo>
                    <a:pt x="53" y="271"/>
                  </a:lnTo>
                  <a:lnTo>
                    <a:pt x="59" y="260"/>
                  </a:lnTo>
                  <a:lnTo>
                    <a:pt x="66" y="249"/>
                  </a:lnTo>
                  <a:lnTo>
                    <a:pt x="72" y="237"/>
                  </a:lnTo>
                  <a:lnTo>
                    <a:pt x="80" y="226"/>
                  </a:lnTo>
                  <a:lnTo>
                    <a:pt x="87" y="214"/>
                  </a:lnTo>
                  <a:lnTo>
                    <a:pt x="93" y="205"/>
                  </a:lnTo>
                  <a:lnTo>
                    <a:pt x="100" y="194"/>
                  </a:lnTo>
                  <a:lnTo>
                    <a:pt x="110" y="180"/>
                  </a:lnTo>
                  <a:lnTo>
                    <a:pt x="118" y="171"/>
                  </a:lnTo>
                  <a:lnTo>
                    <a:pt x="129" y="159"/>
                  </a:lnTo>
                  <a:lnTo>
                    <a:pt x="139" y="148"/>
                  </a:lnTo>
                  <a:lnTo>
                    <a:pt x="148" y="137"/>
                  </a:lnTo>
                  <a:lnTo>
                    <a:pt x="159" y="127"/>
                  </a:lnTo>
                  <a:lnTo>
                    <a:pt x="171" y="116"/>
                  </a:lnTo>
                  <a:lnTo>
                    <a:pt x="180" y="104"/>
                  </a:lnTo>
                  <a:lnTo>
                    <a:pt x="194" y="95"/>
                  </a:lnTo>
                  <a:lnTo>
                    <a:pt x="207" y="83"/>
                  </a:lnTo>
                  <a:lnTo>
                    <a:pt x="222" y="74"/>
                  </a:lnTo>
                  <a:lnTo>
                    <a:pt x="235" y="116"/>
                  </a:lnTo>
                  <a:lnTo>
                    <a:pt x="232" y="118"/>
                  </a:lnTo>
                  <a:lnTo>
                    <a:pt x="224" y="121"/>
                  </a:lnTo>
                  <a:lnTo>
                    <a:pt x="218" y="125"/>
                  </a:lnTo>
                  <a:lnTo>
                    <a:pt x="215" y="129"/>
                  </a:lnTo>
                  <a:lnTo>
                    <a:pt x="207" y="137"/>
                  </a:lnTo>
                  <a:lnTo>
                    <a:pt x="199" y="142"/>
                  </a:lnTo>
                  <a:lnTo>
                    <a:pt x="190" y="150"/>
                  </a:lnTo>
                  <a:lnTo>
                    <a:pt x="182" y="157"/>
                  </a:lnTo>
                  <a:lnTo>
                    <a:pt x="175" y="167"/>
                  </a:lnTo>
                  <a:lnTo>
                    <a:pt x="165" y="178"/>
                  </a:lnTo>
                  <a:lnTo>
                    <a:pt x="156" y="190"/>
                  </a:lnTo>
                  <a:lnTo>
                    <a:pt x="146" y="201"/>
                  </a:lnTo>
                  <a:lnTo>
                    <a:pt x="140" y="207"/>
                  </a:lnTo>
                  <a:lnTo>
                    <a:pt x="137" y="214"/>
                  </a:lnTo>
                  <a:lnTo>
                    <a:pt x="131" y="220"/>
                  </a:lnTo>
                  <a:lnTo>
                    <a:pt x="127" y="230"/>
                  </a:lnTo>
                  <a:lnTo>
                    <a:pt x="121" y="237"/>
                  </a:lnTo>
                  <a:lnTo>
                    <a:pt x="118" y="243"/>
                  </a:lnTo>
                  <a:lnTo>
                    <a:pt x="112" y="251"/>
                  </a:lnTo>
                  <a:lnTo>
                    <a:pt x="108" y="260"/>
                  </a:lnTo>
                  <a:lnTo>
                    <a:pt x="102" y="268"/>
                  </a:lnTo>
                  <a:lnTo>
                    <a:pt x="99" y="277"/>
                  </a:lnTo>
                  <a:lnTo>
                    <a:pt x="95" y="285"/>
                  </a:lnTo>
                  <a:lnTo>
                    <a:pt x="91" y="294"/>
                  </a:lnTo>
                  <a:lnTo>
                    <a:pt x="87" y="302"/>
                  </a:lnTo>
                  <a:lnTo>
                    <a:pt x="81" y="311"/>
                  </a:lnTo>
                  <a:lnTo>
                    <a:pt x="78" y="323"/>
                  </a:lnTo>
                  <a:lnTo>
                    <a:pt x="74" y="334"/>
                  </a:lnTo>
                  <a:lnTo>
                    <a:pt x="72" y="344"/>
                  </a:lnTo>
                  <a:lnTo>
                    <a:pt x="68" y="353"/>
                  </a:lnTo>
                  <a:lnTo>
                    <a:pt x="64" y="365"/>
                  </a:lnTo>
                  <a:lnTo>
                    <a:pt x="62" y="376"/>
                  </a:lnTo>
                  <a:lnTo>
                    <a:pt x="59" y="387"/>
                  </a:lnTo>
                  <a:lnTo>
                    <a:pt x="57" y="397"/>
                  </a:lnTo>
                  <a:lnTo>
                    <a:pt x="55" y="410"/>
                  </a:lnTo>
                  <a:lnTo>
                    <a:pt x="53" y="422"/>
                  </a:lnTo>
                  <a:lnTo>
                    <a:pt x="51" y="435"/>
                  </a:lnTo>
                  <a:lnTo>
                    <a:pt x="49" y="446"/>
                  </a:lnTo>
                  <a:lnTo>
                    <a:pt x="49" y="460"/>
                  </a:lnTo>
                  <a:lnTo>
                    <a:pt x="49" y="473"/>
                  </a:lnTo>
                  <a:lnTo>
                    <a:pt x="47" y="486"/>
                  </a:lnTo>
                  <a:lnTo>
                    <a:pt x="45" y="500"/>
                  </a:lnTo>
                  <a:lnTo>
                    <a:pt x="45" y="513"/>
                  </a:lnTo>
                  <a:lnTo>
                    <a:pt x="47" y="528"/>
                  </a:lnTo>
                  <a:lnTo>
                    <a:pt x="47" y="541"/>
                  </a:lnTo>
                  <a:lnTo>
                    <a:pt x="49" y="557"/>
                  </a:lnTo>
                  <a:lnTo>
                    <a:pt x="49" y="572"/>
                  </a:lnTo>
                  <a:lnTo>
                    <a:pt x="53" y="589"/>
                  </a:lnTo>
                  <a:lnTo>
                    <a:pt x="55" y="602"/>
                  </a:lnTo>
                  <a:lnTo>
                    <a:pt x="57" y="617"/>
                  </a:lnTo>
                  <a:lnTo>
                    <a:pt x="61" y="631"/>
                  </a:lnTo>
                  <a:lnTo>
                    <a:pt x="64" y="646"/>
                  </a:lnTo>
                  <a:lnTo>
                    <a:pt x="68" y="657"/>
                  </a:lnTo>
                  <a:lnTo>
                    <a:pt x="74" y="671"/>
                  </a:lnTo>
                  <a:lnTo>
                    <a:pt x="78" y="682"/>
                  </a:lnTo>
                  <a:lnTo>
                    <a:pt x="85" y="695"/>
                  </a:lnTo>
                  <a:lnTo>
                    <a:pt x="89" y="707"/>
                  </a:lnTo>
                  <a:lnTo>
                    <a:pt x="97" y="718"/>
                  </a:lnTo>
                  <a:lnTo>
                    <a:pt x="104" y="730"/>
                  </a:lnTo>
                  <a:lnTo>
                    <a:pt x="112" y="739"/>
                  </a:lnTo>
                  <a:lnTo>
                    <a:pt x="118" y="749"/>
                  </a:lnTo>
                  <a:lnTo>
                    <a:pt x="127" y="760"/>
                  </a:lnTo>
                  <a:lnTo>
                    <a:pt x="137" y="770"/>
                  </a:lnTo>
                  <a:lnTo>
                    <a:pt x="146" y="781"/>
                  </a:lnTo>
                  <a:lnTo>
                    <a:pt x="154" y="789"/>
                  </a:lnTo>
                  <a:lnTo>
                    <a:pt x="161" y="796"/>
                  </a:lnTo>
                  <a:lnTo>
                    <a:pt x="171" y="804"/>
                  </a:lnTo>
                  <a:lnTo>
                    <a:pt x="180" y="811"/>
                  </a:lnTo>
                  <a:lnTo>
                    <a:pt x="190" y="819"/>
                  </a:lnTo>
                  <a:lnTo>
                    <a:pt x="199" y="827"/>
                  </a:lnTo>
                  <a:lnTo>
                    <a:pt x="211" y="834"/>
                  </a:lnTo>
                  <a:lnTo>
                    <a:pt x="222" y="842"/>
                  </a:lnTo>
                  <a:lnTo>
                    <a:pt x="232" y="847"/>
                  </a:lnTo>
                  <a:lnTo>
                    <a:pt x="243" y="853"/>
                  </a:lnTo>
                  <a:lnTo>
                    <a:pt x="253" y="859"/>
                  </a:lnTo>
                  <a:lnTo>
                    <a:pt x="264" y="865"/>
                  </a:lnTo>
                  <a:lnTo>
                    <a:pt x="275" y="870"/>
                  </a:lnTo>
                  <a:lnTo>
                    <a:pt x="287" y="874"/>
                  </a:lnTo>
                  <a:lnTo>
                    <a:pt x="296" y="880"/>
                  </a:lnTo>
                  <a:lnTo>
                    <a:pt x="310" y="886"/>
                  </a:lnTo>
                  <a:lnTo>
                    <a:pt x="319" y="889"/>
                  </a:lnTo>
                  <a:lnTo>
                    <a:pt x="331" y="893"/>
                  </a:lnTo>
                  <a:lnTo>
                    <a:pt x="340" y="897"/>
                  </a:lnTo>
                  <a:lnTo>
                    <a:pt x="351" y="901"/>
                  </a:lnTo>
                  <a:lnTo>
                    <a:pt x="363" y="903"/>
                  </a:lnTo>
                  <a:lnTo>
                    <a:pt x="372" y="906"/>
                  </a:lnTo>
                  <a:lnTo>
                    <a:pt x="384" y="908"/>
                  </a:lnTo>
                  <a:lnTo>
                    <a:pt x="393" y="912"/>
                  </a:lnTo>
                  <a:lnTo>
                    <a:pt x="403" y="914"/>
                  </a:lnTo>
                  <a:lnTo>
                    <a:pt x="412" y="916"/>
                  </a:lnTo>
                  <a:lnTo>
                    <a:pt x="422" y="918"/>
                  </a:lnTo>
                  <a:lnTo>
                    <a:pt x="433" y="922"/>
                  </a:lnTo>
                  <a:lnTo>
                    <a:pt x="443" y="922"/>
                  </a:lnTo>
                  <a:lnTo>
                    <a:pt x="452" y="925"/>
                  </a:lnTo>
                  <a:lnTo>
                    <a:pt x="462" y="925"/>
                  </a:lnTo>
                  <a:lnTo>
                    <a:pt x="471" y="927"/>
                  </a:lnTo>
                  <a:lnTo>
                    <a:pt x="479" y="927"/>
                  </a:lnTo>
                  <a:lnTo>
                    <a:pt x="486" y="929"/>
                  </a:lnTo>
                  <a:lnTo>
                    <a:pt x="494" y="931"/>
                  </a:lnTo>
                  <a:lnTo>
                    <a:pt x="502" y="931"/>
                  </a:lnTo>
                  <a:lnTo>
                    <a:pt x="509" y="931"/>
                  </a:lnTo>
                  <a:lnTo>
                    <a:pt x="517" y="933"/>
                  </a:lnTo>
                  <a:lnTo>
                    <a:pt x="523" y="933"/>
                  </a:lnTo>
                  <a:lnTo>
                    <a:pt x="528" y="935"/>
                  </a:lnTo>
                  <a:lnTo>
                    <a:pt x="540" y="933"/>
                  </a:lnTo>
                  <a:lnTo>
                    <a:pt x="549" y="933"/>
                  </a:lnTo>
                  <a:lnTo>
                    <a:pt x="557" y="933"/>
                  </a:lnTo>
                  <a:lnTo>
                    <a:pt x="562" y="933"/>
                  </a:lnTo>
                  <a:lnTo>
                    <a:pt x="562" y="931"/>
                  </a:lnTo>
                  <a:lnTo>
                    <a:pt x="566" y="931"/>
                  </a:lnTo>
                  <a:lnTo>
                    <a:pt x="570" y="931"/>
                  </a:lnTo>
                  <a:lnTo>
                    <a:pt x="576" y="931"/>
                  </a:lnTo>
                  <a:lnTo>
                    <a:pt x="583" y="927"/>
                  </a:lnTo>
                  <a:lnTo>
                    <a:pt x="593" y="925"/>
                  </a:lnTo>
                  <a:lnTo>
                    <a:pt x="604" y="924"/>
                  </a:lnTo>
                  <a:lnTo>
                    <a:pt x="616" y="922"/>
                  </a:lnTo>
                  <a:lnTo>
                    <a:pt x="623" y="920"/>
                  </a:lnTo>
                  <a:lnTo>
                    <a:pt x="629" y="918"/>
                  </a:lnTo>
                  <a:lnTo>
                    <a:pt x="635" y="916"/>
                  </a:lnTo>
                  <a:lnTo>
                    <a:pt x="644" y="914"/>
                  </a:lnTo>
                  <a:lnTo>
                    <a:pt x="650" y="910"/>
                  </a:lnTo>
                  <a:lnTo>
                    <a:pt x="658" y="908"/>
                  </a:lnTo>
                  <a:lnTo>
                    <a:pt x="667" y="906"/>
                  </a:lnTo>
                  <a:lnTo>
                    <a:pt x="677" y="903"/>
                  </a:lnTo>
                  <a:lnTo>
                    <a:pt x="682" y="901"/>
                  </a:lnTo>
                  <a:lnTo>
                    <a:pt x="692" y="897"/>
                  </a:lnTo>
                  <a:lnTo>
                    <a:pt x="699" y="893"/>
                  </a:lnTo>
                  <a:lnTo>
                    <a:pt x="709" y="889"/>
                  </a:lnTo>
                  <a:lnTo>
                    <a:pt x="716" y="884"/>
                  </a:lnTo>
                  <a:lnTo>
                    <a:pt x="726" y="880"/>
                  </a:lnTo>
                  <a:lnTo>
                    <a:pt x="735" y="874"/>
                  </a:lnTo>
                  <a:lnTo>
                    <a:pt x="745" y="870"/>
                  </a:lnTo>
                  <a:lnTo>
                    <a:pt x="754" y="865"/>
                  </a:lnTo>
                  <a:lnTo>
                    <a:pt x="764" y="859"/>
                  </a:lnTo>
                  <a:lnTo>
                    <a:pt x="772" y="853"/>
                  </a:lnTo>
                  <a:lnTo>
                    <a:pt x="781" y="846"/>
                  </a:lnTo>
                  <a:lnTo>
                    <a:pt x="789" y="840"/>
                  </a:lnTo>
                  <a:lnTo>
                    <a:pt x="800" y="832"/>
                  </a:lnTo>
                  <a:lnTo>
                    <a:pt x="808" y="825"/>
                  </a:lnTo>
                  <a:lnTo>
                    <a:pt x="819" y="819"/>
                  </a:lnTo>
                  <a:lnTo>
                    <a:pt x="827" y="811"/>
                  </a:lnTo>
                  <a:lnTo>
                    <a:pt x="836" y="802"/>
                  </a:lnTo>
                  <a:lnTo>
                    <a:pt x="844" y="794"/>
                  </a:lnTo>
                  <a:lnTo>
                    <a:pt x="853" y="787"/>
                  </a:lnTo>
                  <a:lnTo>
                    <a:pt x="861" y="777"/>
                  </a:lnTo>
                  <a:lnTo>
                    <a:pt x="870" y="768"/>
                  </a:lnTo>
                  <a:lnTo>
                    <a:pt x="880" y="756"/>
                  </a:lnTo>
                  <a:lnTo>
                    <a:pt x="889" y="747"/>
                  </a:lnTo>
                  <a:lnTo>
                    <a:pt x="895" y="735"/>
                  </a:lnTo>
                  <a:lnTo>
                    <a:pt x="905" y="724"/>
                  </a:lnTo>
                  <a:lnTo>
                    <a:pt x="910" y="713"/>
                  </a:lnTo>
                  <a:lnTo>
                    <a:pt x="920" y="701"/>
                  </a:lnTo>
                  <a:lnTo>
                    <a:pt x="927" y="688"/>
                  </a:lnTo>
                  <a:lnTo>
                    <a:pt x="933" y="675"/>
                  </a:lnTo>
                  <a:lnTo>
                    <a:pt x="941" y="661"/>
                  </a:lnTo>
                  <a:lnTo>
                    <a:pt x="948" y="648"/>
                  </a:lnTo>
                  <a:lnTo>
                    <a:pt x="954" y="633"/>
                  </a:lnTo>
                  <a:lnTo>
                    <a:pt x="960" y="617"/>
                  </a:lnTo>
                  <a:lnTo>
                    <a:pt x="965" y="602"/>
                  </a:lnTo>
                  <a:lnTo>
                    <a:pt x="971" y="587"/>
                  </a:lnTo>
                  <a:lnTo>
                    <a:pt x="977" y="570"/>
                  </a:lnTo>
                  <a:lnTo>
                    <a:pt x="981" y="555"/>
                  </a:lnTo>
                  <a:lnTo>
                    <a:pt x="986" y="536"/>
                  </a:lnTo>
                  <a:lnTo>
                    <a:pt x="990" y="519"/>
                  </a:lnTo>
                  <a:lnTo>
                    <a:pt x="990" y="517"/>
                  </a:lnTo>
                  <a:lnTo>
                    <a:pt x="990" y="509"/>
                  </a:lnTo>
                  <a:lnTo>
                    <a:pt x="990" y="503"/>
                  </a:lnTo>
                  <a:lnTo>
                    <a:pt x="990" y="498"/>
                  </a:lnTo>
                  <a:lnTo>
                    <a:pt x="990" y="488"/>
                  </a:lnTo>
                  <a:lnTo>
                    <a:pt x="990" y="483"/>
                  </a:lnTo>
                  <a:lnTo>
                    <a:pt x="988" y="471"/>
                  </a:lnTo>
                  <a:lnTo>
                    <a:pt x="988" y="462"/>
                  </a:lnTo>
                  <a:lnTo>
                    <a:pt x="986" y="450"/>
                  </a:lnTo>
                  <a:lnTo>
                    <a:pt x="986" y="439"/>
                  </a:lnTo>
                  <a:lnTo>
                    <a:pt x="984" y="425"/>
                  </a:lnTo>
                  <a:lnTo>
                    <a:pt x="983" y="414"/>
                  </a:lnTo>
                  <a:lnTo>
                    <a:pt x="983" y="406"/>
                  </a:lnTo>
                  <a:lnTo>
                    <a:pt x="981" y="401"/>
                  </a:lnTo>
                  <a:lnTo>
                    <a:pt x="979" y="393"/>
                  </a:lnTo>
                  <a:lnTo>
                    <a:pt x="979" y="387"/>
                  </a:lnTo>
                  <a:lnTo>
                    <a:pt x="977" y="378"/>
                  </a:lnTo>
                  <a:lnTo>
                    <a:pt x="975" y="372"/>
                  </a:lnTo>
                  <a:lnTo>
                    <a:pt x="973" y="363"/>
                  </a:lnTo>
                  <a:lnTo>
                    <a:pt x="971" y="357"/>
                  </a:lnTo>
                  <a:lnTo>
                    <a:pt x="969" y="348"/>
                  </a:lnTo>
                  <a:lnTo>
                    <a:pt x="967" y="340"/>
                  </a:lnTo>
                  <a:lnTo>
                    <a:pt x="964" y="332"/>
                  </a:lnTo>
                  <a:lnTo>
                    <a:pt x="964" y="325"/>
                  </a:lnTo>
                  <a:lnTo>
                    <a:pt x="960" y="317"/>
                  </a:lnTo>
                  <a:lnTo>
                    <a:pt x="958" y="310"/>
                  </a:lnTo>
                  <a:lnTo>
                    <a:pt x="954" y="300"/>
                  </a:lnTo>
                  <a:lnTo>
                    <a:pt x="952" y="292"/>
                  </a:lnTo>
                  <a:lnTo>
                    <a:pt x="948" y="285"/>
                  </a:lnTo>
                  <a:lnTo>
                    <a:pt x="945" y="277"/>
                  </a:lnTo>
                  <a:lnTo>
                    <a:pt x="941" y="268"/>
                  </a:lnTo>
                  <a:lnTo>
                    <a:pt x="937" y="262"/>
                  </a:lnTo>
                  <a:lnTo>
                    <a:pt x="933" y="252"/>
                  </a:lnTo>
                  <a:lnTo>
                    <a:pt x="927" y="245"/>
                  </a:lnTo>
                  <a:lnTo>
                    <a:pt x="924" y="235"/>
                  </a:lnTo>
                  <a:lnTo>
                    <a:pt x="920" y="228"/>
                  </a:lnTo>
                  <a:lnTo>
                    <a:pt x="914" y="220"/>
                  </a:lnTo>
                  <a:lnTo>
                    <a:pt x="908" y="211"/>
                  </a:lnTo>
                  <a:lnTo>
                    <a:pt x="903" y="203"/>
                  </a:lnTo>
                  <a:lnTo>
                    <a:pt x="899" y="195"/>
                  </a:lnTo>
                  <a:lnTo>
                    <a:pt x="891" y="188"/>
                  </a:lnTo>
                  <a:lnTo>
                    <a:pt x="886" y="180"/>
                  </a:lnTo>
                  <a:lnTo>
                    <a:pt x="880" y="171"/>
                  </a:lnTo>
                  <a:lnTo>
                    <a:pt x="872" y="165"/>
                  </a:lnTo>
                  <a:lnTo>
                    <a:pt x="867" y="156"/>
                  </a:lnTo>
                  <a:lnTo>
                    <a:pt x="859" y="148"/>
                  </a:lnTo>
                  <a:lnTo>
                    <a:pt x="851" y="140"/>
                  </a:lnTo>
                  <a:lnTo>
                    <a:pt x="846" y="133"/>
                  </a:lnTo>
                  <a:lnTo>
                    <a:pt x="836" y="125"/>
                  </a:lnTo>
                  <a:lnTo>
                    <a:pt x="829" y="118"/>
                  </a:lnTo>
                  <a:lnTo>
                    <a:pt x="819" y="112"/>
                  </a:lnTo>
                  <a:lnTo>
                    <a:pt x="811" y="104"/>
                  </a:lnTo>
                  <a:lnTo>
                    <a:pt x="802" y="97"/>
                  </a:lnTo>
                  <a:lnTo>
                    <a:pt x="794" y="93"/>
                  </a:lnTo>
                  <a:lnTo>
                    <a:pt x="785" y="85"/>
                  </a:lnTo>
                  <a:lnTo>
                    <a:pt x="775" y="81"/>
                  </a:lnTo>
                  <a:lnTo>
                    <a:pt x="766" y="76"/>
                  </a:lnTo>
                  <a:lnTo>
                    <a:pt x="756" y="70"/>
                  </a:lnTo>
                  <a:lnTo>
                    <a:pt x="747" y="66"/>
                  </a:lnTo>
                  <a:lnTo>
                    <a:pt x="737" y="64"/>
                  </a:lnTo>
                  <a:lnTo>
                    <a:pt x="728" y="59"/>
                  </a:lnTo>
                  <a:lnTo>
                    <a:pt x="718" y="55"/>
                  </a:lnTo>
                  <a:lnTo>
                    <a:pt x="709" y="53"/>
                  </a:lnTo>
                  <a:lnTo>
                    <a:pt x="699" y="51"/>
                  </a:lnTo>
                  <a:lnTo>
                    <a:pt x="688" y="47"/>
                  </a:lnTo>
                  <a:lnTo>
                    <a:pt x="678" y="45"/>
                  </a:lnTo>
                  <a:lnTo>
                    <a:pt x="669" y="41"/>
                  </a:lnTo>
                  <a:lnTo>
                    <a:pt x="659" y="41"/>
                  </a:lnTo>
                  <a:lnTo>
                    <a:pt x="648" y="38"/>
                  </a:lnTo>
                  <a:lnTo>
                    <a:pt x="639" y="38"/>
                  </a:lnTo>
                  <a:lnTo>
                    <a:pt x="629" y="36"/>
                  </a:lnTo>
                  <a:lnTo>
                    <a:pt x="619" y="36"/>
                  </a:lnTo>
                  <a:lnTo>
                    <a:pt x="610" y="34"/>
                  </a:lnTo>
                  <a:lnTo>
                    <a:pt x="600" y="32"/>
                  </a:lnTo>
                  <a:lnTo>
                    <a:pt x="591" y="32"/>
                  </a:lnTo>
                  <a:lnTo>
                    <a:pt x="581" y="32"/>
                  </a:lnTo>
                  <a:lnTo>
                    <a:pt x="570" y="32"/>
                  </a:lnTo>
                  <a:lnTo>
                    <a:pt x="562" y="32"/>
                  </a:lnTo>
                  <a:lnTo>
                    <a:pt x="553" y="32"/>
                  </a:lnTo>
                  <a:lnTo>
                    <a:pt x="543" y="32"/>
                  </a:lnTo>
                  <a:lnTo>
                    <a:pt x="534" y="32"/>
                  </a:lnTo>
                  <a:lnTo>
                    <a:pt x="526" y="32"/>
                  </a:lnTo>
                  <a:lnTo>
                    <a:pt x="517" y="32"/>
                  </a:lnTo>
                  <a:lnTo>
                    <a:pt x="507" y="34"/>
                  </a:lnTo>
                  <a:lnTo>
                    <a:pt x="498" y="34"/>
                  </a:lnTo>
                  <a:lnTo>
                    <a:pt x="490" y="36"/>
                  </a:lnTo>
                  <a:lnTo>
                    <a:pt x="481" y="36"/>
                  </a:lnTo>
                  <a:lnTo>
                    <a:pt x="475" y="38"/>
                  </a:lnTo>
                  <a:lnTo>
                    <a:pt x="466" y="38"/>
                  </a:lnTo>
                  <a:lnTo>
                    <a:pt x="458" y="38"/>
                  </a:lnTo>
                  <a:lnTo>
                    <a:pt x="450" y="40"/>
                  </a:lnTo>
                  <a:lnTo>
                    <a:pt x="445" y="41"/>
                  </a:lnTo>
                  <a:lnTo>
                    <a:pt x="437" y="41"/>
                  </a:lnTo>
                  <a:lnTo>
                    <a:pt x="429" y="41"/>
                  </a:lnTo>
                  <a:lnTo>
                    <a:pt x="424" y="43"/>
                  </a:lnTo>
                  <a:lnTo>
                    <a:pt x="418" y="45"/>
                  </a:lnTo>
                  <a:lnTo>
                    <a:pt x="407" y="47"/>
                  </a:lnTo>
                  <a:lnTo>
                    <a:pt x="397" y="49"/>
                  </a:lnTo>
                  <a:lnTo>
                    <a:pt x="388" y="51"/>
                  </a:lnTo>
                  <a:lnTo>
                    <a:pt x="382" y="53"/>
                  </a:lnTo>
                  <a:lnTo>
                    <a:pt x="372" y="55"/>
                  </a:lnTo>
                  <a:lnTo>
                    <a:pt x="369" y="59"/>
                  </a:lnTo>
                  <a:lnTo>
                    <a:pt x="359"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2" name="Freeform 492">
              <a:extLst>
                <a:ext uri="{FF2B5EF4-FFF2-40B4-BE49-F238E27FC236}">
                  <a16:creationId xmlns:a16="http://schemas.microsoft.com/office/drawing/2014/main" id="{CBD9365D-DDD6-4E2A-8A61-073BD0126801}"/>
                </a:ext>
              </a:extLst>
            </p:cNvPr>
            <p:cNvSpPr>
              <a:spLocks/>
            </p:cNvSpPr>
            <p:nvPr/>
          </p:nvSpPr>
          <p:spPr bwMode="auto">
            <a:xfrm>
              <a:off x="2624" y="3136"/>
              <a:ext cx="867" cy="266"/>
            </a:xfrm>
            <a:custGeom>
              <a:avLst/>
              <a:gdLst>
                <a:gd name="T0" fmla="*/ 1 w 1733"/>
                <a:gd name="T1" fmla="*/ 0 h 533"/>
                <a:gd name="T2" fmla="*/ 1 w 1733"/>
                <a:gd name="T3" fmla="*/ 0 h 533"/>
                <a:gd name="T4" fmla="*/ 1 w 1733"/>
                <a:gd name="T5" fmla="*/ 0 h 533"/>
                <a:gd name="T6" fmla="*/ 1 w 1733"/>
                <a:gd name="T7" fmla="*/ 0 h 533"/>
                <a:gd name="T8" fmla="*/ 1 w 1733"/>
                <a:gd name="T9" fmla="*/ 0 h 533"/>
                <a:gd name="T10" fmla="*/ 1 w 1733"/>
                <a:gd name="T11" fmla="*/ 0 h 533"/>
                <a:gd name="T12" fmla="*/ 1 w 1733"/>
                <a:gd name="T13" fmla="*/ 0 h 533"/>
                <a:gd name="T14" fmla="*/ 1 w 1733"/>
                <a:gd name="T15" fmla="*/ 0 h 533"/>
                <a:gd name="T16" fmla="*/ 2 w 1733"/>
                <a:gd name="T17" fmla="*/ 0 h 533"/>
                <a:gd name="T18" fmla="*/ 2 w 1733"/>
                <a:gd name="T19" fmla="*/ 0 h 533"/>
                <a:gd name="T20" fmla="*/ 2 w 1733"/>
                <a:gd name="T21" fmla="*/ 0 h 533"/>
                <a:gd name="T22" fmla="*/ 2 w 1733"/>
                <a:gd name="T23" fmla="*/ 0 h 533"/>
                <a:gd name="T24" fmla="*/ 2 w 1733"/>
                <a:gd name="T25" fmla="*/ 0 h 533"/>
                <a:gd name="T26" fmla="*/ 3 w 1733"/>
                <a:gd name="T27" fmla="*/ 0 h 533"/>
                <a:gd name="T28" fmla="*/ 3 w 1733"/>
                <a:gd name="T29" fmla="*/ 0 h 533"/>
                <a:gd name="T30" fmla="*/ 3 w 1733"/>
                <a:gd name="T31" fmla="*/ 0 h 533"/>
                <a:gd name="T32" fmla="*/ 3 w 1733"/>
                <a:gd name="T33" fmla="*/ 0 h 533"/>
                <a:gd name="T34" fmla="*/ 3 w 1733"/>
                <a:gd name="T35" fmla="*/ 0 h 533"/>
                <a:gd name="T36" fmla="*/ 3 w 1733"/>
                <a:gd name="T37" fmla="*/ 0 h 533"/>
                <a:gd name="T38" fmla="*/ 3 w 1733"/>
                <a:gd name="T39" fmla="*/ 0 h 533"/>
                <a:gd name="T40" fmla="*/ 3 w 1733"/>
                <a:gd name="T41" fmla="*/ 0 h 533"/>
                <a:gd name="T42" fmla="*/ 3 w 1733"/>
                <a:gd name="T43" fmla="*/ 0 h 533"/>
                <a:gd name="T44" fmla="*/ 3 w 1733"/>
                <a:gd name="T45" fmla="*/ 0 h 533"/>
                <a:gd name="T46" fmla="*/ 3 w 1733"/>
                <a:gd name="T47" fmla="*/ 0 h 533"/>
                <a:gd name="T48" fmla="*/ 3 w 1733"/>
                <a:gd name="T49" fmla="*/ 0 h 533"/>
                <a:gd name="T50" fmla="*/ 3 w 1733"/>
                <a:gd name="T51" fmla="*/ 0 h 533"/>
                <a:gd name="T52" fmla="*/ 4 w 1733"/>
                <a:gd name="T53" fmla="*/ 0 h 533"/>
                <a:gd name="T54" fmla="*/ 4 w 1733"/>
                <a:gd name="T55" fmla="*/ 0 h 533"/>
                <a:gd name="T56" fmla="*/ 4 w 1733"/>
                <a:gd name="T57" fmla="*/ 1 h 533"/>
                <a:gd name="T58" fmla="*/ 3 w 1733"/>
                <a:gd name="T59" fmla="*/ 1 h 533"/>
                <a:gd name="T60" fmla="*/ 3 w 1733"/>
                <a:gd name="T61" fmla="*/ 1 h 533"/>
                <a:gd name="T62" fmla="*/ 3 w 1733"/>
                <a:gd name="T63" fmla="*/ 1 h 533"/>
                <a:gd name="T64" fmla="*/ 3 w 1733"/>
                <a:gd name="T65" fmla="*/ 1 h 533"/>
                <a:gd name="T66" fmla="*/ 3 w 1733"/>
                <a:gd name="T67" fmla="*/ 1 h 533"/>
                <a:gd name="T68" fmla="*/ 3 w 1733"/>
                <a:gd name="T69" fmla="*/ 1 h 533"/>
                <a:gd name="T70" fmla="*/ 3 w 1733"/>
                <a:gd name="T71" fmla="*/ 1 h 533"/>
                <a:gd name="T72" fmla="*/ 3 w 1733"/>
                <a:gd name="T73" fmla="*/ 1 h 533"/>
                <a:gd name="T74" fmla="*/ 3 w 1733"/>
                <a:gd name="T75" fmla="*/ 0 h 533"/>
                <a:gd name="T76" fmla="*/ 3 w 1733"/>
                <a:gd name="T77" fmla="*/ 0 h 533"/>
                <a:gd name="T78" fmla="*/ 3 w 1733"/>
                <a:gd name="T79" fmla="*/ 0 h 533"/>
                <a:gd name="T80" fmla="*/ 3 w 1733"/>
                <a:gd name="T81" fmla="*/ 0 h 533"/>
                <a:gd name="T82" fmla="*/ 3 w 1733"/>
                <a:gd name="T83" fmla="*/ 0 h 533"/>
                <a:gd name="T84" fmla="*/ 2 w 1733"/>
                <a:gd name="T85" fmla="*/ 0 h 533"/>
                <a:gd name="T86" fmla="*/ 2 w 1733"/>
                <a:gd name="T87" fmla="*/ 0 h 533"/>
                <a:gd name="T88" fmla="*/ 2 w 1733"/>
                <a:gd name="T89" fmla="*/ 0 h 533"/>
                <a:gd name="T90" fmla="*/ 2 w 1733"/>
                <a:gd name="T91" fmla="*/ 0 h 533"/>
                <a:gd name="T92" fmla="*/ 2 w 1733"/>
                <a:gd name="T93" fmla="*/ 0 h 533"/>
                <a:gd name="T94" fmla="*/ 2 w 1733"/>
                <a:gd name="T95" fmla="*/ 0 h 533"/>
                <a:gd name="T96" fmla="*/ 2 w 1733"/>
                <a:gd name="T97" fmla="*/ 0 h 533"/>
                <a:gd name="T98" fmla="*/ 1 w 1733"/>
                <a:gd name="T99" fmla="*/ 0 h 533"/>
                <a:gd name="T100" fmla="*/ 1 w 1733"/>
                <a:gd name="T101" fmla="*/ 0 h 533"/>
                <a:gd name="T102" fmla="*/ 1 w 1733"/>
                <a:gd name="T103" fmla="*/ 0 h 533"/>
                <a:gd name="T104" fmla="*/ 1 w 1733"/>
                <a:gd name="T105" fmla="*/ 0 h 533"/>
                <a:gd name="T106" fmla="*/ 1 w 1733"/>
                <a:gd name="T107" fmla="*/ 0 h 5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33"/>
                <a:gd name="T163" fmla="*/ 0 h 533"/>
                <a:gd name="T164" fmla="*/ 1733 w 1733"/>
                <a:gd name="T165" fmla="*/ 533 h 5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33" h="533">
                  <a:moveTo>
                    <a:pt x="0" y="263"/>
                  </a:moveTo>
                  <a:lnTo>
                    <a:pt x="110" y="0"/>
                  </a:lnTo>
                  <a:lnTo>
                    <a:pt x="116" y="0"/>
                  </a:lnTo>
                  <a:lnTo>
                    <a:pt x="121" y="0"/>
                  </a:lnTo>
                  <a:lnTo>
                    <a:pt x="133" y="0"/>
                  </a:lnTo>
                  <a:lnTo>
                    <a:pt x="137" y="0"/>
                  </a:lnTo>
                  <a:lnTo>
                    <a:pt x="144" y="0"/>
                  </a:lnTo>
                  <a:lnTo>
                    <a:pt x="152" y="0"/>
                  </a:lnTo>
                  <a:lnTo>
                    <a:pt x="159" y="2"/>
                  </a:lnTo>
                  <a:lnTo>
                    <a:pt x="167" y="2"/>
                  </a:lnTo>
                  <a:lnTo>
                    <a:pt x="176" y="4"/>
                  </a:lnTo>
                  <a:lnTo>
                    <a:pt x="186" y="4"/>
                  </a:lnTo>
                  <a:lnTo>
                    <a:pt x="195" y="6"/>
                  </a:lnTo>
                  <a:lnTo>
                    <a:pt x="205" y="6"/>
                  </a:lnTo>
                  <a:lnTo>
                    <a:pt x="216" y="10"/>
                  </a:lnTo>
                  <a:lnTo>
                    <a:pt x="228" y="10"/>
                  </a:lnTo>
                  <a:lnTo>
                    <a:pt x="241" y="14"/>
                  </a:lnTo>
                  <a:lnTo>
                    <a:pt x="254" y="14"/>
                  </a:lnTo>
                  <a:lnTo>
                    <a:pt x="268" y="16"/>
                  </a:lnTo>
                  <a:lnTo>
                    <a:pt x="281" y="19"/>
                  </a:lnTo>
                  <a:lnTo>
                    <a:pt x="296" y="23"/>
                  </a:lnTo>
                  <a:lnTo>
                    <a:pt x="311" y="25"/>
                  </a:lnTo>
                  <a:lnTo>
                    <a:pt x="327" y="29"/>
                  </a:lnTo>
                  <a:lnTo>
                    <a:pt x="342" y="33"/>
                  </a:lnTo>
                  <a:lnTo>
                    <a:pt x="359" y="38"/>
                  </a:lnTo>
                  <a:lnTo>
                    <a:pt x="376" y="42"/>
                  </a:lnTo>
                  <a:lnTo>
                    <a:pt x="393" y="46"/>
                  </a:lnTo>
                  <a:lnTo>
                    <a:pt x="412" y="52"/>
                  </a:lnTo>
                  <a:lnTo>
                    <a:pt x="429" y="57"/>
                  </a:lnTo>
                  <a:lnTo>
                    <a:pt x="448" y="61"/>
                  </a:lnTo>
                  <a:lnTo>
                    <a:pt x="467" y="67"/>
                  </a:lnTo>
                  <a:lnTo>
                    <a:pt x="486" y="71"/>
                  </a:lnTo>
                  <a:lnTo>
                    <a:pt x="505" y="78"/>
                  </a:lnTo>
                  <a:lnTo>
                    <a:pt x="526" y="86"/>
                  </a:lnTo>
                  <a:lnTo>
                    <a:pt x="547" y="92"/>
                  </a:lnTo>
                  <a:lnTo>
                    <a:pt x="568" y="99"/>
                  </a:lnTo>
                  <a:lnTo>
                    <a:pt x="589" y="107"/>
                  </a:lnTo>
                  <a:lnTo>
                    <a:pt x="612" y="114"/>
                  </a:lnTo>
                  <a:lnTo>
                    <a:pt x="633" y="124"/>
                  </a:lnTo>
                  <a:lnTo>
                    <a:pt x="656" y="131"/>
                  </a:lnTo>
                  <a:lnTo>
                    <a:pt x="678" y="143"/>
                  </a:lnTo>
                  <a:lnTo>
                    <a:pt x="701" y="152"/>
                  </a:lnTo>
                  <a:lnTo>
                    <a:pt x="724" y="164"/>
                  </a:lnTo>
                  <a:lnTo>
                    <a:pt x="749" y="173"/>
                  </a:lnTo>
                  <a:lnTo>
                    <a:pt x="775" y="187"/>
                  </a:lnTo>
                  <a:lnTo>
                    <a:pt x="798" y="196"/>
                  </a:lnTo>
                  <a:lnTo>
                    <a:pt x="823" y="208"/>
                  </a:lnTo>
                  <a:lnTo>
                    <a:pt x="848" y="221"/>
                  </a:lnTo>
                  <a:lnTo>
                    <a:pt x="874" y="234"/>
                  </a:lnTo>
                  <a:lnTo>
                    <a:pt x="899" y="247"/>
                  </a:lnTo>
                  <a:lnTo>
                    <a:pt x="924" y="261"/>
                  </a:lnTo>
                  <a:lnTo>
                    <a:pt x="950" y="276"/>
                  </a:lnTo>
                  <a:lnTo>
                    <a:pt x="977" y="293"/>
                  </a:lnTo>
                  <a:lnTo>
                    <a:pt x="1003" y="306"/>
                  </a:lnTo>
                  <a:lnTo>
                    <a:pt x="1030" y="323"/>
                  </a:lnTo>
                  <a:lnTo>
                    <a:pt x="1057" y="341"/>
                  </a:lnTo>
                  <a:lnTo>
                    <a:pt x="1083" y="360"/>
                  </a:lnTo>
                  <a:lnTo>
                    <a:pt x="1110" y="377"/>
                  </a:lnTo>
                  <a:lnTo>
                    <a:pt x="1138" y="396"/>
                  </a:lnTo>
                  <a:lnTo>
                    <a:pt x="1167" y="415"/>
                  </a:lnTo>
                  <a:lnTo>
                    <a:pt x="1195" y="436"/>
                  </a:lnTo>
                  <a:lnTo>
                    <a:pt x="1197" y="436"/>
                  </a:lnTo>
                  <a:lnTo>
                    <a:pt x="1205" y="439"/>
                  </a:lnTo>
                  <a:lnTo>
                    <a:pt x="1211" y="439"/>
                  </a:lnTo>
                  <a:lnTo>
                    <a:pt x="1220" y="443"/>
                  </a:lnTo>
                  <a:lnTo>
                    <a:pt x="1226" y="445"/>
                  </a:lnTo>
                  <a:lnTo>
                    <a:pt x="1237" y="449"/>
                  </a:lnTo>
                  <a:lnTo>
                    <a:pt x="1247" y="451"/>
                  </a:lnTo>
                  <a:lnTo>
                    <a:pt x="1258" y="455"/>
                  </a:lnTo>
                  <a:lnTo>
                    <a:pt x="1270" y="457"/>
                  </a:lnTo>
                  <a:lnTo>
                    <a:pt x="1283" y="460"/>
                  </a:lnTo>
                  <a:lnTo>
                    <a:pt x="1289" y="462"/>
                  </a:lnTo>
                  <a:lnTo>
                    <a:pt x="1296" y="462"/>
                  </a:lnTo>
                  <a:lnTo>
                    <a:pt x="1304" y="464"/>
                  </a:lnTo>
                  <a:lnTo>
                    <a:pt x="1309" y="466"/>
                  </a:lnTo>
                  <a:lnTo>
                    <a:pt x="1317" y="468"/>
                  </a:lnTo>
                  <a:lnTo>
                    <a:pt x="1327" y="468"/>
                  </a:lnTo>
                  <a:lnTo>
                    <a:pt x="1332" y="470"/>
                  </a:lnTo>
                  <a:lnTo>
                    <a:pt x="1342" y="472"/>
                  </a:lnTo>
                  <a:lnTo>
                    <a:pt x="1348" y="472"/>
                  </a:lnTo>
                  <a:lnTo>
                    <a:pt x="1355" y="474"/>
                  </a:lnTo>
                  <a:lnTo>
                    <a:pt x="1363" y="474"/>
                  </a:lnTo>
                  <a:lnTo>
                    <a:pt x="1370" y="476"/>
                  </a:lnTo>
                  <a:lnTo>
                    <a:pt x="1378" y="476"/>
                  </a:lnTo>
                  <a:lnTo>
                    <a:pt x="1386" y="476"/>
                  </a:lnTo>
                  <a:lnTo>
                    <a:pt x="1395" y="477"/>
                  </a:lnTo>
                  <a:lnTo>
                    <a:pt x="1403" y="477"/>
                  </a:lnTo>
                  <a:lnTo>
                    <a:pt x="1410" y="477"/>
                  </a:lnTo>
                  <a:lnTo>
                    <a:pt x="1418" y="477"/>
                  </a:lnTo>
                  <a:lnTo>
                    <a:pt x="1425" y="477"/>
                  </a:lnTo>
                  <a:lnTo>
                    <a:pt x="1433" y="477"/>
                  </a:lnTo>
                  <a:lnTo>
                    <a:pt x="1441" y="477"/>
                  </a:lnTo>
                  <a:lnTo>
                    <a:pt x="1448" y="477"/>
                  </a:lnTo>
                  <a:lnTo>
                    <a:pt x="1458" y="477"/>
                  </a:lnTo>
                  <a:lnTo>
                    <a:pt x="1465" y="477"/>
                  </a:lnTo>
                  <a:lnTo>
                    <a:pt x="1473" y="476"/>
                  </a:lnTo>
                  <a:lnTo>
                    <a:pt x="1479" y="474"/>
                  </a:lnTo>
                  <a:lnTo>
                    <a:pt x="1486" y="472"/>
                  </a:lnTo>
                  <a:lnTo>
                    <a:pt x="1496" y="472"/>
                  </a:lnTo>
                  <a:lnTo>
                    <a:pt x="1501" y="468"/>
                  </a:lnTo>
                  <a:lnTo>
                    <a:pt x="1509" y="466"/>
                  </a:lnTo>
                  <a:lnTo>
                    <a:pt x="1517" y="464"/>
                  </a:lnTo>
                  <a:lnTo>
                    <a:pt x="1522" y="462"/>
                  </a:lnTo>
                  <a:lnTo>
                    <a:pt x="1530" y="458"/>
                  </a:lnTo>
                  <a:lnTo>
                    <a:pt x="1536" y="457"/>
                  </a:lnTo>
                  <a:lnTo>
                    <a:pt x="1541" y="453"/>
                  </a:lnTo>
                  <a:lnTo>
                    <a:pt x="1549" y="451"/>
                  </a:lnTo>
                  <a:lnTo>
                    <a:pt x="1560" y="443"/>
                  </a:lnTo>
                  <a:lnTo>
                    <a:pt x="1574" y="436"/>
                  </a:lnTo>
                  <a:lnTo>
                    <a:pt x="1709" y="314"/>
                  </a:lnTo>
                  <a:lnTo>
                    <a:pt x="1733" y="363"/>
                  </a:lnTo>
                  <a:lnTo>
                    <a:pt x="1574" y="504"/>
                  </a:lnTo>
                  <a:lnTo>
                    <a:pt x="1570" y="504"/>
                  </a:lnTo>
                  <a:lnTo>
                    <a:pt x="1566" y="506"/>
                  </a:lnTo>
                  <a:lnTo>
                    <a:pt x="1557" y="510"/>
                  </a:lnTo>
                  <a:lnTo>
                    <a:pt x="1545" y="514"/>
                  </a:lnTo>
                  <a:lnTo>
                    <a:pt x="1538" y="515"/>
                  </a:lnTo>
                  <a:lnTo>
                    <a:pt x="1530" y="517"/>
                  </a:lnTo>
                  <a:lnTo>
                    <a:pt x="1521" y="519"/>
                  </a:lnTo>
                  <a:lnTo>
                    <a:pt x="1513" y="523"/>
                  </a:lnTo>
                  <a:lnTo>
                    <a:pt x="1501" y="523"/>
                  </a:lnTo>
                  <a:lnTo>
                    <a:pt x="1492" y="525"/>
                  </a:lnTo>
                  <a:lnTo>
                    <a:pt x="1479" y="529"/>
                  </a:lnTo>
                  <a:lnTo>
                    <a:pt x="1469" y="531"/>
                  </a:lnTo>
                  <a:lnTo>
                    <a:pt x="1462" y="531"/>
                  </a:lnTo>
                  <a:lnTo>
                    <a:pt x="1454" y="531"/>
                  </a:lnTo>
                  <a:lnTo>
                    <a:pt x="1448" y="531"/>
                  </a:lnTo>
                  <a:lnTo>
                    <a:pt x="1441" y="533"/>
                  </a:lnTo>
                  <a:lnTo>
                    <a:pt x="1433" y="533"/>
                  </a:lnTo>
                  <a:lnTo>
                    <a:pt x="1425" y="533"/>
                  </a:lnTo>
                  <a:lnTo>
                    <a:pt x="1420" y="533"/>
                  </a:lnTo>
                  <a:lnTo>
                    <a:pt x="1412" y="533"/>
                  </a:lnTo>
                  <a:lnTo>
                    <a:pt x="1403" y="533"/>
                  </a:lnTo>
                  <a:lnTo>
                    <a:pt x="1395" y="533"/>
                  </a:lnTo>
                  <a:lnTo>
                    <a:pt x="1386" y="531"/>
                  </a:lnTo>
                  <a:lnTo>
                    <a:pt x="1380" y="531"/>
                  </a:lnTo>
                  <a:lnTo>
                    <a:pt x="1370" y="529"/>
                  </a:lnTo>
                  <a:lnTo>
                    <a:pt x="1361" y="529"/>
                  </a:lnTo>
                  <a:lnTo>
                    <a:pt x="1353" y="529"/>
                  </a:lnTo>
                  <a:lnTo>
                    <a:pt x="1346" y="529"/>
                  </a:lnTo>
                  <a:lnTo>
                    <a:pt x="1334" y="525"/>
                  </a:lnTo>
                  <a:lnTo>
                    <a:pt x="1325" y="525"/>
                  </a:lnTo>
                  <a:lnTo>
                    <a:pt x="1315" y="523"/>
                  </a:lnTo>
                  <a:lnTo>
                    <a:pt x="1306" y="523"/>
                  </a:lnTo>
                  <a:lnTo>
                    <a:pt x="1294" y="519"/>
                  </a:lnTo>
                  <a:lnTo>
                    <a:pt x="1285" y="517"/>
                  </a:lnTo>
                  <a:lnTo>
                    <a:pt x="1275" y="515"/>
                  </a:lnTo>
                  <a:lnTo>
                    <a:pt x="1266" y="514"/>
                  </a:lnTo>
                  <a:lnTo>
                    <a:pt x="1254" y="510"/>
                  </a:lnTo>
                  <a:lnTo>
                    <a:pt x="1245" y="508"/>
                  </a:lnTo>
                  <a:lnTo>
                    <a:pt x="1233" y="504"/>
                  </a:lnTo>
                  <a:lnTo>
                    <a:pt x="1222" y="502"/>
                  </a:lnTo>
                  <a:lnTo>
                    <a:pt x="1211" y="498"/>
                  </a:lnTo>
                  <a:lnTo>
                    <a:pt x="1201" y="495"/>
                  </a:lnTo>
                  <a:lnTo>
                    <a:pt x="1188" y="491"/>
                  </a:lnTo>
                  <a:lnTo>
                    <a:pt x="1178" y="487"/>
                  </a:lnTo>
                  <a:lnTo>
                    <a:pt x="1176" y="485"/>
                  </a:lnTo>
                  <a:lnTo>
                    <a:pt x="1171" y="481"/>
                  </a:lnTo>
                  <a:lnTo>
                    <a:pt x="1161" y="476"/>
                  </a:lnTo>
                  <a:lnTo>
                    <a:pt x="1150" y="468"/>
                  </a:lnTo>
                  <a:lnTo>
                    <a:pt x="1142" y="462"/>
                  </a:lnTo>
                  <a:lnTo>
                    <a:pt x="1135" y="457"/>
                  </a:lnTo>
                  <a:lnTo>
                    <a:pt x="1127" y="451"/>
                  </a:lnTo>
                  <a:lnTo>
                    <a:pt x="1119" y="445"/>
                  </a:lnTo>
                  <a:lnTo>
                    <a:pt x="1108" y="438"/>
                  </a:lnTo>
                  <a:lnTo>
                    <a:pt x="1097" y="430"/>
                  </a:lnTo>
                  <a:lnTo>
                    <a:pt x="1087" y="424"/>
                  </a:lnTo>
                  <a:lnTo>
                    <a:pt x="1076" y="419"/>
                  </a:lnTo>
                  <a:lnTo>
                    <a:pt x="1062" y="409"/>
                  </a:lnTo>
                  <a:lnTo>
                    <a:pt x="1051" y="400"/>
                  </a:lnTo>
                  <a:lnTo>
                    <a:pt x="1036" y="392"/>
                  </a:lnTo>
                  <a:lnTo>
                    <a:pt x="1022" y="384"/>
                  </a:lnTo>
                  <a:lnTo>
                    <a:pt x="1007" y="373"/>
                  </a:lnTo>
                  <a:lnTo>
                    <a:pt x="994" y="365"/>
                  </a:lnTo>
                  <a:lnTo>
                    <a:pt x="979" y="354"/>
                  </a:lnTo>
                  <a:lnTo>
                    <a:pt x="963" y="346"/>
                  </a:lnTo>
                  <a:lnTo>
                    <a:pt x="946" y="335"/>
                  </a:lnTo>
                  <a:lnTo>
                    <a:pt x="929" y="325"/>
                  </a:lnTo>
                  <a:lnTo>
                    <a:pt x="912" y="316"/>
                  </a:lnTo>
                  <a:lnTo>
                    <a:pt x="895" y="306"/>
                  </a:lnTo>
                  <a:lnTo>
                    <a:pt x="876" y="297"/>
                  </a:lnTo>
                  <a:lnTo>
                    <a:pt x="859" y="287"/>
                  </a:lnTo>
                  <a:lnTo>
                    <a:pt x="840" y="276"/>
                  </a:lnTo>
                  <a:lnTo>
                    <a:pt x="821" y="266"/>
                  </a:lnTo>
                  <a:lnTo>
                    <a:pt x="802" y="255"/>
                  </a:lnTo>
                  <a:lnTo>
                    <a:pt x="781" y="246"/>
                  </a:lnTo>
                  <a:lnTo>
                    <a:pt x="762" y="234"/>
                  </a:lnTo>
                  <a:lnTo>
                    <a:pt x="741" y="225"/>
                  </a:lnTo>
                  <a:lnTo>
                    <a:pt x="720" y="213"/>
                  </a:lnTo>
                  <a:lnTo>
                    <a:pt x="699" y="204"/>
                  </a:lnTo>
                  <a:lnTo>
                    <a:pt x="678" y="194"/>
                  </a:lnTo>
                  <a:lnTo>
                    <a:pt x="659" y="185"/>
                  </a:lnTo>
                  <a:lnTo>
                    <a:pt x="637" y="173"/>
                  </a:lnTo>
                  <a:lnTo>
                    <a:pt x="616" y="166"/>
                  </a:lnTo>
                  <a:lnTo>
                    <a:pt x="593" y="156"/>
                  </a:lnTo>
                  <a:lnTo>
                    <a:pt x="572" y="149"/>
                  </a:lnTo>
                  <a:lnTo>
                    <a:pt x="549" y="139"/>
                  </a:lnTo>
                  <a:lnTo>
                    <a:pt x="526" y="131"/>
                  </a:lnTo>
                  <a:lnTo>
                    <a:pt x="505" y="124"/>
                  </a:lnTo>
                  <a:lnTo>
                    <a:pt x="484" y="116"/>
                  </a:lnTo>
                  <a:lnTo>
                    <a:pt x="462" y="109"/>
                  </a:lnTo>
                  <a:lnTo>
                    <a:pt x="439" y="101"/>
                  </a:lnTo>
                  <a:lnTo>
                    <a:pt x="418" y="95"/>
                  </a:lnTo>
                  <a:lnTo>
                    <a:pt x="395" y="90"/>
                  </a:lnTo>
                  <a:lnTo>
                    <a:pt x="374" y="82"/>
                  </a:lnTo>
                  <a:lnTo>
                    <a:pt x="351" y="78"/>
                  </a:lnTo>
                  <a:lnTo>
                    <a:pt x="330" y="73"/>
                  </a:lnTo>
                  <a:lnTo>
                    <a:pt x="308" y="69"/>
                  </a:lnTo>
                  <a:lnTo>
                    <a:pt x="287" y="65"/>
                  </a:lnTo>
                  <a:lnTo>
                    <a:pt x="264" y="61"/>
                  </a:lnTo>
                  <a:lnTo>
                    <a:pt x="243" y="59"/>
                  </a:lnTo>
                  <a:lnTo>
                    <a:pt x="222" y="57"/>
                  </a:lnTo>
                  <a:lnTo>
                    <a:pt x="201" y="55"/>
                  </a:lnTo>
                  <a:lnTo>
                    <a:pt x="180" y="55"/>
                  </a:lnTo>
                  <a:lnTo>
                    <a:pt x="159" y="55"/>
                  </a:lnTo>
                  <a:lnTo>
                    <a:pt x="140" y="57"/>
                  </a:lnTo>
                  <a:lnTo>
                    <a:pt x="51" y="274"/>
                  </a:lnTo>
                  <a:lnTo>
                    <a:pt x="0" y="2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3" name="Freeform 493">
              <a:extLst>
                <a:ext uri="{FF2B5EF4-FFF2-40B4-BE49-F238E27FC236}">
                  <a16:creationId xmlns:a16="http://schemas.microsoft.com/office/drawing/2014/main" id="{2E9C47BF-08C7-4A07-9B0F-0F7FFA0947CA}"/>
                </a:ext>
              </a:extLst>
            </p:cNvPr>
            <p:cNvSpPr>
              <a:spLocks/>
            </p:cNvSpPr>
            <p:nvPr/>
          </p:nvSpPr>
          <p:spPr bwMode="auto">
            <a:xfrm>
              <a:off x="2799" y="3181"/>
              <a:ext cx="127" cy="141"/>
            </a:xfrm>
            <a:custGeom>
              <a:avLst/>
              <a:gdLst>
                <a:gd name="T0" fmla="*/ 0 w 253"/>
                <a:gd name="T1" fmla="*/ 1 h 281"/>
                <a:gd name="T2" fmla="*/ 0 w 253"/>
                <a:gd name="T3" fmla="*/ 1 h 281"/>
                <a:gd name="T4" fmla="*/ 1 w 253"/>
                <a:gd name="T5" fmla="*/ 1 h 281"/>
                <a:gd name="T6" fmla="*/ 1 w 253"/>
                <a:gd name="T7" fmla="*/ 1 h 281"/>
                <a:gd name="T8" fmla="*/ 1 w 253"/>
                <a:gd name="T9" fmla="*/ 1 h 281"/>
                <a:gd name="T10" fmla="*/ 1 w 253"/>
                <a:gd name="T11" fmla="*/ 1 h 281"/>
                <a:gd name="T12" fmla="*/ 1 w 253"/>
                <a:gd name="T13" fmla="*/ 1 h 281"/>
                <a:gd name="T14" fmla="*/ 1 w 253"/>
                <a:gd name="T15" fmla="*/ 1 h 281"/>
                <a:gd name="T16" fmla="*/ 1 w 253"/>
                <a:gd name="T17" fmla="*/ 1 h 281"/>
                <a:gd name="T18" fmla="*/ 1 w 253"/>
                <a:gd name="T19" fmla="*/ 1 h 281"/>
                <a:gd name="T20" fmla="*/ 1 w 253"/>
                <a:gd name="T21" fmla="*/ 1 h 281"/>
                <a:gd name="T22" fmla="*/ 1 w 253"/>
                <a:gd name="T23" fmla="*/ 1 h 281"/>
                <a:gd name="T24" fmla="*/ 1 w 253"/>
                <a:gd name="T25" fmla="*/ 1 h 281"/>
                <a:gd name="T26" fmla="*/ 1 w 253"/>
                <a:gd name="T27" fmla="*/ 1 h 281"/>
                <a:gd name="T28" fmla="*/ 1 w 253"/>
                <a:gd name="T29" fmla="*/ 1 h 281"/>
                <a:gd name="T30" fmla="*/ 1 w 253"/>
                <a:gd name="T31" fmla="*/ 1 h 281"/>
                <a:gd name="T32" fmla="*/ 1 w 253"/>
                <a:gd name="T33" fmla="*/ 1 h 281"/>
                <a:gd name="T34" fmla="*/ 1 w 253"/>
                <a:gd name="T35" fmla="*/ 1 h 281"/>
                <a:gd name="T36" fmla="*/ 1 w 253"/>
                <a:gd name="T37" fmla="*/ 1 h 281"/>
                <a:gd name="T38" fmla="*/ 1 w 253"/>
                <a:gd name="T39" fmla="*/ 1 h 281"/>
                <a:gd name="T40" fmla="*/ 1 w 253"/>
                <a:gd name="T41" fmla="*/ 1 h 281"/>
                <a:gd name="T42" fmla="*/ 1 w 253"/>
                <a:gd name="T43" fmla="*/ 1 h 281"/>
                <a:gd name="T44" fmla="*/ 1 w 253"/>
                <a:gd name="T45" fmla="*/ 1 h 281"/>
                <a:gd name="T46" fmla="*/ 1 w 253"/>
                <a:gd name="T47" fmla="*/ 1 h 281"/>
                <a:gd name="T48" fmla="*/ 1 w 253"/>
                <a:gd name="T49" fmla="*/ 1 h 281"/>
                <a:gd name="T50" fmla="*/ 1 w 253"/>
                <a:gd name="T51" fmla="*/ 1 h 281"/>
                <a:gd name="T52" fmla="*/ 1 w 253"/>
                <a:gd name="T53" fmla="*/ 1 h 281"/>
                <a:gd name="T54" fmla="*/ 1 w 253"/>
                <a:gd name="T55" fmla="*/ 1 h 281"/>
                <a:gd name="T56" fmla="*/ 1 w 253"/>
                <a:gd name="T57" fmla="*/ 1 h 281"/>
                <a:gd name="T58" fmla="*/ 1 w 253"/>
                <a:gd name="T59" fmla="*/ 1 h 281"/>
                <a:gd name="T60" fmla="*/ 1 w 253"/>
                <a:gd name="T61" fmla="*/ 0 h 281"/>
                <a:gd name="T62" fmla="*/ 1 w 253"/>
                <a:gd name="T63" fmla="*/ 1 h 281"/>
                <a:gd name="T64" fmla="*/ 1 w 253"/>
                <a:gd name="T65" fmla="*/ 1 h 281"/>
                <a:gd name="T66" fmla="*/ 1 w 253"/>
                <a:gd name="T67" fmla="*/ 1 h 281"/>
                <a:gd name="T68" fmla="*/ 1 w 253"/>
                <a:gd name="T69" fmla="*/ 1 h 281"/>
                <a:gd name="T70" fmla="*/ 1 w 253"/>
                <a:gd name="T71" fmla="*/ 1 h 281"/>
                <a:gd name="T72" fmla="*/ 1 w 253"/>
                <a:gd name="T73" fmla="*/ 1 h 281"/>
                <a:gd name="T74" fmla="*/ 1 w 253"/>
                <a:gd name="T75" fmla="*/ 1 h 281"/>
                <a:gd name="T76" fmla="*/ 1 w 253"/>
                <a:gd name="T77" fmla="*/ 1 h 281"/>
                <a:gd name="T78" fmla="*/ 1 w 253"/>
                <a:gd name="T79" fmla="*/ 1 h 281"/>
                <a:gd name="T80" fmla="*/ 1 w 253"/>
                <a:gd name="T81" fmla="*/ 1 h 281"/>
                <a:gd name="T82" fmla="*/ 1 w 253"/>
                <a:gd name="T83" fmla="*/ 1 h 281"/>
                <a:gd name="T84" fmla="*/ 1 w 253"/>
                <a:gd name="T85" fmla="*/ 1 h 281"/>
                <a:gd name="T86" fmla="*/ 1 w 253"/>
                <a:gd name="T87" fmla="*/ 1 h 281"/>
                <a:gd name="T88" fmla="*/ 1 w 253"/>
                <a:gd name="T89" fmla="*/ 1 h 281"/>
                <a:gd name="T90" fmla="*/ 1 w 253"/>
                <a:gd name="T91" fmla="*/ 1 h 281"/>
                <a:gd name="T92" fmla="*/ 1 w 253"/>
                <a:gd name="T93" fmla="*/ 1 h 281"/>
                <a:gd name="T94" fmla="*/ 1 w 253"/>
                <a:gd name="T95" fmla="*/ 1 h 281"/>
                <a:gd name="T96" fmla="*/ 1 w 253"/>
                <a:gd name="T97" fmla="*/ 1 h 281"/>
                <a:gd name="T98" fmla="*/ 1 w 253"/>
                <a:gd name="T99" fmla="*/ 1 h 281"/>
                <a:gd name="T100" fmla="*/ 1 w 253"/>
                <a:gd name="T101" fmla="*/ 1 h 281"/>
                <a:gd name="T102" fmla="*/ 1 w 253"/>
                <a:gd name="T103" fmla="*/ 1 h 281"/>
                <a:gd name="T104" fmla="*/ 1 w 253"/>
                <a:gd name="T105" fmla="*/ 1 h 281"/>
                <a:gd name="T106" fmla="*/ 1 w 253"/>
                <a:gd name="T107" fmla="*/ 1 h 281"/>
                <a:gd name="T108" fmla="*/ 1 w 253"/>
                <a:gd name="T109" fmla="*/ 1 h 281"/>
                <a:gd name="T110" fmla="*/ 1 w 253"/>
                <a:gd name="T111" fmla="*/ 1 h 281"/>
                <a:gd name="T112" fmla="*/ 1 w 253"/>
                <a:gd name="T113" fmla="*/ 1 h 281"/>
                <a:gd name="T114" fmla="*/ 1 w 253"/>
                <a:gd name="T115" fmla="*/ 1 h 281"/>
                <a:gd name="T116" fmla="*/ 1 w 253"/>
                <a:gd name="T117" fmla="*/ 1 h 281"/>
                <a:gd name="T118" fmla="*/ 1 w 253"/>
                <a:gd name="T119" fmla="*/ 1 h 281"/>
                <a:gd name="T120" fmla="*/ 0 w 253"/>
                <a:gd name="T121" fmla="*/ 1 h 281"/>
                <a:gd name="T122" fmla="*/ 0 w 253"/>
                <a:gd name="T123" fmla="*/ 1 h 28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53"/>
                <a:gd name="T187" fmla="*/ 0 h 281"/>
                <a:gd name="T188" fmla="*/ 253 w 253"/>
                <a:gd name="T189" fmla="*/ 281 h 28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53" h="281">
                  <a:moveTo>
                    <a:pt x="0" y="262"/>
                  </a:moveTo>
                  <a:lnTo>
                    <a:pt x="0" y="258"/>
                  </a:lnTo>
                  <a:lnTo>
                    <a:pt x="4" y="251"/>
                  </a:lnTo>
                  <a:lnTo>
                    <a:pt x="6" y="245"/>
                  </a:lnTo>
                  <a:lnTo>
                    <a:pt x="10" y="241"/>
                  </a:lnTo>
                  <a:lnTo>
                    <a:pt x="14" y="233"/>
                  </a:lnTo>
                  <a:lnTo>
                    <a:pt x="18" y="228"/>
                  </a:lnTo>
                  <a:lnTo>
                    <a:pt x="21" y="218"/>
                  </a:lnTo>
                  <a:lnTo>
                    <a:pt x="27" y="209"/>
                  </a:lnTo>
                  <a:lnTo>
                    <a:pt x="33" y="199"/>
                  </a:lnTo>
                  <a:lnTo>
                    <a:pt x="40" y="192"/>
                  </a:lnTo>
                  <a:lnTo>
                    <a:pt x="46" y="180"/>
                  </a:lnTo>
                  <a:lnTo>
                    <a:pt x="54" y="171"/>
                  </a:lnTo>
                  <a:lnTo>
                    <a:pt x="59" y="159"/>
                  </a:lnTo>
                  <a:lnTo>
                    <a:pt x="69" y="150"/>
                  </a:lnTo>
                  <a:lnTo>
                    <a:pt x="75" y="138"/>
                  </a:lnTo>
                  <a:lnTo>
                    <a:pt x="82" y="127"/>
                  </a:lnTo>
                  <a:lnTo>
                    <a:pt x="90" y="114"/>
                  </a:lnTo>
                  <a:lnTo>
                    <a:pt x="99" y="104"/>
                  </a:lnTo>
                  <a:lnTo>
                    <a:pt x="109" y="93"/>
                  </a:lnTo>
                  <a:lnTo>
                    <a:pt x="118" y="83"/>
                  </a:lnTo>
                  <a:lnTo>
                    <a:pt x="126" y="72"/>
                  </a:lnTo>
                  <a:lnTo>
                    <a:pt x="137" y="62"/>
                  </a:lnTo>
                  <a:lnTo>
                    <a:pt x="145" y="51"/>
                  </a:lnTo>
                  <a:lnTo>
                    <a:pt x="154" y="41"/>
                  </a:lnTo>
                  <a:lnTo>
                    <a:pt x="164" y="34"/>
                  </a:lnTo>
                  <a:lnTo>
                    <a:pt x="175" y="26"/>
                  </a:lnTo>
                  <a:lnTo>
                    <a:pt x="183" y="17"/>
                  </a:lnTo>
                  <a:lnTo>
                    <a:pt x="192" y="11"/>
                  </a:lnTo>
                  <a:lnTo>
                    <a:pt x="202" y="3"/>
                  </a:lnTo>
                  <a:lnTo>
                    <a:pt x="213" y="0"/>
                  </a:lnTo>
                  <a:lnTo>
                    <a:pt x="253" y="15"/>
                  </a:lnTo>
                  <a:lnTo>
                    <a:pt x="251" y="17"/>
                  </a:lnTo>
                  <a:lnTo>
                    <a:pt x="246" y="21"/>
                  </a:lnTo>
                  <a:lnTo>
                    <a:pt x="238" y="28"/>
                  </a:lnTo>
                  <a:lnTo>
                    <a:pt x="229" y="40"/>
                  </a:lnTo>
                  <a:lnTo>
                    <a:pt x="221" y="45"/>
                  </a:lnTo>
                  <a:lnTo>
                    <a:pt x="213" y="51"/>
                  </a:lnTo>
                  <a:lnTo>
                    <a:pt x="206" y="59"/>
                  </a:lnTo>
                  <a:lnTo>
                    <a:pt x="200" y="68"/>
                  </a:lnTo>
                  <a:lnTo>
                    <a:pt x="192" y="74"/>
                  </a:lnTo>
                  <a:lnTo>
                    <a:pt x="185" y="83"/>
                  </a:lnTo>
                  <a:lnTo>
                    <a:pt x="175" y="93"/>
                  </a:lnTo>
                  <a:lnTo>
                    <a:pt x="168" y="102"/>
                  </a:lnTo>
                  <a:lnTo>
                    <a:pt x="160" y="112"/>
                  </a:lnTo>
                  <a:lnTo>
                    <a:pt x="151" y="121"/>
                  </a:lnTo>
                  <a:lnTo>
                    <a:pt x="141" y="133"/>
                  </a:lnTo>
                  <a:lnTo>
                    <a:pt x="132" y="142"/>
                  </a:lnTo>
                  <a:lnTo>
                    <a:pt x="122" y="154"/>
                  </a:lnTo>
                  <a:lnTo>
                    <a:pt x="115" y="165"/>
                  </a:lnTo>
                  <a:lnTo>
                    <a:pt x="105" y="176"/>
                  </a:lnTo>
                  <a:lnTo>
                    <a:pt x="99" y="188"/>
                  </a:lnTo>
                  <a:lnTo>
                    <a:pt x="90" y="199"/>
                  </a:lnTo>
                  <a:lnTo>
                    <a:pt x="80" y="211"/>
                  </a:lnTo>
                  <a:lnTo>
                    <a:pt x="75" y="222"/>
                  </a:lnTo>
                  <a:lnTo>
                    <a:pt x="69" y="233"/>
                  </a:lnTo>
                  <a:lnTo>
                    <a:pt x="61" y="245"/>
                  </a:lnTo>
                  <a:lnTo>
                    <a:pt x="54" y="256"/>
                  </a:lnTo>
                  <a:lnTo>
                    <a:pt x="48" y="270"/>
                  </a:lnTo>
                  <a:lnTo>
                    <a:pt x="44" y="281"/>
                  </a:lnTo>
                  <a:lnTo>
                    <a:pt x="0" y="2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4" name="Freeform 494">
              <a:extLst>
                <a:ext uri="{FF2B5EF4-FFF2-40B4-BE49-F238E27FC236}">
                  <a16:creationId xmlns:a16="http://schemas.microsoft.com/office/drawing/2014/main" id="{10249BF1-E6DF-4434-980D-EBD3683777FE}"/>
                </a:ext>
              </a:extLst>
            </p:cNvPr>
            <p:cNvSpPr>
              <a:spLocks/>
            </p:cNvSpPr>
            <p:nvPr/>
          </p:nvSpPr>
          <p:spPr bwMode="auto">
            <a:xfrm>
              <a:off x="2913" y="3215"/>
              <a:ext cx="93" cy="87"/>
            </a:xfrm>
            <a:custGeom>
              <a:avLst/>
              <a:gdLst>
                <a:gd name="T0" fmla="*/ 0 w 186"/>
                <a:gd name="T1" fmla="*/ 1 h 173"/>
                <a:gd name="T2" fmla="*/ 0 w 186"/>
                <a:gd name="T3" fmla="*/ 1 h 173"/>
                <a:gd name="T4" fmla="*/ 1 w 186"/>
                <a:gd name="T5" fmla="*/ 1 h 173"/>
                <a:gd name="T6" fmla="*/ 1 w 186"/>
                <a:gd name="T7" fmla="*/ 1 h 173"/>
                <a:gd name="T8" fmla="*/ 1 w 186"/>
                <a:gd name="T9" fmla="*/ 1 h 173"/>
                <a:gd name="T10" fmla="*/ 1 w 186"/>
                <a:gd name="T11" fmla="*/ 1 h 173"/>
                <a:gd name="T12" fmla="*/ 1 w 186"/>
                <a:gd name="T13" fmla="*/ 1 h 173"/>
                <a:gd name="T14" fmla="*/ 1 w 186"/>
                <a:gd name="T15" fmla="*/ 1 h 173"/>
                <a:gd name="T16" fmla="*/ 1 w 186"/>
                <a:gd name="T17" fmla="*/ 1 h 173"/>
                <a:gd name="T18" fmla="*/ 1 w 186"/>
                <a:gd name="T19" fmla="*/ 1 h 173"/>
                <a:gd name="T20" fmla="*/ 1 w 186"/>
                <a:gd name="T21" fmla="*/ 1 h 173"/>
                <a:gd name="T22" fmla="*/ 1 w 186"/>
                <a:gd name="T23" fmla="*/ 1 h 173"/>
                <a:gd name="T24" fmla="*/ 1 w 186"/>
                <a:gd name="T25" fmla="*/ 1 h 173"/>
                <a:gd name="T26" fmla="*/ 1 w 186"/>
                <a:gd name="T27" fmla="*/ 1 h 173"/>
                <a:gd name="T28" fmla="*/ 1 w 186"/>
                <a:gd name="T29" fmla="*/ 1 h 173"/>
                <a:gd name="T30" fmla="*/ 1 w 186"/>
                <a:gd name="T31" fmla="*/ 1 h 173"/>
                <a:gd name="T32" fmla="*/ 1 w 186"/>
                <a:gd name="T33" fmla="*/ 1 h 173"/>
                <a:gd name="T34" fmla="*/ 1 w 186"/>
                <a:gd name="T35" fmla="*/ 1 h 173"/>
                <a:gd name="T36" fmla="*/ 1 w 186"/>
                <a:gd name="T37" fmla="*/ 1 h 173"/>
                <a:gd name="T38" fmla="*/ 1 w 186"/>
                <a:gd name="T39" fmla="*/ 1 h 173"/>
                <a:gd name="T40" fmla="*/ 1 w 186"/>
                <a:gd name="T41" fmla="*/ 0 h 173"/>
                <a:gd name="T42" fmla="*/ 1 w 186"/>
                <a:gd name="T43" fmla="*/ 1 h 173"/>
                <a:gd name="T44" fmla="*/ 1 w 186"/>
                <a:gd name="T45" fmla="*/ 1 h 173"/>
                <a:gd name="T46" fmla="*/ 1 w 186"/>
                <a:gd name="T47" fmla="*/ 1 h 173"/>
                <a:gd name="T48" fmla="*/ 1 w 186"/>
                <a:gd name="T49" fmla="*/ 1 h 173"/>
                <a:gd name="T50" fmla="*/ 1 w 186"/>
                <a:gd name="T51" fmla="*/ 1 h 173"/>
                <a:gd name="T52" fmla="*/ 1 w 186"/>
                <a:gd name="T53" fmla="*/ 1 h 173"/>
                <a:gd name="T54" fmla="*/ 1 w 186"/>
                <a:gd name="T55" fmla="*/ 1 h 173"/>
                <a:gd name="T56" fmla="*/ 1 w 186"/>
                <a:gd name="T57" fmla="*/ 1 h 173"/>
                <a:gd name="T58" fmla="*/ 1 w 186"/>
                <a:gd name="T59" fmla="*/ 1 h 173"/>
                <a:gd name="T60" fmla="*/ 1 w 186"/>
                <a:gd name="T61" fmla="*/ 1 h 173"/>
                <a:gd name="T62" fmla="*/ 1 w 186"/>
                <a:gd name="T63" fmla="*/ 1 h 173"/>
                <a:gd name="T64" fmla="*/ 1 w 186"/>
                <a:gd name="T65" fmla="*/ 1 h 173"/>
                <a:gd name="T66" fmla="*/ 1 w 186"/>
                <a:gd name="T67" fmla="*/ 1 h 173"/>
                <a:gd name="T68" fmla="*/ 1 w 186"/>
                <a:gd name="T69" fmla="*/ 1 h 173"/>
                <a:gd name="T70" fmla="*/ 1 w 186"/>
                <a:gd name="T71" fmla="*/ 1 h 173"/>
                <a:gd name="T72" fmla="*/ 1 w 186"/>
                <a:gd name="T73" fmla="*/ 1 h 173"/>
                <a:gd name="T74" fmla="*/ 1 w 186"/>
                <a:gd name="T75" fmla="*/ 1 h 173"/>
                <a:gd name="T76" fmla="*/ 1 w 186"/>
                <a:gd name="T77" fmla="*/ 1 h 173"/>
                <a:gd name="T78" fmla="*/ 1 w 186"/>
                <a:gd name="T79" fmla="*/ 1 h 173"/>
                <a:gd name="T80" fmla="*/ 1 w 186"/>
                <a:gd name="T81" fmla="*/ 1 h 173"/>
                <a:gd name="T82" fmla="*/ 1 w 186"/>
                <a:gd name="T83" fmla="*/ 1 h 173"/>
                <a:gd name="T84" fmla="*/ 1 w 186"/>
                <a:gd name="T85" fmla="*/ 1 h 173"/>
                <a:gd name="T86" fmla="*/ 1 w 186"/>
                <a:gd name="T87" fmla="*/ 1 h 173"/>
                <a:gd name="T88" fmla="*/ 0 w 186"/>
                <a:gd name="T89" fmla="*/ 1 h 173"/>
                <a:gd name="T90" fmla="*/ 0 w 186"/>
                <a:gd name="T91" fmla="*/ 1 h 17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6"/>
                <a:gd name="T139" fmla="*/ 0 h 173"/>
                <a:gd name="T140" fmla="*/ 186 w 186"/>
                <a:gd name="T141" fmla="*/ 173 h 17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6" h="173">
                  <a:moveTo>
                    <a:pt x="0" y="146"/>
                  </a:moveTo>
                  <a:lnTo>
                    <a:pt x="0" y="145"/>
                  </a:lnTo>
                  <a:lnTo>
                    <a:pt x="3" y="141"/>
                  </a:lnTo>
                  <a:lnTo>
                    <a:pt x="5" y="135"/>
                  </a:lnTo>
                  <a:lnTo>
                    <a:pt x="11" y="129"/>
                  </a:lnTo>
                  <a:lnTo>
                    <a:pt x="19" y="120"/>
                  </a:lnTo>
                  <a:lnTo>
                    <a:pt x="26" y="110"/>
                  </a:lnTo>
                  <a:lnTo>
                    <a:pt x="34" y="101"/>
                  </a:lnTo>
                  <a:lnTo>
                    <a:pt x="45" y="89"/>
                  </a:lnTo>
                  <a:lnTo>
                    <a:pt x="55" y="76"/>
                  </a:lnTo>
                  <a:lnTo>
                    <a:pt x="66" y="65"/>
                  </a:lnTo>
                  <a:lnTo>
                    <a:pt x="78" y="51"/>
                  </a:lnTo>
                  <a:lnTo>
                    <a:pt x="91" y="40"/>
                  </a:lnTo>
                  <a:lnTo>
                    <a:pt x="97" y="34"/>
                  </a:lnTo>
                  <a:lnTo>
                    <a:pt x="104" y="29"/>
                  </a:lnTo>
                  <a:lnTo>
                    <a:pt x="110" y="23"/>
                  </a:lnTo>
                  <a:lnTo>
                    <a:pt x="117" y="19"/>
                  </a:lnTo>
                  <a:lnTo>
                    <a:pt x="125" y="11"/>
                  </a:lnTo>
                  <a:lnTo>
                    <a:pt x="131" y="8"/>
                  </a:lnTo>
                  <a:lnTo>
                    <a:pt x="138" y="4"/>
                  </a:lnTo>
                  <a:lnTo>
                    <a:pt x="146" y="0"/>
                  </a:lnTo>
                  <a:lnTo>
                    <a:pt x="186" y="23"/>
                  </a:lnTo>
                  <a:lnTo>
                    <a:pt x="184" y="23"/>
                  </a:lnTo>
                  <a:lnTo>
                    <a:pt x="180" y="27"/>
                  </a:lnTo>
                  <a:lnTo>
                    <a:pt x="174" y="31"/>
                  </a:lnTo>
                  <a:lnTo>
                    <a:pt x="169" y="36"/>
                  </a:lnTo>
                  <a:lnTo>
                    <a:pt x="159" y="44"/>
                  </a:lnTo>
                  <a:lnTo>
                    <a:pt x="150" y="53"/>
                  </a:lnTo>
                  <a:lnTo>
                    <a:pt x="136" y="63"/>
                  </a:lnTo>
                  <a:lnTo>
                    <a:pt x="127" y="72"/>
                  </a:lnTo>
                  <a:lnTo>
                    <a:pt x="114" y="84"/>
                  </a:lnTo>
                  <a:lnTo>
                    <a:pt x="102" y="95"/>
                  </a:lnTo>
                  <a:lnTo>
                    <a:pt x="95" y="101"/>
                  </a:lnTo>
                  <a:lnTo>
                    <a:pt x="89" y="107"/>
                  </a:lnTo>
                  <a:lnTo>
                    <a:pt x="83" y="114"/>
                  </a:lnTo>
                  <a:lnTo>
                    <a:pt x="78" y="122"/>
                  </a:lnTo>
                  <a:lnTo>
                    <a:pt x="70" y="127"/>
                  </a:lnTo>
                  <a:lnTo>
                    <a:pt x="66" y="135"/>
                  </a:lnTo>
                  <a:lnTo>
                    <a:pt x="59" y="141"/>
                  </a:lnTo>
                  <a:lnTo>
                    <a:pt x="55" y="146"/>
                  </a:lnTo>
                  <a:lnTo>
                    <a:pt x="49" y="154"/>
                  </a:lnTo>
                  <a:lnTo>
                    <a:pt x="43" y="160"/>
                  </a:lnTo>
                  <a:lnTo>
                    <a:pt x="39" y="165"/>
                  </a:lnTo>
                  <a:lnTo>
                    <a:pt x="36" y="173"/>
                  </a:lnTo>
                  <a:lnTo>
                    <a:pt x="0"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5" name="Freeform 495">
              <a:extLst>
                <a:ext uri="{FF2B5EF4-FFF2-40B4-BE49-F238E27FC236}">
                  <a16:creationId xmlns:a16="http://schemas.microsoft.com/office/drawing/2014/main" id="{161E1BD6-DE2F-44FB-A24D-10C797C632F6}"/>
                </a:ext>
              </a:extLst>
            </p:cNvPr>
            <p:cNvSpPr>
              <a:spLocks/>
            </p:cNvSpPr>
            <p:nvPr/>
          </p:nvSpPr>
          <p:spPr bwMode="auto">
            <a:xfrm>
              <a:off x="2995" y="3255"/>
              <a:ext cx="89" cy="76"/>
            </a:xfrm>
            <a:custGeom>
              <a:avLst/>
              <a:gdLst>
                <a:gd name="T0" fmla="*/ 0 w 179"/>
                <a:gd name="T1" fmla="*/ 1 h 152"/>
                <a:gd name="T2" fmla="*/ 0 w 179"/>
                <a:gd name="T3" fmla="*/ 1 h 152"/>
                <a:gd name="T4" fmla="*/ 0 w 179"/>
                <a:gd name="T5" fmla="*/ 1 h 152"/>
                <a:gd name="T6" fmla="*/ 0 w 179"/>
                <a:gd name="T7" fmla="*/ 1 h 152"/>
                <a:gd name="T8" fmla="*/ 0 w 179"/>
                <a:gd name="T9" fmla="*/ 1 h 152"/>
                <a:gd name="T10" fmla="*/ 0 w 179"/>
                <a:gd name="T11" fmla="*/ 1 h 152"/>
                <a:gd name="T12" fmla="*/ 0 w 179"/>
                <a:gd name="T13" fmla="*/ 1 h 152"/>
                <a:gd name="T14" fmla="*/ 0 w 179"/>
                <a:gd name="T15" fmla="*/ 1 h 152"/>
                <a:gd name="T16" fmla="*/ 0 w 179"/>
                <a:gd name="T17" fmla="*/ 1 h 152"/>
                <a:gd name="T18" fmla="*/ 0 w 179"/>
                <a:gd name="T19" fmla="*/ 1 h 152"/>
                <a:gd name="T20" fmla="*/ 0 w 179"/>
                <a:gd name="T21" fmla="*/ 1 h 152"/>
                <a:gd name="T22" fmla="*/ 0 w 179"/>
                <a:gd name="T23" fmla="*/ 1 h 152"/>
                <a:gd name="T24" fmla="*/ 0 w 179"/>
                <a:gd name="T25" fmla="*/ 1 h 152"/>
                <a:gd name="T26" fmla="*/ 0 w 179"/>
                <a:gd name="T27" fmla="*/ 1 h 152"/>
                <a:gd name="T28" fmla="*/ 0 w 179"/>
                <a:gd name="T29" fmla="*/ 1 h 152"/>
                <a:gd name="T30" fmla="*/ 0 w 179"/>
                <a:gd name="T31" fmla="*/ 1 h 152"/>
                <a:gd name="T32" fmla="*/ 0 w 179"/>
                <a:gd name="T33" fmla="*/ 0 h 152"/>
                <a:gd name="T34" fmla="*/ 0 w 179"/>
                <a:gd name="T35" fmla="*/ 1 h 152"/>
                <a:gd name="T36" fmla="*/ 0 w 179"/>
                <a:gd name="T37" fmla="*/ 1 h 152"/>
                <a:gd name="T38" fmla="*/ 0 w 179"/>
                <a:gd name="T39" fmla="*/ 1 h 152"/>
                <a:gd name="T40" fmla="*/ 0 w 179"/>
                <a:gd name="T41" fmla="*/ 1 h 152"/>
                <a:gd name="T42" fmla="*/ 0 w 179"/>
                <a:gd name="T43" fmla="*/ 1 h 152"/>
                <a:gd name="T44" fmla="*/ 0 w 179"/>
                <a:gd name="T45" fmla="*/ 1 h 152"/>
                <a:gd name="T46" fmla="*/ 0 w 179"/>
                <a:gd name="T47" fmla="*/ 1 h 152"/>
                <a:gd name="T48" fmla="*/ 0 w 179"/>
                <a:gd name="T49" fmla="*/ 1 h 152"/>
                <a:gd name="T50" fmla="*/ 0 w 179"/>
                <a:gd name="T51" fmla="*/ 1 h 152"/>
                <a:gd name="T52" fmla="*/ 0 w 179"/>
                <a:gd name="T53" fmla="*/ 1 h 152"/>
                <a:gd name="T54" fmla="*/ 0 w 179"/>
                <a:gd name="T55" fmla="*/ 1 h 152"/>
                <a:gd name="T56" fmla="*/ 0 w 179"/>
                <a:gd name="T57" fmla="*/ 1 h 152"/>
                <a:gd name="T58" fmla="*/ 0 w 179"/>
                <a:gd name="T59" fmla="*/ 1 h 152"/>
                <a:gd name="T60" fmla="*/ 0 w 179"/>
                <a:gd name="T61" fmla="*/ 1 h 152"/>
                <a:gd name="T62" fmla="*/ 0 w 179"/>
                <a:gd name="T63" fmla="*/ 1 h 152"/>
                <a:gd name="T64" fmla="*/ 0 w 179"/>
                <a:gd name="T65" fmla="*/ 1 h 152"/>
                <a:gd name="T66" fmla="*/ 0 w 179"/>
                <a:gd name="T67" fmla="*/ 1 h 152"/>
                <a:gd name="T68" fmla="*/ 0 w 179"/>
                <a:gd name="T69" fmla="*/ 1 h 152"/>
                <a:gd name="T70" fmla="*/ 0 w 179"/>
                <a:gd name="T71" fmla="*/ 1 h 152"/>
                <a:gd name="T72" fmla="*/ 0 w 179"/>
                <a:gd name="T73" fmla="*/ 1 h 152"/>
                <a:gd name="T74" fmla="*/ 0 w 179"/>
                <a:gd name="T75" fmla="*/ 1 h 15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79"/>
                <a:gd name="T115" fmla="*/ 0 h 152"/>
                <a:gd name="T116" fmla="*/ 179 w 179"/>
                <a:gd name="T117" fmla="*/ 152 h 15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79" h="152">
                  <a:moveTo>
                    <a:pt x="0" y="125"/>
                  </a:moveTo>
                  <a:lnTo>
                    <a:pt x="0" y="123"/>
                  </a:lnTo>
                  <a:lnTo>
                    <a:pt x="2" y="120"/>
                  </a:lnTo>
                  <a:lnTo>
                    <a:pt x="8" y="114"/>
                  </a:lnTo>
                  <a:lnTo>
                    <a:pt x="15" y="106"/>
                  </a:lnTo>
                  <a:lnTo>
                    <a:pt x="25" y="97"/>
                  </a:lnTo>
                  <a:lnTo>
                    <a:pt x="34" y="87"/>
                  </a:lnTo>
                  <a:lnTo>
                    <a:pt x="46" y="76"/>
                  </a:lnTo>
                  <a:lnTo>
                    <a:pt x="57" y="66"/>
                  </a:lnTo>
                  <a:lnTo>
                    <a:pt x="69" y="55"/>
                  </a:lnTo>
                  <a:lnTo>
                    <a:pt x="78" y="46"/>
                  </a:lnTo>
                  <a:lnTo>
                    <a:pt x="89" y="34"/>
                  </a:lnTo>
                  <a:lnTo>
                    <a:pt x="101" y="25"/>
                  </a:lnTo>
                  <a:lnTo>
                    <a:pt x="108" y="15"/>
                  </a:lnTo>
                  <a:lnTo>
                    <a:pt x="118" y="8"/>
                  </a:lnTo>
                  <a:lnTo>
                    <a:pt x="124" y="2"/>
                  </a:lnTo>
                  <a:lnTo>
                    <a:pt x="131" y="0"/>
                  </a:lnTo>
                  <a:lnTo>
                    <a:pt x="179" y="25"/>
                  </a:lnTo>
                  <a:lnTo>
                    <a:pt x="177" y="25"/>
                  </a:lnTo>
                  <a:lnTo>
                    <a:pt x="173" y="28"/>
                  </a:lnTo>
                  <a:lnTo>
                    <a:pt x="165" y="32"/>
                  </a:lnTo>
                  <a:lnTo>
                    <a:pt x="160" y="40"/>
                  </a:lnTo>
                  <a:lnTo>
                    <a:pt x="150" y="46"/>
                  </a:lnTo>
                  <a:lnTo>
                    <a:pt x="141" y="55"/>
                  </a:lnTo>
                  <a:lnTo>
                    <a:pt x="127" y="65"/>
                  </a:lnTo>
                  <a:lnTo>
                    <a:pt x="118" y="74"/>
                  </a:lnTo>
                  <a:lnTo>
                    <a:pt x="110" y="80"/>
                  </a:lnTo>
                  <a:lnTo>
                    <a:pt x="105" y="85"/>
                  </a:lnTo>
                  <a:lnTo>
                    <a:pt x="97" y="89"/>
                  </a:lnTo>
                  <a:lnTo>
                    <a:pt x="91" y="95"/>
                  </a:lnTo>
                  <a:lnTo>
                    <a:pt x="80" y="106"/>
                  </a:lnTo>
                  <a:lnTo>
                    <a:pt x="69" y="118"/>
                  </a:lnTo>
                  <a:lnTo>
                    <a:pt x="59" y="127"/>
                  </a:lnTo>
                  <a:lnTo>
                    <a:pt x="49" y="137"/>
                  </a:lnTo>
                  <a:lnTo>
                    <a:pt x="44" y="144"/>
                  </a:lnTo>
                  <a:lnTo>
                    <a:pt x="38" y="152"/>
                  </a:lnTo>
                  <a:lnTo>
                    <a:pt x="0"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6" name="Freeform 496">
              <a:extLst>
                <a:ext uri="{FF2B5EF4-FFF2-40B4-BE49-F238E27FC236}">
                  <a16:creationId xmlns:a16="http://schemas.microsoft.com/office/drawing/2014/main" id="{489F940F-2292-4773-9A4F-D23842D9DEBF}"/>
                </a:ext>
              </a:extLst>
            </p:cNvPr>
            <p:cNvSpPr>
              <a:spLocks/>
            </p:cNvSpPr>
            <p:nvPr/>
          </p:nvSpPr>
          <p:spPr bwMode="auto">
            <a:xfrm>
              <a:off x="3063" y="3292"/>
              <a:ext cx="87" cy="78"/>
            </a:xfrm>
            <a:custGeom>
              <a:avLst/>
              <a:gdLst>
                <a:gd name="T0" fmla="*/ 0 w 173"/>
                <a:gd name="T1" fmla="*/ 1 h 156"/>
                <a:gd name="T2" fmla="*/ 0 w 173"/>
                <a:gd name="T3" fmla="*/ 1 h 156"/>
                <a:gd name="T4" fmla="*/ 1 w 173"/>
                <a:gd name="T5" fmla="*/ 1 h 156"/>
                <a:gd name="T6" fmla="*/ 1 w 173"/>
                <a:gd name="T7" fmla="*/ 1 h 156"/>
                <a:gd name="T8" fmla="*/ 1 w 173"/>
                <a:gd name="T9" fmla="*/ 1 h 156"/>
                <a:gd name="T10" fmla="*/ 1 w 173"/>
                <a:gd name="T11" fmla="*/ 1 h 156"/>
                <a:gd name="T12" fmla="*/ 1 w 173"/>
                <a:gd name="T13" fmla="*/ 1 h 156"/>
                <a:gd name="T14" fmla="*/ 1 w 173"/>
                <a:gd name="T15" fmla="*/ 1 h 156"/>
                <a:gd name="T16" fmla="*/ 1 w 173"/>
                <a:gd name="T17" fmla="*/ 1 h 156"/>
                <a:gd name="T18" fmla="*/ 1 w 173"/>
                <a:gd name="T19" fmla="*/ 1 h 156"/>
                <a:gd name="T20" fmla="*/ 1 w 173"/>
                <a:gd name="T21" fmla="*/ 1 h 156"/>
                <a:gd name="T22" fmla="*/ 1 w 173"/>
                <a:gd name="T23" fmla="*/ 1 h 156"/>
                <a:gd name="T24" fmla="*/ 1 w 173"/>
                <a:gd name="T25" fmla="*/ 1 h 156"/>
                <a:gd name="T26" fmla="*/ 1 w 173"/>
                <a:gd name="T27" fmla="*/ 1 h 156"/>
                <a:gd name="T28" fmla="*/ 1 w 173"/>
                <a:gd name="T29" fmla="*/ 1 h 156"/>
                <a:gd name="T30" fmla="*/ 1 w 173"/>
                <a:gd name="T31" fmla="*/ 1 h 156"/>
                <a:gd name="T32" fmla="*/ 1 w 173"/>
                <a:gd name="T33" fmla="*/ 0 h 156"/>
                <a:gd name="T34" fmla="*/ 1 w 173"/>
                <a:gd name="T35" fmla="*/ 1 h 156"/>
                <a:gd name="T36" fmla="*/ 1 w 173"/>
                <a:gd name="T37" fmla="*/ 1 h 156"/>
                <a:gd name="T38" fmla="*/ 0 w 173"/>
                <a:gd name="T39" fmla="*/ 1 h 156"/>
                <a:gd name="T40" fmla="*/ 0 w 173"/>
                <a:gd name="T41" fmla="*/ 1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56"/>
                <a:gd name="T65" fmla="*/ 173 w 173"/>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56">
                  <a:moveTo>
                    <a:pt x="0" y="127"/>
                  </a:moveTo>
                  <a:lnTo>
                    <a:pt x="0" y="126"/>
                  </a:lnTo>
                  <a:lnTo>
                    <a:pt x="4" y="122"/>
                  </a:lnTo>
                  <a:lnTo>
                    <a:pt x="8" y="116"/>
                  </a:lnTo>
                  <a:lnTo>
                    <a:pt x="15" y="110"/>
                  </a:lnTo>
                  <a:lnTo>
                    <a:pt x="25" y="101"/>
                  </a:lnTo>
                  <a:lnTo>
                    <a:pt x="34" y="91"/>
                  </a:lnTo>
                  <a:lnTo>
                    <a:pt x="46" y="82"/>
                  </a:lnTo>
                  <a:lnTo>
                    <a:pt x="57" y="72"/>
                  </a:lnTo>
                  <a:lnTo>
                    <a:pt x="68" y="59"/>
                  </a:lnTo>
                  <a:lnTo>
                    <a:pt x="78" y="49"/>
                  </a:lnTo>
                  <a:lnTo>
                    <a:pt x="89" y="38"/>
                  </a:lnTo>
                  <a:lnTo>
                    <a:pt x="101" y="29"/>
                  </a:lnTo>
                  <a:lnTo>
                    <a:pt x="110" y="19"/>
                  </a:lnTo>
                  <a:lnTo>
                    <a:pt x="118" y="11"/>
                  </a:lnTo>
                  <a:lnTo>
                    <a:pt x="125" y="4"/>
                  </a:lnTo>
                  <a:lnTo>
                    <a:pt x="131" y="0"/>
                  </a:lnTo>
                  <a:lnTo>
                    <a:pt x="173" y="27"/>
                  </a:lnTo>
                  <a:lnTo>
                    <a:pt x="30" y="156"/>
                  </a:lnTo>
                  <a:lnTo>
                    <a:pt x="0" y="1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7" name="Freeform 497">
              <a:extLst>
                <a:ext uri="{FF2B5EF4-FFF2-40B4-BE49-F238E27FC236}">
                  <a16:creationId xmlns:a16="http://schemas.microsoft.com/office/drawing/2014/main" id="{F50D723C-5C30-4365-A4C9-7A381D2395A0}"/>
                </a:ext>
              </a:extLst>
            </p:cNvPr>
            <p:cNvSpPr>
              <a:spLocks/>
            </p:cNvSpPr>
            <p:nvPr/>
          </p:nvSpPr>
          <p:spPr bwMode="auto">
            <a:xfrm>
              <a:off x="3133" y="3354"/>
              <a:ext cx="106" cy="93"/>
            </a:xfrm>
            <a:custGeom>
              <a:avLst/>
              <a:gdLst>
                <a:gd name="T0" fmla="*/ 0 w 213"/>
                <a:gd name="T1" fmla="*/ 1 h 186"/>
                <a:gd name="T2" fmla="*/ 0 w 213"/>
                <a:gd name="T3" fmla="*/ 1 h 186"/>
                <a:gd name="T4" fmla="*/ 0 w 213"/>
                <a:gd name="T5" fmla="*/ 1 h 186"/>
                <a:gd name="T6" fmla="*/ 0 w 213"/>
                <a:gd name="T7" fmla="*/ 1 h 186"/>
                <a:gd name="T8" fmla="*/ 0 w 213"/>
                <a:gd name="T9" fmla="*/ 1 h 186"/>
                <a:gd name="T10" fmla="*/ 0 w 213"/>
                <a:gd name="T11" fmla="*/ 1 h 186"/>
                <a:gd name="T12" fmla="*/ 0 w 213"/>
                <a:gd name="T13" fmla="*/ 1 h 186"/>
                <a:gd name="T14" fmla="*/ 0 w 213"/>
                <a:gd name="T15" fmla="*/ 1 h 186"/>
                <a:gd name="T16" fmla="*/ 0 w 213"/>
                <a:gd name="T17" fmla="*/ 1 h 186"/>
                <a:gd name="T18" fmla="*/ 0 w 213"/>
                <a:gd name="T19" fmla="*/ 1 h 186"/>
                <a:gd name="T20" fmla="*/ 0 w 213"/>
                <a:gd name="T21" fmla="*/ 1 h 186"/>
                <a:gd name="T22" fmla="*/ 0 w 213"/>
                <a:gd name="T23" fmla="*/ 1 h 186"/>
                <a:gd name="T24" fmla="*/ 0 w 213"/>
                <a:gd name="T25" fmla="*/ 1 h 186"/>
                <a:gd name="T26" fmla="*/ 0 w 213"/>
                <a:gd name="T27" fmla="*/ 1 h 186"/>
                <a:gd name="T28" fmla="*/ 0 w 213"/>
                <a:gd name="T29" fmla="*/ 1 h 186"/>
                <a:gd name="T30" fmla="*/ 0 w 213"/>
                <a:gd name="T31" fmla="*/ 1 h 186"/>
                <a:gd name="T32" fmla="*/ 0 w 213"/>
                <a:gd name="T33" fmla="*/ 1 h 186"/>
                <a:gd name="T34" fmla="*/ 0 w 213"/>
                <a:gd name="T35" fmla="*/ 1 h 186"/>
                <a:gd name="T36" fmla="*/ 0 w 213"/>
                <a:gd name="T37" fmla="*/ 1 h 186"/>
                <a:gd name="T38" fmla="*/ 0 w 213"/>
                <a:gd name="T39" fmla="*/ 1 h 186"/>
                <a:gd name="T40" fmla="*/ 0 w 213"/>
                <a:gd name="T41" fmla="*/ 1 h 186"/>
                <a:gd name="T42" fmla="*/ 0 w 213"/>
                <a:gd name="T43" fmla="*/ 1 h 186"/>
                <a:gd name="T44" fmla="*/ 0 w 213"/>
                <a:gd name="T45" fmla="*/ 1 h 186"/>
                <a:gd name="T46" fmla="*/ 0 w 213"/>
                <a:gd name="T47" fmla="*/ 1 h 186"/>
                <a:gd name="T48" fmla="*/ 0 w 213"/>
                <a:gd name="T49" fmla="*/ 1 h 186"/>
                <a:gd name="T50" fmla="*/ 0 w 213"/>
                <a:gd name="T51" fmla="*/ 1 h 186"/>
                <a:gd name="T52" fmla="*/ 0 w 213"/>
                <a:gd name="T53" fmla="*/ 0 h 186"/>
                <a:gd name="T54" fmla="*/ 0 w 213"/>
                <a:gd name="T55" fmla="*/ 1 h 186"/>
                <a:gd name="T56" fmla="*/ 0 w 213"/>
                <a:gd name="T57" fmla="*/ 1 h 186"/>
                <a:gd name="T58" fmla="*/ 0 w 213"/>
                <a:gd name="T59" fmla="*/ 1 h 186"/>
                <a:gd name="T60" fmla="*/ 0 w 213"/>
                <a:gd name="T61" fmla="*/ 1 h 186"/>
                <a:gd name="T62" fmla="*/ 0 w 213"/>
                <a:gd name="T63" fmla="*/ 1 h 186"/>
                <a:gd name="T64" fmla="*/ 0 w 213"/>
                <a:gd name="T65" fmla="*/ 1 h 186"/>
                <a:gd name="T66" fmla="*/ 0 w 213"/>
                <a:gd name="T67" fmla="*/ 1 h 186"/>
                <a:gd name="T68" fmla="*/ 0 w 213"/>
                <a:gd name="T69" fmla="*/ 1 h 186"/>
                <a:gd name="T70" fmla="*/ 0 w 213"/>
                <a:gd name="T71" fmla="*/ 1 h 186"/>
                <a:gd name="T72" fmla="*/ 0 w 213"/>
                <a:gd name="T73" fmla="*/ 1 h 186"/>
                <a:gd name="T74" fmla="*/ 0 w 213"/>
                <a:gd name="T75" fmla="*/ 1 h 186"/>
                <a:gd name="T76" fmla="*/ 0 w 213"/>
                <a:gd name="T77" fmla="*/ 1 h 186"/>
                <a:gd name="T78" fmla="*/ 0 w 213"/>
                <a:gd name="T79" fmla="*/ 1 h 186"/>
                <a:gd name="T80" fmla="*/ 0 w 213"/>
                <a:gd name="T81" fmla="*/ 1 h 186"/>
                <a:gd name="T82" fmla="*/ 0 w 213"/>
                <a:gd name="T83" fmla="*/ 1 h 186"/>
                <a:gd name="T84" fmla="*/ 0 w 213"/>
                <a:gd name="T85" fmla="*/ 1 h 186"/>
                <a:gd name="T86" fmla="*/ 0 w 213"/>
                <a:gd name="T87" fmla="*/ 1 h 186"/>
                <a:gd name="T88" fmla="*/ 0 w 213"/>
                <a:gd name="T89" fmla="*/ 1 h 186"/>
                <a:gd name="T90" fmla="*/ 0 w 213"/>
                <a:gd name="T91" fmla="*/ 1 h 186"/>
                <a:gd name="T92" fmla="*/ 0 w 213"/>
                <a:gd name="T93" fmla="*/ 1 h 186"/>
                <a:gd name="T94" fmla="*/ 0 w 213"/>
                <a:gd name="T95" fmla="*/ 1 h 186"/>
                <a:gd name="T96" fmla="*/ 0 w 213"/>
                <a:gd name="T97" fmla="*/ 1 h 186"/>
                <a:gd name="T98" fmla="*/ 0 w 213"/>
                <a:gd name="T99" fmla="*/ 1 h 186"/>
                <a:gd name="T100" fmla="*/ 0 w 213"/>
                <a:gd name="T101" fmla="*/ 1 h 186"/>
                <a:gd name="T102" fmla="*/ 0 w 213"/>
                <a:gd name="T103" fmla="*/ 1 h 18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3"/>
                <a:gd name="T157" fmla="*/ 0 h 186"/>
                <a:gd name="T158" fmla="*/ 213 w 213"/>
                <a:gd name="T159" fmla="*/ 186 h 18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3" h="186">
                  <a:moveTo>
                    <a:pt x="0" y="173"/>
                  </a:moveTo>
                  <a:lnTo>
                    <a:pt x="0" y="171"/>
                  </a:lnTo>
                  <a:lnTo>
                    <a:pt x="5" y="165"/>
                  </a:lnTo>
                  <a:lnTo>
                    <a:pt x="11" y="157"/>
                  </a:lnTo>
                  <a:lnTo>
                    <a:pt x="21" y="148"/>
                  </a:lnTo>
                  <a:lnTo>
                    <a:pt x="24" y="140"/>
                  </a:lnTo>
                  <a:lnTo>
                    <a:pt x="30" y="135"/>
                  </a:lnTo>
                  <a:lnTo>
                    <a:pt x="36" y="127"/>
                  </a:lnTo>
                  <a:lnTo>
                    <a:pt x="43" y="121"/>
                  </a:lnTo>
                  <a:lnTo>
                    <a:pt x="49" y="114"/>
                  </a:lnTo>
                  <a:lnTo>
                    <a:pt x="57" y="108"/>
                  </a:lnTo>
                  <a:lnTo>
                    <a:pt x="64" y="100"/>
                  </a:lnTo>
                  <a:lnTo>
                    <a:pt x="70" y="93"/>
                  </a:lnTo>
                  <a:lnTo>
                    <a:pt x="78" y="85"/>
                  </a:lnTo>
                  <a:lnTo>
                    <a:pt x="85" y="76"/>
                  </a:lnTo>
                  <a:lnTo>
                    <a:pt x="93" y="70"/>
                  </a:lnTo>
                  <a:lnTo>
                    <a:pt x="99" y="62"/>
                  </a:lnTo>
                  <a:lnTo>
                    <a:pt x="106" y="55"/>
                  </a:lnTo>
                  <a:lnTo>
                    <a:pt x="114" y="47"/>
                  </a:lnTo>
                  <a:lnTo>
                    <a:pt x="121" y="40"/>
                  </a:lnTo>
                  <a:lnTo>
                    <a:pt x="127" y="34"/>
                  </a:lnTo>
                  <a:lnTo>
                    <a:pt x="133" y="26"/>
                  </a:lnTo>
                  <a:lnTo>
                    <a:pt x="140" y="21"/>
                  </a:lnTo>
                  <a:lnTo>
                    <a:pt x="146" y="15"/>
                  </a:lnTo>
                  <a:lnTo>
                    <a:pt x="154" y="11"/>
                  </a:lnTo>
                  <a:lnTo>
                    <a:pt x="163" y="3"/>
                  </a:lnTo>
                  <a:lnTo>
                    <a:pt x="175" y="0"/>
                  </a:lnTo>
                  <a:lnTo>
                    <a:pt x="213" y="22"/>
                  </a:lnTo>
                  <a:lnTo>
                    <a:pt x="211" y="22"/>
                  </a:lnTo>
                  <a:lnTo>
                    <a:pt x="209" y="26"/>
                  </a:lnTo>
                  <a:lnTo>
                    <a:pt x="203" y="30"/>
                  </a:lnTo>
                  <a:lnTo>
                    <a:pt x="197" y="36"/>
                  </a:lnTo>
                  <a:lnTo>
                    <a:pt x="190" y="41"/>
                  </a:lnTo>
                  <a:lnTo>
                    <a:pt x="180" y="49"/>
                  </a:lnTo>
                  <a:lnTo>
                    <a:pt x="169" y="59"/>
                  </a:lnTo>
                  <a:lnTo>
                    <a:pt x="159" y="70"/>
                  </a:lnTo>
                  <a:lnTo>
                    <a:pt x="146" y="81"/>
                  </a:lnTo>
                  <a:lnTo>
                    <a:pt x="135" y="93"/>
                  </a:lnTo>
                  <a:lnTo>
                    <a:pt x="127" y="98"/>
                  </a:lnTo>
                  <a:lnTo>
                    <a:pt x="121" y="106"/>
                  </a:lnTo>
                  <a:lnTo>
                    <a:pt x="114" y="114"/>
                  </a:lnTo>
                  <a:lnTo>
                    <a:pt x="108" y="121"/>
                  </a:lnTo>
                  <a:lnTo>
                    <a:pt x="100" y="129"/>
                  </a:lnTo>
                  <a:lnTo>
                    <a:pt x="93" y="137"/>
                  </a:lnTo>
                  <a:lnTo>
                    <a:pt x="87" y="142"/>
                  </a:lnTo>
                  <a:lnTo>
                    <a:pt x="80" y="152"/>
                  </a:lnTo>
                  <a:lnTo>
                    <a:pt x="74" y="159"/>
                  </a:lnTo>
                  <a:lnTo>
                    <a:pt x="66" y="167"/>
                  </a:lnTo>
                  <a:lnTo>
                    <a:pt x="59" y="176"/>
                  </a:lnTo>
                  <a:lnTo>
                    <a:pt x="53" y="186"/>
                  </a:lnTo>
                  <a:lnTo>
                    <a:pt x="0" y="1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8" name="Freeform 498">
              <a:extLst>
                <a:ext uri="{FF2B5EF4-FFF2-40B4-BE49-F238E27FC236}">
                  <a16:creationId xmlns:a16="http://schemas.microsoft.com/office/drawing/2014/main" id="{7BDD3276-4F51-41AC-BAEA-174360148321}"/>
                </a:ext>
              </a:extLst>
            </p:cNvPr>
            <p:cNvSpPr>
              <a:spLocks/>
            </p:cNvSpPr>
            <p:nvPr/>
          </p:nvSpPr>
          <p:spPr bwMode="auto">
            <a:xfrm>
              <a:off x="2575" y="3138"/>
              <a:ext cx="104" cy="98"/>
            </a:xfrm>
            <a:custGeom>
              <a:avLst/>
              <a:gdLst>
                <a:gd name="T0" fmla="*/ 0 w 209"/>
                <a:gd name="T1" fmla="*/ 1 h 196"/>
                <a:gd name="T2" fmla="*/ 0 w 209"/>
                <a:gd name="T3" fmla="*/ 0 h 196"/>
                <a:gd name="T4" fmla="*/ 0 w 209"/>
                <a:gd name="T5" fmla="*/ 0 h 196"/>
                <a:gd name="T6" fmla="*/ 0 w 209"/>
                <a:gd name="T7" fmla="*/ 1 h 196"/>
                <a:gd name="T8" fmla="*/ 0 w 209"/>
                <a:gd name="T9" fmla="*/ 1 h 196"/>
                <a:gd name="T10" fmla="*/ 0 w 209"/>
                <a:gd name="T11" fmla="*/ 1 h 196"/>
                <a:gd name="T12" fmla="*/ 0 w 209"/>
                <a:gd name="T13" fmla="*/ 1 h 196"/>
                <a:gd name="T14" fmla="*/ 0 w 209"/>
                <a:gd name="T15" fmla="*/ 1 h 196"/>
                <a:gd name="T16" fmla="*/ 0 w 209"/>
                <a:gd name="T17" fmla="*/ 1 h 196"/>
                <a:gd name="T18" fmla="*/ 0 w 209"/>
                <a:gd name="T19" fmla="*/ 1 h 196"/>
                <a:gd name="T20" fmla="*/ 0 w 209"/>
                <a:gd name="T21" fmla="*/ 1 h 196"/>
                <a:gd name="T22" fmla="*/ 0 w 209"/>
                <a:gd name="T23" fmla="*/ 1 h 196"/>
                <a:gd name="T24" fmla="*/ 0 w 209"/>
                <a:gd name="T25" fmla="*/ 1 h 196"/>
                <a:gd name="T26" fmla="*/ 0 w 209"/>
                <a:gd name="T27" fmla="*/ 1 h 196"/>
                <a:gd name="T28" fmla="*/ 0 w 209"/>
                <a:gd name="T29" fmla="*/ 1 h 196"/>
                <a:gd name="T30" fmla="*/ 0 w 209"/>
                <a:gd name="T31" fmla="*/ 1 h 196"/>
                <a:gd name="T32" fmla="*/ 0 w 209"/>
                <a:gd name="T33" fmla="*/ 1 h 196"/>
                <a:gd name="T34" fmla="*/ 0 w 209"/>
                <a:gd name="T35" fmla="*/ 1 h 196"/>
                <a:gd name="T36" fmla="*/ 0 w 209"/>
                <a:gd name="T37" fmla="*/ 1 h 196"/>
                <a:gd name="T38" fmla="*/ 0 w 209"/>
                <a:gd name="T39" fmla="*/ 1 h 196"/>
                <a:gd name="T40" fmla="*/ 0 w 209"/>
                <a:gd name="T41" fmla="*/ 1 h 196"/>
                <a:gd name="T42" fmla="*/ 0 w 209"/>
                <a:gd name="T43" fmla="*/ 1 h 196"/>
                <a:gd name="T44" fmla="*/ 0 w 209"/>
                <a:gd name="T45" fmla="*/ 1 h 196"/>
                <a:gd name="T46" fmla="*/ 0 w 209"/>
                <a:gd name="T47" fmla="*/ 1 h 196"/>
                <a:gd name="T48" fmla="*/ 0 w 209"/>
                <a:gd name="T49" fmla="*/ 1 h 196"/>
                <a:gd name="T50" fmla="*/ 0 w 209"/>
                <a:gd name="T51" fmla="*/ 1 h 196"/>
                <a:gd name="T52" fmla="*/ 0 w 209"/>
                <a:gd name="T53" fmla="*/ 1 h 196"/>
                <a:gd name="T54" fmla="*/ 0 w 209"/>
                <a:gd name="T55" fmla="*/ 1 h 196"/>
                <a:gd name="T56" fmla="*/ 0 w 209"/>
                <a:gd name="T57" fmla="*/ 1 h 196"/>
                <a:gd name="T58" fmla="*/ 0 w 209"/>
                <a:gd name="T59" fmla="*/ 1 h 196"/>
                <a:gd name="T60" fmla="*/ 0 w 209"/>
                <a:gd name="T61" fmla="*/ 1 h 196"/>
                <a:gd name="T62" fmla="*/ 0 w 209"/>
                <a:gd name="T63" fmla="*/ 1 h 196"/>
                <a:gd name="T64" fmla="*/ 0 w 209"/>
                <a:gd name="T65" fmla="*/ 1 h 1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9"/>
                <a:gd name="T100" fmla="*/ 0 h 196"/>
                <a:gd name="T101" fmla="*/ 209 w 209"/>
                <a:gd name="T102" fmla="*/ 196 h 1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9" h="196">
                  <a:moveTo>
                    <a:pt x="209" y="59"/>
                  </a:moveTo>
                  <a:lnTo>
                    <a:pt x="63" y="0"/>
                  </a:lnTo>
                  <a:lnTo>
                    <a:pt x="61" y="0"/>
                  </a:lnTo>
                  <a:lnTo>
                    <a:pt x="59" y="4"/>
                  </a:lnTo>
                  <a:lnTo>
                    <a:pt x="55" y="12"/>
                  </a:lnTo>
                  <a:lnTo>
                    <a:pt x="53" y="21"/>
                  </a:lnTo>
                  <a:lnTo>
                    <a:pt x="47" y="31"/>
                  </a:lnTo>
                  <a:lnTo>
                    <a:pt x="42" y="44"/>
                  </a:lnTo>
                  <a:lnTo>
                    <a:pt x="40" y="51"/>
                  </a:lnTo>
                  <a:lnTo>
                    <a:pt x="38" y="59"/>
                  </a:lnTo>
                  <a:lnTo>
                    <a:pt x="34" y="65"/>
                  </a:lnTo>
                  <a:lnTo>
                    <a:pt x="32" y="74"/>
                  </a:lnTo>
                  <a:lnTo>
                    <a:pt x="28" y="82"/>
                  </a:lnTo>
                  <a:lnTo>
                    <a:pt x="26" y="88"/>
                  </a:lnTo>
                  <a:lnTo>
                    <a:pt x="23" y="95"/>
                  </a:lnTo>
                  <a:lnTo>
                    <a:pt x="21" y="103"/>
                  </a:lnTo>
                  <a:lnTo>
                    <a:pt x="17" y="110"/>
                  </a:lnTo>
                  <a:lnTo>
                    <a:pt x="15" y="118"/>
                  </a:lnTo>
                  <a:lnTo>
                    <a:pt x="11" y="126"/>
                  </a:lnTo>
                  <a:lnTo>
                    <a:pt x="11" y="133"/>
                  </a:lnTo>
                  <a:lnTo>
                    <a:pt x="7" y="139"/>
                  </a:lnTo>
                  <a:lnTo>
                    <a:pt x="5" y="146"/>
                  </a:lnTo>
                  <a:lnTo>
                    <a:pt x="4" y="152"/>
                  </a:lnTo>
                  <a:lnTo>
                    <a:pt x="4" y="160"/>
                  </a:lnTo>
                  <a:lnTo>
                    <a:pt x="0" y="169"/>
                  </a:lnTo>
                  <a:lnTo>
                    <a:pt x="0" y="179"/>
                  </a:lnTo>
                  <a:lnTo>
                    <a:pt x="158" y="196"/>
                  </a:lnTo>
                  <a:lnTo>
                    <a:pt x="171" y="152"/>
                  </a:lnTo>
                  <a:lnTo>
                    <a:pt x="49" y="143"/>
                  </a:lnTo>
                  <a:lnTo>
                    <a:pt x="85" y="55"/>
                  </a:lnTo>
                  <a:lnTo>
                    <a:pt x="198" y="101"/>
                  </a:lnTo>
                  <a:lnTo>
                    <a:pt x="209"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9" name="Freeform 499">
              <a:extLst>
                <a:ext uri="{FF2B5EF4-FFF2-40B4-BE49-F238E27FC236}">
                  <a16:creationId xmlns:a16="http://schemas.microsoft.com/office/drawing/2014/main" id="{2AE993C1-FC41-4B9E-B2C8-E828BAF8FD9A}"/>
                </a:ext>
              </a:extLst>
            </p:cNvPr>
            <p:cNvSpPr>
              <a:spLocks/>
            </p:cNvSpPr>
            <p:nvPr/>
          </p:nvSpPr>
          <p:spPr bwMode="auto">
            <a:xfrm>
              <a:off x="3117" y="3354"/>
              <a:ext cx="106" cy="93"/>
            </a:xfrm>
            <a:custGeom>
              <a:avLst/>
              <a:gdLst>
                <a:gd name="T0" fmla="*/ 0 w 213"/>
                <a:gd name="T1" fmla="*/ 1 h 186"/>
                <a:gd name="T2" fmla="*/ 0 w 213"/>
                <a:gd name="T3" fmla="*/ 1 h 186"/>
                <a:gd name="T4" fmla="*/ 0 w 213"/>
                <a:gd name="T5" fmla="*/ 1 h 186"/>
                <a:gd name="T6" fmla="*/ 0 w 213"/>
                <a:gd name="T7" fmla="*/ 1 h 186"/>
                <a:gd name="T8" fmla="*/ 0 w 213"/>
                <a:gd name="T9" fmla="*/ 1 h 186"/>
                <a:gd name="T10" fmla="*/ 0 w 213"/>
                <a:gd name="T11" fmla="*/ 1 h 186"/>
                <a:gd name="T12" fmla="*/ 0 w 213"/>
                <a:gd name="T13" fmla="*/ 1 h 186"/>
                <a:gd name="T14" fmla="*/ 0 w 213"/>
                <a:gd name="T15" fmla="*/ 1 h 186"/>
                <a:gd name="T16" fmla="*/ 0 w 213"/>
                <a:gd name="T17" fmla="*/ 1 h 186"/>
                <a:gd name="T18" fmla="*/ 0 w 213"/>
                <a:gd name="T19" fmla="*/ 1 h 186"/>
                <a:gd name="T20" fmla="*/ 0 w 213"/>
                <a:gd name="T21" fmla="*/ 1 h 186"/>
                <a:gd name="T22" fmla="*/ 0 w 213"/>
                <a:gd name="T23" fmla="*/ 1 h 186"/>
                <a:gd name="T24" fmla="*/ 0 w 213"/>
                <a:gd name="T25" fmla="*/ 1 h 186"/>
                <a:gd name="T26" fmla="*/ 0 w 213"/>
                <a:gd name="T27" fmla="*/ 1 h 186"/>
                <a:gd name="T28" fmla="*/ 0 w 213"/>
                <a:gd name="T29" fmla="*/ 1 h 186"/>
                <a:gd name="T30" fmla="*/ 0 w 213"/>
                <a:gd name="T31" fmla="*/ 1 h 186"/>
                <a:gd name="T32" fmla="*/ 0 w 213"/>
                <a:gd name="T33" fmla="*/ 1 h 186"/>
                <a:gd name="T34" fmla="*/ 0 w 213"/>
                <a:gd name="T35" fmla="*/ 1 h 186"/>
                <a:gd name="T36" fmla="*/ 0 w 213"/>
                <a:gd name="T37" fmla="*/ 1 h 186"/>
                <a:gd name="T38" fmla="*/ 0 w 213"/>
                <a:gd name="T39" fmla="*/ 1 h 186"/>
                <a:gd name="T40" fmla="*/ 0 w 213"/>
                <a:gd name="T41" fmla="*/ 1 h 186"/>
                <a:gd name="T42" fmla="*/ 0 w 213"/>
                <a:gd name="T43" fmla="*/ 1 h 186"/>
                <a:gd name="T44" fmla="*/ 0 w 213"/>
                <a:gd name="T45" fmla="*/ 1 h 186"/>
                <a:gd name="T46" fmla="*/ 0 w 213"/>
                <a:gd name="T47" fmla="*/ 1 h 186"/>
                <a:gd name="T48" fmla="*/ 0 w 213"/>
                <a:gd name="T49" fmla="*/ 0 h 186"/>
                <a:gd name="T50" fmla="*/ 0 w 213"/>
                <a:gd name="T51" fmla="*/ 1 h 186"/>
                <a:gd name="T52" fmla="*/ 0 w 213"/>
                <a:gd name="T53" fmla="*/ 1 h 186"/>
                <a:gd name="T54" fmla="*/ 0 w 213"/>
                <a:gd name="T55" fmla="*/ 1 h 186"/>
                <a:gd name="T56" fmla="*/ 0 w 213"/>
                <a:gd name="T57" fmla="*/ 1 h 186"/>
                <a:gd name="T58" fmla="*/ 0 w 213"/>
                <a:gd name="T59" fmla="*/ 1 h 186"/>
                <a:gd name="T60" fmla="*/ 0 w 213"/>
                <a:gd name="T61" fmla="*/ 1 h 186"/>
                <a:gd name="T62" fmla="*/ 0 w 213"/>
                <a:gd name="T63" fmla="*/ 1 h 186"/>
                <a:gd name="T64" fmla="*/ 0 w 213"/>
                <a:gd name="T65" fmla="*/ 1 h 186"/>
                <a:gd name="T66" fmla="*/ 0 w 213"/>
                <a:gd name="T67" fmla="*/ 1 h 186"/>
                <a:gd name="T68" fmla="*/ 0 w 213"/>
                <a:gd name="T69" fmla="*/ 1 h 186"/>
                <a:gd name="T70" fmla="*/ 0 w 213"/>
                <a:gd name="T71" fmla="*/ 1 h 186"/>
                <a:gd name="T72" fmla="*/ 0 w 213"/>
                <a:gd name="T73" fmla="*/ 1 h 186"/>
                <a:gd name="T74" fmla="*/ 0 w 213"/>
                <a:gd name="T75" fmla="*/ 1 h 186"/>
                <a:gd name="T76" fmla="*/ 0 w 213"/>
                <a:gd name="T77" fmla="*/ 1 h 186"/>
                <a:gd name="T78" fmla="*/ 0 w 213"/>
                <a:gd name="T79" fmla="*/ 1 h 186"/>
                <a:gd name="T80" fmla="*/ 0 w 213"/>
                <a:gd name="T81" fmla="*/ 1 h 186"/>
                <a:gd name="T82" fmla="*/ 0 w 213"/>
                <a:gd name="T83" fmla="*/ 1 h 186"/>
                <a:gd name="T84" fmla="*/ 0 w 213"/>
                <a:gd name="T85" fmla="*/ 1 h 186"/>
                <a:gd name="T86" fmla="*/ 0 w 213"/>
                <a:gd name="T87" fmla="*/ 1 h 186"/>
                <a:gd name="T88" fmla="*/ 0 w 213"/>
                <a:gd name="T89" fmla="*/ 1 h 186"/>
                <a:gd name="T90" fmla="*/ 0 w 213"/>
                <a:gd name="T91" fmla="*/ 1 h 186"/>
                <a:gd name="T92" fmla="*/ 0 w 213"/>
                <a:gd name="T93" fmla="*/ 1 h 186"/>
                <a:gd name="T94" fmla="*/ 0 w 213"/>
                <a:gd name="T95" fmla="*/ 1 h 186"/>
                <a:gd name="T96" fmla="*/ 0 w 213"/>
                <a:gd name="T97" fmla="*/ 1 h 186"/>
                <a:gd name="T98" fmla="*/ 0 w 213"/>
                <a:gd name="T99" fmla="*/ 1 h 18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3"/>
                <a:gd name="T151" fmla="*/ 0 h 186"/>
                <a:gd name="T152" fmla="*/ 213 w 213"/>
                <a:gd name="T153" fmla="*/ 186 h 18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3" h="186">
                  <a:moveTo>
                    <a:pt x="0" y="173"/>
                  </a:moveTo>
                  <a:lnTo>
                    <a:pt x="0" y="171"/>
                  </a:lnTo>
                  <a:lnTo>
                    <a:pt x="6" y="165"/>
                  </a:lnTo>
                  <a:lnTo>
                    <a:pt x="14" y="157"/>
                  </a:lnTo>
                  <a:lnTo>
                    <a:pt x="21" y="148"/>
                  </a:lnTo>
                  <a:lnTo>
                    <a:pt x="25" y="140"/>
                  </a:lnTo>
                  <a:lnTo>
                    <a:pt x="31" y="135"/>
                  </a:lnTo>
                  <a:lnTo>
                    <a:pt x="38" y="127"/>
                  </a:lnTo>
                  <a:lnTo>
                    <a:pt x="44" y="121"/>
                  </a:lnTo>
                  <a:lnTo>
                    <a:pt x="52" y="114"/>
                  </a:lnTo>
                  <a:lnTo>
                    <a:pt x="57" y="108"/>
                  </a:lnTo>
                  <a:lnTo>
                    <a:pt x="65" y="100"/>
                  </a:lnTo>
                  <a:lnTo>
                    <a:pt x="73" y="93"/>
                  </a:lnTo>
                  <a:lnTo>
                    <a:pt x="78" y="85"/>
                  </a:lnTo>
                  <a:lnTo>
                    <a:pt x="86" y="76"/>
                  </a:lnTo>
                  <a:lnTo>
                    <a:pt x="94" y="70"/>
                  </a:lnTo>
                  <a:lnTo>
                    <a:pt x="101" y="62"/>
                  </a:lnTo>
                  <a:lnTo>
                    <a:pt x="107" y="55"/>
                  </a:lnTo>
                  <a:lnTo>
                    <a:pt x="114" y="47"/>
                  </a:lnTo>
                  <a:lnTo>
                    <a:pt x="122" y="40"/>
                  </a:lnTo>
                  <a:lnTo>
                    <a:pt x="130" y="34"/>
                  </a:lnTo>
                  <a:lnTo>
                    <a:pt x="141" y="21"/>
                  </a:lnTo>
                  <a:lnTo>
                    <a:pt x="154" y="11"/>
                  </a:lnTo>
                  <a:lnTo>
                    <a:pt x="164" y="3"/>
                  </a:lnTo>
                  <a:lnTo>
                    <a:pt x="173" y="0"/>
                  </a:lnTo>
                  <a:lnTo>
                    <a:pt x="213" y="22"/>
                  </a:lnTo>
                  <a:lnTo>
                    <a:pt x="211" y="22"/>
                  </a:lnTo>
                  <a:lnTo>
                    <a:pt x="210" y="26"/>
                  </a:lnTo>
                  <a:lnTo>
                    <a:pt x="204" y="30"/>
                  </a:lnTo>
                  <a:lnTo>
                    <a:pt x="198" y="36"/>
                  </a:lnTo>
                  <a:lnTo>
                    <a:pt x="191" y="41"/>
                  </a:lnTo>
                  <a:lnTo>
                    <a:pt x="181" y="49"/>
                  </a:lnTo>
                  <a:lnTo>
                    <a:pt x="170" y="59"/>
                  </a:lnTo>
                  <a:lnTo>
                    <a:pt x="160" y="70"/>
                  </a:lnTo>
                  <a:lnTo>
                    <a:pt x="147" y="81"/>
                  </a:lnTo>
                  <a:lnTo>
                    <a:pt x="135" y="93"/>
                  </a:lnTo>
                  <a:lnTo>
                    <a:pt x="128" y="98"/>
                  </a:lnTo>
                  <a:lnTo>
                    <a:pt x="120" y="106"/>
                  </a:lnTo>
                  <a:lnTo>
                    <a:pt x="113" y="114"/>
                  </a:lnTo>
                  <a:lnTo>
                    <a:pt x="107" y="121"/>
                  </a:lnTo>
                  <a:lnTo>
                    <a:pt x="101" y="129"/>
                  </a:lnTo>
                  <a:lnTo>
                    <a:pt x="94" y="137"/>
                  </a:lnTo>
                  <a:lnTo>
                    <a:pt x="86" y="142"/>
                  </a:lnTo>
                  <a:lnTo>
                    <a:pt x="80" y="152"/>
                  </a:lnTo>
                  <a:lnTo>
                    <a:pt x="73" y="159"/>
                  </a:lnTo>
                  <a:lnTo>
                    <a:pt x="67" y="167"/>
                  </a:lnTo>
                  <a:lnTo>
                    <a:pt x="59" y="176"/>
                  </a:lnTo>
                  <a:lnTo>
                    <a:pt x="54" y="186"/>
                  </a:lnTo>
                  <a:lnTo>
                    <a:pt x="0" y="1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0" name="Freeform 500">
              <a:extLst>
                <a:ext uri="{FF2B5EF4-FFF2-40B4-BE49-F238E27FC236}">
                  <a16:creationId xmlns:a16="http://schemas.microsoft.com/office/drawing/2014/main" id="{611B64F5-E8AB-4009-B906-262A70B11B19}"/>
                </a:ext>
              </a:extLst>
            </p:cNvPr>
            <p:cNvSpPr>
              <a:spLocks/>
            </p:cNvSpPr>
            <p:nvPr/>
          </p:nvSpPr>
          <p:spPr bwMode="auto">
            <a:xfrm>
              <a:off x="2630" y="3219"/>
              <a:ext cx="903" cy="324"/>
            </a:xfrm>
            <a:custGeom>
              <a:avLst/>
              <a:gdLst>
                <a:gd name="T0" fmla="*/ 1 w 1806"/>
                <a:gd name="T1" fmla="*/ 1 h 648"/>
                <a:gd name="T2" fmla="*/ 1 w 1806"/>
                <a:gd name="T3" fmla="*/ 1 h 648"/>
                <a:gd name="T4" fmla="*/ 1 w 1806"/>
                <a:gd name="T5" fmla="*/ 1 h 648"/>
                <a:gd name="T6" fmla="*/ 1 w 1806"/>
                <a:gd name="T7" fmla="*/ 1 h 648"/>
                <a:gd name="T8" fmla="*/ 1 w 1806"/>
                <a:gd name="T9" fmla="*/ 1 h 648"/>
                <a:gd name="T10" fmla="*/ 1 w 1806"/>
                <a:gd name="T11" fmla="*/ 1 h 648"/>
                <a:gd name="T12" fmla="*/ 2 w 1806"/>
                <a:gd name="T13" fmla="*/ 1 h 648"/>
                <a:gd name="T14" fmla="*/ 2 w 1806"/>
                <a:gd name="T15" fmla="*/ 1 h 648"/>
                <a:gd name="T16" fmla="*/ 2 w 1806"/>
                <a:gd name="T17" fmla="*/ 1 h 648"/>
                <a:gd name="T18" fmla="*/ 2 w 1806"/>
                <a:gd name="T19" fmla="*/ 1 h 648"/>
                <a:gd name="T20" fmla="*/ 3 w 1806"/>
                <a:gd name="T21" fmla="*/ 1 h 648"/>
                <a:gd name="T22" fmla="*/ 3 w 1806"/>
                <a:gd name="T23" fmla="*/ 1 h 648"/>
                <a:gd name="T24" fmla="*/ 3 w 1806"/>
                <a:gd name="T25" fmla="*/ 2 h 648"/>
                <a:gd name="T26" fmla="*/ 3 w 1806"/>
                <a:gd name="T27" fmla="*/ 2 h 648"/>
                <a:gd name="T28" fmla="*/ 3 w 1806"/>
                <a:gd name="T29" fmla="*/ 2 h 648"/>
                <a:gd name="T30" fmla="*/ 3 w 1806"/>
                <a:gd name="T31" fmla="*/ 2 h 648"/>
                <a:gd name="T32" fmla="*/ 3 w 1806"/>
                <a:gd name="T33" fmla="*/ 2 h 648"/>
                <a:gd name="T34" fmla="*/ 3 w 1806"/>
                <a:gd name="T35" fmla="*/ 2 h 648"/>
                <a:gd name="T36" fmla="*/ 3 w 1806"/>
                <a:gd name="T37" fmla="*/ 2 h 648"/>
                <a:gd name="T38" fmla="*/ 3 w 1806"/>
                <a:gd name="T39" fmla="*/ 2 h 648"/>
                <a:gd name="T40" fmla="*/ 4 w 1806"/>
                <a:gd name="T41" fmla="*/ 2 h 648"/>
                <a:gd name="T42" fmla="*/ 4 w 1806"/>
                <a:gd name="T43" fmla="*/ 2 h 648"/>
                <a:gd name="T44" fmla="*/ 4 w 1806"/>
                <a:gd name="T45" fmla="*/ 1 h 648"/>
                <a:gd name="T46" fmla="*/ 4 w 1806"/>
                <a:gd name="T47" fmla="*/ 1 h 648"/>
                <a:gd name="T48" fmla="*/ 4 w 1806"/>
                <a:gd name="T49" fmla="*/ 1 h 648"/>
                <a:gd name="T50" fmla="*/ 4 w 1806"/>
                <a:gd name="T51" fmla="*/ 1 h 648"/>
                <a:gd name="T52" fmla="*/ 4 w 1806"/>
                <a:gd name="T53" fmla="*/ 1 h 648"/>
                <a:gd name="T54" fmla="*/ 4 w 1806"/>
                <a:gd name="T55" fmla="*/ 1 h 648"/>
                <a:gd name="T56" fmla="*/ 4 w 1806"/>
                <a:gd name="T57" fmla="*/ 1 h 648"/>
                <a:gd name="T58" fmla="*/ 4 w 1806"/>
                <a:gd name="T59" fmla="*/ 1 h 648"/>
                <a:gd name="T60" fmla="*/ 4 w 1806"/>
                <a:gd name="T61" fmla="*/ 1 h 648"/>
                <a:gd name="T62" fmla="*/ 4 w 1806"/>
                <a:gd name="T63" fmla="*/ 1 h 648"/>
                <a:gd name="T64" fmla="*/ 3 w 1806"/>
                <a:gd name="T65" fmla="*/ 1 h 648"/>
                <a:gd name="T66" fmla="*/ 3 w 1806"/>
                <a:gd name="T67" fmla="*/ 2 h 648"/>
                <a:gd name="T68" fmla="*/ 3 w 1806"/>
                <a:gd name="T69" fmla="*/ 2 h 648"/>
                <a:gd name="T70" fmla="*/ 3 w 1806"/>
                <a:gd name="T71" fmla="*/ 2 h 648"/>
                <a:gd name="T72" fmla="*/ 3 w 1806"/>
                <a:gd name="T73" fmla="*/ 2 h 648"/>
                <a:gd name="T74" fmla="*/ 3 w 1806"/>
                <a:gd name="T75" fmla="*/ 2 h 648"/>
                <a:gd name="T76" fmla="*/ 3 w 1806"/>
                <a:gd name="T77" fmla="*/ 1 h 648"/>
                <a:gd name="T78" fmla="*/ 3 w 1806"/>
                <a:gd name="T79" fmla="*/ 1 h 648"/>
                <a:gd name="T80" fmla="*/ 3 w 1806"/>
                <a:gd name="T81" fmla="*/ 1 h 648"/>
                <a:gd name="T82" fmla="*/ 3 w 1806"/>
                <a:gd name="T83" fmla="*/ 1 h 648"/>
                <a:gd name="T84" fmla="*/ 3 w 1806"/>
                <a:gd name="T85" fmla="*/ 1 h 648"/>
                <a:gd name="T86" fmla="*/ 2 w 1806"/>
                <a:gd name="T87" fmla="*/ 1 h 648"/>
                <a:gd name="T88" fmla="*/ 2 w 1806"/>
                <a:gd name="T89" fmla="*/ 1 h 648"/>
                <a:gd name="T90" fmla="*/ 2 w 1806"/>
                <a:gd name="T91" fmla="*/ 1 h 648"/>
                <a:gd name="T92" fmla="*/ 2 w 1806"/>
                <a:gd name="T93" fmla="*/ 1 h 648"/>
                <a:gd name="T94" fmla="*/ 2 w 1806"/>
                <a:gd name="T95" fmla="*/ 1 h 648"/>
                <a:gd name="T96" fmla="*/ 2 w 1806"/>
                <a:gd name="T97" fmla="*/ 1 h 648"/>
                <a:gd name="T98" fmla="*/ 2 w 1806"/>
                <a:gd name="T99" fmla="*/ 1 h 648"/>
                <a:gd name="T100" fmla="*/ 1 w 1806"/>
                <a:gd name="T101" fmla="*/ 1 h 648"/>
                <a:gd name="T102" fmla="*/ 1 w 1806"/>
                <a:gd name="T103" fmla="*/ 1 h 648"/>
                <a:gd name="T104" fmla="*/ 1 w 1806"/>
                <a:gd name="T105" fmla="*/ 1 h 648"/>
                <a:gd name="T106" fmla="*/ 0 w 1806"/>
                <a:gd name="T107" fmla="*/ 1 h 6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06"/>
                <a:gd name="T163" fmla="*/ 0 h 648"/>
                <a:gd name="T164" fmla="*/ 1806 w 1806"/>
                <a:gd name="T165" fmla="*/ 648 h 6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06" h="648">
                  <a:moveTo>
                    <a:pt x="0" y="87"/>
                  </a:moveTo>
                  <a:lnTo>
                    <a:pt x="2" y="87"/>
                  </a:lnTo>
                  <a:lnTo>
                    <a:pt x="8" y="89"/>
                  </a:lnTo>
                  <a:lnTo>
                    <a:pt x="11" y="91"/>
                  </a:lnTo>
                  <a:lnTo>
                    <a:pt x="17" y="93"/>
                  </a:lnTo>
                  <a:lnTo>
                    <a:pt x="23" y="95"/>
                  </a:lnTo>
                  <a:lnTo>
                    <a:pt x="30" y="99"/>
                  </a:lnTo>
                  <a:lnTo>
                    <a:pt x="36" y="100"/>
                  </a:lnTo>
                  <a:lnTo>
                    <a:pt x="46" y="104"/>
                  </a:lnTo>
                  <a:lnTo>
                    <a:pt x="55" y="108"/>
                  </a:lnTo>
                  <a:lnTo>
                    <a:pt x="65" y="114"/>
                  </a:lnTo>
                  <a:lnTo>
                    <a:pt x="76" y="118"/>
                  </a:lnTo>
                  <a:lnTo>
                    <a:pt x="88" y="123"/>
                  </a:lnTo>
                  <a:lnTo>
                    <a:pt x="99" y="127"/>
                  </a:lnTo>
                  <a:lnTo>
                    <a:pt x="114" y="133"/>
                  </a:lnTo>
                  <a:lnTo>
                    <a:pt x="126" y="138"/>
                  </a:lnTo>
                  <a:lnTo>
                    <a:pt x="141" y="144"/>
                  </a:lnTo>
                  <a:lnTo>
                    <a:pt x="154" y="150"/>
                  </a:lnTo>
                  <a:lnTo>
                    <a:pt x="171" y="157"/>
                  </a:lnTo>
                  <a:lnTo>
                    <a:pt x="184" y="163"/>
                  </a:lnTo>
                  <a:lnTo>
                    <a:pt x="202" y="171"/>
                  </a:lnTo>
                  <a:lnTo>
                    <a:pt x="219" y="176"/>
                  </a:lnTo>
                  <a:lnTo>
                    <a:pt x="238" y="184"/>
                  </a:lnTo>
                  <a:lnTo>
                    <a:pt x="255" y="192"/>
                  </a:lnTo>
                  <a:lnTo>
                    <a:pt x="272" y="199"/>
                  </a:lnTo>
                  <a:lnTo>
                    <a:pt x="291" y="205"/>
                  </a:lnTo>
                  <a:lnTo>
                    <a:pt x="310" y="213"/>
                  </a:lnTo>
                  <a:lnTo>
                    <a:pt x="329" y="220"/>
                  </a:lnTo>
                  <a:lnTo>
                    <a:pt x="350" y="228"/>
                  </a:lnTo>
                  <a:lnTo>
                    <a:pt x="369" y="237"/>
                  </a:lnTo>
                  <a:lnTo>
                    <a:pt x="392" y="247"/>
                  </a:lnTo>
                  <a:lnTo>
                    <a:pt x="411" y="253"/>
                  </a:lnTo>
                  <a:lnTo>
                    <a:pt x="430" y="262"/>
                  </a:lnTo>
                  <a:lnTo>
                    <a:pt x="451" y="270"/>
                  </a:lnTo>
                  <a:lnTo>
                    <a:pt x="472" y="277"/>
                  </a:lnTo>
                  <a:lnTo>
                    <a:pt x="494" y="285"/>
                  </a:lnTo>
                  <a:lnTo>
                    <a:pt x="515" y="292"/>
                  </a:lnTo>
                  <a:lnTo>
                    <a:pt x="536" y="302"/>
                  </a:lnTo>
                  <a:lnTo>
                    <a:pt x="559" y="310"/>
                  </a:lnTo>
                  <a:lnTo>
                    <a:pt x="580" y="317"/>
                  </a:lnTo>
                  <a:lnTo>
                    <a:pt x="601" y="325"/>
                  </a:lnTo>
                  <a:lnTo>
                    <a:pt x="624" y="334"/>
                  </a:lnTo>
                  <a:lnTo>
                    <a:pt x="645" y="342"/>
                  </a:lnTo>
                  <a:lnTo>
                    <a:pt x="665" y="349"/>
                  </a:lnTo>
                  <a:lnTo>
                    <a:pt x="688" y="359"/>
                  </a:lnTo>
                  <a:lnTo>
                    <a:pt x="711" y="367"/>
                  </a:lnTo>
                  <a:lnTo>
                    <a:pt x="732" y="374"/>
                  </a:lnTo>
                  <a:lnTo>
                    <a:pt x="753" y="382"/>
                  </a:lnTo>
                  <a:lnTo>
                    <a:pt x="774" y="389"/>
                  </a:lnTo>
                  <a:lnTo>
                    <a:pt x="795" y="397"/>
                  </a:lnTo>
                  <a:lnTo>
                    <a:pt x="818" y="405"/>
                  </a:lnTo>
                  <a:lnTo>
                    <a:pt x="837" y="412"/>
                  </a:lnTo>
                  <a:lnTo>
                    <a:pt x="857" y="420"/>
                  </a:lnTo>
                  <a:lnTo>
                    <a:pt x="876" y="426"/>
                  </a:lnTo>
                  <a:lnTo>
                    <a:pt x="897" y="433"/>
                  </a:lnTo>
                  <a:lnTo>
                    <a:pt x="916" y="439"/>
                  </a:lnTo>
                  <a:lnTo>
                    <a:pt x="935" y="445"/>
                  </a:lnTo>
                  <a:lnTo>
                    <a:pt x="954" y="450"/>
                  </a:lnTo>
                  <a:lnTo>
                    <a:pt x="973" y="458"/>
                  </a:lnTo>
                  <a:lnTo>
                    <a:pt x="989" y="464"/>
                  </a:lnTo>
                  <a:lnTo>
                    <a:pt x="1008" y="469"/>
                  </a:lnTo>
                  <a:lnTo>
                    <a:pt x="1025" y="473"/>
                  </a:lnTo>
                  <a:lnTo>
                    <a:pt x="1042" y="479"/>
                  </a:lnTo>
                  <a:lnTo>
                    <a:pt x="1046" y="479"/>
                  </a:lnTo>
                  <a:lnTo>
                    <a:pt x="1051" y="481"/>
                  </a:lnTo>
                  <a:lnTo>
                    <a:pt x="1059" y="484"/>
                  </a:lnTo>
                  <a:lnTo>
                    <a:pt x="1067" y="488"/>
                  </a:lnTo>
                  <a:lnTo>
                    <a:pt x="1080" y="492"/>
                  </a:lnTo>
                  <a:lnTo>
                    <a:pt x="1086" y="492"/>
                  </a:lnTo>
                  <a:lnTo>
                    <a:pt x="1091" y="494"/>
                  </a:lnTo>
                  <a:lnTo>
                    <a:pt x="1099" y="498"/>
                  </a:lnTo>
                  <a:lnTo>
                    <a:pt x="1106" y="502"/>
                  </a:lnTo>
                  <a:lnTo>
                    <a:pt x="1114" y="502"/>
                  </a:lnTo>
                  <a:lnTo>
                    <a:pt x="1120" y="503"/>
                  </a:lnTo>
                  <a:lnTo>
                    <a:pt x="1127" y="507"/>
                  </a:lnTo>
                  <a:lnTo>
                    <a:pt x="1137" y="509"/>
                  </a:lnTo>
                  <a:lnTo>
                    <a:pt x="1144" y="513"/>
                  </a:lnTo>
                  <a:lnTo>
                    <a:pt x="1154" y="517"/>
                  </a:lnTo>
                  <a:lnTo>
                    <a:pt x="1162" y="519"/>
                  </a:lnTo>
                  <a:lnTo>
                    <a:pt x="1173" y="522"/>
                  </a:lnTo>
                  <a:lnTo>
                    <a:pt x="1181" y="526"/>
                  </a:lnTo>
                  <a:lnTo>
                    <a:pt x="1190" y="528"/>
                  </a:lnTo>
                  <a:lnTo>
                    <a:pt x="1200" y="532"/>
                  </a:lnTo>
                  <a:lnTo>
                    <a:pt x="1211" y="536"/>
                  </a:lnTo>
                  <a:lnTo>
                    <a:pt x="1221" y="540"/>
                  </a:lnTo>
                  <a:lnTo>
                    <a:pt x="1230" y="543"/>
                  </a:lnTo>
                  <a:lnTo>
                    <a:pt x="1241" y="547"/>
                  </a:lnTo>
                  <a:lnTo>
                    <a:pt x="1253" y="551"/>
                  </a:lnTo>
                  <a:lnTo>
                    <a:pt x="1262" y="555"/>
                  </a:lnTo>
                  <a:lnTo>
                    <a:pt x="1272" y="557"/>
                  </a:lnTo>
                  <a:lnTo>
                    <a:pt x="1281" y="560"/>
                  </a:lnTo>
                  <a:lnTo>
                    <a:pt x="1291" y="564"/>
                  </a:lnTo>
                  <a:lnTo>
                    <a:pt x="1300" y="568"/>
                  </a:lnTo>
                  <a:lnTo>
                    <a:pt x="1312" y="572"/>
                  </a:lnTo>
                  <a:lnTo>
                    <a:pt x="1321" y="576"/>
                  </a:lnTo>
                  <a:lnTo>
                    <a:pt x="1331" y="579"/>
                  </a:lnTo>
                  <a:lnTo>
                    <a:pt x="1340" y="581"/>
                  </a:lnTo>
                  <a:lnTo>
                    <a:pt x="1350" y="585"/>
                  </a:lnTo>
                  <a:lnTo>
                    <a:pt x="1359" y="589"/>
                  </a:lnTo>
                  <a:lnTo>
                    <a:pt x="1371" y="591"/>
                  </a:lnTo>
                  <a:lnTo>
                    <a:pt x="1378" y="595"/>
                  </a:lnTo>
                  <a:lnTo>
                    <a:pt x="1388" y="599"/>
                  </a:lnTo>
                  <a:lnTo>
                    <a:pt x="1397" y="602"/>
                  </a:lnTo>
                  <a:lnTo>
                    <a:pt x="1407" y="606"/>
                  </a:lnTo>
                  <a:lnTo>
                    <a:pt x="1414" y="608"/>
                  </a:lnTo>
                  <a:lnTo>
                    <a:pt x="1422" y="612"/>
                  </a:lnTo>
                  <a:lnTo>
                    <a:pt x="1430" y="614"/>
                  </a:lnTo>
                  <a:lnTo>
                    <a:pt x="1437" y="618"/>
                  </a:lnTo>
                  <a:lnTo>
                    <a:pt x="1445" y="619"/>
                  </a:lnTo>
                  <a:lnTo>
                    <a:pt x="1452" y="623"/>
                  </a:lnTo>
                  <a:lnTo>
                    <a:pt x="1458" y="627"/>
                  </a:lnTo>
                  <a:lnTo>
                    <a:pt x="1466" y="629"/>
                  </a:lnTo>
                  <a:lnTo>
                    <a:pt x="1475" y="635"/>
                  </a:lnTo>
                  <a:lnTo>
                    <a:pt x="1487" y="638"/>
                  </a:lnTo>
                  <a:lnTo>
                    <a:pt x="1494" y="644"/>
                  </a:lnTo>
                  <a:lnTo>
                    <a:pt x="1502" y="648"/>
                  </a:lnTo>
                  <a:lnTo>
                    <a:pt x="1504" y="644"/>
                  </a:lnTo>
                  <a:lnTo>
                    <a:pt x="1508" y="635"/>
                  </a:lnTo>
                  <a:lnTo>
                    <a:pt x="1510" y="627"/>
                  </a:lnTo>
                  <a:lnTo>
                    <a:pt x="1515" y="619"/>
                  </a:lnTo>
                  <a:lnTo>
                    <a:pt x="1519" y="610"/>
                  </a:lnTo>
                  <a:lnTo>
                    <a:pt x="1527" y="600"/>
                  </a:lnTo>
                  <a:lnTo>
                    <a:pt x="1532" y="589"/>
                  </a:lnTo>
                  <a:lnTo>
                    <a:pt x="1540" y="578"/>
                  </a:lnTo>
                  <a:lnTo>
                    <a:pt x="1544" y="570"/>
                  </a:lnTo>
                  <a:lnTo>
                    <a:pt x="1548" y="564"/>
                  </a:lnTo>
                  <a:lnTo>
                    <a:pt x="1551" y="557"/>
                  </a:lnTo>
                  <a:lnTo>
                    <a:pt x="1557" y="551"/>
                  </a:lnTo>
                  <a:lnTo>
                    <a:pt x="1559" y="545"/>
                  </a:lnTo>
                  <a:lnTo>
                    <a:pt x="1565" y="538"/>
                  </a:lnTo>
                  <a:lnTo>
                    <a:pt x="1568" y="530"/>
                  </a:lnTo>
                  <a:lnTo>
                    <a:pt x="1574" y="522"/>
                  </a:lnTo>
                  <a:lnTo>
                    <a:pt x="1578" y="517"/>
                  </a:lnTo>
                  <a:lnTo>
                    <a:pt x="1584" y="509"/>
                  </a:lnTo>
                  <a:lnTo>
                    <a:pt x="1589" y="502"/>
                  </a:lnTo>
                  <a:lnTo>
                    <a:pt x="1595" y="496"/>
                  </a:lnTo>
                  <a:lnTo>
                    <a:pt x="1601" y="488"/>
                  </a:lnTo>
                  <a:lnTo>
                    <a:pt x="1606" y="481"/>
                  </a:lnTo>
                  <a:lnTo>
                    <a:pt x="1610" y="473"/>
                  </a:lnTo>
                  <a:lnTo>
                    <a:pt x="1616" y="465"/>
                  </a:lnTo>
                  <a:lnTo>
                    <a:pt x="1622" y="458"/>
                  </a:lnTo>
                  <a:lnTo>
                    <a:pt x="1627" y="450"/>
                  </a:lnTo>
                  <a:lnTo>
                    <a:pt x="1633" y="445"/>
                  </a:lnTo>
                  <a:lnTo>
                    <a:pt x="1641" y="437"/>
                  </a:lnTo>
                  <a:lnTo>
                    <a:pt x="1646" y="429"/>
                  </a:lnTo>
                  <a:lnTo>
                    <a:pt x="1652" y="422"/>
                  </a:lnTo>
                  <a:lnTo>
                    <a:pt x="1658" y="414"/>
                  </a:lnTo>
                  <a:lnTo>
                    <a:pt x="1665" y="407"/>
                  </a:lnTo>
                  <a:lnTo>
                    <a:pt x="1671" y="401"/>
                  </a:lnTo>
                  <a:lnTo>
                    <a:pt x="1679" y="393"/>
                  </a:lnTo>
                  <a:lnTo>
                    <a:pt x="1684" y="387"/>
                  </a:lnTo>
                  <a:lnTo>
                    <a:pt x="1692" y="382"/>
                  </a:lnTo>
                  <a:lnTo>
                    <a:pt x="1698" y="374"/>
                  </a:lnTo>
                  <a:lnTo>
                    <a:pt x="1705" y="368"/>
                  </a:lnTo>
                  <a:lnTo>
                    <a:pt x="1711" y="363"/>
                  </a:lnTo>
                  <a:lnTo>
                    <a:pt x="1719" y="359"/>
                  </a:lnTo>
                  <a:lnTo>
                    <a:pt x="1726" y="351"/>
                  </a:lnTo>
                  <a:lnTo>
                    <a:pt x="1732" y="346"/>
                  </a:lnTo>
                  <a:lnTo>
                    <a:pt x="1740" y="342"/>
                  </a:lnTo>
                  <a:lnTo>
                    <a:pt x="1747" y="338"/>
                  </a:lnTo>
                  <a:lnTo>
                    <a:pt x="1755" y="334"/>
                  </a:lnTo>
                  <a:lnTo>
                    <a:pt x="1762" y="329"/>
                  </a:lnTo>
                  <a:lnTo>
                    <a:pt x="1768" y="325"/>
                  </a:lnTo>
                  <a:lnTo>
                    <a:pt x="1776" y="323"/>
                  </a:lnTo>
                  <a:lnTo>
                    <a:pt x="1783" y="319"/>
                  </a:lnTo>
                  <a:lnTo>
                    <a:pt x="1791" y="317"/>
                  </a:lnTo>
                  <a:lnTo>
                    <a:pt x="1798" y="315"/>
                  </a:lnTo>
                  <a:lnTo>
                    <a:pt x="1806" y="313"/>
                  </a:lnTo>
                  <a:lnTo>
                    <a:pt x="1665" y="0"/>
                  </a:lnTo>
                  <a:lnTo>
                    <a:pt x="1627" y="28"/>
                  </a:lnTo>
                  <a:lnTo>
                    <a:pt x="1738" y="273"/>
                  </a:lnTo>
                  <a:lnTo>
                    <a:pt x="1736" y="273"/>
                  </a:lnTo>
                  <a:lnTo>
                    <a:pt x="1730" y="277"/>
                  </a:lnTo>
                  <a:lnTo>
                    <a:pt x="1722" y="285"/>
                  </a:lnTo>
                  <a:lnTo>
                    <a:pt x="1711" y="296"/>
                  </a:lnTo>
                  <a:lnTo>
                    <a:pt x="1703" y="300"/>
                  </a:lnTo>
                  <a:lnTo>
                    <a:pt x="1696" y="308"/>
                  </a:lnTo>
                  <a:lnTo>
                    <a:pt x="1688" y="315"/>
                  </a:lnTo>
                  <a:lnTo>
                    <a:pt x="1681" y="323"/>
                  </a:lnTo>
                  <a:lnTo>
                    <a:pt x="1671" y="330"/>
                  </a:lnTo>
                  <a:lnTo>
                    <a:pt x="1663" y="340"/>
                  </a:lnTo>
                  <a:lnTo>
                    <a:pt x="1654" y="349"/>
                  </a:lnTo>
                  <a:lnTo>
                    <a:pt x="1644" y="361"/>
                  </a:lnTo>
                  <a:lnTo>
                    <a:pt x="1635" y="370"/>
                  </a:lnTo>
                  <a:lnTo>
                    <a:pt x="1624" y="382"/>
                  </a:lnTo>
                  <a:lnTo>
                    <a:pt x="1612" y="393"/>
                  </a:lnTo>
                  <a:lnTo>
                    <a:pt x="1603" y="407"/>
                  </a:lnTo>
                  <a:lnTo>
                    <a:pt x="1593" y="416"/>
                  </a:lnTo>
                  <a:lnTo>
                    <a:pt x="1582" y="429"/>
                  </a:lnTo>
                  <a:lnTo>
                    <a:pt x="1576" y="437"/>
                  </a:lnTo>
                  <a:lnTo>
                    <a:pt x="1572" y="445"/>
                  </a:lnTo>
                  <a:lnTo>
                    <a:pt x="1567" y="450"/>
                  </a:lnTo>
                  <a:lnTo>
                    <a:pt x="1563" y="458"/>
                  </a:lnTo>
                  <a:lnTo>
                    <a:pt x="1557" y="465"/>
                  </a:lnTo>
                  <a:lnTo>
                    <a:pt x="1551" y="473"/>
                  </a:lnTo>
                  <a:lnTo>
                    <a:pt x="1546" y="479"/>
                  </a:lnTo>
                  <a:lnTo>
                    <a:pt x="1540" y="486"/>
                  </a:lnTo>
                  <a:lnTo>
                    <a:pt x="1534" y="494"/>
                  </a:lnTo>
                  <a:lnTo>
                    <a:pt x="1530" y="502"/>
                  </a:lnTo>
                  <a:lnTo>
                    <a:pt x="1525" y="509"/>
                  </a:lnTo>
                  <a:lnTo>
                    <a:pt x="1521" y="517"/>
                  </a:lnTo>
                  <a:lnTo>
                    <a:pt x="1515" y="524"/>
                  </a:lnTo>
                  <a:lnTo>
                    <a:pt x="1511" y="532"/>
                  </a:lnTo>
                  <a:lnTo>
                    <a:pt x="1506" y="541"/>
                  </a:lnTo>
                  <a:lnTo>
                    <a:pt x="1504" y="549"/>
                  </a:lnTo>
                  <a:lnTo>
                    <a:pt x="1498" y="557"/>
                  </a:lnTo>
                  <a:lnTo>
                    <a:pt x="1494" y="566"/>
                  </a:lnTo>
                  <a:lnTo>
                    <a:pt x="1490" y="574"/>
                  </a:lnTo>
                  <a:lnTo>
                    <a:pt x="1487" y="583"/>
                  </a:lnTo>
                  <a:lnTo>
                    <a:pt x="1481" y="581"/>
                  </a:lnTo>
                  <a:lnTo>
                    <a:pt x="1471" y="578"/>
                  </a:lnTo>
                  <a:lnTo>
                    <a:pt x="1464" y="574"/>
                  </a:lnTo>
                  <a:lnTo>
                    <a:pt x="1454" y="570"/>
                  </a:lnTo>
                  <a:lnTo>
                    <a:pt x="1443" y="566"/>
                  </a:lnTo>
                  <a:lnTo>
                    <a:pt x="1433" y="564"/>
                  </a:lnTo>
                  <a:lnTo>
                    <a:pt x="1428" y="560"/>
                  </a:lnTo>
                  <a:lnTo>
                    <a:pt x="1420" y="557"/>
                  </a:lnTo>
                  <a:lnTo>
                    <a:pt x="1413" y="555"/>
                  </a:lnTo>
                  <a:lnTo>
                    <a:pt x="1407" y="553"/>
                  </a:lnTo>
                  <a:lnTo>
                    <a:pt x="1399" y="551"/>
                  </a:lnTo>
                  <a:lnTo>
                    <a:pt x="1392" y="547"/>
                  </a:lnTo>
                  <a:lnTo>
                    <a:pt x="1384" y="545"/>
                  </a:lnTo>
                  <a:lnTo>
                    <a:pt x="1376" y="543"/>
                  </a:lnTo>
                  <a:lnTo>
                    <a:pt x="1369" y="540"/>
                  </a:lnTo>
                  <a:lnTo>
                    <a:pt x="1359" y="538"/>
                  </a:lnTo>
                  <a:lnTo>
                    <a:pt x="1352" y="534"/>
                  </a:lnTo>
                  <a:lnTo>
                    <a:pt x="1344" y="532"/>
                  </a:lnTo>
                  <a:lnTo>
                    <a:pt x="1335" y="528"/>
                  </a:lnTo>
                  <a:lnTo>
                    <a:pt x="1325" y="526"/>
                  </a:lnTo>
                  <a:lnTo>
                    <a:pt x="1317" y="522"/>
                  </a:lnTo>
                  <a:lnTo>
                    <a:pt x="1308" y="519"/>
                  </a:lnTo>
                  <a:lnTo>
                    <a:pt x="1298" y="517"/>
                  </a:lnTo>
                  <a:lnTo>
                    <a:pt x="1289" y="513"/>
                  </a:lnTo>
                  <a:lnTo>
                    <a:pt x="1279" y="509"/>
                  </a:lnTo>
                  <a:lnTo>
                    <a:pt x="1270" y="507"/>
                  </a:lnTo>
                  <a:lnTo>
                    <a:pt x="1260" y="503"/>
                  </a:lnTo>
                  <a:lnTo>
                    <a:pt x="1251" y="500"/>
                  </a:lnTo>
                  <a:lnTo>
                    <a:pt x="1241" y="496"/>
                  </a:lnTo>
                  <a:lnTo>
                    <a:pt x="1232" y="494"/>
                  </a:lnTo>
                  <a:lnTo>
                    <a:pt x="1221" y="490"/>
                  </a:lnTo>
                  <a:lnTo>
                    <a:pt x="1211" y="486"/>
                  </a:lnTo>
                  <a:lnTo>
                    <a:pt x="1202" y="483"/>
                  </a:lnTo>
                  <a:lnTo>
                    <a:pt x="1192" y="481"/>
                  </a:lnTo>
                  <a:lnTo>
                    <a:pt x="1183" y="477"/>
                  </a:lnTo>
                  <a:lnTo>
                    <a:pt x="1173" y="475"/>
                  </a:lnTo>
                  <a:lnTo>
                    <a:pt x="1164" y="471"/>
                  </a:lnTo>
                  <a:lnTo>
                    <a:pt x="1154" y="469"/>
                  </a:lnTo>
                  <a:lnTo>
                    <a:pt x="1143" y="465"/>
                  </a:lnTo>
                  <a:lnTo>
                    <a:pt x="1133" y="462"/>
                  </a:lnTo>
                  <a:lnTo>
                    <a:pt x="1124" y="460"/>
                  </a:lnTo>
                  <a:lnTo>
                    <a:pt x="1114" y="456"/>
                  </a:lnTo>
                  <a:lnTo>
                    <a:pt x="1105" y="454"/>
                  </a:lnTo>
                  <a:lnTo>
                    <a:pt x="1097" y="450"/>
                  </a:lnTo>
                  <a:lnTo>
                    <a:pt x="1087" y="448"/>
                  </a:lnTo>
                  <a:lnTo>
                    <a:pt x="1080" y="446"/>
                  </a:lnTo>
                  <a:lnTo>
                    <a:pt x="1070" y="443"/>
                  </a:lnTo>
                  <a:lnTo>
                    <a:pt x="1063" y="441"/>
                  </a:lnTo>
                  <a:lnTo>
                    <a:pt x="1055" y="437"/>
                  </a:lnTo>
                  <a:lnTo>
                    <a:pt x="1048" y="437"/>
                  </a:lnTo>
                  <a:lnTo>
                    <a:pt x="1040" y="435"/>
                  </a:lnTo>
                  <a:lnTo>
                    <a:pt x="1032" y="433"/>
                  </a:lnTo>
                  <a:lnTo>
                    <a:pt x="1025" y="431"/>
                  </a:lnTo>
                  <a:lnTo>
                    <a:pt x="1017" y="431"/>
                  </a:lnTo>
                  <a:lnTo>
                    <a:pt x="1015" y="429"/>
                  </a:lnTo>
                  <a:lnTo>
                    <a:pt x="1011" y="429"/>
                  </a:lnTo>
                  <a:lnTo>
                    <a:pt x="1004" y="426"/>
                  </a:lnTo>
                  <a:lnTo>
                    <a:pt x="996" y="424"/>
                  </a:lnTo>
                  <a:lnTo>
                    <a:pt x="991" y="422"/>
                  </a:lnTo>
                  <a:lnTo>
                    <a:pt x="985" y="420"/>
                  </a:lnTo>
                  <a:lnTo>
                    <a:pt x="977" y="416"/>
                  </a:lnTo>
                  <a:lnTo>
                    <a:pt x="972" y="414"/>
                  </a:lnTo>
                  <a:lnTo>
                    <a:pt x="964" y="410"/>
                  </a:lnTo>
                  <a:lnTo>
                    <a:pt x="956" y="408"/>
                  </a:lnTo>
                  <a:lnTo>
                    <a:pt x="949" y="407"/>
                  </a:lnTo>
                  <a:lnTo>
                    <a:pt x="939" y="403"/>
                  </a:lnTo>
                  <a:lnTo>
                    <a:pt x="930" y="399"/>
                  </a:lnTo>
                  <a:lnTo>
                    <a:pt x="918" y="395"/>
                  </a:lnTo>
                  <a:lnTo>
                    <a:pt x="907" y="391"/>
                  </a:lnTo>
                  <a:lnTo>
                    <a:pt x="897" y="387"/>
                  </a:lnTo>
                  <a:lnTo>
                    <a:pt x="884" y="384"/>
                  </a:lnTo>
                  <a:lnTo>
                    <a:pt x="873" y="378"/>
                  </a:lnTo>
                  <a:lnTo>
                    <a:pt x="859" y="374"/>
                  </a:lnTo>
                  <a:lnTo>
                    <a:pt x="848" y="370"/>
                  </a:lnTo>
                  <a:lnTo>
                    <a:pt x="833" y="365"/>
                  </a:lnTo>
                  <a:lnTo>
                    <a:pt x="819" y="359"/>
                  </a:lnTo>
                  <a:lnTo>
                    <a:pt x="804" y="353"/>
                  </a:lnTo>
                  <a:lnTo>
                    <a:pt x="791" y="349"/>
                  </a:lnTo>
                  <a:lnTo>
                    <a:pt x="774" y="344"/>
                  </a:lnTo>
                  <a:lnTo>
                    <a:pt x="759" y="336"/>
                  </a:lnTo>
                  <a:lnTo>
                    <a:pt x="741" y="330"/>
                  </a:lnTo>
                  <a:lnTo>
                    <a:pt x="726" y="327"/>
                  </a:lnTo>
                  <a:lnTo>
                    <a:pt x="709" y="319"/>
                  </a:lnTo>
                  <a:lnTo>
                    <a:pt x="692" y="311"/>
                  </a:lnTo>
                  <a:lnTo>
                    <a:pt x="673" y="306"/>
                  </a:lnTo>
                  <a:lnTo>
                    <a:pt x="656" y="298"/>
                  </a:lnTo>
                  <a:lnTo>
                    <a:pt x="635" y="291"/>
                  </a:lnTo>
                  <a:lnTo>
                    <a:pt x="616" y="283"/>
                  </a:lnTo>
                  <a:lnTo>
                    <a:pt x="597" y="277"/>
                  </a:lnTo>
                  <a:lnTo>
                    <a:pt x="578" y="270"/>
                  </a:lnTo>
                  <a:lnTo>
                    <a:pt x="557" y="260"/>
                  </a:lnTo>
                  <a:lnTo>
                    <a:pt x="538" y="253"/>
                  </a:lnTo>
                  <a:lnTo>
                    <a:pt x="515" y="243"/>
                  </a:lnTo>
                  <a:lnTo>
                    <a:pt x="496" y="237"/>
                  </a:lnTo>
                  <a:lnTo>
                    <a:pt x="473" y="228"/>
                  </a:lnTo>
                  <a:lnTo>
                    <a:pt x="453" y="218"/>
                  </a:lnTo>
                  <a:lnTo>
                    <a:pt x="432" y="211"/>
                  </a:lnTo>
                  <a:lnTo>
                    <a:pt x="411" y="201"/>
                  </a:lnTo>
                  <a:lnTo>
                    <a:pt x="386" y="192"/>
                  </a:lnTo>
                  <a:lnTo>
                    <a:pt x="363" y="182"/>
                  </a:lnTo>
                  <a:lnTo>
                    <a:pt x="340" y="173"/>
                  </a:lnTo>
                  <a:lnTo>
                    <a:pt x="318" y="163"/>
                  </a:lnTo>
                  <a:lnTo>
                    <a:pt x="293" y="152"/>
                  </a:lnTo>
                  <a:lnTo>
                    <a:pt x="268" y="142"/>
                  </a:lnTo>
                  <a:lnTo>
                    <a:pt x="245" y="133"/>
                  </a:lnTo>
                  <a:lnTo>
                    <a:pt x="222" y="123"/>
                  </a:lnTo>
                  <a:lnTo>
                    <a:pt x="196" y="112"/>
                  </a:lnTo>
                  <a:lnTo>
                    <a:pt x="171" y="100"/>
                  </a:lnTo>
                  <a:lnTo>
                    <a:pt x="146" y="91"/>
                  </a:lnTo>
                  <a:lnTo>
                    <a:pt x="122" y="80"/>
                  </a:lnTo>
                  <a:lnTo>
                    <a:pt x="97" y="68"/>
                  </a:lnTo>
                  <a:lnTo>
                    <a:pt x="72" y="59"/>
                  </a:lnTo>
                  <a:lnTo>
                    <a:pt x="46" y="45"/>
                  </a:lnTo>
                  <a:lnTo>
                    <a:pt x="21" y="36"/>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1" name="Freeform 501">
              <a:extLst>
                <a:ext uri="{FF2B5EF4-FFF2-40B4-BE49-F238E27FC236}">
                  <a16:creationId xmlns:a16="http://schemas.microsoft.com/office/drawing/2014/main" id="{88F89AF3-B3AE-4292-B3CB-F86F876343B6}"/>
                </a:ext>
              </a:extLst>
            </p:cNvPr>
            <p:cNvSpPr>
              <a:spLocks/>
            </p:cNvSpPr>
            <p:nvPr/>
          </p:nvSpPr>
          <p:spPr bwMode="auto">
            <a:xfrm>
              <a:off x="2964" y="3388"/>
              <a:ext cx="203" cy="167"/>
            </a:xfrm>
            <a:custGeom>
              <a:avLst/>
              <a:gdLst>
                <a:gd name="T0" fmla="*/ 0 w 407"/>
                <a:gd name="T1" fmla="*/ 0 h 335"/>
                <a:gd name="T2" fmla="*/ 0 w 407"/>
                <a:gd name="T3" fmla="*/ 0 h 335"/>
                <a:gd name="T4" fmla="*/ 0 w 407"/>
                <a:gd name="T5" fmla="*/ 0 h 335"/>
                <a:gd name="T6" fmla="*/ 0 w 407"/>
                <a:gd name="T7" fmla="*/ 0 h 335"/>
                <a:gd name="T8" fmla="*/ 0 w 407"/>
                <a:gd name="T9" fmla="*/ 0 h 335"/>
                <a:gd name="T10" fmla="*/ 0 w 407"/>
                <a:gd name="T11" fmla="*/ 0 h 335"/>
                <a:gd name="T12" fmla="*/ 0 w 407"/>
                <a:gd name="T13" fmla="*/ 0 h 335"/>
                <a:gd name="T14" fmla="*/ 0 w 407"/>
                <a:gd name="T15" fmla="*/ 0 h 335"/>
                <a:gd name="T16" fmla="*/ 0 w 407"/>
                <a:gd name="T17" fmla="*/ 0 h 335"/>
                <a:gd name="T18" fmla="*/ 0 w 407"/>
                <a:gd name="T19" fmla="*/ 0 h 335"/>
                <a:gd name="T20" fmla="*/ 0 w 407"/>
                <a:gd name="T21" fmla="*/ 0 h 335"/>
                <a:gd name="T22" fmla="*/ 0 w 407"/>
                <a:gd name="T23" fmla="*/ 0 h 335"/>
                <a:gd name="T24" fmla="*/ 0 w 407"/>
                <a:gd name="T25" fmla="*/ 0 h 335"/>
                <a:gd name="T26" fmla="*/ 0 w 407"/>
                <a:gd name="T27" fmla="*/ 0 h 335"/>
                <a:gd name="T28" fmla="*/ 0 w 407"/>
                <a:gd name="T29" fmla="*/ 0 h 335"/>
                <a:gd name="T30" fmla="*/ 0 w 407"/>
                <a:gd name="T31" fmla="*/ 0 h 335"/>
                <a:gd name="T32" fmla="*/ 0 w 407"/>
                <a:gd name="T33" fmla="*/ 0 h 335"/>
                <a:gd name="T34" fmla="*/ 0 w 407"/>
                <a:gd name="T35" fmla="*/ 0 h 335"/>
                <a:gd name="T36" fmla="*/ 0 w 407"/>
                <a:gd name="T37" fmla="*/ 0 h 335"/>
                <a:gd name="T38" fmla="*/ 0 w 407"/>
                <a:gd name="T39" fmla="*/ 0 h 335"/>
                <a:gd name="T40" fmla="*/ 0 w 407"/>
                <a:gd name="T41" fmla="*/ 0 h 335"/>
                <a:gd name="T42" fmla="*/ 0 w 407"/>
                <a:gd name="T43" fmla="*/ 0 h 335"/>
                <a:gd name="T44" fmla="*/ 0 w 407"/>
                <a:gd name="T45" fmla="*/ 0 h 335"/>
                <a:gd name="T46" fmla="*/ 0 w 407"/>
                <a:gd name="T47" fmla="*/ 0 h 335"/>
                <a:gd name="T48" fmla="*/ 0 w 407"/>
                <a:gd name="T49" fmla="*/ 0 h 335"/>
                <a:gd name="T50" fmla="*/ 0 w 407"/>
                <a:gd name="T51" fmla="*/ 0 h 335"/>
                <a:gd name="T52" fmla="*/ 0 w 407"/>
                <a:gd name="T53" fmla="*/ 0 h 335"/>
                <a:gd name="T54" fmla="*/ 0 w 407"/>
                <a:gd name="T55" fmla="*/ 0 h 335"/>
                <a:gd name="T56" fmla="*/ 0 w 407"/>
                <a:gd name="T57" fmla="*/ 0 h 335"/>
                <a:gd name="T58" fmla="*/ 0 w 407"/>
                <a:gd name="T59" fmla="*/ 0 h 335"/>
                <a:gd name="T60" fmla="*/ 0 w 407"/>
                <a:gd name="T61" fmla="*/ 0 h 335"/>
                <a:gd name="T62" fmla="*/ 0 w 407"/>
                <a:gd name="T63" fmla="*/ 0 h 335"/>
                <a:gd name="T64" fmla="*/ 0 w 407"/>
                <a:gd name="T65" fmla="*/ 0 h 335"/>
                <a:gd name="T66" fmla="*/ 0 w 407"/>
                <a:gd name="T67" fmla="*/ 0 h 335"/>
                <a:gd name="T68" fmla="*/ 0 w 407"/>
                <a:gd name="T69" fmla="*/ 0 h 335"/>
                <a:gd name="T70" fmla="*/ 0 w 407"/>
                <a:gd name="T71" fmla="*/ 0 h 335"/>
                <a:gd name="T72" fmla="*/ 0 w 407"/>
                <a:gd name="T73" fmla="*/ 0 h 335"/>
                <a:gd name="T74" fmla="*/ 0 w 407"/>
                <a:gd name="T75" fmla="*/ 0 h 335"/>
                <a:gd name="T76" fmla="*/ 0 w 407"/>
                <a:gd name="T77" fmla="*/ 0 h 335"/>
                <a:gd name="T78" fmla="*/ 0 w 407"/>
                <a:gd name="T79" fmla="*/ 0 h 335"/>
                <a:gd name="T80" fmla="*/ 0 w 407"/>
                <a:gd name="T81" fmla="*/ 0 h 335"/>
                <a:gd name="T82" fmla="*/ 0 w 407"/>
                <a:gd name="T83" fmla="*/ 0 h 335"/>
                <a:gd name="T84" fmla="*/ 0 w 407"/>
                <a:gd name="T85" fmla="*/ 0 h 335"/>
                <a:gd name="T86" fmla="*/ 0 w 407"/>
                <a:gd name="T87" fmla="*/ 0 h 335"/>
                <a:gd name="T88" fmla="*/ 0 w 407"/>
                <a:gd name="T89" fmla="*/ 0 h 335"/>
                <a:gd name="T90" fmla="*/ 0 w 407"/>
                <a:gd name="T91" fmla="*/ 0 h 335"/>
                <a:gd name="T92" fmla="*/ 0 w 407"/>
                <a:gd name="T93" fmla="*/ 0 h 335"/>
                <a:gd name="T94" fmla="*/ 0 w 407"/>
                <a:gd name="T95" fmla="*/ 0 h 335"/>
                <a:gd name="T96" fmla="*/ 0 w 407"/>
                <a:gd name="T97" fmla="*/ 0 h 335"/>
                <a:gd name="T98" fmla="*/ 0 w 407"/>
                <a:gd name="T99" fmla="*/ 0 h 335"/>
                <a:gd name="T100" fmla="*/ 0 w 407"/>
                <a:gd name="T101" fmla="*/ 0 h 335"/>
                <a:gd name="T102" fmla="*/ 0 w 407"/>
                <a:gd name="T103" fmla="*/ 0 h 33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07"/>
                <a:gd name="T157" fmla="*/ 0 h 335"/>
                <a:gd name="T158" fmla="*/ 407 w 407"/>
                <a:gd name="T159" fmla="*/ 335 h 33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07" h="335">
                  <a:moveTo>
                    <a:pt x="375" y="112"/>
                  </a:moveTo>
                  <a:lnTo>
                    <a:pt x="276" y="270"/>
                  </a:lnTo>
                  <a:lnTo>
                    <a:pt x="272" y="266"/>
                  </a:lnTo>
                  <a:lnTo>
                    <a:pt x="268" y="261"/>
                  </a:lnTo>
                  <a:lnTo>
                    <a:pt x="263" y="251"/>
                  </a:lnTo>
                  <a:lnTo>
                    <a:pt x="257" y="240"/>
                  </a:lnTo>
                  <a:lnTo>
                    <a:pt x="251" y="232"/>
                  </a:lnTo>
                  <a:lnTo>
                    <a:pt x="247" y="224"/>
                  </a:lnTo>
                  <a:lnTo>
                    <a:pt x="240" y="217"/>
                  </a:lnTo>
                  <a:lnTo>
                    <a:pt x="236" y="209"/>
                  </a:lnTo>
                  <a:lnTo>
                    <a:pt x="230" y="200"/>
                  </a:lnTo>
                  <a:lnTo>
                    <a:pt x="225" y="190"/>
                  </a:lnTo>
                  <a:lnTo>
                    <a:pt x="219" y="181"/>
                  </a:lnTo>
                  <a:lnTo>
                    <a:pt x="213" y="173"/>
                  </a:lnTo>
                  <a:lnTo>
                    <a:pt x="204" y="164"/>
                  </a:lnTo>
                  <a:lnTo>
                    <a:pt x="196" y="154"/>
                  </a:lnTo>
                  <a:lnTo>
                    <a:pt x="190" y="143"/>
                  </a:lnTo>
                  <a:lnTo>
                    <a:pt x="183" y="133"/>
                  </a:lnTo>
                  <a:lnTo>
                    <a:pt x="175" y="122"/>
                  </a:lnTo>
                  <a:lnTo>
                    <a:pt x="168" y="112"/>
                  </a:lnTo>
                  <a:lnTo>
                    <a:pt x="160" y="103"/>
                  </a:lnTo>
                  <a:lnTo>
                    <a:pt x="152" y="93"/>
                  </a:lnTo>
                  <a:lnTo>
                    <a:pt x="143" y="84"/>
                  </a:lnTo>
                  <a:lnTo>
                    <a:pt x="135" y="74"/>
                  </a:lnTo>
                  <a:lnTo>
                    <a:pt x="128" y="65"/>
                  </a:lnTo>
                  <a:lnTo>
                    <a:pt x="120" y="59"/>
                  </a:lnTo>
                  <a:lnTo>
                    <a:pt x="112" y="49"/>
                  </a:lnTo>
                  <a:lnTo>
                    <a:pt x="103" y="44"/>
                  </a:lnTo>
                  <a:lnTo>
                    <a:pt x="97" y="36"/>
                  </a:lnTo>
                  <a:lnTo>
                    <a:pt x="90" y="32"/>
                  </a:lnTo>
                  <a:lnTo>
                    <a:pt x="0" y="0"/>
                  </a:lnTo>
                  <a:lnTo>
                    <a:pt x="2" y="2"/>
                  </a:lnTo>
                  <a:lnTo>
                    <a:pt x="8" y="6"/>
                  </a:lnTo>
                  <a:lnTo>
                    <a:pt x="12" y="10"/>
                  </a:lnTo>
                  <a:lnTo>
                    <a:pt x="16" y="15"/>
                  </a:lnTo>
                  <a:lnTo>
                    <a:pt x="21" y="21"/>
                  </a:lnTo>
                  <a:lnTo>
                    <a:pt x="29" y="29"/>
                  </a:lnTo>
                  <a:lnTo>
                    <a:pt x="36" y="34"/>
                  </a:lnTo>
                  <a:lnTo>
                    <a:pt x="44" y="42"/>
                  </a:lnTo>
                  <a:lnTo>
                    <a:pt x="52" y="49"/>
                  </a:lnTo>
                  <a:lnTo>
                    <a:pt x="61" y="59"/>
                  </a:lnTo>
                  <a:lnTo>
                    <a:pt x="69" y="69"/>
                  </a:lnTo>
                  <a:lnTo>
                    <a:pt x="80" y="80"/>
                  </a:lnTo>
                  <a:lnTo>
                    <a:pt x="90" y="91"/>
                  </a:lnTo>
                  <a:lnTo>
                    <a:pt x="101" y="103"/>
                  </a:lnTo>
                  <a:lnTo>
                    <a:pt x="111" y="114"/>
                  </a:lnTo>
                  <a:lnTo>
                    <a:pt x="122" y="127"/>
                  </a:lnTo>
                  <a:lnTo>
                    <a:pt x="132" y="139"/>
                  </a:lnTo>
                  <a:lnTo>
                    <a:pt x="143" y="152"/>
                  </a:lnTo>
                  <a:lnTo>
                    <a:pt x="149" y="158"/>
                  </a:lnTo>
                  <a:lnTo>
                    <a:pt x="154" y="165"/>
                  </a:lnTo>
                  <a:lnTo>
                    <a:pt x="160" y="171"/>
                  </a:lnTo>
                  <a:lnTo>
                    <a:pt x="166" y="179"/>
                  </a:lnTo>
                  <a:lnTo>
                    <a:pt x="170" y="186"/>
                  </a:lnTo>
                  <a:lnTo>
                    <a:pt x="175" y="194"/>
                  </a:lnTo>
                  <a:lnTo>
                    <a:pt x="181" y="200"/>
                  </a:lnTo>
                  <a:lnTo>
                    <a:pt x="187" y="209"/>
                  </a:lnTo>
                  <a:lnTo>
                    <a:pt x="190" y="217"/>
                  </a:lnTo>
                  <a:lnTo>
                    <a:pt x="196" y="222"/>
                  </a:lnTo>
                  <a:lnTo>
                    <a:pt x="200" y="230"/>
                  </a:lnTo>
                  <a:lnTo>
                    <a:pt x="206" y="238"/>
                  </a:lnTo>
                  <a:lnTo>
                    <a:pt x="211" y="243"/>
                  </a:lnTo>
                  <a:lnTo>
                    <a:pt x="215" y="253"/>
                  </a:lnTo>
                  <a:lnTo>
                    <a:pt x="221" y="261"/>
                  </a:lnTo>
                  <a:lnTo>
                    <a:pt x="227" y="268"/>
                  </a:lnTo>
                  <a:lnTo>
                    <a:pt x="230" y="276"/>
                  </a:lnTo>
                  <a:lnTo>
                    <a:pt x="234" y="283"/>
                  </a:lnTo>
                  <a:lnTo>
                    <a:pt x="240" y="291"/>
                  </a:lnTo>
                  <a:lnTo>
                    <a:pt x="244" y="299"/>
                  </a:lnTo>
                  <a:lnTo>
                    <a:pt x="247" y="306"/>
                  </a:lnTo>
                  <a:lnTo>
                    <a:pt x="253" y="314"/>
                  </a:lnTo>
                  <a:lnTo>
                    <a:pt x="257" y="323"/>
                  </a:lnTo>
                  <a:lnTo>
                    <a:pt x="263" y="331"/>
                  </a:lnTo>
                  <a:lnTo>
                    <a:pt x="263" y="333"/>
                  </a:lnTo>
                  <a:lnTo>
                    <a:pt x="266" y="335"/>
                  </a:lnTo>
                  <a:lnTo>
                    <a:pt x="266" y="333"/>
                  </a:lnTo>
                  <a:lnTo>
                    <a:pt x="272" y="333"/>
                  </a:lnTo>
                  <a:lnTo>
                    <a:pt x="276" y="329"/>
                  </a:lnTo>
                  <a:lnTo>
                    <a:pt x="284" y="327"/>
                  </a:lnTo>
                  <a:lnTo>
                    <a:pt x="287" y="321"/>
                  </a:lnTo>
                  <a:lnTo>
                    <a:pt x="291" y="318"/>
                  </a:lnTo>
                  <a:lnTo>
                    <a:pt x="293" y="310"/>
                  </a:lnTo>
                  <a:lnTo>
                    <a:pt x="301" y="304"/>
                  </a:lnTo>
                  <a:lnTo>
                    <a:pt x="305" y="297"/>
                  </a:lnTo>
                  <a:lnTo>
                    <a:pt x="310" y="289"/>
                  </a:lnTo>
                  <a:lnTo>
                    <a:pt x="318" y="278"/>
                  </a:lnTo>
                  <a:lnTo>
                    <a:pt x="325" y="268"/>
                  </a:lnTo>
                  <a:lnTo>
                    <a:pt x="329" y="261"/>
                  </a:lnTo>
                  <a:lnTo>
                    <a:pt x="333" y="255"/>
                  </a:lnTo>
                  <a:lnTo>
                    <a:pt x="337" y="247"/>
                  </a:lnTo>
                  <a:lnTo>
                    <a:pt x="341" y="241"/>
                  </a:lnTo>
                  <a:lnTo>
                    <a:pt x="344" y="234"/>
                  </a:lnTo>
                  <a:lnTo>
                    <a:pt x="350" y="226"/>
                  </a:lnTo>
                  <a:lnTo>
                    <a:pt x="356" y="219"/>
                  </a:lnTo>
                  <a:lnTo>
                    <a:pt x="362" y="209"/>
                  </a:lnTo>
                  <a:lnTo>
                    <a:pt x="365" y="200"/>
                  </a:lnTo>
                  <a:lnTo>
                    <a:pt x="371" y="190"/>
                  </a:lnTo>
                  <a:lnTo>
                    <a:pt x="375" y="181"/>
                  </a:lnTo>
                  <a:lnTo>
                    <a:pt x="382" y="171"/>
                  </a:lnTo>
                  <a:lnTo>
                    <a:pt x="388" y="162"/>
                  </a:lnTo>
                  <a:lnTo>
                    <a:pt x="394" y="150"/>
                  </a:lnTo>
                  <a:lnTo>
                    <a:pt x="400" y="139"/>
                  </a:lnTo>
                  <a:lnTo>
                    <a:pt x="407" y="127"/>
                  </a:lnTo>
                  <a:lnTo>
                    <a:pt x="375"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2" name="Freeform 502">
              <a:extLst>
                <a:ext uri="{FF2B5EF4-FFF2-40B4-BE49-F238E27FC236}">
                  <a16:creationId xmlns:a16="http://schemas.microsoft.com/office/drawing/2014/main" id="{05430F5F-DA5A-466F-9543-6ED8FD20516A}"/>
                </a:ext>
              </a:extLst>
            </p:cNvPr>
            <p:cNvSpPr>
              <a:spLocks/>
            </p:cNvSpPr>
            <p:nvPr/>
          </p:nvSpPr>
          <p:spPr bwMode="auto">
            <a:xfrm>
              <a:off x="2451" y="3230"/>
              <a:ext cx="844" cy="401"/>
            </a:xfrm>
            <a:custGeom>
              <a:avLst/>
              <a:gdLst>
                <a:gd name="T0" fmla="*/ 1 w 1688"/>
                <a:gd name="T1" fmla="*/ 1 h 802"/>
                <a:gd name="T2" fmla="*/ 1 w 1688"/>
                <a:gd name="T3" fmla="*/ 1 h 802"/>
                <a:gd name="T4" fmla="*/ 1 w 1688"/>
                <a:gd name="T5" fmla="*/ 1 h 802"/>
                <a:gd name="T6" fmla="*/ 1 w 1688"/>
                <a:gd name="T7" fmla="*/ 1 h 802"/>
                <a:gd name="T8" fmla="*/ 1 w 1688"/>
                <a:gd name="T9" fmla="*/ 1 h 802"/>
                <a:gd name="T10" fmla="*/ 1 w 1688"/>
                <a:gd name="T11" fmla="*/ 1 h 802"/>
                <a:gd name="T12" fmla="*/ 1 w 1688"/>
                <a:gd name="T13" fmla="*/ 1 h 802"/>
                <a:gd name="T14" fmla="*/ 1 w 1688"/>
                <a:gd name="T15" fmla="*/ 0 h 802"/>
                <a:gd name="T16" fmla="*/ 1 w 1688"/>
                <a:gd name="T17" fmla="*/ 1 h 802"/>
                <a:gd name="T18" fmla="*/ 1 w 1688"/>
                <a:gd name="T19" fmla="*/ 1 h 802"/>
                <a:gd name="T20" fmla="*/ 1 w 1688"/>
                <a:gd name="T21" fmla="*/ 1 h 802"/>
                <a:gd name="T22" fmla="*/ 1 w 1688"/>
                <a:gd name="T23" fmla="*/ 1 h 802"/>
                <a:gd name="T24" fmla="*/ 1 w 1688"/>
                <a:gd name="T25" fmla="*/ 1 h 802"/>
                <a:gd name="T26" fmla="*/ 2 w 1688"/>
                <a:gd name="T27" fmla="*/ 1 h 802"/>
                <a:gd name="T28" fmla="*/ 2 w 1688"/>
                <a:gd name="T29" fmla="*/ 1 h 802"/>
                <a:gd name="T30" fmla="*/ 2 w 1688"/>
                <a:gd name="T31" fmla="*/ 1 h 802"/>
                <a:gd name="T32" fmla="*/ 2 w 1688"/>
                <a:gd name="T33" fmla="*/ 1 h 802"/>
                <a:gd name="T34" fmla="*/ 3 w 1688"/>
                <a:gd name="T35" fmla="*/ 1 h 802"/>
                <a:gd name="T36" fmla="*/ 3 w 1688"/>
                <a:gd name="T37" fmla="*/ 2 h 802"/>
                <a:gd name="T38" fmla="*/ 3 w 1688"/>
                <a:gd name="T39" fmla="*/ 2 h 802"/>
                <a:gd name="T40" fmla="*/ 3 w 1688"/>
                <a:gd name="T41" fmla="*/ 2 h 802"/>
                <a:gd name="T42" fmla="*/ 3 w 1688"/>
                <a:gd name="T43" fmla="*/ 2 h 802"/>
                <a:gd name="T44" fmla="*/ 3 w 1688"/>
                <a:gd name="T45" fmla="*/ 2 h 802"/>
                <a:gd name="T46" fmla="*/ 3 w 1688"/>
                <a:gd name="T47" fmla="*/ 2 h 802"/>
                <a:gd name="T48" fmla="*/ 3 w 1688"/>
                <a:gd name="T49" fmla="*/ 2 h 802"/>
                <a:gd name="T50" fmla="*/ 3 w 1688"/>
                <a:gd name="T51" fmla="*/ 2 h 802"/>
                <a:gd name="T52" fmla="*/ 4 w 1688"/>
                <a:gd name="T53" fmla="*/ 2 h 802"/>
                <a:gd name="T54" fmla="*/ 4 w 1688"/>
                <a:gd name="T55" fmla="*/ 2 h 802"/>
                <a:gd name="T56" fmla="*/ 4 w 1688"/>
                <a:gd name="T57" fmla="*/ 2 h 802"/>
                <a:gd name="T58" fmla="*/ 4 w 1688"/>
                <a:gd name="T59" fmla="*/ 2 h 802"/>
                <a:gd name="T60" fmla="*/ 4 w 1688"/>
                <a:gd name="T61" fmla="*/ 2 h 802"/>
                <a:gd name="T62" fmla="*/ 4 w 1688"/>
                <a:gd name="T63" fmla="*/ 2 h 802"/>
                <a:gd name="T64" fmla="*/ 4 w 1688"/>
                <a:gd name="T65" fmla="*/ 2 h 802"/>
                <a:gd name="T66" fmla="*/ 4 w 1688"/>
                <a:gd name="T67" fmla="*/ 2 h 802"/>
                <a:gd name="T68" fmla="*/ 4 w 1688"/>
                <a:gd name="T69" fmla="*/ 2 h 802"/>
                <a:gd name="T70" fmla="*/ 4 w 1688"/>
                <a:gd name="T71" fmla="*/ 2 h 802"/>
                <a:gd name="T72" fmla="*/ 3 w 1688"/>
                <a:gd name="T73" fmla="*/ 2 h 802"/>
                <a:gd name="T74" fmla="*/ 3 w 1688"/>
                <a:gd name="T75" fmla="*/ 2 h 802"/>
                <a:gd name="T76" fmla="*/ 3 w 1688"/>
                <a:gd name="T77" fmla="*/ 2 h 802"/>
                <a:gd name="T78" fmla="*/ 3 w 1688"/>
                <a:gd name="T79" fmla="*/ 2 h 802"/>
                <a:gd name="T80" fmla="*/ 3 w 1688"/>
                <a:gd name="T81" fmla="*/ 2 h 802"/>
                <a:gd name="T82" fmla="*/ 3 w 1688"/>
                <a:gd name="T83" fmla="*/ 2 h 802"/>
                <a:gd name="T84" fmla="*/ 3 w 1688"/>
                <a:gd name="T85" fmla="*/ 2 h 802"/>
                <a:gd name="T86" fmla="*/ 3 w 1688"/>
                <a:gd name="T87" fmla="*/ 2 h 802"/>
                <a:gd name="T88" fmla="*/ 3 w 1688"/>
                <a:gd name="T89" fmla="*/ 1 h 802"/>
                <a:gd name="T90" fmla="*/ 3 w 1688"/>
                <a:gd name="T91" fmla="*/ 1 h 802"/>
                <a:gd name="T92" fmla="*/ 3 w 1688"/>
                <a:gd name="T93" fmla="*/ 1 h 802"/>
                <a:gd name="T94" fmla="*/ 2 w 1688"/>
                <a:gd name="T95" fmla="*/ 1 h 802"/>
                <a:gd name="T96" fmla="*/ 2 w 1688"/>
                <a:gd name="T97" fmla="*/ 1 h 802"/>
                <a:gd name="T98" fmla="*/ 2 w 1688"/>
                <a:gd name="T99" fmla="*/ 1 h 802"/>
                <a:gd name="T100" fmla="*/ 1 w 1688"/>
                <a:gd name="T101" fmla="*/ 1 h 802"/>
                <a:gd name="T102" fmla="*/ 1 w 1688"/>
                <a:gd name="T103" fmla="*/ 1 h 802"/>
                <a:gd name="T104" fmla="*/ 1 w 1688"/>
                <a:gd name="T105" fmla="*/ 1 h 802"/>
                <a:gd name="T106" fmla="*/ 1 w 1688"/>
                <a:gd name="T107" fmla="*/ 1 h 802"/>
                <a:gd name="T108" fmla="*/ 1 w 1688"/>
                <a:gd name="T109" fmla="*/ 1 h 802"/>
                <a:gd name="T110" fmla="*/ 1 w 1688"/>
                <a:gd name="T111" fmla="*/ 1 h 802"/>
                <a:gd name="T112" fmla="*/ 1 w 1688"/>
                <a:gd name="T113" fmla="*/ 1 h 802"/>
                <a:gd name="T114" fmla="*/ 1 w 1688"/>
                <a:gd name="T115" fmla="*/ 1 h 802"/>
                <a:gd name="T116" fmla="*/ 1 w 1688"/>
                <a:gd name="T117" fmla="*/ 1 h 802"/>
                <a:gd name="T118" fmla="*/ 1 w 1688"/>
                <a:gd name="T119" fmla="*/ 1 h 802"/>
                <a:gd name="T120" fmla="*/ 1 w 1688"/>
                <a:gd name="T121" fmla="*/ 1 h 802"/>
                <a:gd name="T122" fmla="*/ 1 w 1688"/>
                <a:gd name="T123" fmla="*/ 1 h 80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688"/>
                <a:gd name="T187" fmla="*/ 0 h 802"/>
                <a:gd name="T188" fmla="*/ 1688 w 1688"/>
                <a:gd name="T189" fmla="*/ 802 h 80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688" h="802">
                  <a:moveTo>
                    <a:pt x="372" y="41"/>
                  </a:moveTo>
                  <a:lnTo>
                    <a:pt x="370" y="39"/>
                  </a:lnTo>
                  <a:lnTo>
                    <a:pt x="368" y="39"/>
                  </a:lnTo>
                  <a:lnTo>
                    <a:pt x="363" y="38"/>
                  </a:lnTo>
                  <a:lnTo>
                    <a:pt x="357" y="38"/>
                  </a:lnTo>
                  <a:lnTo>
                    <a:pt x="348" y="36"/>
                  </a:lnTo>
                  <a:lnTo>
                    <a:pt x="338" y="36"/>
                  </a:lnTo>
                  <a:lnTo>
                    <a:pt x="329" y="34"/>
                  </a:lnTo>
                  <a:lnTo>
                    <a:pt x="317" y="32"/>
                  </a:lnTo>
                  <a:lnTo>
                    <a:pt x="310" y="32"/>
                  </a:lnTo>
                  <a:lnTo>
                    <a:pt x="304" y="30"/>
                  </a:lnTo>
                  <a:lnTo>
                    <a:pt x="296" y="28"/>
                  </a:lnTo>
                  <a:lnTo>
                    <a:pt x="291" y="28"/>
                  </a:lnTo>
                  <a:lnTo>
                    <a:pt x="281" y="28"/>
                  </a:lnTo>
                  <a:lnTo>
                    <a:pt x="275" y="26"/>
                  </a:lnTo>
                  <a:lnTo>
                    <a:pt x="266" y="24"/>
                  </a:lnTo>
                  <a:lnTo>
                    <a:pt x="258" y="24"/>
                  </a:lnTo>
                  <a:lnTo>
                    <a:pt x="251" y="24"/>
                  </a:lnTo>
                  <a:lnTo>
                    <a:pt x="243" y="22"/>
                  </a:lnTo>
                  <a:lnTo>
                    <a:pt x="233" y="22"/>
                  </a:lnTo>
                  <a:lnTo>
                    <a:pt x="228" y="22"/>
                  </a:lnTo>
                  <a:lnTo>
                    <a:pt x="218" y="20"/>
                  </a:lnTo>
                  <a:lnTo>
                    <a:pt x="211" y="19"/>
                  </a:lnTo>
                  <a:lnTo>
                    <a:pt x="201" y="19"/>
                  </a:lnTo>
                  <a:lnTo>
                    <a:pt x="194" y="19"/>
                  </a:lnTo>
                  <a:lnTo>
                    <a:pt x="184" y="15"/>
                  </a:lnTo>
                  <a:lnTo>
                    <a:pt x="176" y="15"/>
                  </a:lnTo>
                  <a:lnTo>
                    <a:pt x="167" y="13"/>
                  </a:lnTo>
                  <a:lnTo>
                    <a:pt x="159" y="13"/>
                  </a:lnTo>
                  <a:lnTo>
                    <a:pt x="150" y="13"/>
                  </a:lnTo>
                  <a:lnTo>
                    <a:pt x="142" y="11"/>
                  </a:lnTo>
                  <a:lnTo>
                    <a:pt x="135" y="9"/>
                  </a:lnTo>
                  <a:lnTo>
                    <a:pt x="127" y="9"/>
                  </a:lnTo>
                  <a:lnTo>
                    <a:pt x="118" y="9"/>
                  </a:lnTo>
                  <a:lnTo>
                    <a:pt x="110" y="7"/>
                  </a:lnTo>
                  <a:lnTo>
                    <a:pt x="102" y="5"/>
                  </a:lnTo>
                  <a:lnTo>
                    <a:pt x="95" y="5"/>
                  </a:lnTo>
                  <a:lnTo>
                    <a:pt x="87" y="5"/>
                  </a:lnTo>
                  <a:lnTo>
                    <a:pt x="80" y="3"/>
                  </a:lnTo>
                  <a:lnTo>
                    <a:pt x="72" y="3"/>
                  </a:lnTo>
                  <a:lnTo>
                    <a:pt x="66" y="3"/>
                  </a:lnTo>
                  <a:lnTo>
                    <a:pt x="59" y="3"/>
                  </a:lnTo>
                  <a:lnTo>
                    <a:pt x="53" y="1"/>
                  </a:lnTo>
                  <a:lnTo>
                    <a:pt x="47" y="0"/>
                  </a:lnTo>
                  <a:lnTo>
                    <a:pt x="41" y="0"/>
                  </a:lnTo>
                  <a:lnTo>
                    <a:pt x="30" y="0"/>
                  </a:lnTo>
                  <a:lnTo>
                    <a:pt x="21" y="0"/>
                  </a:lnTo>
                  <a:lnTo>
                    <a:pt x="11" y="0"/>
                  </a:lnTo>
                  <a:lnTo>
                    <a:pt x="5" y="0"/>
                  </a:lnTo>
                  <a:lnTo>
                    <a:pt x="2" y="0"/>
                  </a:lnTo>
                  <a:lnTo>
                    <a:pt x="0" y="1"/>
                  </a:lnTo>
                  <a:lnTo>
                    <a:pt x="40" y="239"/>
                  </a:lnTo>
                  <a:lnTo>
                    <a:pt x="40" y="237"/>
                  </a:lnTo>
                  <a:lnTo>
                    <a:pt x="47" y="235"/>
                  </a:lnTo>
                  <a:lnTo>
                    <a:pt x="51" y="235"/>
                  </a:lnTo>
                  <a:lnTo>
                    <a:pt x="59" y="235"/>
                  </a:lnTo>
                  <a:lnTo>
                    <a:pt x="64" y="233"/>
                  </a:lnTo>
                  <a:lnTo>
                    <a:pt x="72" y="233"/>
                  </a:lnTo>
                  <a:lnTo>
                    <a:pt x="80" y="233"/>
                  </a:lnTo>
                  <a:lnTo>
                    <a:pt x="89" y="231"/>
                  </a:lnTo>
                  <a:lnTo>
                    <a:pt x="99" y="230"/>
                  </a:lnTo>
                  <a:lnTo>
                    <a:pt x="112" y="230"/>
                  </a:lnTo>
                  <a:lnTo>
                    <a:pt x="121" y="230"/>
                  </a:lnTo>
                  <a:lnTo>
                    <a:pt x="137" y="228"/>
                  </a:lnTo>
                  <a:lnTo>
                    <a:pt x="150" y="228"/>
                  </a:lnTo>
                  <a:lnTo>
                    <a:pt x="165" y="228"/>
                  </a:lnTo>
                  <a:lnTo>
                    <a:pt x="178" y="226"/>
                  </a:lnTo>
                  <a:lnTo>
                    <a:pt x="194" y="226"/>
                  </a:lnTo>
                  <a:lnTo>
                    <a:pt x="209" y="226"/>
                  </a:lnTo>
                  <a:lnTo>
                    <a:pt x="228" y="226"/>
                  </a:lnTo>
                  <a:lnTo>
                    <a:pt x="245" y="226"/>
                  </a:lnTo>
                  <a:lnTo>
                    <a:pt x="262" y="226"/>
                  </a:lnTo>
                  <a:lnTo>
                    <a:pt x="281" y="226"/>
                  </a:lnTo>
                  <a:lnTo>
                    <a:pt x="300" y="228"/>
                  </a:lnTo>
                  <a:lnTo>
                    <a:pt x="319" y="228"/>
                  </a:lnTo>
                  <a:lnTo>
                    <a:pt x="340" y="230"/>
                  </a:lnTo>
                  <a:lnTo>
                    <a:pt x="359" y="230"/>
                  </a:lnTo>
                  <a:lnTo>
                    <a:pt x="382" y="233"/>
                  </a:lnTo>
                  <a:lnTo>
                    <a:pt x="403" y="233"/>
                  </a:lnTo>
                  <a:lnTo>
                    <a:pt x="424" y="235"/>
                  </a:lnTo>
                  <a:lnTo>
                    <a:pt x="446" y="239"/>
                  </a:lnTo>
                  <a:lnTo>
                    <a:pt x="469" y="241"/>
                  </a:lnTo>
                  <a:lnTo>
                    <a:pt x="490" y="245"/>
                  </a:lnTo>
                  <a:lnTo>
                    <a:pt x="513" y="249"/>
                  </a:lnTo>
                  <a:lnTo>
                    <a:pt x="536" y="250"/>
                  </a:lnTo>
                  <a:lnTo>
                    <a:pt x="560" y="254"/>
                  </a:lnTo>
                  <a:lnTo>
                    <a:pt x="583" y="258"/>
                  </a:lnTo>
                  <a:lnTo>
                    <a:pt x="606" y="264"/>
                  </a:lnTo>
                  <a:lnTo>
                    <a:pt x="631" y="269"/>
                  </a:lnTo>
                  <a:lnTo>
                    <a:pt x="656" y="277"/>
                  </a:lnTo>
                  <a:lnTo>
                    <a:pt x="678" y="283"/>
                  </a:lnTo>
                  <a:lnTo>
                    <a:pt x="701" y="288"/>
                  </a:lnTo>
                  <a:lnTo>
                    <a:pt x="726" y="296"/>
                  </a:lnTo>
                  <a:lnTo>
                    <a:pt x="751" y="306"/>
                  </a:lnTo>
                  <a:lnTo>
                    <a:pt x="773" y="311"/>
                  </a:lnTo>
                  <a:lnTo>
                    <a:pt x="798" y="321"/>
                  </a:lnTo>
                  <a:lnTo>
                    <a:pt x="821" y="330"/>
                  </a:lnTo>
                  <a:lnTo>
                    <a:pt x="846" y="342"/>
                  </a:lnTo>
                  <a:lnTo>
                    <a:pt x="868" y="351"/>
                  </a:lnTo>
                  <a:lnTo>
                    <a:pt x="891" y="363"/>
                  </a:lnTo>
                  <a:lnTo>
                    <a:pt x="914" y="374"/>
                  </a:lnTo>
                  <a:lnTo>
                    <a:pt x="939" y="387"/>
                  </a:lnTo>
                  <a:lnTo>
                    <a:pt x="960" y="399"/>
                  </a:lnTo>
                  <a:lnTo>
                    <a:pt x="983" y="414"/>
                  </a:lnTo>
                  <a:lnTo>
                    <a:pt x="1005" y="427"/>
                  </a:lnTo>
                  <a:lnTo>
                    <a:pt x="1026" y="444"/>
                  </a:lnTo>
                  <a:lnTo>
                    <a:pt x="1047" y="460"/>
                  </a:lnTo>
                  <a:lnTo>
                    <a:pt x="1068" y="477"/>
                  </a:lnTo>
                  <a:lnTo>
                    <a:pt x="1089" y="494"/>
                  </a:lnTo>
                  <a:lnTo>
                    <a:pt x="1110" y="513"/>
                  </a:lnTo>
                  <a:lnTo>
                    <a:pt x="1129" y="530"/>
                  </a:lnTo>
                  <a:lnTo>
                    <a:pt x="1148" y="551"/>
                  </a:lnTo>
                  <a:lnTo>
                    <a:pt x="1167" y="572"/>
                  </a:lnTo>
                  <a:lnTo>
                    <a:pt x="1186" y="595"/>
                  </a:lnTo>
                  <a:lnTo>
                    <a:pt x="1186" y="596"/>
                  </a:lnTo>
                  <a:lnTo>
                    <a:pt x="1192" y="606"/>
                  </a:lnTo>
                  <a:lnTo>
                    <a:pt x="1195" y="612"/>
                  </a:lnTo>
                  <a:lnTo>
                    <a:pt x="1201" y="621"/>
                  </a:lnTo>
                  <a:lnTo>
                    <a:pt x="1207" y="633"/>
                  </a:lnTo>
                  <a:lnTo>
                    <a:pt x="1214" y="642"/>
                  </a:lnTo>
                  <a:lnTo>
                    <a:pt x="1222" y="653"/>
                  </a:lnTo>
                  <a:lnTo>
                    <a:pt x="1230" y="663"/>
                  </a:lnTo>
                  <a:lnTo>
                    <a:pt x="1239" y="676"/>
                  </a:lnTo>
                  <a:lnTo>
                    <a:pt x="1251" y="688"/>
                  </a:lnTo>
                  <a:lnTo>
                    <a:pt x="1262" y="701"/>
                  </a:lnTo>
                  <a:lnTo>
                    <a:pt x="1273" y="714"/>
                  </a:lnTo>
                  <a:lnTo>
                    <a:pt x="1279" y="720"/>
                  </a:lnTo>
                  <a:lnTo>
                    <a:pt x="1287" y="726"/>
                  </a:lnTo>
                  <a:lnTo>
                    <a:pt x="1292" y="731"/>
                  </a:lnTo>
                  <a:lnTo>
                    <a:pt x="1300" y="739"/>
                  </a:lnTo>
                  <a:lnTo>
                    <a:pt x="1306" y="743"/>
                  </a:lnTo>
                  <a:lnTo>
                    <a:pt x="1313" y="748"/>
                  </a:lnTo>
                  <a:lnTo>
                    <a:pt x="1321" y="754"/>
                  </a:lnTo>
                  <a:lnTo>
                    <a:pt x="1327" y="760"/>
                  </a:lnTo>
                  <a:lnTo>
                    <a:pt x="1334" y="764"/>
                  </a:lnTo>
                  <a:lnTo>
                    <a:pt x="1342" y="769"/>
                  </a:lnTo>
                  <a:lnTo>
                    <a:pt x="1349" y="773"/>
                  </a:lnTo>
                  <a:lnTo>
                    <a:pt x="1359" y="779"/>
                  </a:lnTo>
                  <a:lnTo>
                    <a:pt x="1367" y="781"/>
                  </a:lnTo>
                  <a:lnTo>
                    <a:pt x="1374" y="785"/>
                  </a:lnTo>
                  <a:lnTo>
                    <a:pt x="1384" y="788"/>
                  </a:lnTo>
                  <a:lnTo>
                    <a:pt x="1393" y="792"/>
                  </a:lnTo>
                  <a:lnTo>
                    <a:pt x="1401" y="794"/>
                  </a:lnTo>
                  <a:lnTo>
                    <a:pt x="1410" y="796"/>
                  </a:lnTo>
                  <a:lnTo>
                    <a:pt x="1418" y="798"/>
                  </a:lnTo>
                  <a:lnTo>
                    <a:pt x="1429" y="802"/>
                  </a:lnTo>
                  <a:lnTo>
                    <a:pt x="1437" y="802"/>
                  </a:lnTo>
                  <a:lnTo>
                    <a:pt x="1446" y="802"/>
                  </a:lnTo>
                  <a:lnTo>
                    <a:pt x="1456" y="802"/>
                  </a:lnTo>
                  <a:lnTo>
                    <a:pt x="1467" y="802"/>
                  </a:lnTo>
                  <a:lnTo>
                    <a:pt x="1477" y="800"/>
                  </a:lnTo>
                  <a:lnTo>
                    <a:pt x="1486" y="798"/>
                  </a:lnTo>
                  <a:lnTo>
                    <a:pt x="1498" y="796"/>
                  </a:lnTo>
                  <a:lnTo>
                    <a:pt x="1509" y="794"/>
                  </a:lnTo>
                  <a:lnTo>
                    <a:pt x="1519" y="792"/>
                  </a:lnTo>
                  <a:lnTo>
                    <a:pt x="1528" y="788"/>
                  </a:lnTo>
                  <a:lnTo>
                    <a:pt x="1540" y="783"/>
                  </a:lnTo>
                  <a:lnTo>
                    <a:pt x="1549" y="779"/>
                  </a:lnTo>
                  <a:lnTo>
                    <a:pt x="1560" y="773"/>
                  </a:lnTo>
                  <a:lnTo>
                    <a:pt x="1572" y="768"/>
                  </a:lnTo>
                  <a:lnTo>
                    <a:pt x="1583" y="760"/>
                  </a:lnTo>
                  <a:lnTo>
                    <a:pt x="1597" y="754"/>
                  </a:lnTo>
                  <a:lnTo>
                    <a:pt x="1597" y="750"/>
                  </a:lnTo>
                  <a:lnTo>
                    <a:pt x="1602" y="748"/>
                  </a:lnTo>
                  <a:lnTo>
                    <a:pt x="1608" y="741"/>
                  </a:lnTo>
                  <a:lnTo>
                    <a:pt x="1617" y="735"/>
                  </a:lnTo>
                  <a:lnTo>
                    <a:pt x="1627" y="722"/>
                  </a:lnTo>
                  <a:lnTo>
                    <a:pt x="1638" y="712"/>
                  </a:lnTo>
                  <a:lnTo>
                    <a:pt x="1644" y="705"/>
                  </a:lnTo>
                  <a:lnTo>
                    <a:pt x="1650" y="697"/>
                  </a:lnTo>
                  <a:lnTo>
                    <a:pt x="1655" y="691"/>
                  </a:lnTo>
                  <a:lnTo>
                    <a:pt x="1661" y="684"/>
                  </a:lnTo>
                  <a:lnTo>
                    <a:pt x="1665" y="674"/>
                  </a:lnTo>
                  <a:lnTo>
                    <a:pt x="1669" y="667"/>
                  </a:lnTo>
                  <a:lnTo>
                    <a:pt x="1673" y="657"/>
                  </a:lnTo>
                  <a:lnTo>
                    <a:pt x="1678" y="650"/>
                  </a:lnTo>
                  <a:lnTo>
                    <a:pt x="1680" y="638"/>
                  </a:lnTo>
                  <a:lnTo>
                    <a:pt x="1684" y="631"/>
                  </a:lnTo>
                  <a:lnTo>
                    <a:pt x="1684" y="619"/>
                  </a:lnTo>
                  <a:lnTo>
                    <a:pt x="1688" y="612"/>
                  </a:lnTo>
                  <a:lnTo>
                    <a:pt x="1686" y="600"/>
                  </a:lnTo>
                  <a:lnTo>
                    <a:pt x="1686" y="591"/>
                  </a:lnTo>
                  <a:lnTo>
                    <a:pt x="1684" y="579"/>
                  </a:lnTo>
                  <a:lnTo>
                    <a:pt x="1682" y="568"/>
                  </a:lnTo>
                  <a:lnTo>
                    <a:pt x="1678" y="556"/>
                  </a:lnTo>
                  <a:lnTo>
                    <a:pt x="1674" y="547"/>
                  </a:lnTo>
                  <a:lnTo>
                    <a:pt x="1667" y="536"/>
                  </a:lnTo>
                  <a:lnTo>
                    <a:pt x="1661" y="524"/>
                  </a:lnTo>
                  <a:lnTo>
                    <a:pt x="1610" y="505"/>
                  </a:lnTo>
                  <a:lnTo>
                    <a:pt x="1612" y="509"/>
                  </a:lnTo>
                  <a:lnTo>
                    <a:pt x="1616" y="515"/>
                  </a:lnTo>
                  <a:lnTo>
                    <a:pt x="1621" y="526"/>
                  </a:lnTo>
                  <a:lnTo>
                    <a:pt x="1625" y="530"/>
                  </a:lnTo>
                  <a:lnTo>
                    <a:pt x="1627" y="536"/>
                  </a:lnTo>
                  <a:lnTo>
                    <a:pt x="1629" y="543"/>
                  </a:lnTo>
                  <a:lnTo>
                    <a:pt x="1633" y="549"/>
                  </a:lnTo>
                  <a:lnTo>
                    <a:pt x="1635" y="556"/>
                  </a:lnTo>
                  <a:lnTo>
                    <a:pt x="1636" y="564"/>
                  </a:lnTo>
                  <a:lnTo>
                    <a:pt x="1638" y="572"/>
                  </a:lnTo>
                  <a:lnTo>
                    <a:pt x="1640" y="581"/>
                  </a:lnTo>
                  <a:lnTo>
                    <a:pt x="1640" y="589"/>
                  </a:lnTo>
                  <a:lnTo>
                    <a:pt x="1640" y="596"/>
                  </a:lnTo>
                  <a:lnTo>
                    <a:pt x="1640" y="606"/>
                  </a:lnTo>
                  <a:lnTo>
                    <a:pt x="1640" y="615"/>
                  </a:lnTo>
                  <a:lnTo>
                    <a:pt x="1638" y="623"/>
                  </a:lnTo>
                  <a:lnTo>
                    <a:pt x="1636" y="634"/>
                  </a:lnTo>
                  <a:lnTo>
                    <a:pt x="1633" y="642"/>
                  </a:lnTo>
                  <a:lnTo>
                    <a:pt x="1629" y="653"/>
                  </a:lnTo>
                  <a:lnTo>
                    <a:pt x="1623" y="661"/>
                  </a:lnTo>
                  <a:lnTo>
                    <a:pt x="1617" y="671"/>
                  </a:lnTo>
                  <a:lnTo>
                    <a:pt x="1610" y="680"/>
                  </a:lnTo>
                  <a:lnTo>
                    <a:pt x="1602" y="690"/>
                  </a:lnTo>
                  <a:lnTo>
                    <a:pt x="1591" y="697"/>
                  </a:lnTo>
                  <a:lnTo>
                    <a:pt x="1581" y="707"/>
                  </a:lnTo>
                  <a:lnTo>
                    <a:pt x="1574" y="712"/>
                  </a:lnTo>
                  <a:lnTo>
                    <a:pt x="1568" y="716"/>
                  </a:lnTo>
                  <a:lnTo>
                    <a:pt x="1562" y="722"/>
                  </a:lnTo>
                  <a:lnTo>
                    <a:pt x="1557" y="726"/>
                  </a:lnTo>
                  <a:lnTo>
                    <a:pt x="1553" y="726"/>
                  </a:lnTo>
                  <a:lnTo>
                    <a:pt x="1547" y="731"/>
                  </a:lnTo>
                  <a:lnTo>
                    <a:pt x="1538" y="735"/>
                  </a:lnTo>
                  <a:lnTo>
                    <a:pt x="1528" y="743"/>
                  </a:lnTo>
                  <a:lnTo>
                    <a:pt x="1519" y="745"/>
                  </a:lnTo>
                  <a:lnTo>
                    <a:pt x="1513" y="748"/>
                  </a:lnTo>
                  <a:lnTo>
                    <a:pt x="1503" y="750"/>
                  </a:lnTo>
                  <a:lnTo>
                    <a:pt x="1496" y="754"/>
                  </a:lnTo>
                  <a:lnTo>
                    <a:pt x="1484" y="754"/>
                  </a:lnTo>
                  <a:lnTo>
                    <a:pt x="1475" y="758"/>
                  </a:lnTo>
                  <a:lnTo>
                    <a:pt x="1465" y="758"/>
                  </a:lnTo>
                  <a:lnTo>
                    <a:pt x="1454" y="758"/>
                  </a:lnTo>
                  <a:lnTo>
                    <a:pt x="1441" y="756"/>
                  </a:lnTo>
                  <a:lnTo>
                    <a:pt x="1429" y="754"/>
                  </a:lnTo>
                  <a:lnTo>
                    <a:pt x="1422" y="752"/>
                  </a:lnTo>
                  <a:lnTo>
                    <a:pt x="1416" y="750"/>
                  </a:lnTo>
                  <a:lnTo>
                    <a:pt x="1408" y="748"/>
                  </a:lnTo>
                  <a:lnTo>
                    <a:pt x="1403" y="748"/>
                  </a:lnTo>
                  <a:lnTo>
                    <a:pt x="1397" y="745"/>
                  </a:lnTo>
                  <a:lnTo>
                    <a:pt x="1389" y="741"/>
                  </a:lnTo>
                  <a:lnTo>
                    <a:pt x="1382" y="739"/>
                  </a:lnTo>
                  <a:lnTo>
                    <a:pt x="1374" y="735"/>
                  </a:lnTo>
                  <a:lnTo>
                    <a:pt x="1368" y="731"/>
                  </a:lnTo>
                  <a:lnTo>
                    <a:pt x="1361" y="728"/>
                  </a:lnTo>
                  <a:lnTo>
                    <a:pt x="1353" y="722"/>
                  </a:lnTo>
                  <a:lnTo>
                    <a:pt x="1348" y="720"/>
                  </a:lnTo>
                  <a:lnTo>
                    <a:pt x="1340" y="714"/>
                  </a:lnTo>
                  <a:lnTo>
                    <a:pt x="1332" y="707"/>
                  </a:lnTo>
                  <a:lnTo>
                    <a:pt x="1325" y="701"/>
                  </a:lnTo>
                  <a:lnTo>
                    <a:pt x="1317" y="695"/>
                  </a:lnTo>
                  <a:lnTo>
                    <a:pt x="1309" y="686"/>
                  </a:lnTo>
                  <a:lnTo>
                    <a:pt x="1302" y="678"/>
                  </a:lnTo>
                  <a:lnTo>
                    <a:pt x="1292" y="671"/>
                  </a:lnTo>
                  <a:lnTo>
                    <a:pt x="1287" y="663"/>
                  </a:lnTo>
                  <a:lnTo>
                    <a:pt x="1277" y="652"/>
                  </a:lnTo>
                  <a:lnTo>
                    <a:pt x="1270" y="642"/>
                  </a:lnTo>
                  <a:lnTo>
                    <a:pt x="1262" y="633"/>
                  </a:lnTo>
                  <a:lnTo>
                    <a:pt x="1254" y="621"/>
                  </a:lnTo>
                  <a:lnTo>
                    <a:pt x="1247" y="610"/>
                  </a:lnTo>
                  <a:lnTo>
                    <a:pt x="1239" y="598"/>
                  </a:lnTo>
                  <a:lnTo>
                    <a:pt x="1230" y="585"/>
                  </a:lnTo>
                  <a:lnTo>
                    <a:pt x="1224" y="574"/>
                  </a:lnTo>
                  <a:lnTo>
                    <a:pt x="1222" y="572"/>
                  </a:lnTo>
                  <a:lnTo>
                    <a:pt x="1220" y="568"/>
                  </a:lnTo>
                  <a:lnTo>
                    <a:pt x="1214" y="560"/>
                  </a:lnTo>
                  <a:lnTo>
                    <a:pt x="1209" y="553"/>
                  </a:lnTo>
                  <a:lnTo>
                    <a:pt x="1201" y="543"/>
                  </a:lnTo>
                  <a:lnTo>
                    <a:pt x="1190" y="532"/>
                  </a:lnTo>
                  <a:lnTo>
                    <a:pt x="1184" y="524"/>
                  </a:lnTo>
                  <a:lnTo>
                    <a:pt x="1178" y="518"/>
                  </a:lnTo>
                  <a:lnTo>
                    <a:pt x="1171" y="511"/>
                  </a:lnTo>
                  <a:lnTo>
                    <a:pt x="1165" y="505"/>
                  </a:lnTo>
                  <a:lnTo>
                    <a:pt x="1156" y="496"/>
                  </a:lnTo>
                  <a:lnTo>
                    <a:pt x="1148" y="488"/>
                  </a:lnTo>
                  <a:lnTo>
                    <a:pt x="1138" y="480"/>
                  </a:lnTo>
                  <a:lnTo>
                    <a:pt x="1131" y="471"/>
                  </a:lnTo>
                  <a:lnTo>
                    <a:pt x="1119" y="461"/>
                  </a:lnTo>
                  <a:lnTo>
                    <a:pt x="1108" y="454"/>
                  </a:lnTo>
                  <a:lnTo>
                    <a:pt x="1098" y="444"/>
                  </a:lnTo>
                  <a:lnTo>
                    <a:pt x="1087" y="437"/>
                  </a:lnTo>
                  <a:lnTo>
                    <a:pt x="1074" y="427"/>
                  </a:lnTo>
                  <a:lnTo>
                    <a:pt x="1060" y="418"/>
                  </a:lnTo>
                  <a:lnTo>
                    <a:pt x="1047" y="408"/>
                  </a:lnTo>
                  <a:lnTo>
                    <a:pt x="1034" y="399"/>
                  </a:lnTo>
                  <a:lnTo>
                    <a:pt x="1019" y="389"/>
                  </a:lnTo>
                  <a:lnTo>
                    <a:pt x="1005" y="380"/>
                  </a:lnTo>
                  <a:lnTo>
                    <a:pt x="990" y="370"/>
                  </a:lnTo>
                  <a:lnTo>
                    <a:pt x="973" y="361"/>
                  </a:lnTo>
                  <a:lnTo>
                    <a:pt x="956" y="351"/>
                  </a:lnTo>
                  <a:lnTo>
                    <a:pt x="939" y="342"/>
                  </a:lnTo>
                  <a:lnTo>
                    <a:pt x="920" y="332"/>
                  </a:lnTo>
                  <a:lnTo>
                    <a:pt x="901" y="323"/>
                  </a:lnTo>
                  <a:lnTo>
                    <a:pt x="882" y="313"/>
                  </a:lnTo>
                  <a:lnTo>
                    <a:pt x="861" y="306"/>
                  </a:lnTo>
                  <a:lnTo>
                    <a:pt x="840" y="296"/>
                  </a:lnTo>
                  <a:lnTo>
                    <a:pt x="819" y="288"/>
                  </a:lnTo>
                  <a:lnTo>
                    <a:pt x="794" y="279"/>
                  </a:lnTo>
                  <a:lnTo>
                    <a:pt x="773" y="269"/>
                  </a:lnTo>
                  <a:lnTo>
                    <a:pt x="749" y="262"/>
                  </a:lnTo>
                  <a:lnTo>
                    <a:pt x="726" y="254"/>
                  </a:lnTo>
                  <a:lnTo>
                    <a:pt x="699" y="249"/>
                  </a:lnTo>
                  <a:lnTo>
                    <a:pt x="675" y="241"/>
                  </a:lnTo>
                  <a:lnTo>
                    <a:pt x="648" y="233"/>
                  </a:lnTo>
                  <a:lnTo>
                    <a:pt x="621" y="230"/>
                  </a:lnTo>
                  <a:lnTo>
                    <a:pt x="591" y="222"/>
                  </a:lnTo>
                  <a:lnTo>
                    <a:pt x="562" y="216"/>
                  </a:lnTo>
                  <a:lnTo>
                    <a:pt x="532" y="211"/>
                  </a:lnTo>
                  <a:lnTo>
                    <a:pt x="503" y="207"/>
                  </a:lnTo>
                  <a:lnTo>
                    <a:pt x="471" y="203"/>
                  </a:lnTo>
                  <a:lnTo>
                    <a:pt x="441" y="199"/>
                  </a:lnTo>
                  <a:lnTo>
                    <a:pt x="406" y="195"/>
                  </a:lnTo>
                  <a:lnTo>
                    <a:pt x="374" y="195"/>
                  </a:lnTo>
                  <a:lnTo>
                    <a:pt x="338" y="192"/>
                  </a:lnTo>
                  <a:lnTo>
                    <a:pt x="304" y="192"/>
                  </a:lnTo>
                  <a:lnTo>
                    <a:pt x="268" y="190"/>
                  </a:lnTo>
                  <a:lnTo>
                    <a:pt x="232" y="192"/>
                  </a:lnTo>
                  <a:lnTo>
                    <a:pt x="194" y="192"/>
                  </a:lnTo>
                  <a:lnTo>
                    <a:pt x="156" y="192"/>
                  </a:lnTo>
                  <a:lnTo>
                    <a:pt x="118" y="195"/>
                  </a:lnTo>
                  <a:lnTo>
                    <a:pt x="78" y="197"/>
                  </a:lnTo>
                  <a:lnTo>
                    <a:pt x="51" y="38"/>
                  </a:lnTo>
                  <a:lnTo>
                    <a:pt x="53" y="38"/>
                  </a:lnTo>
                  <a:lnTo>
                    <a:pt x="62" y="38"/>
                  </a:lnTo>
                  <a:lnTo>
                    <a:pt x="68" y="38"/>
                  </a:lnTo>
                  <a:lnTo>
                    <a:pt x="76" y="38"/>
                  </a:lnTo>
                  <a:lnTo>
                    <a:pt x="83" y="39"/>
                  </a:lnTo>
                  <a:lnTo>
                    <a:pt x="95" y="41"/>
                  </a:lnTo>
                  <a:lnTo>
                    <a:pt x="104" y="41"/>
                  </a:lnTo>
                  <a:lnTo>
                    <a:pt x="116" y="43"/>
                  </a:lnTo>
                  <a:lnTo>
                    <a:pt x="121" y="43"/>
                  </a:lnTo>
                  <a:lnTo>
                    <a:pt x="127" y="43"/>
                  </a:lnTo>
                  <a:lnTo>
                    <a:pt x="135" y="43"/>
                  </a:lnTo>
                  <a:lnTo>
                    <a:pt x="142" y="45"/>
                  </a:lnTo>
                  <a:lnTo>
                    <a:pt x="150" y="45"/>
                  </a:lnTo>
                  <a:lnTo>
                    <a:pt x="156" y="47"/>
                  </a:lnTo>
                  <a:lnTo>
                    <a:pt x="163" y="47"/>
                  </a:lnTo>
                  <a:lnTo>
                    <a:pt x="171" y="49"/>
                  </a:lnTo>
                  <a:lnTo>
                    <a:pt x="178" y="49"/>
                  </a:lnTo>
                  <a:lnTo>
                    <a:pt x="186" y="51"/>
                  </a:lnTo>
                  <a:lnTo>
                    <a:pt x="194" y="51"/>
                  </a:lnTo>
                  <a:lnTo>
                    <a:pt x="203" y="53"/>
                  </a:lnTo>
                  <a:lnTo>
                    <a:pt x="209" y="53"/>
                  </a:lnTo>
                  <a:lnTo>
                    <a:pt x="218" y="55"/>
                  </a:lnTo>
                  <a:lnTo>
                    <a:pt x="226" y="57"/>
                  </a:lnTo>
                  <a:lnTo>
                    <a:pt x="233" y="57"/>
                  </a:lnTo>
                  <a:lnTo>
                    <a:pt x="243" y="57"/>
                  </a:lnTo>
                  <a:lnTo>
                    <a:pt x="251" y="58"/>
                  </a:lnTo>
                  <a:lnTo>
                    <a:pt x="258" y="60"/>
                  </a:lnTo>
                  <a:lnTo>
                    <a:pt x="268" y="60"/>
                  </a:lnTo>
                  <a:lnTo>
                    <a:pt x="275" y="60"/>
                  </a:lnTo>
                  <a:lnTo>
                    <a:pt x="285" y="62"/>
                  </a:lnTo>
                  <a:lnTo>
                    <a:pt x="294" y="62"/>
                  </a:lnTo>
                  <a:lnTo>
                    <a:pt x="304" y="66"/>
                  </a:lnTo>
                  <a:lnTo>
                    <a:pt x="311" y="66"/>
                  </a:lnTo>
                  <a:lnTo>
                    <a:pt x="321" y="66"/>
                  </a:lnTo>
                  <a:lnTo>
                    <a:pt x="329" y="68"/>
                  </a:lnTo>
                  <a:lnTo>
                    <a:pt x="338" y="70"/>
                  </a:lnTo>
                  <a:lnTo>
                    <a:pt x="348" y="70"/>
                  </a:lnTo>
                  <a:lnTo>
                    <a:pt x="355" y="72"/>
                  </a:lnTo>
                  <a:lnTo>
                    <a:pt x="363" y="72"/>
                  </a:lnTo>
                  <a:lnTo>
                    <a:pt x="372" y="74"/>
                  </a:lnTo>
                  <a:lnTo>
                    <a:pt x="382" y="76"/>
                  </a:lnTo>
                  <a:lnTo>
                    <a:pt x="389" y="76"/>
                  </a:lnTo>
                  <a:lnTo>
                    <a:pt x="397" y="77"/>
                  </a:lnTo>
                  <a:lnTo>
                    <a:pt x="406" y="79"/>
                  </a:lnTo>
                  <a:lnTo>
                    <a:pt x="414" y="79"/>
                  </a:lnTo>
                  <a:lnTo>
                    <a:pt x="422" y="81"/>
                  </a:lnTo>
                  <a:lnTo>
                    <a:pt x="429" y="81"/>
                  </a:lnTo>
                  <a:lnTo>
                    <a:pt x="439" y="85"/>
                  </a:lnTo>
                  <a:lnTo>
                    <a:pt x="445" y="85"/>
                  </a:lnTo>
                  <a:lnTo>
                    <a:pt x="454" y="87"/>
                  </a:lnTo>
                  <a:lnTo>
                    <a:pt x="462" y="89"/>
                  </a:lnTo>
                  <a:lnTo>
                    <a:pt x="469" y="91"/>
                  </a:lnTo>
                  <a:lnTo>
                    <a:pt x="433" y="57"/>
                  </a:lnTo>
                  <a:lnTo>
                    <a:pt x="372"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3" name="Freeform 503">
              <a:extLst>
                <a:ext uri="{FF2B5EF4-FFF2-40B4-BE49-F238E27FC236}">
                  <a16:creationId xmlns:a16="http://schemas.microsoft.com/office/drawing/2014/main" id="{4BF34787-C471-46FE-9D2C-C51C8280DD98}"/>
                </a:ext>
              </a:extLst>
            </p:cNvPr>
            <p:cNvSpPr>
              <a:spLocks/>
            </p:cNvSpPr>
            <p:nvPr/>
          </p:nvSpPr>
          <p:spPr bwMode="auto">
            <a:xfrm>
              <a:off x="2724" y="3362"/>
              <a:ext cx="93" cy="214"/>
            </a:xfrm>
            <a:custGeom>
              <a:avLst/>
              <a:gdLst>
                <a:gd name="T0" fmla="*/ 0 w 187"/>
                <a:gd name="T1" fmla="*/ 0 h 427"/>
                <a:gd name="T2" fmla="*/ 0 w 187"/>
                <a:gd name="T3" fmla="*/ 1 h 427"/>
                <a:gd name="T4" fmla="*/ 0 w 187"/>
                <a:gd name="T5" fmla="*/ 1 h 427"/>
                <a:gd name="T6" fmla="*/ 0 w 187"/>
                <a:gd name="T7" fmla="*/ 1 h 427"/>
                <a:gd name="T8" fmla="*/ 0 w 187"/>
                <a:gd name="T9" fmla="*/ 1 h 427"/>
                <a:gd name="T10" fmla="*/ 0 w 187"/>
                <a:gd name="T11" fmla="*/ 1 h 427"/>
                <a:gd name="T12" fmla="*/ 0 w 187"/>
                <a:gd name="T13" fmla="*/ 1 h 427"/>
                <a:gd name="T14" fmla="*/ 0 w 187"/>
                <a:gd name="T15" fmla="*/ 1 h 427"/>
                <a:gd name="T16" fmla="*/ 0 w 187"/>
                <a:gd name="T17" fmla="*/ 1 h 427"/>
                <a:gd name="T18" fmla="*/ 0 w 187"/>
                <a:gd name="T19" fmla="*/ 1 h 427"/>
                <a:gd name="T20" fmla="*/ 0 w 187"/>
                <a:gd name="T21" fmla="*/ 1 h 427"/>
                <a:gd name="T22" fmla="*/ 0 w 187"/>
                <a:gd name="T23" fmla="*/ 1 h 427"/>
                <a:gd name="T24" fmla="*/ 0 w 187"/>
                <a:gd name="T25" fmla="*/ 1 h 427"/>
                <a:gd name="T26" fmla="*/ 0 w 187"/>
                <a:gd name="T27" fmla="*/ 1 h 427"/>
                <a:gd name="T28" fmla="*/ 0 w 187"/>
                <a:gd name="T29" fmla="*/ 1 h 427"/>
                <a:gd name="T30" fmla="*/ 0 w 187"/>
                <a:gd name="T31" fmla="*/ 1 h 427"/>
                <a:gd name="T32" fmla="*/ 0 w 187"/>
                <a:gd name="T33" fmla="*/ 1 h 427"/>
                <a:gd name="T34" fmla="*/ 0 w 187"/>
                <a:gd name="T35" fmla="*/ 1 h 427"/>
                <a:gd name="T36" fmla="*/ 0 w 187"/>
                <a:gd name="T37" fmla="*/ 1 h 427"/>
                <a:gd name="T38" fmla="*/ 0 w 187"/>
                <a:gd name="T39" fmla="*/ 1 h 427"/>
                <a:gd name="T40" fmla="*/ 0 w 187"/>
                <a:gd name="T41" fmla="*/ 1 h 427"/>
                <a:gd name="T42" fmla="*/ 0 w 187"/>
                <a:gd name="T43" fmla="*/ 1 h 427"/>
                <a:gd name="T44" fmla="*/ 0 w 187"/>
                <a:gd name="T45" fmla="*/ 1 h 427"/>
                <a:gd name="T46" fmla="*/ 0 w 187"/>
                <a:gd name="T47" fmla="*/ 1 h 427"/>
                <a:gd name="T48" fmla="*/ 0 w 187"/>
                <a:gd name="T49" fmla="*/ 1 h 427"/>
                <a:gd name="T50" fmla="*/ 0 w 187"/>
                <a:gd name="T51" fmla="*/ 1 h 427"/>
                <a:gd name="T52" fmla="*/ 0 w 187"/>
                <a:gd name="T53" fmla="*/ 1 h 427"/>
                <a:gd name="T54" fmla="*/ 0 w 187"/>
                <a:gd name="T55" fmla="*/ 1 h 427"/>
                <a:gd name="T56" fmla="*/ 0 w 187"/>
                <a:gd name="T57" fmla="*/ 1 h 427"/>
                <a:gd name="T58" fmla="*/ 0 w 187"/>
                <a:gd name="T59" fmla="*/ 1 h 427"/>
                <a:gd name="T60" fmla="*/ 0 w 187"/>
                <a:gd name="T61" fmla="*/ 1 h 427"/>
                <a:gd name="T62" fmla="*/ 0 w 187"/>
                <a:gd name="T63" fmla="*/ 1 h 427"/>
                <a:gd name="T64" fmla="*/ 0 w 187"/>
                <a:gd name="T65" fmla="*/ 1 h 427"/>
                <a:gd name="T66" fmla="*/ 0 w 187"/>
                <a:gd name="T67" fmla="*/ 1 h 427"/>
                <a:gd name="T68" fmla="*/ 0 w 187"/>
                <a:gd name="T69" fmla="*/ 1 h 427"/>
                <a:gd name="T70" fmla="*/ 0 w 187"/>
                <a:gd name="T71" fmla="*/ 1 h 427"/>
                <a:gd name="T72" fmla="*/ 0 w 187"/>
                <a:gd name="T73" fmla="*/ 1 h 427"/>
                <a:gd name="T74" fmla="*/ 0 w 187"/>
                <a:gd name="T75" fmla="*/ 1 h 427"/>
                <a:gd name="T76" fmla="*/ 0 w 187"/>
                <a:gd name="T77" fmla="*/ 1 h 427"/>
                <a:gd name="T78" fmla="*/ 0 w 187"/>
                <a:gd name="T79" fmla="*/ 1 h 427"/>
                <a:gd name="T80" fmla="*/ 0 w 187"/>
                <a:gd name="T81" fmla="*/ 1 h 427"/>
                <a:gd name="T82" fmla="*/ 0 w 187"/>
                <a:gd name="T83" fmla="*/ 1 h 427"/>
                <a:gd name="T84" fmla="*/ 0 w 187"/>
                <a:gd name="T85" fmla="*/ 1 h 427"/>
                <a:gd name="T86" fmla="*/ 0 w 187"/>
                <a:gd name="T87" fmla="*/ 1 h 427"/>
                <a:gd name="T88" fmla="*/ 0 w 187"/>
                <a:gd name="T89" fmla="*/ 1 h 427"/>
                <a:gd name="T90" fmla="*/ 0 w 187"/>
                <a:gd name="T91" fmla="*/ 1 h 427"/>
                <a:gd name="T92" fmla="*/ 0 w 187"/>
                <a:gd name="T93" fmla="*/ 1 h 427"/>
                <a:gd name="T94" fmla="*/ 0 w 187"/>
                <a:gd name="T95" fmla="*/ 1 h 427"/>
                <a:gd name="T96" fmla="*/ 0 w 187"/>
                <a:gd name="T97" fmla="*/ 1 h 427"/>
                <a:gd name="T98" fmla="*/ 0 w 187"/>
                <a:gd name="T99" fmla="*/ 0 h 42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7"/>
                <a:gd name="T151" fmla="*/ 0 h 427"/>
                <a:gd name="T152" fmla="*/ 187 w 187"/>
                <a:gd name="T153" fmla="*/ 427 h 42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7" h="427">
                  <a:moveTo>
                    <a:pt x="150" y="0"/>
                  </a:moveTo>
                  <a:lnTo>
                    <a:pt x="149" y="0"/>
                  </a:lnTo>
                  <a:lnTo>
                    <a:pt x="149" y="4"/>
                  </a:lnTo>
                  <a:lnTo>
                    <a:pt x="147" y="11"/>
                  </a:lnTo>
                  <a:lnTo>
                    <a:pt x="143" y="23"/>
                  </a:lnTo>
                  <a:lnTo>
                    <a:pt x="141" y="26"/>
                  </a:lnTo>
                  <a:lnTo>
                    <a:pt x="139" y="34"/>
                  </a:lnTo>
                  <a:lnTo>
                    <a:pt x="137" y="42"/>
                  </a:lnTo>
                  <a:lnTo>
                    <a:pt x="135" y="51"/>
                  </a:lnTo>
                  <a:lnTo>
                    <a:pt x="133" y="59"/>
                  </a:lnTo>
                  <a:lnTo>
                    <a:pt x="131" y="70"/>
                  </a:lnTo>
                  <a:lnTo>
                    <a:pt x="128" y="76"/>
                  </a:lnTo>
                  <a:lnTo>
                    <a:pt x="128" y="81"/>
                  </a:lnTo>
                  <a:lnTo>
                    <a:pt x="126" y="87"/>
                  </a:lnTo>
                  <a:lnTo>
                    <a:pt x="124" y="95"/>
                  </a:lnTo>
                  <a:lnTo>
                    <a:pt x="122" y="100"/>
                  </a:lnTo>
                  <a:lnTo>
                    <a:pt x="120" y="106"/>
                  </a:lnTo>
                  <a:lnTo>
                    <a:pt x="116" y="114"/>
                  </a:lnTo>
                  <a:lnTo>
                    <a:pt x="114" y="121"/>
                  </a:lnTo>
                  <a:lnTo>
                    <a:pt x="112" y="129"/>
                  </a:lnTo>
                  <a:lnTo>
                    <a:pt x="111" y="135"/>
                  </a:lnTo>
                  <a:lnTo>
                    <a:pt x="107" y="144"/>
                  </a:lnTo>
                  <a:lnTo>
                    <a:pt x="105" y="152"/>
                  </a:lnTo>
                  <a:lnTo>
                    <a:pt x="103" y="159"/>
                  </a:lnTo>
                  <a:lnTo>
                    <a:pt x="99" y="169"/>
                  </a:lnTo>
                  <a:lnTo>
                    <a:pt x="95" y="177"/>
                  </a:lnTo>
                  <a:lnTo>
                    <a:pt x="93" y="188"/>
                  </a:lnTo>
                  <a:lnTo>
                    <a:pt x="90" y="196"/>
                  </a:lnTo>
                  <a:lnTo>
                    <a:pt x="86" y="207"/>
                  </a:lnTo>
                  <a:lnTo>
                    <a:pt x="82" y="216"/>
                  </a:lnTo>
                  <a:lnTo>
                    <a:pt x="80" y="228"/>
                  </a:lnTo>
                  <a:lnTo>
                    <a:pt x="74" y="237"/>
                  </a:lnTo>
                  <a:lnTo>
                    <a:pt x="71" y="249"/>
                  </a:lnTo>
                  <a:lnTo>
                    <a:pt x="65" y="258"/>
                  </a:lnTo>
                  <a:lnTo>
                    <a:pt x="61" y="270"/>
                  </a:lnTo>
                  <a:lnTo>
                    <a:pt x="57" y="281"/>
                  </a:lnTo>
                  <a:lnTo>
                    <a:pt x="53" y="292"/>
                  </a:lnTo>
                  <a:lnTo>
                    <a:pt x="48" y="304"/>
                  </a:lnTo>
                  <a:lnTo>
                    <a:pt x="44" y="317"/>
                  </a:lnTo>
                  <a:lnTo>
                    <a:pt x="38" y="331"/>
                  </a:lnTo>
                  <a:lnTo>
                    <a:pt x="34" y="342"/>
                  </a:lnTo>
                  <a:lnTo>
                    <a:pt x="27" y="355"/>
                  </a:lnTo>
                  <a:lnTo>
                    <a:pt x="23" y="370"/>
                  </a:lnTo>
                  <a:lnTo>
                    <a:pt x="17" y="384"/>
                  </a:lnTo>
                  <a:lnTo>
                    <a:pt x="12" y="397"/>
                  </a:lnTo>
                  <a:lnTo>
                    <a:pt x="6" y="412"/>
                  </a:lnTo>
                  <a:lnTo>
                    <a:pt x="0" y="427"/>
                  </a:lnTo>
                  <a:lnTo>
                    <a:pt x="44" y="414"/>
                  </a:lnTo>
                  <a:lnTo>
                    <a:pt x="44" y="410"/>
                  </a:lnTo>
                  <a:lnTo>
                    <a:pt x="46" y="403"/>
                  </a:lnTo>
                  <a:lnTo>
                    <a:pt x="50" y="395"/>
                  </a:lnTo>
                  <a:lnTo>
                    <a:pt x="52" y="389"/>
                  </a:lnTo>
                  <a:lnTo>
                    <a:pt x="55" y="382"/>
                  </a:lnTo>
                  <a:lnTo>
                    <a:pt x="59" y="374"/>
                  </a:lnTo>
                  <a:lnTo>
                    <a:pt x="63" y="365"/>
                  </a:lnTo>
                  <a:lnTo>
                    <a:pt x="69" y="355"/>
                  </a:lnTo>
                  <a:lnTo>
                    <a:pt x="73" y="342"/>
                  </a:lnTo>
                  <a:lnTo>
                    <a:pt x="78" y="331"/>
                  </a:lnTo>
                  <a:lnTo>
                    <a:pt x="80" y="323"/>
                  </a:lnTo>
                  <a:lnTo>
                    <a:pt x="84" y="317"/>
                  </a:lnTo>
                  <a:lnTo>
                    <a:pt x="86" y="312"/>
                  </a:lnTo>
                  <a:lnTo>
                    <a:pt x="90" y="304"/>
                  </a:lnTo>
                  <a:lnTo>
                    <a:pt x="92" y="298"/>
                  </a:lnTo>
                  <a:lnTo>
                    <a:pt x="93" y="291"/>
                  </a:lnTo>
                  <a:lnTo>
                    <a:pt x="97" y="283"/>
                  </a:lnTo>
                  <a:lnTo>
                    <a:pt x="101" y="277"/>
                  </a:lnTo>
                  <a:lnTo>
                    <a:pt x="103" y="270"/>
                  </a:lnTo>
                  <a:lnTo>
                    <a:pt x="105" y="260"/>
                  </a:lnTo>
                  <a:lnTo>
                    <a:pt x="109" y="253"/>
                  </a:lnTo>
                  <a:lnTo>
                    <a:pt x="112" y="245"/>
                  </a:lnTo>
                  <a:lnTo>
                    <a:pt x="114" y="237"/>
                  </a:lnTo>
                  <a:lnTo>
                    <a:pt x="118" y="230"/>
                  </a:lnTo>
                  <a:lnTo>
                    <a:pt x="122" y="222"/>
                  </a:lnTo>
                  <a:lnTo>
                    <a:pt x="124" y="215"/>
                  </a:lnTo>
                  <a:lnTo>
                    <a:pt x="128" y="205"/>
                  </a:lnTo>
                  <a:lnTo>
                    <a:pt x="130" y="197"/>
                  </a:lnTo>
                  <a:lnTo>
                    <a:pt x="131" y="188"/>
                  </a:lnTo>
                  <a:lnTo>
                    <a:pt x="135" y="182"/>
                  </a:lnTo>
                  <a:lnTo>
                    <a:pt x="137" y="173"/>
                  </a:lnTo>
                  <a:lnTo>
                    <a:pt x="141" y="165"/>
                  </a:lnTo>
                  <a:lnTo>
                    <a:pt x="145" y="156"/>
                  </a:lnTo>
                  <a:lnTo>
                    <a:pt x="149" y="148"/>
                  </a:lnTo>
                  <a:lnTo>
                    <a:pt x="150" y="139"/>
                  </a:lnTo>
                  <a:lnTo>
                    <a:pt x="152" y="131"/>
                  </a:lnTo>
                  <a:lnTo>
                    <a:pt x="156" y="121"/>
                  </a:lnTo>
                  <a:lnTo>
                    <a:pt x="158" y="114"/>
                  </a:lnTo>
                  <a:lnTo>
                    <a:pt x="160" y="104"/>
                  </a:lnTo>
                  <a:lnTo>
                    <a:pt x="162" y="95"/>
                  </a:lnTo>
                  <a:lnTo>
                    <a:pt x="166" y="87"/>
                  </a:lnTo>
                  <a:lnTo>
                    <a:pt x="168" y="80"/>
                  </a:lnTo>
                  <a:lnTo>
                    <a:pt x="169" y="70"/>
                  </a:lnTo>
                  <a:lnTo>
                    <a:pt x="173" y="61"/>
                  </a:lnTo>
                  <a:lnTo>
                    <a:pt x="175" y="53"/>
                  </a:lnTo>
                  <a:lnTo>
                    <a:pt x="177" y="45"/>
                  </a:lnTo>
                  <a:lnTo>
                    <a:pt x="179" y="38"/>
                  </a:lnTo>
                  <a:lnTo>
                    <a:pt x="181" y="28"/>
                  </a:lnTo>
                  <a:lnTo>
                    <a:pt x="185" y="21"/>
                  </a:lnTo>
                  <a:lnTo>
                    <a:pt x="187" y="13"/>
                  </a:lnTo>
                  <a:lnTo>
                    <a:pt x="1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4" name="Freeform 504">
              <a:extLst>
                <a:ext uri="{FF2B5EF4-FFF2-40B4-BE49-F238E27FC236}">
                  <a16:creationId xmlns:a16="http://schemas.microsoft.com/office/drawing/2014/main" id="{28D65E2C-4BF2-4FDC-8813-055A52C2403E}"/>
                </a:ext>
              </a:extLst>
            </p:cNvPr>
            <p:cNvSpPr>
              <a:spLocks/>
            </p:cNvSpPr>
            <p:nvPr/>
          </p:nvSpPr>
          <p:spPr bwMode="auto">
            <a:xfrm>
              <a:off x="2775" y="3379"/>
              <a:ext cx="82" cy="199"/>
            </a:xfrm>
            <a:custGeom>
              <a:avLst/>
              <a:gdLst>
                <a:gd name="T0" fmla="*/ 0 w 165"/>
                <a:gd name="T1" fmla="*/ 1 h 397"/>
                <a:gd name="T2" fmla="*/ 0 w 165"/>
                <a:gd name="T3" fmla="*/ 1 h 397"/>
                <a:gd name="T4" fmla="*/ 0 w 165"/>
                <a:gd name="T5" fmla="*/ 1 h 397"/>
                <a:gd name="T6" fmla="*/ 0 w 165"/>
                <a:gd name="T7" fmla="*/ 1 h 397"/>
                <a:gd name="T8" fmla="*/ 0 w 165"/>
                <a:gd name="T9" fmla="*/ 1 h 397"/>
                <a:gd name="T10" fmla="*/ 0 w 165"/>
                <a:gd name="T11" fmla="*/ 1 h 397"/>
                <a:gd name="T12" fmla="*/ 0 w 165"/>
                <a:gd name="T13" fmla="*/ 1 h 397"/>
                <a:gd name="T14" fmla="*/ 0 w 165"/>
                <a:gd name="T15" fmla="*/ 1 h 397"/>
                <a:gd name="T16" fmla="*/ 0 w 165"/>
                <a:gd name="T17" fmla="*/ 1 h 397"/>
                <a:gd name="T18" fmla="*/ 0 w 165"/>
                <a:gd name="T19" fmla="*/ 1 h 397"/>
                <a:gd name="T20" fmla="*/ 0 w 165"/>
                <a:gd name="T21" fmla="*/ 1 h 397"/>
                <a:gd name="T22" fmla="*/ 0 w 165"/>
                <a:gd name="T23" fmla="*/ 1 h 397"/>
                <a:gd name="T24" fmla="*/ 0 w 165"/>
                <a:gd name="T25" fmla="*/ 1 h 397"/>
                <a:gd name="T26" fmla="*/ 0 w 165"/>
                <a:gd name="T27" fmla="*/ 1 h 397"/>
                <a:gd name="T28" fmla="*/ 0 w 165"/>
                <a:gd name="T29" fmla="*/ 1 h 397"/>
                <a:gd name="T30" fmla="*/ 0 w 165"/>
                <a:gd name="T31" fmla="*/ 1 h 397"/>
                <a:gd name="T32" fmla="*/ 0 w 165"/>
                <a:gd name="T33" fmla="*/ 1 h 397"/>
                <a:gd name="T34" fmla="*/ 0 w 165"/>
                <a:gd name="T35" fmla="*/ 1 h 397"/>
                <a:gd name="T36" fmla="*/ 0 w 165"/>
                <a:gd name="T37" fmla="*/ 1 h 397"/>
                <a:gd name="T38" fmla="*/ 0 w 165"/>
                <a:gd name="T39" fmla="*/ 1 h 397"/>
                <a:gd name="T40" fmla="*/ 0 w 165"/>
                <a:gd name="T41" fmla="*/ 1 h 397"/>
                <a:gd name="T42" fmla="*/ 0 w 165"/>
                <a:gd name="T43" fmla="*/ 1 h 397"/>
                <a:gd name="T44" fmla="*/ 0 w 165"/>
                <a:gd name="T45" fmla="*/ 1 h 397"/>
                <a:gd name="T46" fmla="*/ 0 w 165"/>
                <a:gd name="T47" fmla="*/ 1 h 397"/>
                <a:gd name="T48" fmla="*/ 0 w 165"/>
                <a:gd name="T49" fmla="*/ 1 h 397"/>
                <a:gd name="T50" fmla="*/ 0 w 165"/>
                <a:gd name="T51" fmla="*/ 1 h 397"/>
                <a:gd name="T52" fmla="*/ 0 w 165"/>
                <a:gd name="T53" fmla="*/ 1 h 397"/>
                <a:gd name="T54" fmla="*/ 0 w 165"/>
                <a:gd name="T55" fmla="*/ 1 h 397"/>
                <a:gd name="T56" fmla="*/ 0 w 165"/>
                <a:gd name="T57" fmla="*/ 1 h 397"/>
                <a:gd name="T58" fmla="*/ 0 w 165"/>
                <a:gd name="T59" fmla="*/ 1 h 397"/>
                <a:gd name="T60" fmla="*/ 0 w 165"/>
                <a:gd name="T61" fmla="*/ 1 h 397"/>
                <a:gd name="T62" fmla="*/ 0 w 165"/>
                <a:gd name="T63" fmla="*/ 1 h 397"/>
                <a:gd name="T64" fmla="*/ 0 w 165"/>
                <a:gd name="T65" fmla="*/ 1 h 397"/>
                <a:gd name="T66" fmla="*/ 0 w 165"/>
                <a:gd name="T67" fmla="*/ 1 h 397"/>
                <a:gd name="T68" fmla="*/ 0 w 165"/>
                <a:gd name="T69" fmla="*/ 1 h 397"/>
                <a:gd name="T70" fmla="*/ 0 w 165"/>
                <a:gd name="T71" fmla="*/ 1 h 397"/>
                <a:gd name="T72" fmla="*/ 0 w 165"/>
                <a:gd name="T73" fmla="*/ 1 h 397"/>
                <a:gd name="T74" fmla="*/ 0 w 165"/>
                <a:gd name="T75" fmla="*/ 1 h 397"/>
                <a:gd name="T76" fmla="*/ 0 w 165"/>
                <a:gd name="T77" fmla="*/ 1 h 397"/>
                <a:gd name="T78" fmla="*/ 0 w 165"/>
                <a:gd name="T79" fmla="*/ 1 h 397"/>
                <a:gd name="T80" fmla="*/ 0 w 165"/>
                <a:gd name="T81" fmla="*/ 1 h 397"/>
                <a:gd name="T82" fmla="*/ 0 w 165"/>
                <a:gd name="T83" fmla="*/ 1 h 397"/>
                <a:gd name="T84" fmla="*/ 0 w 165"/>
                <a:gd name="T85" fmla="*/ 1 h 397"/>
                <a:gd name="T86" fmla="*/ 0 w 165"/>
                <a:gd name="T87" fmla="*/ 1 h 397"/>
                <a:gd name="T88" fmla="*/ 0 w 165"/>
                <a:gd name="T89" fmla="*/ 1 h 397"/>
                <a:gd name="T90" fmla="*/ 0 w 165"/>
                <a:gd name="T91" fmla="*/ 1 h 397"/>
                <a:gd name="T92" fmla="*/ 0 w 165"/>
                <a:gd name="T93" fmla="*/ 1 h 397"/>
                <a:gd name="T94" fmla="*/ 0 w 165"/>
                <a:gd name="T95" fmla="*/ 1 h 397"/>
                <a:gd name="T96" fmla="*/ 0 w 165"/>
                <a:gd name="T97" fmla="*/ 1 h 397"/>
                <a:gd name="T98" fmla="*/ 0 w 165"/>
                <a:gd name="T99" fmla="*/ 1 h 397"/>
                <a:gd name="T100" fmla="*/ 0 w 165"/>
                <a:gd name="T101" fmla="*/ 1 h 397"/>
                <a:gd name="T102" fmla="*/ 0 w 165"/>
                <a:gd name="T103" fmla="*/ 0 h 3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5"/>
                <a:gd name="T157" fmla="*/ 0 h 397"/>
                <a:gd name="T158" fmla="*/ 165 w 165"/>
                <a:gd name="T159" fmla="*/ 397 h 3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5" h="397">
                  <a:moveTo>
                    <a:pt x="135" y="0"/>
                  </a:moveTo>
                  <a:lnTo>
                    <a:pt x="133" y="2"/>
                  </a:lnTo>
                  <a:lnTo>
                    <a:pt x="129" y="13"/>
                  </a:lnTo>
                  <a:lnTo>
                    <a:pt x="125" y="19"/>
                  </a:lnTo>
                  <a:lnTo>
                    <a:pt x="122" y="27"/>
                  </a:lnTo>
                  <a:lnTo>
                    <a:pt x="118" y="36"/>
                  </a:lnTo>
                  <a:lnTo>
                    <a:pt x="114" y="47"/>
                  </a:lnTo>
                  <a:lnTo>
                    <a:pt x="112" y="53"/>
                  </a:lnTo>
                  <a:lnTo>
                    <a:pt x="108" y="59"/>
                  </a:lnTo>
                  <a:lnTo>
                    <a:pt x="106" y="66"/>
                  </a:lnTo>
                  <a:lnTo>
                    <a:pt x="105" y="72"/>
                  </a:lnTo>
                  <a:lnTo>
                    <a:pt x="103" y="80"/>
                  </a:lnTo>
                  <a:lnTo>
                    <a:pt x="99" y="86"/>
                  </a:lnTo>
                  <a:lnTo>
                    <a:pt x="97" y="93"/>
                  </a:lnTo>
                  <a:lnTo>
                    <a:pt x="95" y="101"/>
                  </a:lnTo>
                  <a:lnTo>
                    <a:pt x="91" y="108"/>
                  </a:lnTo>
                  <a:lnTo>
                    <a:pt x="89" y="116"/>
                  </a:lnTo>
                  <a:lnTo>
                    <a:pt x="86" y="124"/>
                  </a:lnTo>
                  <a:lnTo>
                    <a:pt x="84" y="131"/>
                  </a:lnTo>
                  <a:lnTo>
                    <a:pt x="80" y="139"/>
                  </a:lnTo>
                  <a:lnTo>
                    <a:pt x="76" y="148"/>
                  </a:lnTo>
                  <a:lnTo>
                    <a:pt x="74" y="156"/>
                  </a:lnTo>
                  <a:lnTo>
                    <a:pt x="72" y="165"/>
                  </a:lnTo>
                  <a:lnTo>
                    <a:pt x="68" y="173"/>
                  </a:lnTo>
                  <a:lnTo>
                    <a:pt x="65" y="181"/>
                  </a:lnTo>
                  <a:lnTo>
                    <a:pt x="61" y="188"/>
                  </a:lnTo>
                  <a:lnTo>
                    <a:pt x="59" y="198"/>
                  </a:lnTo>
                  <a:lnTo>
                    <a:pt x="55" y="205"/>
                  </a:lnTo>
                  <a:lnTo>
                    <a:pt x="53" y="215"/>
                  </a:lnTo>
                  <a:lnTo>
                    <a:pt x="49" y="222"/>
                  </a:lnTo>
                  <a:lnTo>
                    <a:pt x="48" y="232"/>
                  </a:lnTo>
                  <a:lnTo>
                    <a:pt x="44" y="239"/>
                  </a:lnTo>
                  <a:lnTo>
                    <a:pt x="40" y="247"/>
                  </a:lnTo>
                  <a:lnTo>
                    <a:pt x="38" y="255"/>
                  </a:lnTo>
                  <a:lnTo>
                    <a:pt x="36" y="264"/>
                  </a:lnTo>
                  <a:lnTo>
                    <a:pt x="32" y="272"/>
                  </a:lnTo>
                  <a:lnTo>
                    <a:pt x="30" y="279"/>
                  </a:lnTo>
                  <a:lnTo>
                    <a:pt x="27" y="289"/>
                  </a:lnTo>
                  <a:lnTo>
                    <a:pt x="27" y="297"/>
                  </a:lnTo>
                  <a:lnTo>
                    <a:pt x="23" y="304"/>
                  </a:lnTo>
                  <a:lnTo>
                    <a:pt x="21" y="312"/>
                  </a:lnTo>
                  <a:lnTo>
                    <a:pt x="17" y="317"/>
                  </a:lnTo>
                  <a:lnTo>
                    <a:pt x="15" y="325"/>
                  </a:lnTo>
                  <a:lnTo>
                    <a:pt x="13" y="331"/>
                  </a:lnTo>
                  <a:lnTo>
                    <a:pt x="11" y="338"/>
                  </a:lnTo>
                  <a:lnTo>
                    <a:pt x="10" y="346"/>
                  </a:lnTo>
                  <a:lnTo>
                    <a:pt x="8" y="352"/>
                  </a:lnTo>
                  <a:lnTo>
                    <a:pt x="4" y="363"/>
                  </a:lnTo>
                  <a:lnTo>
                    <a:pt x="2" y="374"/>
                  </a:lnTo>
                  <a:lnTo>
                    <a:pt x="0" y="384"/>
                  </a:lnTo>
                  <a:lnTo>
                    <a:pt x="0" y="393"/>
                  </a:lnTo>
                  <a:lnTo>
                    <a:pt x="30" y="397"/>
                  </a:lnTo>
                  <a:lnTo>
                    <a:pt x="30" y="393"/>
                  </a:lnTo>
                  <a:lnTo>
                    <a:pt x="32" y="386"/>
                  </a:lnTo>
                  <a:lnTo>
                    <a:pt x="32" y="380"/>
                  </a:lnTo>
                  <a:lnTo>
                    <a:pt x="36" y="373"/>
                  </a:lnTo>
                  <a:lnTo>
                    <a:pt x="38" y="365"/>
                  </a:lnTo>
                  <a:lnTo>
                    <a:pt x="42" y="357"/>
                  </a:lnTo>
                  <a:lnTo>
                    <a:pt x="44" y="346"/>
                  </a:lnTo>
                  <a:lnTo>
                    <a:pt x="48" y="336"/>
                  </a:lnTo>
                  <a:lnTo>
                    <a:pt x="51" y="325"/>
                  </a:lnTo>
                  <a:lnTo>
                    <a:pt x="55" y="314"/>
                  </a:lnTo>
                  <a:lnTo>
                    <a:pt x="57" y="306"/>
                  </a:lnTo>
                  <a:lnTo>
                    <a:pt x="59" y="300"/>
                  </a:lnTo>
                  <a:lnTo>
                    <a:pt x="61" y="293"/>
                  </a:lnTo>
                  <a:lnTo>
                    <a:pt x="63" y="287"/>
                  </a:lnTo>
                  <a:lnTo>
                    <a:pt x="65" y="279"/>
                  </a:lnTo>
                  <a:lnTo>
                    <a:pt x="67" y="274"/>
                  </a:lnTo>
                  <a:lnTo>
                    <a:pt x="70" y="266"/>
                  </a:lnTo>
                  <a:lnTo>
                    <a:pt x="74" y="260"/>
                  </a:lnTo>
                  <a:lnTo>
                    <a:pt x="74" y="251"/>
                  </a:lnTo>
                  <a:lnTo>
                    <a:pt x="76" y="245"/>
                  </a:lnTo>
                  <a:lnTo>
                    <a:pt x="80" y="236"/>
                  </a:lnTo>
                  <a:lnTo>
                    <a:pt x="82" y="230"/>
                  </a:lnTo>
                  <a:lnTo>
                    <a:pt x="84" y="220"/>
                  </a:lnTo>
                  <a:lnTo>
                    <a:pt x="86" y="215"/>
                  </a:lnTo>
                  <a:lnTo>
                    <a:pt x="89" y="205"/>
                  </a:lnTo>
                  <a:lnTo>
                    <a:pt x="93" y="198"/>
                  </a:lnTo>
                  <a:lnTo>
                    <a:pt x="95" y="190"/>
                  </a:lnTo>
                  <a:lnTo>
                    <a:pt x="97" y="182"/>
                  </a:lnTo>
                  <a:lnTo>
                    <a:pt x="101" y="173"/>
                  </a:lnTo>
                  <a:lnTo>
                    <a:pt x="105" y="167"/>
                  </a:lnTo>
                  <a:lnTo>
                    <a:pt x="106" y="158"/>
                  </a:lnTo>
                  <a:lnTo>
                    <a:pt x="108" y="150"/>
                  </a:lnTo>
                  <a:lnTo>
                    <a:pt x="112" y="143"/>
                  </a:lnTo>
                  <a:lnTo>
                    <a:pt x="116" y="135"/>
                  </a:lnTo>
                  <a:lnTo>
                    <a:pt x="118" y="125"/>
                  </a:lnTo>
                  <a:lnTo>
                    <a:pt x="122" y="118"/>
                  </a:lnTo>
                  <a:lnTo>
                    <a:pt x="124" y="110"/>
                  </a:lnTo>
                  <a:lnTo>
                    <a:pt x="127" y="103"/>
                  </a:lnTo>
                  <a:lnTo>
                    <a:pt x="129" y="95"/>
                  </a:lnTo>
                  <a:lnTo>
                    <a:pt x="133" y="86"/>
                  </a:lnTo>
                  <a:lnTo>
                    <a:pt x="137" y="80"/>
                  </a:lnTo>
                  <a:lnTo>
                    <a:pt x="139" y="72"/>
                  </a:lnTo>
                  <a:lnTo>
                    <a:pt x="143" y="63"/>
                  </a:lnTo>
                  <a:lnTo>
                    <a:pt x="146" y="57"/>
                  </a:lnTo>
                  <a:lnTo>
                    <a:pt x="148" y="47"/>
                  </a:lnTo>
                  <a:lnTo>
                    <a:pt x="152" y="42"/>
                  </a:lnTo>
                  <a:lnTo>
                    <a:pt x="154" y="34"/>
                  </a:lnTo>
                  <a:lnTo>
                    <a:pt x="158" y="27"/>
                  </a:lnTo>
                  <a:lnTo>
                    <a:pt x="162" y="19"/>
                  </a:lnTo>
                  <a:lnTo>
                    <a:pt x="165" y="13"/>
                  </a:lnTo>
                  <a:lnTo>
                    <a:pt x="1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5" name="Freeform 505">
              <a:extLst>
                <a:ext uri="{FF2B5EF4-FFF2-40B4-BE49-F238E27FC236}">
                  <a16:creationId xmlns:a16="http://schemas.microsoft.com/office/drawing/2014/main" id="{03C2C771-9739-4488-B99E-788C99F897BA}"/>
                </a:ext>
              </a:extLst>
            </p:cNvPr>
            <p:cNvSpPr>
              <a:spLocks/>
            </p:cNvSpPr>
            <p:nvPr/>
          </p:nvSpPr>
          <p:spPr bwMode="auto">
            <a:xfrm>
              <a:off x="2779" y="3494"/>
              <a:ext cx="260" cy="129"/>
            </a:xfrm>
            <a:custGeom>
              <a:avLst/>
              <a:gdLst>
                <a:gd name="T0" fmla="*/ 0 w 519"/>
                <a:gd name="T1" fmla="*/ 1 h 257"/>
                <a:gd name="T2" fmla="*/ 1 w 519"/>
                <a:gd name="T3" fmla="*/ 1 h 257"/>
                <a:gd name="T4" fmla="*/ 1 w 519"/>
                <a:gd name="T5" fmla="*/ 1 h 257"/>
                <a:gd name="T6" fmla="*/ 1 w 519"/>
                <a:gd name="T7" fmla="*/ 1 h 257"/>
                <a:gd name="T8" fmla="*/ 1 w 519"/>
                <a:gd name="T9" fmla="*/ 1 h 257"/>
                <a:gd name="T10" fmla="*/ 1 w 519"/>
                <a:gd name="T11" fmla="*/ 1 h 257"/>
                <a:gd name="T12" fmla="*/ 1 w 519"/>
                <a:gd name="T13" fmla="*/ 1 h 257"/>
                <a:gd name="T14" fmla="*/ 1 w 519"/>
                <a:gd name="T15" fmla="*/ 1 h 257"/>
                <a:gd name="T16" fmla="*/ 1 w 519"/>
                <a:gd name="T17" fmla="*/ 1 h 257"/>
                <a:gd name="T18" fmla="*/ 1 w 519"/>
                <a:gd name="T19" fmla="*/ 1 h 257"/>
                <a:gd name="T20" fmla="*/ 1 w 519"/>
                <a:gd name="T21" fmla="*/ 1 h 257"/>
                <a:gd name="T22" fmla="*/ 1 w 519"/>
                <a:gd name="T23" fmla="*/ 1 h 257"/>
                <a:gd name="T24" fmla="*/ 1 w 519"/>
                <a:gd name="T25" fmla="*/ 1 h 257"/>
                <a:gd name="T26" fmla="*/ 1 w 519"/>
                <a:gd name="T27" fmla="*/ 1 h 257"/>
                <a:gd name="T28" fmla="*/ 1 w 519"/>
                <a:gd name="T29" fmla="*/ 1 h 257"/>
                <a:gd name="T30" fmla="*/ 1 w 519"/>
                <a:gd name="T31" fmla="*/ 1 h 257"/>
                <a:gd name="T32" fmla="*/ 1 w 519"/>
                <a:gd name="T33" fmla="*/ 1 h 257"/>
                <a:gd name="T34" fmla="*/ 1 w 519"/>
                <a:gd name="T35" fmla="*/ 1 h 257"/>
                <a:gd name="T36" fmla="*/ 1 w 519"/>
                <a:gd name="T37" fmla="*/ 1 h 257"/>
                <a:gd name="T38" fmla="*/ 1 w 519"/>
                <a:gd name="T39" fmla="*/ 1 h 257"/>
                <a:gd name="T40" fmla="*/ 1 w 519"/>
                <a:gd name="T41" fmla="*/ 1 h 257"/>
                <a:gd name="T42" fmla="*/ 1 w 519"/>
                <a:gd name="T43" fmla="*/ 1 h 257"/>
                <a:gd name="T44" fmla="*/ 1 w 519"/>
                <a:gd name="T45" fmla="*/ 1 h 257"/>
                <a:gd name="T46" fmla="*/ 1 w 519"/>
                <a:gd name="T47" fmla="*/ 1 h 257"/>
                <a:gd name="T48" fmla="*/ 1 w 519"/>
                <a:gd name="T49" fmla="*/ 1 h 257"/>
                <a:gd name="T50" fmla="*/ 1 w 519"/>
                <a:gd name="T51" fmla="*/ 1 h 257"/>
                <a:gd name="T52" fmla="*/ 1 w 519"/>
                <a:gd name="T53" fmla="*/ 1 h 257"/>
                <a:gd name="T54" fmla="*/ 1 w 519"/>
                <a:gd name="T55" fmla="*/ 1 h 257"/>
                <a:gd name="T56" fmla="*/ 1 w 519"/>
                <a:gd name="T57" fmla="*/ 0 h 257"/>
                <a:gd name="T58" fmla="*/ 2 w 519"/>
                <a:gd name="T59" fmla="*/ 1 h 257"/>
                <a:gd name="T60" fmla="*/ 2 w 519"/>
                <a:gd name="T61" fmla="*/ 1 h 257"/>
                <a:gd name="T62" fmla="*/ 1 w 519"/>
                <a:gd name="T63" fmla="*/ 1 h 257"/>
                <a:gd name="T64" fmla="*/ 1 w 519"/>
                <a:gd name="T65" fmla="*/ 1 h 257"/>
                <a:gd name="T66" fmla="*/ 1 w 519"/>
                <a:gd name="T67" fmla="*/ 1 h 257"/>
                <a:gd name="T68" fmla="*/ 1 w 519"/>
                <a:gd name="T69" fmla="*/ 1 h 257"/>
                <a:gd name="T70" fmla="*/ 1 w 519"/>
                <a:gd name="T71" fmla="*/ 1 h 257"/>
                <a:gd name="T72" fmla="*/ 1 w 519"/>
                <a:gd name="T73" fmla="*/ 1 h 257"/>
                <a:gd name="T74" fmla="*/ 1 w 519"/>
                <a:gd name="T75" fmla="*/ 1 h 257"/>
                <a:gd name="T76" fmla="*/ 1 w 519"/>
                <a:gd name="T77" fmla="*/ 1 h 257"/>
                <a:gd name="T78" fmla="*/ 1 w 519"/>
                <a:gd name="T79" fmla="*/ 1 h 257"/>
                <a:gd name="T80" fmla="*/ 1 w 519"/>
                <a:gd name="T81" fmla="*/ 1 h 257"/>
                <a:gd name="T82" fmla="*/ 1 w 519"/>
                <a:gd name="T83" fmla="*/ 1 h 257"/>
                <a:gd name="T84" fmla="*/ 1 w 519"/>
                <a:gd name="T85" fmla="*/ 1 h 257"/>
                <a:gd name="T86" fmla="*/ 1 w 519"/>
                <a:gd name="T87" fmla="*/ 1 h 257"/>
                <a:gd name="T88" fmla="*/ 1 w 519"/>
                <a:gd name="T89" fmla="*/ 1 h 257"/>
                <a:gd name="T90" fmla="*/ 1 w 519"/>
                <a:gd name="T91" fmla="*/ 1 h 257"/>
                <a:gd name="T92" fmla="*/ 1 w 519"/>
                <a:gd name="T93" fmla="*/ 1 h 257"/>
                <a:gd name="T94" fmla="*/ 1 w 519"/>
                <a:gd name="T95" fmla="*/ 1 h 257"/>
                <a:gd name="T96" fmla="*/ 1 w 519"/>
                <a:gd name="T97" fmla="*/ 1 h 257"/>
                <a:gd name="T98" fmla="*/ 1 w 519"/>
                <a:gd name="T99" fmla="*/ 1 h 257"/>
                <a:gd name="T100" fmla="*/ 1 w 519"/>
                <a:gd name="T101" fmla="*/ 1 h 257"/>
                <a:gd name="T102" fmla="*/ 1 w 519"/>
                <a:gd name="T103" fmla="*/ 1 h 257"/>
                <a:gd name="T104" fmla="*/ 1 w 519"/>
                <a:gd name="T105" fmla="*/ 1 h 257"/>
                <a:gd name="T106" fmla="*/ 0 w 519"/>
                <a:gd name="T107" fmla="*/ 1 h 25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19"/>
                <a:gd name="T163" fmla="*/ 0 h 257"/>
                <a:gd name="T164" fmla="*/ 519 w 519"/>
                <a:gd name="T165" fmla="*/ 257 h 25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19" h="257">
                  <a:moveTo>
                    <a:pt x="0" y="228"/>
                  </a:moveTo>
                  <a:lnTo>
                    <a:pt x="0" y="226"/>
                  </a:lnTo>
                  <a:lnTo>
                    <a:pt x="3" y="224"/>
                  </a:lnTo>
                  <a:lnTo>
                    <a:pt x="7" y="220"/>
                  </a:lnTo>
                  <a:lnTo>
                    <a:pt x="13" y="219"/>
                  </a:lnTo>
                  <a:lnTo>
                    <a:pt x="20" y="213"/>
                  </a:lnTo>
                  <a:lnTo>
                    <a:pt x="32" y="207"/>
                  </a:lnTo>
                  <a:lnTo>
                    <a:pt x="36" y="203"/>
                  </a:lnTo>
                  <a:lnTo>
                    <a:pt x="41" y="201"/>
                  </a:lnTo>
                  <a:lnTo>
                    <a:pt x="49" y="198"/>
                  </a:lnTo>
                  <a:lnTo>
                    <a:pt x="57" y="196"/>
                  </a:lnTo>
                  <a:lnTo>
                    <a:pt x="62" y="192"/>
                  </a:lnTo>
                  <a:lnTo>
                    <a:pt x="70" y="188"/>
                  </a:lnTo>
                  <a:lnTo>
                    <a:pt x="76" y="182"/>
                  </a:lnTo>
                  <a:lnTo>
                    <a:pt x="85" y="179"/>
                  </a:lnTo>
                  <a:lnTo>
                    <a:pt x="93" y="175"/>
                  </a:lnTo>
                  <a:lnTo>
                    <a:pt x="100" y="171"/>
                  </a:lnTo>
                  <a:lnTo>
                    <a:pt x="108" y="167"/>
                  </a:lnTo>
                  <a:lnTo>
                    <a:pt x="117" y="163"/>
                  </a:lnTo>
                  <a:lnTo>
                    <a:pt x="127" y="158"/>
                  </a:lnTo>
                  <a:lnTo>
                    <a:pt x="136" y="154"/>
                  </a:lnTo>
                  <a:lnTo>
                    <a:pt x="144" y="148"/>
                  </a:lnTo>
                  <a:lnTo>
                    <a:pt x="154" y="144"/>
                  </a:lnTo>
                  <a:lnTo>
                    <a:pt x="163" y="139"/>
                  </a:lnTo>
                  <a:lnTo>
                    <a:pt x="173" y="135"/>
                  </a:lnTo>
                  <a:lnTo>
                    <a:pt x="182" y="129"/>
                  </a:lnTo>
                  <a:lnTo>
                    <a:pt x="193" y="125"/>
                  </a:lnTo>
                  <a:lnTo>
                    <a:pt x="203" y="120"/>
                  </a:lnTo>
                  <a:lnTo>
                    <a:pt x="212" y="116"/>
                  </a:lnTo>
                  <a:lnTo>
                    <a:pt x="222" y="110"/>
                  </a:lnTo>
                  <a:lnTo>
                    <a:pt x="233" y="105"/>
                  </a:lnTo>
                  <a:lnTo>
                    <a:pt x="243" y="99"/>
                  </a:lnTo>
                  <a:lnTo>
                    <a:pt x="254" y="95"/>
                  </a:lnTo>
                  <a:lnTo>
                    <a:pt x="264" y="89"/>
                  </a:lnTo>
                  <a:lnTo>
                    <a:pt x="275" y="86"/>
                  </a:lnTo>
                  <a:lnTo>
                    <a:pt x="285" y="80"/>
                  </a:lnTo>
                  <a:lnTo>
                    <a:pt x="296" y="76"/>
                  </a:lnTo>
                  <a:lnTo>
                    <a:pt x="306" y="70"/>
                  </a:lnTo>
                  <a:lnTo>
                    <a:pt x="315" y="67"/>
                  </a:lnTo>
                  <a:lnTo>
                    <a:pt x="325" y="61"/>
                  </a:lnTo>
                  <a:lnTo>
                    <a:pt x="336" y="57"/>
                  </a:lnTo>
                  <a:lnTo>
                    <a:pt x="346" y="53"/>
                  </a:lnTo>
                  <a:lnTo>
                    <a:pt x="357" y="49"/>
                  </a:lnTo>
                  <a:lnTo>
                    <a:pt x="365" y="44"/>
                  </a:lnTo>
                  <a:lnTo>
                    <a:pt x="376" y="40"/>
                  </a:lnTo>
                  <a:lnTo>
                    <a:pt x="384" y="34"/>
                  </a:lnTo>
                  <a:lnTo>
                    <a:pt x="395" y="30"/>
                  </a:lnTo>
                  <a:lnTo>
                    <a:pt x="403" y="28"/>
                  </a:lnTo>
                  <a:lnTo>
                    <a:pt x="412" y="25"/>
                  </a:lnTo>
                  <a:lnTo>
                    <a:pt x="422" y="21"/>
                  </a:lnTo>
                  <a:lnTo>
                    <a:pt x="431" y="19"/>
                  </a:lnTo>
                  <a:lnTo>
                    <a:pt x="439" y="15"/>
                  </a:lnTo>
                  <a:lnTo>
                    <a:pt x="446" y="11"/>
                  </a:lnTo>
                  <a:lnTo>
                    <a:pt x="456" y="9"/>
                  </a:lnTo>
                  <a:lnTo>
                    <a:pt x="463" y="8"/>
                  </a:lnTo>
                  <a:lnTo>
                    <a:pt x="471" y="4"/>
                  </a:lnTo>
                  <a:lnTo>
                    <a:pt x="477" y="4"/>
                  </a:lnTo>
                  <a:lnTo>
                    <a:pt x="484" y="0"/>
                  </a:lnTo>
                  <a:lnTo>
                    <a:pt x="494" y="0"/>
                  </a:lnTo>
                  <a:lnTo>
                    <a:pt x="519" y="28"/>
                  </a:lnTo>
                  <a:lnTo>
                    <a:pt x="517" y="28"/>
                  </a:lnTo>
                  <a:lnTo>
                    <a:pt x="513" y="28"/>
                  </a:lnTo>
                  <a:lnTo>
                    <a:pt x="505" y="28"/>
                  </a:lnTo>
                  <a:lnTo>
                    <a:pt x="496" y="32"/>
                  </a:lnTo>
                  <a:lnTo>
                    <a:pt x="486" y="34"/>
                  </a:lnTo>
                  <a:lnTo>
                    <a:pt x="480" y="36"/>
                  </a:lnTo>
                  <a:lnTo>
                    <a:pt x="471" y="38"/>
                  </a:lnTo>
                  <a:lnTo>
                    <a:pt x="461" y="42"/>
                  </a:lnTo>
                  <a:lnTo>
                    <a:pt x="450" y="44"/>
                  </a:lnTo>
                  <a:lnTo>
                    <a:pt x="439" y="49"/>
                  </a:lnTo>
                  <a:lnTo>
                    <a:pt x="433" y="49"/>
                  </a:lnTo>
                  <a:lnTo>
                    <a:pt x="427" y="53"/>
                  </a:lnTo>
                  <a:lnTo>
                    <a:pt x="422" y="57"/>
                  </a:lnTo>
                  <a:lnTo>
                    <a:pt x="414" y="59"/>
                  </a:lnTo>
                  <a:lnTo>
                    <a:pt x="406" y="63"/>
                  </a:lnTo>
                  <a:lnTo>
                    <a:pt x="399" y="65"/>
                  </a:lnTo>
                  <a:lnTo>
                    <a:pt x="389" y="67"/>
                  </a:lnTo>
                  <a:lnTo>
                    <a:pt x="382" y="70"/>
                  </a:lnTo>
                  <a:lnTo>
                    <a:pt x="372" y="74"/>
                  </a:lnTo>
                  <a:lnTo>
                    <a:pt x="365" y="78"/>
                  </a:lnTo>
                  <a:lnTo>
                    <a:pt x="355" y="82"/>
                  </a:lnTo>
                  <a:lnTo>
                    <a:pt x="346" y="86"/>
                  </a:lnTo>
                  <a:lnTo>
                    <a:pt x="334" y="89"/>
                  </a:lnTo>
                  <a:lnTo>
                    <a:pt x="325" y="93"/>
                  </a:lnTo>
                  <a:lnTo>
                    <a:pt x="313" y="99"/>
                  </a:lnTo>
                  <a:lnTo>
                    <a:pt x="302" y="105"/>
                  </a:lnTo>
                  <a:lnTo>
                    <a:pt x="290" y="108"/>
                  </a:lnTo>
                  <a:lnTo>
                    <a:pt x="279" y="114"/>
                  </a:lnTo>
                  <a:lnTo>
                    <a:pt x="268" y="120"/>
                  </a:lnTo>
                  <a:lnTo>
                    <a:pt x="256" y="127"/>
                  </a:lnTo>
                  <a:lnTo>
                    <a:pt x="243" y="131"/>
                  </a:lnTo>
                  <a:lnTo>
                    <a:pt x="230" y="139"/>
                  </a:lnTo>
                  <a:lnTo>
                    <a:pt x="216" y="144"/>
                  </a:lnTo>
                  <a:lnTo>
                    <a:pt x="203" y="152"/>
                  </a:lnTo>
                  <a:lnTo>
                    <a:pt x="188" y="160"/>
                  </a:lnTo>
                  <a:lnTo>
                    <a:pt x="173" y="167"/>
                  </a:lnTo>
                  <a:lnTo>
                    <a:pt x="157" y="175"/>
                  </a:lnTo>
                  <a:lnTo>
                    <a:pt x="144" y="182"/>
                  </a:lnTo>
                  <a:lnTo>
                    <a:pt x="127" y="190"/>
                  </a:lnTo>
                  <a:lnTo>
                    <a:pt x="112" y="198"/>
                  </a:lnTo>
                  <a:lnTo>
                    <a:pt x="95" y="207"/>
                  </a:lnTo>
                  <a:lnTo>
                    <a:pt x="77" y="217"/>
                  </a:lnTo>
                  <a:lnTo>
                    <a:pt x="60" y="226"/>
                  </a:lnTo>
                  <a:lnTo>
                    <a:pt x="41" y="236"/>
                  </a:lnTo>
                  <a:lnTo>
                    <a:pt x="24" y="245"/>
                  </a:lnTo>
                  <a:lnTo>
                    <a:pt x="7" y="257"/>
                  </a:lnTo>
                  <a:lnTo>
                    <a:pt x="0" y="2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6" name="Freeform 506">
              <a:extLst>
                <a:ext uri="{FF2B5EF4-FFF2-40B4-BE49-F238E27FC236}">
                  <a16:creationId xmlns:a16="http://schemas.microsoft.com/office/drawing/2014/main" id="{ED997E63-B713-480F-841D-113D43BC5F16}"/>
                </a:ext>
              </a:extLst>
            </p:cNvPr>
            <p:cNvSpPr>
              <a:spLocks/>
            </p:cNvSpPr>
            <p:nvPr/>
          </p:nvSpPr>
          <p:spPr bwMode="auto">
            <a:xfrm>
              <a:off x="2683" y="3468"/>
              <a:ext cx="69" cy="85"/>
            </a:xfrm>
            <a:custGeom>
              <a:avLst/>
              <a:gdLst>
                <a:gd name="T0" fmla="*/ 1 w 136"/>
                <a:gd name="T1" fmla="*/ 0 h 171"/>
                <a:gd name="T2" fmla="*/ 1 w 136"/>
                <a:gd name="T3" fmla="*/ 0 h 171"/>
                <a:gd name="T4" fmla="*/ 1 w 136"/>
                <a:gd name="T5" fmla="*/ 0 h 171"/>
                <a:gd name="T6" fmla="*/ 1 w 136"/>
                <a:gd name="T7" fmla="*/ 0 h 171"/>
                <a:gd name="T8" fmla="*/ 1 w 136"/>
                <a:gd name="T9" fmla="*/ 0 h 171"/>
                <a:gd name="T10" fmla="*/ 1 w 136"/>
                <a:gd name="T11" fmla="*/ 0 h 171"/>
                <a:gd name="T12" fmla="*/ 1 w 136"/>
                <a:gd name="T13" fmla="*/ 0 h 171"/>
                <a:gd name="T14" fmla="*/ 1 w 136"/>
                <a:gd name="T15" fmla="*/ 0 h 171"/>
                <a:gd name="T16" fmla="*/ 1 w 136"/>
                <a:gd name="T17" fmla="*/ 0 h 171"/>
                <a:gd name="T18" fmla="*/ 1 w 136"/>
                <a:gd name="T19" fmla="*/ 0 h 171"/>
                <a:gd name="T20" fmla="*/ 1 w 136"/>
                <a:gd name="T21" fmla="*/ 0 h 171"/>
                <a:gd name="T22" fmla="*/ 1 w 136"/>
                <a:gd name="T23" fmla="*/ 0 h 171"/>
                <a:gd name="T24" fmla="*/ 1 w 136"/>
                <a:gd name="T25" fmla="*/ 0 h 171"/>
                <a:gd name="T26" fmla="*/ 1 w 136"/>
                <a:gd name="T27" fmla="*/ 0 h 171"/>
                <a:gd name="T28" fmla="*/ 1 w 136"/>
                <a:gd name="T29" fmla="*/ 0 h 171"/>
                <a:gd name="T30" fmla="*/ 1 w 136"/>
                <a:gd name="T31" fmla="*/ 0 h 171"/>
                <a:gd name="T32" fmla="*/ 1 w 136"/>
                <a:gd name="T33" fmla="*/ 0 h 171"/>
                <a:gd name="T34" fmla="*/ 1 w 136"/>
                <a:gd name="T35" fmla="*/ 0 h 171"/>
                <a:gd name="T36" fmla="*/ 1 w 136"/>
                <a:gd name="T37" fmla="*/ 0 h 171"/>
                <a:gd name="T38" fmla="*/ 1 w 136"/>
                <a:gd name="T39" fmla="*/ 0 h 171"/>
                <a:gd name="T40" fmla="*/ 0 w 136"/>
                <a:gd name="T41" fmla="*/ 0 h 171"/>
                <a:gd name="T42" fmla="*/ 1 w 136"/>
                <a:gd name="T43" fmla="*/ 0 h 171"/>
                <a:gd name="T44" fmla="*/ 1 w 136"/>
                <a:gd name="T45" fmla="*/ 0 h 171"/>
                <a:gd name="T46" fmla="*/ 1 w 136"/>
                <a:gd name="T47" fmla="*/ 0 h 171"/>
                <a:gd name="T48" fmla="*/ 1 w 136"/>
                <a:gd name="T49" fmla="*/ 0 h 171"/>
                <a:gd name="T50" fmla="*/ 1 w 136"/>
                <a:gd name="T51" fmla="*/ 0 h 171"/>
                <a:gd name="T52" fmla="*/ 1 w 136"/>
                <a:gd name="T53" fmla="*/ 0 h 171"/>
                <a:gd name="T54" fmla="*/ 1 w 136"/>
                <a:gd name="T55" fmla="*/ 0 h 171"/>
                <a:gd name="T56" fmla="*/ 1 w 136"/>
                <a:gd name="T57" fmla="*/ 0 h 171"/>
                <a:gd name="T58" fmla="*/ 1 w 136"/>
                <a:gd name="T59" fmla="*/ 0 h 171"/>
                <a:gd name="T60" fmla="*/ 1 w 136"/>
                <a:gd name="T61" fmla="*/ 0 h 171"/>
                <a:gd name="T62" fmla="*/ 1 w 136"/>
                <a:gd name="T63" fmla="*/ 0 h 171"/>
                <a:gd name="T64" fmla="*/ 1 w 136"/>
                <a:gd name="T65" fmla="*/ 0 h 171"/>
                <a:gd name="T66" fmla="*/ 1 w 136"/>
                <a:gd name="T67" fmla="*/ 0 h 171"/>
                <a:gd name="T68" fmla="*/ 1 w 136"/>
                <a:gd name="T69" fmla="*/ 0 h 171"/>
                <a:gd name="T70" fmla="*/ 1 w 136"/>
                <a:gd name="T71" fmla="*/ 0 h 171"/>
                <a:gd name="T72" fmla="*/ 1 w 136"/>
                <a:gd name="T73" fmla="*/ 0 h 171"/>
                <a:gd name="T74" fmla="*/ 1 w 136"/>
                <a:gd name="T75" fmla="*/ 0 h 171"/>
                <a:gd name="T76" fmla="*/ 1 w 136"/>
                <a:gd name="T77" fmla="*/ 0 h 1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6"/>
                <a:gd name="T118" fmla="*/ 0 h 171"/>
                <a:gd name="T119" fmla="*/ 136 w 136"/>
                <a:gd name="T120" fmla="*/ 171 h 1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6" h="171">
                  <a:moveTo>
                    <a:pt x="112" y="171"/>
                  </a:moveTo>
                  <a:lnTo>
                    <a:pt x="110" y="169"/>
                  </a:lnTo>
                  <a:lnTo>
                    <a:pt x="108" y="165"/>
                  </a:lnTo>
                  <a:lnTo>
                    <a:pt x="102" y="159"/>
                  </a:lnTo>
                  <a:lnTo>
                    <a:pt x="96" y="154"/>
                  </a:lnTo>
                  <a:lnTo>
                    <a:pt x="87" y="144"/>
                  </a:lnTo>
                  <a:lnTo>
                    <a:pt x="77" y="135"/>
                  </a:lnTo>
                  <a:lnTo>
                    <a:pt x="68" y="121"/>
                  </a:lnTo>
                  <a:lnTo>
                    <a:pt x="58" y="112"/>
                  </a:lnTo>
                  <a:lnTo>
                    <a:pt x="53" y="104"/>
                  </a:lnTo>
                  <a:lnTo>
                    <a:pt x="49" y="99"/>
                  </a:lnTo>
                  <a:lnTo>
                    <a:pt x="43" y="91"/>
                  </a:lnTo>
                  <a:lnTo>
                    <a:pt x="39" y="85"/>
                  </a:lnTo>
                  <a:lnTo>
                    <a:pt x="34" y="78"/>
                  </a:lnTo>
                  <a:lnTo>
                    <a:pt x="28" y="72"/>
                  </a:lnTo>
                  <a:lnTo>
                    <a:pt x="24" y="66"/>
                  </a:lnTo>
                  <a:lnTo>
                    <a:pt x="20" y="59"/>
                  </a:lnTo>
                  <a:lnTo>
                    <a:pt x="13" y="47"/>
                  </a:lnTo>
                  <a:lnTo>
                    <a:pt x="7" y="36"/>
                  </a:lnTo>
                  <a:lnTo>
                    <a:pt x="1" y="24"/>
                  </a:lnTo>
                  <a:lnTo>
                    <a:pt x="0" y="15"/>
                  </a:lnTo>
                  <a:lnTo>
                    <a:pt x="30" y="0"/>
                  </a:lnTo>
                  <a:lnTo>
                    <a:pt x="34" y="4"/>
                  </a:lnTo>
                  <a:lnTo>
                    <a:pt x="36" y="9"/>
                  </a:lnTo>
                  <a:lnTo>
                    <a:pt x="41" y="17"/>
                  </a:lnTo>
                  <a:lnTo>
                    <a:pt x="47" y="24"/>
                  </a:lnTo>
                  <a:lnTo>
                    <a:pt x="55" y="38"/>
                  </a:lnTo>
                  <a:lnTo>
                    <a:pt x="62" y="47"/>
                  </a:lnTo>
                  <a:lnTo>
                    <a:pt x="72" y="61"/>
                  </a:lnTo>
                  <a:lnTo>
                    <a:pt x="77" y="72"/>
                  </a:lnTo>
                  <a:lnTo>
                    <a:pt x="87" y="83"/>
                  </a:lnTo>
                  <a:lnTo>
                    <a:pt x="96" y="97"/>
                  </a:lnTo>
                  <a:lnTo>
                    <a:pt x="106" y="108"/>
                  </a:lnTo>
                  <a:lnTo>
                    <a:pt x="114" y="118"/>
                  </a:lnTo>
                  <a:lnTo>
                    <a:pt x="121" y="129"/>
                  </a:lnTo>
                  <a:lnTo>
                    <a:pt x="129" y="135"/>
                  </a:lnTo>
                  <a:lnTo>
                    <a:pt x="136" y="140"/>
                  </a:lnTo>
                  <a:lnTo>
                    <a:pt x="112" y="1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7" name="Freeform 507">
              <a:extLst>
                <a:ext uri="{FF2B5EF4-FFF2-40B4-BE49-F238E27FC236}">
                  <a16:creationId xmlns:a16="http://schemas.microsoft.com/office/drawing/2014/main" id="{6AE78EE8-6708-4312-811B-DB66C3378429}"/>
                </a:ext>
              </a:extLst>
            </p:cNvPr>
            <p:cNvSpPr>
              <a:spLocks/>
            </p:cNvSpPr>
            <p:nvPr/>
          </p:nvSpPr>
          <p:spPr bwMode="auto">
            <a:xfrm>
              <a:off x="2621" y="3571"/>
              <a:ext cx="90" cy="35"/>
            </a:xfrm>
            <a:custGeom>
              <a:avLst/>
              <a:gdLst>
                <a:gd name="T0" fmla="*/ 1 w 179"/>
                <a:gd name="T1" fmla="*/ 0 h 70"/>
                <a:gd name="T2" fmla="*/ 1 w 179"/>
                <a:gd name="T3" fmla="*/ 0 h 70"/>
                <a:gd name="T4" fmla="*/ 1 w 179"/>
                <a:gd name="T5" fmla="*/ 0 h 70"/>
                <a:gd name="T6" fmla="*/ 1 w 179"/>
                <a:gd name="T7" fmla="*/ 1 h 70"/>
                <a:gd name="T8" fmla="*/ 1 w 179"/>
                <a:gd name="T9" fmla="*/ 1 h 70"/>
                <a:gd name="T10" fmla="*/ 1 w 179"/>
                <a:gd name="T11" fmla="*/ 1 h 70"/>
                <a:gd name="T12" fmla="*/ 1 w 179"/>
                <a:gd name="T13" fmla="*/ 1 h 70"/>
                <a:gd name="T14" fmla="*/ 1 w 179"/>
                <a:gd name="T15" fmla="*/ 1 h 70"/>
                <a:gd name="T16" fmla="*/ 1 w 179"/>
                <a:gd name="T17" fmla="*/ 1 h 70"/>
                <a:gd name="T18" fmla="*/ 1 w 179"/>
                <a:gd name="T19" fmla="*/ 1 h 70"/>
                <a:gd name="T20" fmla="*/ 1 w 179"/>
                <a:gd name="T21" fmla="*/ 1 h 70"/>
                <a:gd name="T22" fmla="*/ 1 w 179"/>
                <a:gd name="T23" fmla="*/ 1 h 70"/>
                <a:gd name="T24" fmla="*/ 1 w 179"/>
                <a:gd name="T25" fmla="*/ 1 h 70"/>
                <a:gd name="T26" fmla="*/ 1 w 179"/>
                <a:gd name="T27" fmla="*/ 1 h 70"/>
                <a:gd name="T28" fmla="*/ 1 w 179"/>
                <a:gd name="T29" fmla="*/ 1 h 70"/>
                <a:gd name="T30" fmla="*/ 1 w 179"/>
                <a:gd name="T31" fmla="*/ 1 h 70"/>
                <a:gd name="T32" fmla="*/ 1 w 179"/>
                <a:gd name="T33" fmla="*/ 1 h 70"/>
                <a:gd name="T34" fmla="*/ 1 w 179"/>
                <a:gd name="T35" fmla="*/ 1 h 70"/>
                <a:gd name="T36" fmla="*/ 1 w 179"/>
                <a:gd name="T37" fmla="*/ 1 h 70"/>
                <a:gd name="T38" fmla="*/ 1 w 179"/>
                <a:gd name="T39" fmla="*/ 1 h 70"/>
                <a:gd name="T40" fmla="*/ 1 w 179"/>
                <a:gd name="T41" fmla="*/ 1 h 70"/>
                <a:gd name="T42" fmla="*/ 1 w 179"/>
                <a:gd name="T43" fmla="*/ 1 h 70"/>
                <a:gd name="T44" fmla="*/ 1 w 179"/>
                <a:gd name="T45" fmla="*/ 1 h 70"/>
                <a:gd name="T46" fmla="*/ 1 w 179"/>
                <a:gd name="T47" fmla="*/ 1 h 70"/>
                <a:gd name="T48" fmla="*/ 1 w 179"/>
                <a:gd name="T49" fmla="*/ 1 h 70"/>
                <a:gd name="T50" fmla="*/ 1 w 179"/>
                <a:gd name="T51" fmla="*/ 1 h 70"/>
                <a:gd name="T52" fmla="*/ 1 w 179"/>
                <a:gd name="T53" fmla="*/ 1 h 70"/>
                <a:gd name="T54" fmla="*/ 1 w 179"/>
                <a:gd name="T55" fmla="*/ 1 h 70"/>
                <a:gd name="T56" fmla="*/ 1 w 179"/>
                <a:gd name="T57" fmla="*/ 1 h 70"/>
                <a:gd name="T58" fmla="*/ 1 w 179"/>
                <a:gd name="T59" fmla="*/ 1 h 70"/>
                <a:gd name="T60" fmla="*/ 1 w 179"/>
                <a:gd name="T61" fmla="*/ 1 h 70"/>
                <a:gd name="T62" fmla="*/ 1 w 179"/>
                <a:gd name="T63" fmla="*/ 1 h 70"/>
                <a:gd name="T64" fmla="*/ 1 w 179"/>
                <a:gd name="T65" fmla="*/ 1 h 70"/>
                <a:gd name="T66" fmla="*/ 1 w 179"/>
                <a:gd name="T67" fmla="*/ 1 h 70"/>
                <a:gd name="T68" fmla="*/ 1 w 179"/>
                <a:gd name="T69" fmla="*/ 1 h 70"/>
                <a:gd name="T70" fmla="*/ 1 w 179"/>
                <a:gd name="T71" fmla="*/ 1 h 70"/>
                <a:gd name="T72" fmla="*/ 1 w 179"/>
                <a:gd name="T73" fmla="*/ 1 h 70"/>
                <a:gd name="T74" fmla="*/ 1 w 179"/>
                <a:gd name="T75" fmla="*/ 1 h 70"/>
                <a:gd name="T76" fmla="*/ 1 w 179"/>
                <a:gd name="T77" fmla="*/ 1 h 70"/>
                <a:gd name="T78" fmla="*/ 1 w 179"/>
                <a:gd name="T79" fmla="*/ 1 h 70"/>
                <a:gd name="T80" fmla="*/ 1 w 179"/>
                <a:gd name="T81" fmla="*/ 1 h 70"/>
                <a:gd name="T82" fmla="*/ 1 w 179"/>
                <a:gd name="T83" fmla="*/ 1 h 70"/>
                <a:gd name="T84" fmla="*/ 1 w 179"/>
                <a:gd name="T85" fmla="*/ 1 h 70"/>
                <a:gd name="T86" fmla="*/ 1 w 179"/>
                <a:gd name="T87" fmla="*/ 1 h 70"/>
                <a:gd name="T88" fmla="*/ 1 w 179"/>
                <a:gd name="T89" fmla="*/ 1 h 70"/>
                <a:gd name="T90" fmla="*/ 1 w 179"/>
                <a:gd name="T91" fmla="*/ 1 h 70"/>
                <a:gd name="T92" fmla="*/ 0 w 179"/>
                <a:gd name="T93" fmla="*/ 1 h 70"/>
                <a:gd name="T94" fmla="*/ 1 w 179"/>
                <a:gd name="T95" fmla="*/ 0 h 70"/>
                <a:gd name="T96" fmla="*/ 1 w 179"/>
                <a:gd name="T97" fmla="*/ 0 h 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70"/>
                <a:gd name="T149" fmla="*/ 179 w 179"/>
                <a:gd name="T150" fmla="*/ 70 h 7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70">
                  <a:moveTo>
                    <a:pt x="8" y="0"/>
                  </a:moveTo>
                  <a:lnTo>
                    <a:pt x="11" y="0"/>
                  </a:lnTo>
                  <a:lnTo>
                    <a:pt x="17" y="0"/>
                  </a:lnTo>
                  <a:lnTo>
                    <a:pt x="27" y="2"/>
                  </a:lnTo>
                  <a:lnTo>
                    <a:pt x="36" y="2"/>
                  </a:lnTo>
                  <a:lnTo>
                    <a:pt x="47" y="2"/>
                  </a:lnTo>
                  <a:lnTo>
                    <a:pt x="53" y="2"/>
                  </a:lnTo>
                  <a:lnTo>
                    <a:pt x="61" y="4"/>
                  </a:lnTo>
                  <a:lnTo>
                    <a:pt x="68" y="6"/>
                  </a:lnTo>
                  <a:lnTo>
                    <a:pt x="76" y="6"/>
                  </a:lnTo>
                  <a:lnTo>
                    <a:pt x="82" y="6"/>
                  </a:lnTo>
                  <a:lnTo>
                    <a:pt x="89" y="8"/>
                  </a:lnTo>
                  <a:lnTo>
                    <a:pt x="97" y="8"/>
                  </a:lnTo>
                  <a:lnTo>
                    <a:pt x="105" y="11"/>
                  </a:lnTo>
                  <a:lnTo>
                    <a:pt x="110" y="11"/>
                  </a:lnTo>
                  <a:lnTo>
                    <a:pt x="118" y="15"/>
                  </a:lnTo>
                  <a:lnTo>
                    <a:pt x="125" y="15"/>
                  </a:lnTo>
                  <a:lnTo>
                    <a:pt x="133" y="17"/>
                  </a:lnTo>
                  <a:lnTo>
                    <a:pt x="139" y="19"/>
                  </a:lnTo>
                  <a:lnTo>
                    <a:pt x="144" y="21"/>
                  </a:lnTo>
                  <a:lnTo>
                    <a:pt x="150" y="25"/>
                  </a:lnTo>
                  <a:lnTo>
                    <a:pt x="158" y="27"/>
                  </a:lnTo>
                  <a:lnTo>
                    <a:pt x="169" y="34"/>
                  </a:lnTo>
                  <a:lnTo>
                    <a:pt x="179" y="42"/>
                  </a:lnTo>
                  <a:lnTo>
                    <a:pt x="167" y="70"/>
                  </a:lnTo>
                  <a:lnTo>
                    <a:pt x="163" y="68"/>
                  </a:lnTo>
                  <a:lnTo>
                    <a:pt x="154" y="65"/>
                  </a:lnTo>
                  <a:lnTo>
                    <a:pt x="144" y="61"/>
                  </a:lnTo>
                  <a:lnTo>
                    <a:pt x="137" y="59"/>
                  </a:lnTo>
                  <a:lnTo>
                    <a:pt x="125" y="55"/>
                  </a:lnTo>
                  <a:lnTo>
                    <a:pt x="116" y="51"/>
                  </a:lnTo>
                  <a:lnTo>
                    <a:pt x="110" y="49"/>
                  </a:lnTo>
                  <a:lnTo>
                    <a:pt x="105" y="49"/>
                  </a:lnTo>
                  <a:lnTo>
                    <a:pt x="97" y="46"/>
                  </a:lnTo>
                  <a:lnTo>
                    <a:pt x="91" y="46"/>
                  </a:lnTo>
                  <a:lnTo>
                    <a:pt x="84" y="42"/>
                  </a:lnTo>
                  <a:lnTo>
                    <a:pt x="76" y="42"/>
                  </a:lnTo>
                  <a:lnTo>
                    <a:pt x="68" y="40"/>
                  </a:lnTo>
                  <a:lnTo>
                    <a:pt x="63" y="40"/>
                  </a:lnTo>
                  <a:lnTo>
                    <a:pt x="55" y="40"/>
                  </a:lnTo>
                  <a:lnTo>
                    <a:pt x="47" y="38"/>
                  </a:lnTo>
                  <a:lnTo>
                    <a:pt x="38" y="36"/>
                  </a:lnTo>
                  <a:lnTo>
                    <a:pt x="32" y="36"/>
                  </a:lnTo>
                  <a:lnTo>
                    <a:pt x="23" y="36"/>
                  </a:lnTo>
                  <a:lnTo>
                    <a:pt x="15" y="36"/>
                  </a:lnTo>
                  <a:lnTo>
                    <a:pt x="8" y="36"/>
                  </a:lnTo>
                  <a:lnTo>
                    <a:pt x="0" y="3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8" name="Freeform 508">
              <a:extLst>
                <a:ext uri="{FF2B5EF4-FFF2-40B4-BE49-F238E27FC236}">
                  <a16:creationId xmlns:a16="http://schemas.microsoft.com/office/drawing/2014/main" id="{6A427EB2-AAB0-4003-8645-EBFAF880A7E7}"/>
                </a:ext>
              </a:extLst>
            </p:cNvPr>
            <p:cNvSpPr>
              <a:spLocks/>
            </p:cNvSpPr>
            <p:nvPr/>
          </p:nvSpPr>
          <p:spPr bwMode="auto">
            <a:xfrm>
              <a:off x="2651" y="3619"/>
              <a:ext cx="70" cy="50"/>
            </a:xfrm>
            <a:custGeom>
              <a:avLst/>
              <a:gdLst>
                <a:gd name="T0" fmla="*/ 0 w 141"/>
                <a:gd name="T1" fmla="*/ 0 h 101"/>
                <a:gd name="T2" fmla="*/ 0 w 141"/>
                <a:gd name="T3" fmla="*/ 0 h 101"/>
                <a:gd name="T4" fmla="*/ 0 w 141"/>
                <a:gd name="T5" fmla="*/ 0 h 101"/>
                <a:gd name="T6" fmla="*/ 0 w 141"/>
                <a:gd name="T7" fmla="*/ 0 h 101"/>
                <a:gd name="T8" fmla="*/ 0 w 141"/>
                <a:gd name="T9" fmla="*/ 0 h 101"/>
                <a:gd name="T10" fmla="*/ 0 w 141"/>
                <a:gd name="T11" fmla="*/ 0 h 101"/>
                <a:gd name="T12" fmla="*/ 0 w 141"/>
                <a:gd name="T13" fmla="*/ 0 h 101"/>
                <a:gd name="T14" fmla="*/ 0 w 141"/>
                <a:gd name="T15" fmla="*/ 0 h 101"/>
                <a:gd name="T16" fmla="*/ 0 w 141"/>
                <a:gd name="T17" fmla="*/ 0 h 101"/>
                <a:gd name="T18" fmla="*/ 0 w 141"/>
                <a:gd name="T19" fmla="*/ 0 h 101"/>
                <a:gd name="T20" fmla="*/ 0 w 141"/>
                <a:gd name="T21" fmla="*/ 0 h 101"/>
                <a:gd name="T22" fmla="*/ 0 w 141"/>
                <a:gd name="T23" fmla="*/ 0 h 101"/>
                <a:gd name="T24" fmla="*/ 0 w 141"/>
                <a:gd name="T25" fmla="*/ 0 h 101"/>
                <a:gd name="T26" fmla="*/ 0 w 141"/>
                <a:gd name="T27" fmla="*/ 0 h 101"/>
                <a:gd name="T28" fmla="*/ 0 w 141"/>
                <a:gd name="T29" fmla="*/ 0 h 101"/>
                <a:gd name="T30" fmla="*/ 0 w 141"/>
                <a:gd name="T31" fmla="*/ 0 h 101"/>
                <a:gd name="T32" fmla="*/ 0 w 141"/>
                <a:gd name="T33" fmla="*/ 0 h 101"/>
                <a:gd name="T34" fmla="*/ 0 w 141"/>
                <a:gd name="T35" fmla="*/ 0 h 101"/>
                <a:gd name="T36" fmla="*/ 0 w 141"/>
                <a:gd name="T37" fmla="*/ 0 h 101"/>
                <a:gd name="T38" fmla="*/ 0 w 141"/>
                <a:gd name="T39" fmla="*/ 0 h 101"/>
                <a:gd name="T40" fmla="*/ 0 w 141"/>
                <a:gd name="T41" fmla="*/ 0 h 10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1"/>
                <a:gd name="T64" fmla="*/ 0 h 101"/>
                <a:gd name="T65" fmla="*/ 141 w 141"/>
                <a:gd name="T66" fmla="*/ 101 h 10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1" h="101">
                  <a:moveTo>
                    <a:pt x="0" y="84"/>
                  </a:moveTo>
                  <a:lnTo>
                    <a:pt x="0" y="78"/>
                  </a:lnTo>
                  <a:lnTo>
                    <a:pt x="4" y="74"/>
                  </a:lnTo>
                  <a:lnTo>
                    <a:pt x="9" y="68"/>
                  </a:lnTo>
                  <a:lnTo>
                    <a:pt x="19" y="65"/>
                  </a:lnTo>
                  <a:lnTo>
                    <a:pt x="26" y="57"/>
                  </a:lnTo>
                  <a:lnTo>
                    <a:pt x="38" y="49"/>
                  </a:lnTo>
                  <a:lnTo>
                    <a:pt x="47" y="44"/>
                  </a:lnTo>
                  <a:lnTo>
                    <a:pt x="61" y="36"/>
                  </a:lnTo>
                  <a:lnTo>
                    <a:pt x="70" y="29"/>
                  </a:lnTo>
                  <a:lnTo>
                    <a:pt x="82" y="21"/>
                  </a:lnTo>
                  <a:lnTo>
                    <a:pt x="91" y="15"/>
                  </a:lnTo>
                  <a:lnTo>
                    <a:pt x="101" y="11"/>
                  </a:lnTo>
                  <a:lnTo>
                    <a:pt x="106" y="6"/>
                  </a:lnTo>
                  <a:lnTo>
                    <a:pt x="114" y="2"/>
                  </a:lnTo>
                  <a:lnTo>
                    <a:pt x="118" y="0"/>
                  </a:lnTo>
                  <a:lnTo>
                    <a:pt x="120" y="0"/>
                  </a:lnTo>
                  <a:lnTo>
                    <a:pt x="141" y="25"/>
                  </a:lnTo>
                  <a:lnTo>
                    <a:pt x="26" y="101"/>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39" name="Freeform 509">
              <a:extLst>
                <a:ext uri="{FF2B5EF4-FFF2-40B4-BE49-F238E27FC236}">
                  <a16:creationId xmlns:a16="http://schemas.microsoft.com/office/drawing/2014/main" id="{8CDA89E0-2E1A-4286-A8B9-7E4BAB79E4FA}"/>
                </a:ext>
              </a:extLst>
            </p:cNvPr>
            <p:cNvSpPr>
              <a:spLocks/>
            </p:cNvSpPr>
            <p:nvPr/>
          </p:nvSpPr>
          <p:spPr bwMode="auto">
            <a:xfrm>
              <a:off x="2757" y="3623"/>
              <a:ext cx="47" cy="83"/>
            </a:xfrm>
            <a:custGeom>
              <a:avLst/>
              <a:gdLst>
                <a:gd name="T0" fmla="*/ 0 w 93"/>
                <a:gd name="T1" fmla="*/ 0 h 167"/>
                <a:gd name="T2" fmla="*/ 1 w 93"/>
                <a:gd name="T3" fmla="*/ 0 h 167"/>
                <a:gd name="T4" fmla="*/ 1 w 93"/>
                <a:gd name="T5" fmla="*/ 0 h 167"/>
                <a:gd name="T6" fmla="*/ 1 w 93"/>
                <a:gd name="T7" fmla="*/ 0 h 167"/>
                <a:gd name="T8" fmla="*/ 0 w 93"/>
                <a:gd name="T9" fmla="*/ 0 h 167"/>
                <a:gd name="T10" fmla="*/ 0 w 93"/>
                <a:gd name="T11" fmla="*/ 0 h 167"/>
                <a:gd name="T12" fmla="*/ 0 60000 65536"/>
                <a:gd name="T13" fmla="*/ 0 60000 65536"/>
                <a:gd name="T14" fmla="*/ 0 60000 65536"/>
                <a:gd name="T15" fmla="*/ 0 60000 65536"/>
                <a:gd name="T16" fmla="*/ 0 60000 65536"/>
                <a:gd name="T17" fmla="*/ 0 60000 65536"/>
                <a:gd name="T18" fmla="*/ 0 w 93"/>
                <a:gd name="T19" fmla="*/ 0 h 167"/>
                <a:gd name="T20" fmla="*/ 93 w 93"/>
                <a:gd name="T21" fmla="*/ 167 h 167"/>
              </a:gdLst>
              <a:ahLst/>
              <a:cxnLst>
                <a:cxn ang="T12">
                  <a:pos x="T0" y="T1"/>
                </a:cxn>
                <a:cxn ang="T13">
                  <a:pos x="T2" y="T3"/>
                </a:cxn>
                <a:cxn ang="T14">
                  <a:pos x="T4" y="T5"/>
                </a:cxn>
                <a:cxn ang="T15">
                  <a:pos x="T6" y="T7"/>
                </a:cxn>
                <a:cxn ang="T16">
                  <a:pos x="T8" y="T9"/>
                </a:cxn>
                <a:cxn ang="T17">
                  <a:pos x="T10" y="T11"/>
                </a:cxn>
              </a:cxnLst>
              <a:rect l="T18" t="T19" r="T20" b="T21"/>
              <a:pathLst>
                <a:path w="93" h="167">
                  <a:moveTo>
                    <a:pt x="0" y="32"/>
                  </a:moveTo>
                  <a:lnTo>
                    <a:pt x="61" y="167"/>
                  </a:lnTo>
                  <a:lnTo>
                    <a:pt x="93" y="157"/>
                  </a:lnTo>
                  <a:lnTo>
                    <a:pt x="28" y="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0" name="Freeform 510">
              <a:extLst>
                <a:ext uri="{FF2B5EF4-FFF2-40B4-BE49-F238E27FC236}">
                  <a16:creationId xmlns:a16="http://schemas.microsoft.com/office/drawing/2014/main" id="{8D8B6BBC-6D2E-4FBB-8E47-71EE86934EBA}"/>
                </a:ext>
              </a:extLst>
            </p:cNvPr>
            <p:cNvSpPr>
              <a:spLocks/>
            </p:cNvSpPr>
            <p:nvPr/>
          </p:nvSpPr>
          <p:spPr bwMode="auto">
            <a:xfrm>
              <a:off x="2781" y="3604"/>
              <a:ext cx="102" cy="52"/>
            </a:xfrm>
            <a:custGeom>
              <a:avLst/>
              <a:gdLst>
                <a:gd name="T0" fmla="*/ 0 w 204"/>
                <a:gd name="T1" fmla="*/ 1 h 104"/>
                <a:gd name="T2" fmla="*/ 1 w 204"/>
                <a:gd name="T3" fmla="*/ 1 h 104"/>
                <a:gd name="T4" fmla="*/ 1 w 204"/>
                <a:gd name="T5" fmla="*/ 1 h 104"/>
                <a:gd name="T6" fmla="*/ 1 w 204"/>
                <a:gd name="T7" fmla="*/ 1 h 104"/>
                <a:gd name="T8" fmla="*/ 1 w 204"/>
                <a:gd name="T9" fmla="*/ 1 h 104"/>
                <a:gd name="T10" fmla="*/ 1 w 204"/>
                <a:gd name="T11" fmla="*/ 1 h 104"/>
                <a:gd name="T12" fmla="*/ 1 w 204"/>
                <a:gd name="T13" fmla="*/ 1 h 104"/>
                <a:gd name="T14" fmla="*/ 1 w 204"/>
                <a:gd name="T15" fmla="*/ 1 h 104"/>
                <a:gd name="T16" fmla="*/ 1 w 204"/>
                <a:gd name="T17" fmla="*/ 1 h 104"/>
                <a:gd name="T18" fmla="*/ 1 w 204"/>
                <a:gd name="T19" fmla="*/ 1 h 104"/>
                <a:gd name="T20" fmla="*/ 1 w 204"/>
                <a:gd name="T21" fmla="*/ 1 h 104"/>
                <a:gd name="T22" fmla="*/ 1 w 204"/>
                <a:gd name="T23" fmla="*/ 1 h 104"/>
                <a:gd name="T24" fmla="*/ 1 w 204"/>
                <a:gd name="T25" fmla="*/ 1 h 104"/>
                <a:gd name="T26" fmla="*/ 1 w 204"/>
                <a:gd name="T27" fmla="*/ 1 h 104"/>
                <a:gd name="T28" fmla="*/ 1 w 204"/>
                <a:gd name="T29" fmla="*/ 1 h 104"/>
                <a:gd name="T30" fmla="*/ 1 w 204"/>
                <a:gd name="T31" fmla="*/ 1 h 104"/>
                <a:gd name="T32" fmla="*/ 1 w 204"/>
                <a:gd name="T33" fmla="*/ 1 h 104"/>
                <a:gd name="T34" fmla="*/ 1 w 204"/>
                <a:gd name="T35" fmla="*/ 1 h 104"/>
                <a:gd name="T36" fmla="*/ 1 w 204"/>
                <a:gd name="T37" fmla="*/ 1 h 104"/>
                <a:gd name="T38" fmla="*/ 1 w 204"/>
                <a:gd name="T39" fmla="*/ 1 h 104"/>
                <a:gd name="T40" fmla="*/ 1 w 204"/>
                <a:gd name="T41" fmla="*/ 1 h 104"/>
                <a:gd name="T42" fmla="*/ 1 w 204"/>
                <a:gd name="T43" fmla="*/ 1 h 104"/>
                <a:gd name="T44" fmla="*/ 1 w 204"/>
                <a:gd name="T45" fmla="*/ 1 h 104"/>
                <a:gd name="T46" fmla="*/ 1 w 204"/>
                <a:gd name="T47" fmla="*/ 1 h 104"/>
                <a:gd name="T48" fmla="*/ 1 w 204"/>
                <a:gd name="T49" fmla="*/ 1 h 104"/>
                <a:gd name="T50" fmla="*/ 1 w 204"/>
                <a:gd name="T51" fmla="*/ 1 h 104"/>
                <a:gd name="T52" fmla="*/ 1 w 204"/>
                <a:gd name="T53" fmla="*/ 1 h 104"/>
                <a:gd name="T54" fmla="*/ 1 w 204"/>
                <a:gd name="T55" fmla="*/ 1 h 104"/>
                <a:gd name="T56" fmla="*/ 1 w 204"/>
                <a:gd name="T57" fmla="*/ 0 h 104"/>
                <a:gd name="T58" fmla="*/ 1 w 204"/>
                <a:gd name="T59" fmla="*/ 0 h 104"/>
                <a:gd name="T60" fmla="*/ 0 w 204"/>
                <a:gd name="T61" fmla="*/ 1 h 104"/>
                <a:gd name="T62" fmla="*/ 0 w 204"/>
                <a:gd name="T63" fmla="*/ 1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4"/>
                <a:gd name="T97" fmla="*/ 0 h 104"/>
                <a:gd name="T98" fmla="*/ 204 w 204"/>
                <a:gd name="T99" fmla="*/ 104 h 1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4" h="104">
                  <a:moveTo>
                    <a:pt x="0" y="24"/>
                  </a:moveTo>
                  <a:lnTo>
                    <a:pt x="179" y="104"/>
                  </a:lnTo>
                  <a:lnTo>
                    <a:pt x="183" y="98"/>
                  </a:lnTo>
                  <a:lnTo>
                    <a:pt x="194" y="89"/>
                  </a:lnTo>
                  <a:lnTo>
                    <a:pt x="204" y="79"/>
                  </a:lnTo>
                  <a:lnTo>
                    <a:pt x="204" y="76"/>
                  </a:lnTo>
                  <a:lnTo>
                    <a:pt x="198" y="74"/>
                  </a:lnTo>
                  <a:lnTo>
                    <a:pt x="192" y="72"/>
                  </a:lnTo>
                  <a:lnTo>
                    <a:pt x="181" y="66"/>
                  </a:lnTo>
                  <a:lnTo>
                    <a:pt x="170" y="64"/>
                  </a:lnTo>
                  <a:lnTo>
                    <a:pt x="160" y="60"/>
                  </a:lnTo>
                  <a:lnTo>
                    <a:pt x="154" y="57"/>
                  </a:lnTo>
                  <a:lnTo>
                    <a:pt x="147" y="53"/>
                  </a:lnTo>
                  <a:lnTo>
                    <a:pt x="139" y="51"/>
                  </a:lnTo>
                  <a:lnTo>
                    <a:pt x="130" y="47"/>
                  </a:lnTo>
                  <a:lnTo>
                    <a:pt x="124" y="43"/>
                  </a:lnTo>
                  <a:lnTo>
                    <a:pt x="114" y="40"/>
                  </a:lnTo>
                  <a:lnTo>
                    <a:pt x="107" y="38"/>
                  </a:lnTo>
                  <a:lnTo>
                    <a:pt x="97" y="34"/>
                  </a:lnTo>
                  <a:lnTo>
                    <a:pt x="90" y="30"/>
                  </a:lnTo>
                  <a:lnTo>
                    <a:pt x="80" y="26"/>
                  </a:lnTo>
                  <a:lnTo>
                    <a:pt x="73" y="22"/>
                  </a:lnTo>
                  <a:lnTo>
                    <a:pt x="67" y="21"/>
                  </a:lnTo>
                  <a:lnTo>
                    <a:pt x="59" y="17"/>
                  </a:lnTo>
                  <a:lnTo>
                    <a:pt x="52" y="13"/>
                  </a:lnTo>
                  <a:lnTo>
                    <a:pt x="48" y="11"/>
                  </a:lnTo>
                  <a:lnTo>
                    <a:pt x="36" y="5"/>
                  </a:lnTo>
                  <a:lnTo>
                    <a:pt x="27" y="1"/>
                  </a:lnTo>
                  <a:lnTo>
                    <a:pt x="23" y="0"/>
                  </a:lnTo>
                  <a:lnTo>
                    <a:pt x="21" y="0"/>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1" name="Freeform 511">
              <a:extLst>
                <a:ext uri="{FF2B5EF4-FFF2-40B4-BE49-F238E27FC236}">
                  <a16:creationId xmlns:a16="http://schemas.microsoft.com/office/drawing/2014/main" id="{FBAA3C52-D986-42E2-8491-BE84E0B88F05}"/>
                </a:ext>
              </a:extLst>
            </p:cNvPr>
            <p:cNvSpPr>
              <a:spLocks/>
            </p:cNvSpPr>
            <p:nvPr/>
          </p:nvSpPr>
          <p:spPr bwMode="auto">
            <a:xfrm>
              <a:off x="2611" y="3414"/>
              <a:ext cx="56" cy="47"/>
            </a:xfrm>
            <a:custGeom>
              <a:avLst/>
              <a:gdLst>
                <a:gd name="T0" fmla="*/ 0 w 112"/>
                <a:gd name="T1" fmla="*/ 0 h 95"/>
                <a:gd name="T2" fmla="*/ 1 w 112"/>
                <a:gd name="T3" fmla="*/ 0 h 95"/>
                <a:gd name="T4" fmla="*/ 1 w 112"/>
                <a:gd name="T5" fmla="*/ 0 h 95"/>
                <a:gd name="T6" fmla="*/ 1 w 112"/>
                <a:gd name="T7" fmla="*/ 0 h 95"/>
                <a:gd name="T8" fmla="*/ 0 w 112"/>
                <a:gd name="T9" fmla="*/ 0 h 95"/>
                <a:gd name="T10" fmla="*/ 0 w 112"/>
                <a:gd name="T11" fmla="*/ 0 h 95"/>
                <a:gd name="T12" fmla="*/ 0 60000 65536"/>
                <a:gd name="T13" fmla="*/ 0 60000 65536"/>
                <a:gd name="T14" fmla="*/ 0 60000 65536"/>
                <a:gd name="T15" fmla="*/ 0 60000 65536"/>
                <a:gd name="T16" fmla="*/ 0 60000 65536"/>
                <a:gd name="T17" fmla="*/ 0 60000 65536"/>
                <a:gd name="T18" fmla="*/ 0 w 112"/>
                <a:gd name="T19" fmla="*/ 0 h 95"/>
                <a:gd name="T20" fmla="*/ 112 w 112"/>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112" h="95">
                  <a:moveTo>
                    <a:pt x="0" y="14"/>
                  </a:moveTo>
                  <a:lnTo>
                    <a:pt x="95" y="95"/>
                  </a:lnTo>
                  <a:lnTo>
                    <a:pt x="112" y="67"/>
                  </a:lnTo>
                  <a:lnTo>
                    <a:pt x="38"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2" name="Freeform 512">
              <a:extLst>
                <a:ext uri="{FF2B5EF4-FFF2-40B4-BE49-F238E27FC236}">
                  <a16:creationId xmlns:a16="http://schemas.microsoft.com/office/drawing/2014/main" id="{774957AF-7DC1-4034-8DC1-B0FDB957DE33}"/>
                </a:ext>
              </a:extLst>
            </p:cNvPr>
            <p:cNvSpPr>
              <a:spLocks/>
            </p:cNvSpPr>
            <p:nvPr/>
          </p:nvSpPr>
          <p:spPr bwMode="auto">
            <a:xfrm>
              <a:off x="2697" y="3389"/>
              <a:ext cx="22" cy="44"/>
            </a:xfrm>
            <a:custGeom>
              <a:avLst/>
              <a:gdLst>
                <a:gd name="T0" fmla="*/ 0 w 46"/>
                <a:gd name="T1" fmla="*/ 1 h 87"/>
                <a:gd name="T2" fmla="*/ 0 w 46"/>
                <a:gd name="T3" fmla="*/ 1 h 87"/>
                <a:gd name="T4" fmla="*/ 0 w 46"/>
                <a:gd name="T5" fmla="*/ 1 h 87"/>
                <a:gd name="T6" fmla="*/ 0 w 46"/>
                <a:gd name="T7" fmla="*/ 0 h 87"/>
                <a:gd name="T8" fmla="*/ 0 w 46"/>
                <a:gd name="T9" fmla="*/ 1 h 87"/>
                <a:gd name="T10" fmla="*/ 0 w 46"/>
                <a:gd name="T11" fmla="*/ 1 h 87"/>
                <a:gd name="T12" fmla="*/ 0 60000 65536"/>
                <a:gd name="T13" fmla="*/ 0 60000 65536"/>
                <a:gd name="T14" fmla="*/ 0 60000 65536"/>
                <a:gd name="T15" fmla="*/ 0 60000 65536"/>
                <a:gd name="T16" fmla="*/ 0 60000 65536"/>
                <a:gd name="T17" fmla="*/ 0 60000 65536"/>
                <a:gd name="T18" fmla="*/ 0 w 46"/>
                <a:gd name="T19" fmla="*/ 0 h 87"/>
                <a:gd name="T20" fmla="*/ 46 w 46"/>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46" h="87">
                  <a:moveTo>
                    <a:pt x="4" y="6"/>
                  </a:moveTo>
                  <a:lnTo>
                    <a:pt x="0" y="87"/>
                  </a:lnTo>
                  <a:lnTo>
                    <a:pt x="38" y="86"/>
                  </a:lnTo>
                  <a:lnTo>
                    <a:pt x="46" y="0"/>
                  </a:lnTo>
                  <a:lnTo>
                    <a:pt x="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3" name="Freeform 513">
              <a:extLst>
                <a:ext uri="{FF2B5EF4-FFF2-40B4-BE49-F238E27FC236}">
                  <a16:creationId xmlns:a16="http://schemas.microsoft.com/office/drawing/2014/main" id="{0661F2EC-51BA-49A7-B835-4C233F72F1ED}"/>
                </a:ext>
              </a:extLst>
            </p:cNvPr>
            <p:cNvSpPr>
              <a:spLocks/>
            </p:cNvSpPr>
            <p:nvPr/>
          </p:nvSpPr>
          <p:spPr bwMode="auto">
            <a:xfrm>
              <a:off x="2551" y="3471"/>
              <a:ext cx="48" cy="38"/>
            </a:xfrm>
            <a:custGeom>
              <a:avLst/>
              <a:gdLst>
                <a:gd name="T0" fmla="*/ 0 w 95"/>
                <a:gd name="T1" fmla="*/ 1 h 76"/>
                <a:gd name="T2" fmla="*/ 1 w 95"/>
                <a:gd name="T3" fmla="*/ 1 h 76"/>
                <a:gd name="T4" fmla="*/ 1 w 95"/>
                <a:gd name="T5" fmla="*/ 1 h 76"/>
                <a:gd name="T6" fmla="*/ 1 w 95"/>
                <a:gd name="T7" fmla="*/ 0 h 76"/>
                <a:gd name="T8" fmla="*/ 0 w 95"/>
                <a:gd name="T9" fmla="*/ 1 h 76"/>
                <a:gd name="T10" fmla="*/ 0 w 95"/>
                <a:gd name="T11" fmla="*/ 1 h 76"/>
                <a:gd name="T12" fmla="*/ 0 60000 65536"/>
                <a:gd name="T13" fmla="*/ 0 60000 65536"/>
                <a:gd name="T14" fmla="*/ 0 60000 65536"/>
                <a:gd name="T15" fmla="*/ 0 60000 65536"/>
                <a:gd name="T16" fmla="*/ 0 60000 65536"/>
                <a:gd name="T17" fmla="*/ 0 60000 65536"/>
                <a:gd name="T18" fmla="*/ 0 w 95"/>
                <a:gd name="T19" fmla="*/ 0 h 76"/>
                <a:gd name="T20" fmla="*/ 95 w 95"/>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95" h="76">
                  <a:moveTo>
                    <a:pt x="0" y="35"/>
                  </a:moveTo>
                  <a:lnTo>
                    <a:pt x="78" y="76"/>
                  </a:lnTo>
                  <a:lnTo>
                    <a:pt x="95" y="46"/>
                  </a:lnTo>
                  <a:lnTo>
                    <a:pt x="17" y="0"/>
                  </a:lnTo>
                  <a:lnTo>
                    <a:pt x="0"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4" name="Freeform 514">
              <a:extLst>
                <a:ext uri="{FF2B5EF4-FFF2-40B4-BE49-F238E27FC236}">
                  <a16:creationId xmlns:a16="http://schemas.microsoft.com/office/drawing/2014/main" id="{AEB8D6CB-3E65-4D12-85C7-F92C6BDB92FA}"/>
                </a:ext>
              </a:extLst>
            </p:cNvPr>
            <p:cNvSpPr>
              <a:spLocks/>
            </p:cNvSpPr>
            <p:nvPr/>
          </p:nvSpPr>
          <p:spPr bwMode="auto">
            <a:xfrm>
              <a:off x="2522" y="3555"/>
              <a:ext cx="39" cy="23"/>
            </a:xfrm>
            <a:custGeom>
              <a:avLst/>
              <a:gdLst>
                <a:gd name="T0" fmla="*/ 1 w 78"/>
                <a:gd name="T1" fmla="*/ 0 h 45"/>
                <a:gd name="T2" fmla="*/ 1 w 78"/>
                <a:gd name="T3" fmla="*/ 1 h 45"/>
                <a:gd name="T4" fmla="*/ 1 w 78"/>
                <a:gd name="T5" fmla="*/ 1 h 45"/>
                <a:gd name="T6" fmla="*/ 0 w 78"/>
                <a:gd name="T7" fmla="*/ 1 h 45"/>
                <a:gd name="T8" fmla="*/ 1 w 78"/>
                <a:gd name="T9" fmla="*/ 0 h 45"/>
                <a:gd name="T10" fmla="*/ 1 w 78"/>
                <a:gd name="T11" fmla="*/ 0 h 45"/>
                <a:gd name="T12" fmla="*/ 0 60000 65536"/>
                <a:gd name="T13" fmla="*/ 0 60000 65536"/>
                <a:gd name="T14" fmla="*/ 0 60000 65536"/>
                <a:gd name="T15" fmla="*/ 0 60000 65536"/>
                <a:gd name="T16" fmla="*/ 0 60000 65536"/>
                <a:gd name="T17" fmla="*/ 0 60000 65536"/>
                <a:gd name="T18" fmla="*/ 0 w 78"/>
                <a:gd name="T19" fmla="*/ 0 h 45"/>
                <a:gd name="T20" fmla="*/ 78 w 78"/>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8" h="45">
                  <a:moveTo>
                    <a:pt x="6" y="0"/>
                  </a:moveTo>
                  <a:lnTo>
                    <a:pt x="78" y="3"/>
                  </a:lnTo>
                  <a:lnTo>
                    <a:pt x="78" y="45"/>
                  </a:lnTo>
                  <a:lnTo>
                    <a:pt x="0" y="38"/>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5" name="Freeform 515">
              <a:extLst>
                <a:ext uri="{FF2B5EF4-FFF2-40B4-BE49-F238E27FC236}">
                  <a16:creationId xmlns:a16="http://schemas.microsoft.com/office/drawing/2014/main" id="{6485B237-051E-4597-AF10-39DD59B0559D}"/>
                </a:ext>
              </a:extLst>
            </p:cNvPr>
            <p:cNvSpPr>
              <a:spLocks/>
            </p:cNvSpPr>
            <p:nvPr/>
          </p:nvSpPr>
          <p:spPr bwMode="auto">
            <a:xfrm>
              <a:off x="2518" y="3624"/>
              <a:ext cx="55" cy="23"/>
            </a:xfrm>
            <a:custGeom>
              <a:avLst/>
              <a:gdLst>
                <a:gd name="T0" fmla="*/ 0 w 110"/>
                <a:gd name="T1" fmla="*/ 1 h 45"/>
                <a:gd name="T2" fmla="*/ 1 w 110"/>
                <a:gd name="T3" fmla="*/ 0 h 45"/>
                <a:gd name="T4" fmla="*/ 1 w 110"/>
                <a:gd name="T5" fmla="*/ 1 h 45"/>
                <a:gd name="T6" fmla="*/ 1 w 110"/>
                <a:gd name="T7" fmla="*/ 1 h 45"/>
                <a:gd name="T8" fmla="*/ 0 w 110"/>
                <a:gd name="T9" fmla="*/ 1 h 45"/>
                <a:gd name="T10" fmla="*/ 0 w 110"/>
                <a:gd name="T11" fmla="*/ 1 h 45"/>
                <a:gd name="T12" fmla="*/ 0 60000 65536"/>
                <a:gd name="T13" fmla="*/ 0 60000 65536"/>
                <a:gd name="T14" fmla="*/ 0 60000 65536"/>
                <a:gd name="T15" fmla="*/ 0 60000 65536"/>
                <a:gd name="T16" fmla="*/ 0 60000 65536"/>
                <a:gd name="T17" fmla="*/ 0 60000 65536"/>
                <a:gd name="T18" fmla="*/ 0 w 110"/>
                <a:gd name="T19" fmla="*/ 0 h 45"/>
                <a:gd name="T20" fmla="*/ 110 w 110"/>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10" h="45">
                  <a:moveTo>
                    <a:pt x="0" y="11"/>
                  </a:moveTo>
                  <a:lnTo>
                    <a:pt x="100" y="0"/>
                  </a:lnTo>
                  <a:lnTo>
                    <a:pt x="110" y="36"/>
                  </a:lnTo>
                  <a:lnTo>
                    <a:pt x="7" y="45"/>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6" name="Freeform 516">
              <a:extLst>
                <a:ext uri="{FF2B5EF4-FFF2-40B4-BE49-F238E27FC236}">
                  <a16:creationId xmlns:a16="http://schemas.microsoft.com/office/drawing/2014/main" id="{E5067712-9CE9-4666-ABA2-357B1ADA4E2B}"/>
                </a:ext>
              </a:extLst>
            </p:cNvPr>
            <p:cNvSpPr>
              <a:spLocks/>
            </p:cNvSpPr>
            <p:nvPr/>
          </p:nvSpPr>
          <p:spPr bwMode="auto">
            <a:xfrm>
              <a:off x="2556" y="3690"/>
              <a:ext cx="50" cy="45"/>
            </a:xfrm>
            <a:custGeom>
              <a:avLst/>
              <a:gdLst>
                <a:gd name="T0" fmla="*/ 0 w 101"/>
                <a:gd name="T1" fmla="*/ 1 h 89"/>
                <a:gd name="T2" fmla="*/ 0 w 101"/>
                <a:gd name="T3" fmla="*/ 0 h 89"/>
                <a:gd name="T4" fmla="*/ 0 w 101"/>
                <a:gd name="T5" fmla="*/ 1 h 89"/>
                <a:gd name="T6" fmla="*/ 0 w 101"/>
                <a:gd name="T7" fmla="*/ 1 h 89"/>
                <a:gd name="T8" fmla="*/ 0 w 101"/>
                <a:gd name="T9" fmla="*/ 1 h 89"/>
                <a:gd name="T10" fmla="*/ 0 w 101"/>
                <a:gd name="T11" fmla="*/ 1 h 89"/>
                <a:gd name="T12" fmla="*/ 0 60000 65536"/>
                <a:gd name="T13" fmla="*/ 0 60000 65536"/>
                <a:gd name="T14" fmla="*/ 0 60000 65536"/>
                <a:gd name="T15" fmla="*/ 0 60000 65536"/>
                <a:gd name="T16" fmla="*/ 0 60000 65536"/>
                <a:gd name="T17" fmla="*/ 0 60000 65536"/>
                <a:gd name="T18" fmla="*/ 0 w 101"/>
                <a:gd name="T19" fmla="*/ 0 h 89"/>
                <a:gd name="T20" fmla="*/ 101 w 101"/>
                <a:gd name="T21" fmla="*/ 89 h 89"/>
              </a:gdLst>
              <a:ahLst/>
              <a:cxnLst>
                <a:cxn ang="T12">
                  <a:pos x="T0" y="T1"/>
                </a:cxn>
                <a:cxn ang="T13">
                  <a:pos x="T2" y="T3"/>
                </a:cxn>
                <a:cxn ang="T14">
                  <a:pos x="T4" y="T5"/>
                </a:cxn>
                <a:cxn ang="T15">
                  <a:pos x="T6" y="T7"/>
                </a:cxn>
                <a:cxn ang="T16">
                  <a:pos x="T8" y="T9"/>
                </a:cxn>
                <a:cxn ang="T17">
                  <a:pos x="T10" y="T11"/>
                </a:cxn>
              </a:cxnLst>
              <a:rect l="T18" t="T19" r="T20" b="T21"/>
              <a:pathLst>
                <a:path w="101" h="89">
                  <a:moveTo>
                    <a:pt x="0" y="66"/>
                  </a:moveTo>
                  <a:lnTo>
                    <a:pt x="72" y="0"/>
                  </a:lnTo>
                  <a:lnTo>
                    <a:pt x="101" y="26"/>
                  </a:lnTo>
                  <a:lnTo>
                    <a:pt x="23" y="89"/>
                  </a:lnTo>
                  <a:lnTo>
                    <a:pt x="0"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7" name="Freeform 517">
              <a:extLst>
                <a:ext uri="{FF2B5EF4-FFF2-40B4-BE49-F238E27FC236}">
                  <a16:creationId xmlns:a16="http://schemas.microsoft.com/office/drawing/2014/main" id="{D819E387-04C1-48BD-8272-219A8A254160}"/>
                </a:ext>
              </a:extLst>
            </p:cNvPr>
            <p:cNvSpPr>
              <a:spLocks/>
            </p:cNvSpPr>
            <p:nvPr/>
          </p:nvSpPr>
          <p:spPr bwMode="auto">
            <a:xfrm>
              <a:off x="2628" y="3740"/>
              <a:ext cx="40" cy="64"/>
            </a:xfrm>
            <a:custGeom>
              <a:avLst/>
              <a:gdLst>
                <a:gd name="T0" fmla="*/ 0 w 80"/>
                <a:gd name="T1" fmla="*/ 0 h 130"/>
                <a:gd name="T2" fmla="*/ 1 w 80"/>
                <a:gd name="T3" fmla="*/ 0 h 130"/>
                <a:gd name="T4" fmla="*/ 1 w 80"/>
                <a:gd name="T5" fmla="*/ 0 h 130"/>
                <a:gd name="T6" fmla="*/ 1 w 80"/>
                <a:gd name="T7" fmla="*/ 0 h 130"/>
                <a:gd name="T8" fmla="*/ 0 w 80"/>
                <a:gd name="T9" fmla="*/ 0 h 130"/>
                <a:gd name="T10" fmla="*/ 0 w 80"/>
                <a:gd name="T11" fmla="*/ 0 h 130"/>
                <a:gd name="T12" fmla="*/ 0 60000 65536"/>
                <a:gd name="T13" fmla="*/ 0 60000 65536"/>
                <a:gd name="T14" fmla="*/ 0 60000 65536"/>
                <a:gd name="T15" fmla="*/ 0 60000 65536"/>
                <a:gd name="T16" fmla="*/ 0 60000 65536"/>
                <a:gd name="T17" fmla="*/ 0 60000 65536"/>
                <a:gd name="T18" fmla="*/ 0 w 80"/>
                <a:gd name="T19" fmla="*/ 0 h 130"/>
                <a:gd name="T20" fmla="*/ 80 w 80"/>
                <a:gd name="T21" fmla="*/ 130 h 130"/>
              </a:gdLst>
              <a:ahLst/>
              <a:cxnLst>
                <a:cxn ang="T12">
                  <a:pos x="T0" y="T1"/>
                </a:cxn>
                <a:cxn ang="T13">
                  <a:pos x="T2" y="T3"/>
                </a:cxn>
                <a:cxn ang="T14">
                  <a:pos x="T4" y="T5"/>
                </a:cxn>
                <a:cxn ang="T15">
                  <a:pos x="T6" y="T7"/>
                </a:cxn>
                <a:cxn ang="T16">
                  <a:pos x="T8" y="T9"/>
                </a:cxn>
                <a:cxn ang="T17">
                  <a:pos x="T10" y="T11"/>
                </a:cxn>
              </a:cxnLst>
              <a:rect l="T18" t="T19" r="T20" b="T21"/>
              <a:pathLst>
                <a:path w="80" h="130">
                  <a:moveTo>
                    <a:pt x="0" y="107"/>
                  </a:moveTo>
                  <a:lnTo>
                    <a:pt x="50" y="0"/>
                  </a:lnTo>
                  <a:lnTo>
                    <a:pt x="80" y="16"/>
                  </a:lnTo>
                  <a:lnTo>
                    <a:pt x="31" y="13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8" name="Freeform 518">
              <a:extLst>
                <a:ext uri="{FF2B5EF4-FFF2-40B4-BE49-F238E27FC236}">
                  <a16:creationId xmlns:a16="http://schemas.microsoft.com/office/drawing/2014/main" id="{AD67B3A4-0EDD-4704-81E5-DF7C92701D1F}"/>
                </a:ext>
              </a:extLst>
            </p:cNvPr>
            <p:cNvSpPr>
              <a:spLocks/>
            </p:cNvSpPr>
            <p:nvPr/>
          </p:nvSpPr>
          <p:spPr bwMode="auto">
            <a:xfrm>
              <a:off x="2733" y="3788"/>
              <a:ext cx="28" cy="53"/>
            </a:xfrm>
            <a:custGeom>
              <a:avLst/>
              <a:gdLst>
                <a:gd name="T0" fmla="*/ 0 w 57"/>
                <a:gd name="T1" fmla="*/ 0 h 107"/>
                <a:gd name="T2" fmla="*/ 0 w 57"/>
                <a:gd name="T3" fmla="*/ 0 h 107"/>
                <a:gd name="T4" fmla="*/ 0 w 57"/>
                <a:gd name="T5" fmla="*/ 0 h 107"/>
                <a:gd name="T6" fmla="*/ 0 w 57"/>
                <a:gd name="T7" fmla="*/ 0 h 107"/>
                <a:gd name="T8" fmla="*/ 0 w 57"/>
                <a:gd name="T9" fmla="*/ 0 h 107"/>
                <a:gd name="T10" fmla="*/ 0 w 57"/>
                <a:gd name="T11" fmla="*/ 0 h 107"/>
                <a:gd name="T12" fmla="*/ 0 w 57"/>
                <a:gd name="T13" fmla="*/ 0 h 107"/>
                <a:gd name="T14" fmla="*/ 0 w 57"/>
                <a:gd name="T15" fmla="*/ 0 h 107"/>
                <a:gd name="T16" fmla="*/ 0 w 57"/>
                <a:gd name="T17" fmla="*/ 0 h 107"/>
                <a:gd name="T18" fmla="*/ 0 w 57"/>
                <a:gd name="T19" fmla="*/ 0 h 107"/>
                <a:gd name="T20" fmla="*/ 0 w 57"/>
                <a:gd name="T21" fmla="*/ 0 h 107"/>
                <a:gd name="T22" fmla="*/ 0 w 57"/>
                <a:gd name="T23" fmla="*/ 0 h 107"/>
                <a:gd name="T24" fmla="*/ 0 w 57"/>
                <a:gd name="T25" fmla="*/ 0 h 107"/>
                <a:gd name="T26" fmla="*/ 0 w 57"/>
                <a:gd name="T27" fmla="*/ 0 h 107"/>
                <a:gd name="T28" fmla="*/ 0 w 57"/>
                <a:gd name="T29" fmla="*/ 0 h 107"/>
                <a:gd name="T30" fmla="*/ 0 w 57"/>
                <a:gd name="T31" fmla="*/ 0 h 107"/>
                <a:gd name="T32" fmla="*/ 0 w 57"/>
                <a:gd name="T33" fmla="*/ 0 h 107"/>
                <a:gd name="T34" fmla="*/ 0 w 57"/>
                <a:gd name="T35" fmla="*/ 0 h 107"/>
                <a:gd name="T36" fmla="*/ 0 w 57"/>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7"/>
                <a:gd name="T58" fmla="*/ 0 h 107"/>
                <a:gd name="T59" fmla="*/ 57 w 57"/>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7" h="107">
                  <a:moveTo>
                    <a:pt x="17" y="107"/>
                  </a:moveTo>
                  <a:lnTo>
                    <a:pt x="17" y="101"/>
                  </a:lnTo>
                  <a:lnTo>
                    <a:pt x="16" y="97"/>
                  </a:lnTo>
                  <a:lnTo>
                    <a:pt x="14" y="92"/>
                  </a:lnTo>
                  <a:lnTo>
                    <a:pt x="14" y="86"/>
                  </a:lnTo>
                  <a:lnTo>
                    <a:pt x="10" y="76"/>
                  </a:lnTo>
                  <a:lnTo>
                    <a:pt x="10" y="67"/>
                  </a:lnTo>
                  <a:lnTo>
                    <a:pt x="8" y="57"/>
                  </a:lnTo>
                  <a:lnTo>
                    <a:pt x="8" y="50"/>
                  </a:lnTo>
                  <a:lnTo>
                    <a:pt x="4" y="38"/>
                  </a:lnTo>
                  <a:lnTo>
                    <a:pt x="4" y="31"/>
                  </a:lnTo>
                  <a:lnTo>
                    <a:pt x="2" y="23"/>
                  </a:lnTo>
                  <a:lnTo>
                    <a:pt x="0" y="16"/>
                  </a:lnTo>
                  <a:lnTo>
                    <a:pt x="0" y="4"/>
                  </a:lnTo>
                  <a:lnTo>
                    <a:pt x="0" y="0"/>
                  </a:lnTo>
                  <a:lnTo>
                    <a:pt x="42" y="0"/>
                  </a:lnTo>
                  <a:lnTo>
                    <a:pt x="57" y="103"/>
                  </a:lnTo>
                  <a:lnTo>
                    <a:pt x="17"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49" name="Freeform 519">
              <a:extLst>
                <a:ext uri="{FF2B5EF4-FFF2-40B4-BE49-F238E27FC236}">
                  <a16:creationId xmlns:a16="http://schemas.microsoft.com/office/drawing/2014/main" id="{615E1126-BD84-42FC-9E45-E58474AD45C4}"/>
                </a:ext>
              </a:extLst>
            </p:cNvPr>
            <p:cNvSpPr>
              <a:spLocks/>
            </p:cNvSpPr>
            <p:nvPr/>
          </p:nvSpPr>
          <p:spPr bwMode="auto">
            <a:xfrm>
              <a:off x="2819" y="3771"/>
              <a:ext cx="53" cy="56"/>
            </a:xfrm>
            <a:custGeom>
              <a:avLst/>
              <a:gdLst>
                <a:gd name="T0" fmla="*/ 0 w 107"/>
                <a:gd name="T1" fmla="*/ 1 h 112"/>
                <a:gd name="T2" fmla="*/ 0 w 107"/>
                <a:gd name="T3" fmla="*/ 1 h 112"/>
                <a:gd name="T4" fmla="*/ 0 w 107"/>
                <a:gd name="T5" fmla="*/ 0 h 112"/>
                <a:gd name="T6" fmla="*/ 0 w 107"/>
                <a:gd name="T7" fmla="*/ 1 h 112"/>
                <a:gd name="T8" fmla="*/ 0 w 107"/>
                <a:gd name="T9" fmla="*/ 1 h 112"/>
                <a:gd name="T10" fmla="*/ 0 w 107"/>
                <a:gd name="T11" fmla="*/ 1 h 112"/>
                <a:gd name="T12" fmla="*/ 0 60000 65536"/>
                <a:gd name="T13" fmla="*/ 0 60000 65536"/>
                <a:gd name="T14" fmla="*/ 0 60000 65536"/>
                <a:gd name="T15" fmla="*/ 0 60000 65536"/>
                <a:gd name="T16" fmla="*/ 0 60000 65536"/>
                <a:gd name="T17" fmla="*/ 0 60000 65536"/>
                <a:gd name="T18" fmla="*/ 0 w 107"/>
                <a:gd name="T19" fmla="*/ 0 h 112"/>
                <a:gd name="T20" fmla="*/ 107 w 107"/>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07" h="112">
                  <a:moveTo>
                    <a:pt x="69" y="112"/>
                  </a:moveTo>
                  <a:lnTo>
                    <a:pt x="0" y="17"/>
                  </a:lnTo>
                  <a:lnTo>
                    <a:pt x="40" y="0"/>
                  </a:lnTo>
                  <a:lnTo>
                    <a:pt x="107" y="86"/>
                  </a:lnTo>
                  <a:lnTo>
                    <a:pt x="69"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0" name="Freeform 520">
              <a:extLst>
                <a:ext uri="{FF2B5EF4-FFF2-40B4-BE49-F238E27FC236}">
                  <a16:creationId xmlns:a16="http://schemas.microsoft.com/office/drawing/2014/main" id="{62A94B55-BA78-405F-B94D-24369E66CC66}"/>
                </a:ext>
              </a:extLst>
            </p:cNvPr>
            <p:cNvSpPr>
              <a:spLocks/>
            </p:cNvSpPr>
            <p:nvPr/>
          </p:nvSpPr>
          <p:spPr bwMode="auto">
            <a:xfrm>
              <a:off x="2895" y="3719"/>
              <a:ext cx="68" cy="35"/>
            </a:xfrm>
            <a:custGeom>
              <a:avLst/>
              <a:gdLst>
                <a:gd name="T0" fmla="*/ 1 w 135"/>
                <a:gd name="T1" fmla="*/ 1 h 70"/>
                <a:gd name="T2" fmla="*/ 0 w 135"/>
                <a:gd name="T3" fmla="*/ 1 h 70"/>
                <a:gd name="T4" fmla="*/ 1 w 135"/>
                <a:gd name="T5" fmla="*/ 0 h 70"/>
                <a:gd name="T6" fmla="*/ 1 w 135"/>
                <a:gd name="T7" fmla="*/ 1 h 70"/>
                <a:gd name="T8" fmla="*/ 1 w 135"/>
                <a:gd name="T9" fmla="*/ 1 h 70"/>
                <a:gd name="T10" fmla="*/ 1 w 135"/>
                <a:gd name="T11" fmla="*/ 1 h 70"/>
                <a:gd name="T12" fmla="*/ 0 60000 65536"/>
                <a:gd name="T13" fmla="*/ 0 60000 65536"/>
                <a:gd name="T14" fmla="*/ 0 60000 65536"/>
                <a:gd name="T15" fmla="*/ 0 60000 65536"/>
                <a:gd name="T16" fmla="*/ 0 60000 65536"/>
                <a:gd name="T17" fmla="*/ 0 60000 65536"/>
                <a:gd name="T18" fmla="*/ 0 w 135"/>
                <a:gd name="T19" fmla="*/ 0 h 70"/>
                <a:gd name="T20" fmla="*/ 135 w 135"/>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135" h="70">
                  <a:moveTo>
                    <a:pt x="115" y="70"/>
                  </a:moveTo>
                  <a:lnTo>
                    <a:pt x="0" y="26"/>
                  </a:lnTo>
                  <a:lnTo>
                    <a:pt x="27" y="0"/>
                  </a:lnTo>
                  <a:lnTo>
                    <a:pt x="135" y="38"/>
                  </a:lnTo>
                  <a:lnTo>
                    <a:pt x="115"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1" name="Freeform 521">
              <a:extLst>
                <a:ext uri="{FF2B5EF4-FFF2-40B4-BE49-F238E27FC236}">
                  <a16:creationId xmlns:a16="http://schemas.microsoft.com/office/drawing/2014/main" id="{3AC5781F-C17F-4E12-B2FF-1B6C2E3A28A5}"/>
                </a:ext>
              </a:extLst>
            </p:cNvPr>
            <p:cNvSpPr>
              <a:spLocks/>
            </p:cNvSpPr>
            <p:nvPr/>
          </p:nvSpPr>
          <p:spPr bwMode="auto">
            <a:xfrm>
              <a:off x="2943" y="3648"/>
              <a:ext cx="61" cy="25"/>
            </a:xfrm>
            <a:custGeom>
              <a:avLst/>
              <a:gdLst>
                <a:gd name="T0" fmla="*/ 1 w 121"/>
                <a:gd name="T1" fmla="*/ 1 h 49"/>
                <a:gd name="T2" fmla="*/ 0 w 121"/>
                <a:gd name="T3" fmla="*/ 1 h 49"/>
                <a:gd name="T4" fmla="*/ 1 w 121"/>
                <a:gd name="T5" fmla="*/ 0 h 49"/>
                <a:gd name="T6" fmla="*/ 1 w 121"/>
                <a:gd name="T7" fmla="*/ 1 h 49"/>
                <a:gd name="T8" fmla="*/ 1 w 121"/>
                <a:gd name="T9" fmla="*/ 1 h 49"/>
                <a:gd name="T10" fmla="*/ 1 w 121"/>
                <a:gd name="T11" fmla="*/ 1 h 49"/>
                <a:gd name="T12" fmla="*/ 0 60000 65536"/>
                <a:gd name="T13" fmla="*/ 0 60000 65536"/>
                <a:gd name="T14" fmla="*/ 0 60000 65536"/>
                <a:gd name="T15" fmla="*/ 0 60000 65536"/>
                <a:gd name="T16" fmla="*/ 0 60000 65536"/>
                <a:gd name="T17" fmla="*/ 0 60000 65536"/>
                <a:gd name="T18" fmla="*/ 0 w 121"/>
                <a:gd name="T19" fmla="*/ 0 h 49"/>
                <a:gd name="T20" fmla="*/ 121 w 121"/>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21" h="49">
                  <a:moveTo>
                    <a:pt x="104" y="49"/>
                  </a:moveTo>
                  <a:lnTo>
                    <a:pt x="0" y="42"/>
                  </a:lnTo>
                  <a:lnTo>
                    <a:pt x="3" y="0"/>
                  </a:lnTo>
                  <a:lnTo>
                    <a:pt x="121" y="11"/>
                  </a:lnTo>
                  <a:lnTo>
                    <a:pt x="104"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2" name="Freeform 522">
              <a:extLst>
                <a:ext uri="{FF2B5EF4-FFF2-40B4-BE49-F238E27FC236}">
                  <a16:creationId xmlns:a16="http://schemas.microsoft.com/office/drawing/2014/main" id="{386B32CA-0F51-4878-BF7B-03ED7FD01340}"/>
                </a:ext>
              </a:extLst>
            </p:cNvPr>
            <p:cNvSpPr>
              <a:spLocks/>
            </p:cNvSpPr>
            <p:nvPr/>
          </p:nvSpPr>
          <p:spPr bwMode="auto">
            <a:xfrm>
              <a:off x="2947" y="3555"/>
              <a:ext cx="52" cy="24"/>
            </a:xfrm>
            <a:custGeom>
              <a:avLst/>
              <a:gdLst>
                <a:gd name="T0" fmla="*/ 0 w 105"/>
                <a:gd name="T1" fmla="*/ 0 h 47"/>
                <a:gd name="T2" fmla="*/ 0 w 105"/>
                <a:gd name="T3" fmla="*/ 1 h 47"/>
                <a:gd name="T4" fmla="*/ 0 w 105"/>
                <a:gd name="T5" fmla="*/ 1 h 47"/>
                <a:gd name="T6" fmla="*/ 0 w 105"/>
                <a:gd name="T7" fmla="*/ 1 h 47"/>
                <a:gd name="T8" fmla="*/ 0 w 105"/>
                <a:gd name="T9" fmla="*/ 0 h 47"/>
                <a:gd name="T10" fmla="*/ 0 w 105"/>
                <a:gd name="T11" fmla="*/ 0 h 47"/>
                <a:gd name="T12" fmla="*/ 0 60000 65536"/>
                <a:gd name="T13" fmla="*/ 0 60000 65536"/>
                <a:gd name="T14" fmla="*/ 0 60000 65536"/>
                <a:gd name="T15" fmla="*/ 0 60000 65536"/>
                <a:gd name="T16" fmla="*/ 0 60000 65536"/>
                <a:gd name="T17" fmla="*/ 0 60000 65536"/>
                <a:gd name="T18" fmla="*/ 0 w 105"/>
                <a:gd name="T19" fmla="*/ 0 h 47"/>
                <a:gd name="T20" fmla="*/ 105 w 105"/>
                <a:gd name="T21" fmla="*/ 47 h 47"/>
              </a:gdLst>
              <a:ahLst/>
              <a:cxnLst>
                <a:cxn ang="T12">
                  <a:pos x="T0" y="T1"/>
                </a:cxn>
                <a:cxn ang="T13">
                  <a:pos x="T2" y="T3"/>
                </a:cxn>
                <a:cxn ang="T14">
                  <a:pos x="T4" y="T5"/>
                </a:cxn>
                <a:cxn ang="T15">
                  <a:pos x="T6" y="T7"/>
                </a:cxn>
                <a:cxn ang="T16">
                  <a:pos x="T8" y="T9"/>
                </a:cxn>
                <a:cxn ang="T17">
                  <a:pos x="T10" y="T11"/>
                </a:cxn>
              </a:cxnLst>
              <a:rect l="T18" t="T19" r="T20" b="T21"/>
              <a:pathLst>
                <a:path w="105" h="47">
                  <a:moveTo>
                    <a:pt x="88" y="0"/>
                  </a:moveTo>
                  <a:lnTo>
                    <a:pt x="0" y="13"/>
                  </a:lnTo>
                  <a:lnTo>
                    <a:pt x="15" y="47"/>
                  </a:lnTo>
                  <a:lnTo>
                    <a:pt x="105" y="34"/>
                  </a:ln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3" name="Freeform 523">
              <a:extLst>
                <a:ext uri="{FF2B5EF4-FFF2-40B4-BE49-F238E27FC236}">
                  <a16:creationId xmlns:a16="http://schemas.microsoft.com/office/drawing/2014/main" id="{E6FD6BCC-A891-4BF4-9665-14D1041268E0}"/>
                </a:ext>
              </a:extLst>
            </p:cNvPr>
            <p:cNvSpPr>
              <a:spLocks/>
            </p:cNvSpPr>
            <p:nvPr/>
          </p:nvSpPr>
          <p:spPr bwMode="auto">
            <a:xfrm>
              <a:off x="2853" y="3421"/>
              <a:ext cx="40" cy="43"/>
            </a:xfrm>
            <a:custGeom>
              <a:avLst/>
              <a:gdLst>
                <a:gd name="T0" fmla="*/ 1 w 80"/>
                <a:gd name="T1" fmla="*/ 0 h 85"/>
                <a:gd name="T2" fmla="*/ 0 w 80"/>
                <a:gd name="T3" fmla="*/ 1 h 85"/>
                <a:gd name="T4" fmla="*/ 1 w 80"/>
                <a:gd name="T5" fmla="*/ 1 h 85"/>
                <a:gd name="T6" fmla="*/ 1 w 80"/>
                <a:gd name="T7" fmla="*/ 1 h 85"/>
                <a:gd name="T8" fmla="*/ 1 w 80"/>
                <a:gd name="T9" fmla="*/ 0 h 85"/>
                <a:gd name="T10" fmla="*/ 1 w 80"/>
                <a:gd name="T11" fmla="*/ 0 h 85"/>
                <a:gd name="T12" fmla="*/ 0 60000 65536"/>
                <a:gd name="T13" fmla="*/ 0 60000 65536"/>
                <a:gd name="T14" fmla="*/ 0 60000 65536"/>
                <a:gd name="T15" fmla="*/ 0 60000 65536"/>
                <a:gd name="T16" fmla="*/ 0 60000 65536"/>
                <a:gd name="T17" fmla="*/ 0 60000 65536"/>
                <a:gd name="T18" fmla="*/ 0 w 80"/>
                <a:gd name="T19" fmla="*/ 0 h 85"/>
                <a:gd name="T20" fmla="*/ 80 w 80"/>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80" h="85">
                  <a:moveTo>
                    <a:pt x="51" y="0"/>
                  </a:moveTo>
                  <a:lnTo>
                    <a:pt x="0" y="64"/>
                  </a:lnTo>
                  <a:lnTo>
                    <a:pt x="30" y="85"/>
                  </a:lnTo>
                  <a:lnTo>
                    <a:pt x="80" y="19"/>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4" name="Freeform 524">
              <a:extLst>
                <a:ext uri="{FF2B5EF4-FFF2-40B4-BE49-F238E27FC236}">
                  <a16:creationId xmlns:a16="http://schemas.microsoft.com/office/drawing/2014/main" id="{A7F3ABF4-02CC-4476-B2AA-C15EA3EA6F2D}"/>
                </a:ext>
              </a:extLst>
            </p:cNvPr>
            <p:cNvSpPr>
              <a:spLocks/>
            </p:cNvSpPr>
            <p:nvPr/>
          </p:nvSpPr>
          <p:spPr bwMode="auto">
            <a:xfrm>
              <a:off x="2611" y="3454"/>
              <a:ext cx="293" cy="270"/>
            </a:xfrm>
            <a:custGeom>
              <a:avLst/>
              <a:gdLst>
                <a:gd name="T0" fmla="*/ 1 w 586"/>
                <a:gd name="T1" fmla="*/ 1 h 540"/>
                <a:gd name="T2" fmla="*/ 1 w 586"/>
                <a:gd name="T3" fmla="*/ 0 h 540"/>
                <a:gd name="T4" fmla="*/ 1 w 586"/>
                <a:gd name="T5" fmla="*/ 1 h 540"/>
                <a:gd name="T6" fmla="*/ 1 w 586"/>
                <a:gd name="T7" fmla="*/ 1 h 540"/>
                <a:gd name="T8" fmla="*/ 1 w 586"/>
                <a:gd name="T9" fmla="*/ 1 h 540"/>
                <a:gd name="T10" fmla="*/ 1 w 586"/>
                <a:gd name="T11" fmla="*/ 1 h 540"/>
                <a:gd name="T12" fmla="*/ 1 w 586"/>
                <a:gd name="T13" fmla="*/ 1 h 540"/>
                <a:gd name="T14" fmla="*/ 1 w 586"/>
                <a:gd name="T15" fmla="*/ 1 h 540"/>
                <a:gd name="T16" fmla="*/ 1 w 586"/>
                <a:gd name="T17" fmla="*/ 1 h 540"/>
                <a:gd name="T18" fmla="*/ 0 w 586"/>
                <a:gd name="T19" fmla="*/ 1 h 540"/>
                <a:gd name="T20" fmla="*/ 1 w 586"/>
                <a:gd name="T21" fmla="*/ 1 h 540"/>
                <a:gd name="T22" fmla="*/ 1 w 586"/>
                <a:gd name="T23" fmla="*/ 1 h 540"/>
                <a:gd name="T24" fmla="*/ 1 w 586"/>
                <a:gd name="T25" fmla="*/ 1 h 540"/>
                <a:gd name="T26" fmla="*/ 1 w 586"/>
                <a:gd name="T27" fmla="*/ 1 h 540"/>
                <a:gd name="T28" fmla="*/ 1 w 586"/>
                <a:gd name="T29" fmla="*/ 1 h 540"/>
                <a:gd name="T30" fmla="*/ 1 w 586"/>
                <a:gd name="T31" fmla="*/ 1 h 540"/>
                <a:gd name="T32" fmla="*/ 1 w 586"/>
                <a:gd name="T33" fmla="*/ 1 h 540"/>
                <a:gd name="T34" fmla="*/ 1 w 586"/>
                <a:gd name="T35" fmla="*/ 1 h 540"/>
                <a:gd name="T36" fmla="*/ 1 w 586"/>
                <a:gd name="T37" fmla="*/ 1 h 540"/>
                <a:gd name="T38" fmla="*/ 1 w 586"/>
                <a:gd name="T39" fmla="*/ 1 h 540"/>
                <a:gd name="T40" fmla="*/ 1 w 586"/>
                <a:gd name="T41" fmla="*/ 1 h 540"/>
                <a:gd name="T42" fmla="*/ 1 w 586"/>
                <a:gd name="T43" fmla="*/ 1 h 540"/>
                <a:gd name="T44" fmla="*/ 1 w 586"/>
                <a:gd name="T45" fmla="*/ 1 h 540"/>
                <a:gd name="T46" fmla="*/ 2 w 586"/>
                <a:gd name="T47" fmla="*/ 1 h 540"/>
                <a:gd name="T48" fmla="*/ 2 w 586"/>
                <a:gd name="T49" fmla="*/ 1 h 540"/>
                <a:gd name="T50" fmla="*/ 2 w 586"/>
                <a:gd name="T51" fmla="*/ 1 h 540"/>
                <a:gd name="T52" fmla="*/ 2 w 586"/>
                <a:gd name="T53" fmla="*/ 1 h 540"/>
                <a:gd name="T54" fmla="*/ 2 w 586"/>
                <a:gd name="T55" fmla="*/ 1 h 540"/>
                <a:gd name="T56" fmla="*/ 2 w 586"/>
                <a:gd name="T57" fmla="*/ 1 h 540"/>
                <a:gd name="T58" fmla="*/ 2 w 586"/>
                <a:gd name="T59" fmla="*/ 1 h 540"/>
                <a:gd name="T60" fmla="*/ 2 w 586"/>
                <a:gd name="T61" fmla="*/ 1 h 540"/>
                <a:gd name="T62" fmla="*/ 2 w 586"/>
                <a:gd name="T63" fmla="*/ 1 h 540"/>
                <a:gd name="T64" fmla="*/ 1 w 586"/>
                <a:gd name="T65" fmla="*/ 1 h 540"/>
                <a:gd name="T66" fmla="*/ 1 w 586"/>
                <a:gd name="T67" fmla="*/ 1 h 540"/>
                <a:gd name="T68" fmla="*/ 1 w 586"/>
                <a:gd name="T69" fmla="*/ 1 h 540"/>
                <a:gd name="T70" fmla="*/ 1 w 586"/>
                <a:gd name="T71" fmla="*/ 1 h 540"/>
                <a:gd name="T72" fmla="*/ 1 w 586"/>
                <a:gd name="T73" fmla="*/ 1 h 540"/>
                <a:gd name="T74" fmla="*/ 1 w 586"/>
                <a:gd name="T75" fmla="*/ 1 h 540"/>
                <a:gd name="T76" fmla="*/ 1 w 586"/>
                <a:gd name="T77" fmla="*/ 1 h 540"/>
                <a:gd name="T78" fmla="*/ 1 w 586"/>
                <a:gd name="T79" fmla="*/ 1 h 540"/>
                <a:gd name="T80" fmla="*/ 1 w 586"/>
                <a:gd name="T81" fmla="*/ 1 h 540"/>
                <a:gd name="T82" fmla="*/ 1 w 586"/>
                <a:gd name="T83" fmla="*/ 1 h 540"/>
                <a:gd name="T84" fmla="*/ 1 w 586"/>
                <a:gd name="T85" fmla="*/ 1 h 540"/>
                <a:gd name="T86" fmla="*/ 1 w 586"/>
                <a:gd name="T87" fmla="*/ 1 h 540"/>
                <a:gd name="T88" fmla="*/ 1 w 586"/>
                <a:gd name="T89" fmla="*/ 1 h 540"/>
                <a:gd name="T90" fmla="*/ 1 w 586"/>
                <a:gd name="T91" fmla="*/ 1 h 540"/>
                <a:gd name="T92" fmla="*/ 1 w 586"/>
                <a:gd name="T93" fmla="*/ 1 h 540"/>
                <a:gd name="T94" fmla="*/ 1 w 586"/>
                <a:gd name="T95" fmla="*/ 1 h 540"/>
                <a:gd name="T96" fmla="*/ 1 w 586"/>
                <a:gd name="T97" fmla="*/ 1 h 540"/>
                <a:gd name="T98" fmla="*/ 1 w 586"/>
                <a:gd name="T99" fmla="*/ 1 h 540"/>
                <a:gd name="T100" fmla="*/ 1 w 586"/>
                <a:gd name="T101" fmla="*/ 1 h 540"/>
                <a:gd name="T102" fmla="*/ 1 w 586"/>
                <a:gd name="T103" fmla="*/ 1 h 540"/>
                <a:gd name="T104" fmla="*/ 1 w 586"/>
                <a:gd name="T105" fmla="*/ 1 h 540"/>
                <a:gd name="T106" fmla="*/ 1 w 586"/>
                <a:gd name="T107" fmla="*/ 1 h 54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86"/>
                <a:gd name="T163" fmla="*/ 0 h 540"/>
                <a:gd name="T164" fmla="*/ 586 w 586"/>
                <a:gd name="T165" fmla="*/ 540 h 54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86" h="540">
                  <a:moveTo>
                    <a:pt x="337" y="6"/>
                  </a:moveTo>
                  <a:lnTo>
                    <a:pt x="331" y="6"/>
                  </a:lnTo>
                  <a:lnTo>
                    <a:pt x="321" y="4"/>
                  </a:lnTo>
                  <a:lnTo>
                    <a:pt x="314" y="4"/>
                  </a:lnTo>
                  <a:lnTo>
                    <a:pt x="306" y="2"/>
                  </a:lnTo>
                  <a:lnTo>
                    <a:pt x="299" y="2"/>
                  </a:lnTo>
                  <a:lnTo>
                    <a:pt x="291" y="2"/>
                  </a:lnTo>
                  <a:lnTo>
                    <a:pt x="279" y="0"/>
                  </a:lnTo>
                  <a:lnTo>
                    <a:pt x="270" y="0"/>
                  </a:lnTo>
                  <a:lnTo>
                    <a:pt x="259" y="0"/>
                  </a:lnTo>
                  <a:lnTo>
                    <a:pt x="247" y="2"/>
                  </a:lnTo>
                  <a:lnTo>
                    <a:pt x="234" y="2"/>
                  </a:lnTo>
                  <a:lnTo>
                    <a:pt x="222" y="4"/>
                  </a:lnTo>
                  <a:lnTo>
                    <a:pt x="209" y="6"/>
                  </a:lnTo>
                  <a:lnTo>
                    <a:pt x="198" y="10"/>
                  </a:lnTo>
                  <a:lnTo>
                    <a:pt x="190" y="12"/>
                  </a:lnTo>
                  <a:lnTo>
                    <a:pt x="184" y="14"/>
                  </a:lnTo>
                  <a:lnTo>
                    <a:pt x="177" y="15"/>
                  </a:lnTo>
                  <a:lnTo>
                    <a:pt x="171" y="19"/>
                  </a:lnTo>
                  <a:lnTo>
                    <a:pt x="164" y="19"/>
                  </a:lnTo>
                  <a:lnTo>
                    <a:pt x="156" y="23"/>
                  </a:lnTo>
                  <a:lnTo>
                    <a:pt x="150" y="27"/>
                  </a:lnTo>
                  <a:lnTo>
                    <a:pt x="145" y="31"/>
                  </a:lnTo>
                  <a:lnTo>
                    <a:pt x="137" y="34"/>
                  </a:lnTo>
                  <a:lnTo>
                    <a:pt x="129" y="38"/>
                  </a:lnTo>
                  <a:lnTo>
                    <a:pt x="122" y="40"/>
                  </a:lnTo>
                  <a:lnTo>
                    <a:pt x="116" y="46"/>
                  </a:lnTo>
                  <a:lnTo>
                    <a:pt x="103" y="57"/>
                  </a:lnTo>
                  <a:lnTo>
                    <a:pt x="89" y="69"/>
                  </a:lnTo>
                  <a:lnTo>
                    <a:pt x="84" y="74"/>
                  </a:lnTo>
                  <a:lnTo>
                    <a:pt x="76" y="80"/>
                  </a:lnTo>
                  <a:lnTo>
                    <a:pt x="70" y="88"/>
                  </a:lnTo>
                  <a:lnTo>
                    <a:pt x="65" y="95"/>
                  </a:lnTo>
                  <a:lnTo>
                    <a:pt x="57" y="101"/>
                  </a:lnTo>
                  <a:lnTo>
                    <a:pt x="53" y="110"/>
                  </a:lnTo>
                  <a:lnTo>
                    <a:pt x="48" y="118"/>
                  </a:lnTo>
                  <a:lnTo>
                    <a:pt x="42" y="130"/>
                  </a:lnTo>
                  <a:lnTo>
                    <a:pt x="34" y="137"/>
                  </a:lnTo>
                  <a:lnTo>
                    <a:pt x="30" y="147"/>
                  </a:lnTo>
                  <a:lnTo>
                    <a:pt x="25" y="158"/>
                  </a:lnTo>
                  <a:lnTo>
                    <a:pt x="21" y="168"/>
                  </a:lnTo>
                  <a:lnTo>
                    <a:pt x="15" y="179"/>
                  </a:lnTo>
                  <a:lnTo>
                    <a:pt x="10" y="190"/>
                  </a:lnTo>
                  <a:lnTo>
                    <a:pt x="6" y="202"/>
                  </a:lnTo>
                  <a:lnTo>
                    <a:pt x="2" y="217"/>
                  </a:lnTo>
                  <a:lnTo>
                    <a:pt x="2" y="219"/>
                  </a:lnTo>
                  <a:lnTo>
                    <a:pt x="0" y="228"/>
                  </a:lnTo>
                  <a:lnTo>
                    <a:pt x="0" y="234"/>
                  </a:lnTo>
                  <a:lnTo>
                    <a:pt x="0" y="242"/>
                  </a:lnTo>
                  <a:lnTo>
                    <a:pt x="0" y="251"/>
                  </a:lnTo>
                  <a:lnTo>
                    <a:pt x="2" y="263"/>
                  </a:lnTo>
                  <a:lnTo>
                    <a:pt x="2" y="274"/>
                  </a:lnTo>
                  <a:lnTo>
                    <a:pt x="2" y="285"/>
                  </a:lnTo>
                  <a:lnTo>
                    <a:pt x="2" y="291"/>
                  </a:lnTo>
                  <a:lnTo>
                    <a:pt x="6" y="297"/>
                  </a:lnTo>
                  <a:lnTo>
                    <a:pt x="6" y="304"/>
                  </a:lnTo>
                  <a:lnTo>
                    <a:pt x="10" y="312"/>
                  </a:lnTo>
                  <a:lnTo>
                    <a:pt x="10" y="318"/>
                  </a:lnTo>
                  <a:lnTo>
                    <a:pt x="11" y="323"/>
                  </a:lnTo>
                  <a:lnTo>
                    <a:pt x="11" y="331"/>
                  </a:lnTo>
                  <a:lnTo>
                    <a:pt x="15" y="339"/>
                  </a:lnTo>
                  <a:lnTo>
                    <a:pt x="19" y="346"/>
                  </a:lnTo>
                  <a:lnTo>
                    <a:pt x="21" y="352"/>
                  </a:lnTo>
                  <a:lnTo>
                    <a:pt x="25" y="360"/>
                  </a:lnTo>
                  <a:lnTo>
                    <a:pt x="29" y="367"/>
                  </a:lnTo>
                  <a:lnTo>
                    <a:pt x="30" y="375"/>
                  </a:lnTo>
                  <a:lnTo>
                    <a:pt x="34" y="382"/>
                  </a:lnTo>
                  <a:lnTo>
                    <a:pt x="38" y="390"/>
                  </a:lnTo>
                  <a:lnTo>
                    <a:pt x="44" y="396"/>
                  </a:lnTo>
                  <a:lnTo>
                    <a:pt x="48" y="403"/>
                  </a:lnTo>
                  <a:lnTo>
                    <a:pt x="53" y="411"/>
                  </a:lnTo>
                  <a:lnTo>
                    <a:pt x="57" y="418"/>
                  </a:lnTo>
                  <a:lnTo>
                    <a:pt x="65" y="424"/>
                  </a:lnTo>
                  <a:lnTo>
                    <a:pt x="70" y="432"/>
                  </a:lnTo>
                  <a:lnTo>
                    <a:pt x="76" y="437"/>
                  </a:lnTo>
                  <a:lnTo>
                    <a:pt x="84" y="445"/>
                  </a:lnTo>
                  <a:lnTo>
                    <a:pt x="91" y="453"/>
                  </a:lnTo>
                  <a:lnTo>
                    <a:pt x="99" y="458"/>
                  </a:lnTo>
                  <a:lnTo>
                    <a:pt x="106" y="466"/>
                  </a:lnTo>
                  <a:lnTo>
                    <a:pt x="116" y="472"/>
                  </a:lnTo>
                  <a:lnTo>
                    <a:pt x="126" y="477"/>
                  </a:lnTo>
                  <a:lnTo>
                    <a:pt x="135" y="483"/>
                  </a:lnTo>
                  <a:lnTo>
                    <a:pt x="145" y="489"/>
                  </a:lnTo>
                  <a:lnTo>
                    <a:pt x="154" y="494"/>
                  </a:lnTo>
                  <a:lnTo>
                    <a:pt x="165" y="500"/>
                  </a:lnTo>
                  <a:lnTo>
                    <a:pt x="175" y="504"/>
                  </a:lnTo>
                  <a:lnTo>
                    <a:pt x="188" y="510"/>
                  </a:lnTo>
                  <a:lnTo>
                    <a:pt x="200" y="514"/>
                  </a:lnTo>
                  <a:lnTo>
                    <a:pt x="213" y="519"/>
                  </a:lnTo>
                  <a:lnTo>
                    <a:pt x="224" y="521"/>
                  </a:lnTo>
                  <a:lnTo>
                    <a:pt x="240" y="525"/>
                  </a:lnTo>
                  <a:lnTo>
                    <a:pt x="253" y="529"/>
                  </a:lnTo>
                  <a:lnTo>
                    <a:pt x="270" y="531"/>
                  </a:lnTo>
                  <a:lnTo>
                    <a:pt x="285" y="534"/>
                  </a:lnTo>
                  <a:lnTo>
                    <a:pt x="300" y="536"/>
                  </a:lnTo>
                  <a:lnTo>
                    <a:pt x="319" y="538"/>
                  </a:lnTo>
                  <a:lnTo>
                    <a:pt x="337" y="540"/>
                  </a:lnTo>
                  <a:lnTo>
                    <a:pt x="338" y="540"/>
                  </a:lnTo>
                  <a:lnTo>
                    <a:pt x="348" y="538"/>
                  </a:lnTo>
                  <a:lnTo>
                    <a:pt x="354" y="536"/>
                  </a:lnTo>
                  <a:lnTo>
                    <a:pt x="363" y="534"/>
                  </a:lnTo>
                  <a:lnTo>
                    <a:pt x="371" y="531"/>
                  </a:lnTo>
                  <a:lnTo>
                    <a:pt x="382" y="531"/>
                  </a:lnTo>
                  <a:lnTo>
                    <a:pt x="392" y="525"/>
                  </a:lnTo>
                  <a:lnTo>
                    <a:pt x="401" y="521"/>
                  </a:lnTo>
                  <a:lnTo>
                    <a:pt x="413" y="517"/>
                  </a:lnTo>
                  <a:lnTo>
                    <a:pt x="426" y="512"/>
                  </a:lnTo>
                  <a:lnTo>
                    <a:pt x="439" y="506"/>
                  </a:lnTo>
                  <a:lnTo>
                    <a:pt x="451" y="500"/>
                  </a:lnTo>
                  <a:lnTo>
                    <a:pt x="456" y="496"/>
                  </a:lnTo>
                  <a:lnTo>
                    <a:pt x="464" y="493"/>
                  </a:lnTo>
                  <a:lnTo>
                    <a:pt x="472" y="489"/>
                  </a:lnTo>
                  <a:lnTo>
                    <a:pt x="479" y="485"/>
                  </a:lnTo>
                  <a:lnTo>
                    <a:pt x="491" y="475"/>
                  </a:lnTo>
                  <a:lnTo>
                    <a:pt x="502" y="466"/>
                  </a:lnTo>
                  <a:lnTo>
                    <a:pt x="513" y="453"/>
                  </a:lnTo>
                  <a:lnTo>
                    <a:pt x="527" y="441"/>
                  </a:lnTo>
                  <a:lnTo>
                    <a:pt x="530" y="434"/>
                  </a:lnTo>
                  <a:lnTo>
                    <a:pt x="536" y="428"/>
                  </a:lnTo>
                  <a:lnTo>
                    <a:pt x="540" y="420"/>
                  </a:lnTo>
                  <a:lnTo>
                    <a:pt x="546" y="413"/>
                  </a:lnTo>
                  <a:lnTo>
                    <a:pt x="551" y="405"/>
                  </a:lnTo>
                  <a:lnTo>
                    <a:pt x="555" y="398"/>
                  </a:lnTo>
                  <a:lnTo>
                    <a:pt x="561" y="390"/>
                  </a:lnTo>
                  <a:lnTo>
                    <a:pt x="565" y="380"/>
                  </a:lnTo>
                  <a:lnTo>
                    <a:pt x="567" y="371"/>
                  </a:lnTo>
                  <a:lnTo>
                    <a:pt x="570" y="361"/>
                  </a:lnTo>
                  <a:lnTo>
                    <a:pt x="572" y="352"/>
                  </a:lnTo>
                  <a:lnTo>
                    <a:pt x="576" y="342"/>
                  </a:lnTo>
                  <a:lnTo>
                    <a:pt x="578" y="333"/>
                  </a:lnTo>
                  <a:lnTo>
                    <a:pt x="580" y="322"/>
                  </a:lnTo>
                  <a:lnTo>
                    <a:pt x="582" y="312"/>
                  </a:lnTo>
                  <a:lnTo>
                    <a:pt x="586" y="301"/>
                  </a:lnTo>
                  <a:lnTo>
                    <a:pt x="586" y="287"/>
                  </a:lnTo>
                  <a:lnTo>
                    <a:pt x="586" y="276"/>
                  </a:lnTo>
                  <a:lnTo>
                    <a:pt x="586" y="263"/>
                  </a:lnTo>
                  <a:lnTo>
                    <a:pt x="586" y="251"/>
                  </a:lnTo>
                  <a:lnTo>
                    <a:pt x="586" y="238"/>
                  </a:lnTo>
                  <a:lnTo>
                    <a:pt x="584" y="225"/>
                  </a:lnTo>
                  <a:lnTo>
                    <a:pt x="582" y="211"/>
                  </a:lnTo>
                  <a:lnTo>
                    <a:pt x="582" y="198"/>
                  </a:lnTo>
                  <a:lnTo>
                    <a:pt x="553" y="211"/>
                  </a:lnTo>
                  <a:lnTo>
                    <a:pt x="551" y="213"/>
                  </a:lnTo>
                  <a:lnTo>
                    <a:pt x="551" y="223"/>
                  </a:lnTo>
                  <a:lnTo>
                    <a:pt x="551" y="228"/>
                  </a:lnTo>
                  <a:lnTo>
                    <a:pt x="551" y="236"/>
                  </a:lnTo>
                  <a:lnTo>
                    <a:pt x="551" y="244"/>
                  </a:lnTo>
                  <a:lnTo>
                    <a:pt x="551" y="255"/>
                  </a:lnTo>
                  <a:lnTo>
                    <a:pt x="548" y="264"/>
                  </a:lnTo>
                  <a:lnTo>
                    <a:pt x="548" y="274"/>
                  </a:lnTo>
                  <a:lnTo>
                    <a:pt x="544" y="285"/>
                  </a:lnTo>
                  <a:lnTo>
                    <a:pt x="544" y="299"/>
                  </a:lnTo>
                  <a:lnTo>
                    <a:pt x="540" y="310"/>
                  </a:lnTo>
                  <a:lnTo>
                    <a:pt x="538" y="323"/>
                  </a:lnTo>
                  <a:lnTo>
                    <a:pt x="536" y="329"/>
                  </a:lnTo>
                  <a:lnTo>
                    <a:pt x="534" y="337"/>
                  </a:lnTo>
                  <a:lnTo>
                    <a:pt x="532" y="342"/>
                  </a:lnTo>
                  <a:lnTo>
                    <a:pt x="530" y="350"/>
                  </a:lnTo>
                  <a:lnTo>
                    <a:pt x="527" y="356"/>
                  </a:lnTo>
                  <a:lnTo>
                    <a:pt x="525" y="363"/>
                  </a:lnTo>
                  <a:lnTo>
                    <a:pt x="521" y="369"/>
                  </a:lnTo>
                  <a:lnTo>
                    <a:pt x="519" y="377"/>
                  </a:lnTo>
                  <a:lnTo>
                    <a:pt x="515" y="382"/>
                  </a:lnTo>
                  <a:lnTo>
                    <a:pt x="511" y="390"/>
                  </a:lnTo>
                  <a:lnTo>
                    <a:pt x="508" y="396"/>
                  </a:lnTo>
                  <a:lnTo>
                    <a:pt x="506" y="401"/>
                  </a:lnTo>
                  <a:lnTo>
                    <a:pt x="496" y="415"/>
                  </a:lnTo>
                  <a:lnTo>
                    <a:pt x="489" y="426"/>
                  </a:lnTo>
                  <a:lnTo>
                    <a:pt x="477" y="437"/>
                  </a:lnTo>
                  <a:lnTo>
                    <a:pt x="468" y="449"/>
                  </a:lnTo>
                  <a:lnTo>
                    <a:pt x="460" y="453"/>
                  </a:lnTo>
                  <a:lnTo>
                    <a:pt x="454" y="456"/>
                  </a:lnTo>
                  <a:lnTo>
                    <a:pt x="449" y="462"/>
                  </a:lnTo>
                  <a:lnTo>
                    <a:pt x="441" y="466"/>
                  </a:lnTo>
                  <a:lnTo>
                    <a:pt x="433" y="470"/>
                  </a:lnTo>
                  <a:lnTo>
                    <a:pt x="426" y="474"/>
                  </a:lnTo>
                  <a:lnTo>
                    <a:pt x="420" y="477"/>
                  </a:lnTo>
                  <a:lnTo>
                    <a:pt x="413" y="481"/>
                  </a:lnTo>
                  <a:lnTo>
                    <a:pt x="403" y="485"/>
                  </a:lnTo>
                  <a:lnTo>
                    <a:pt x="395" y="487"/>
                  </a:lnTo>
                  <a:lnTo>
                    <a:pt x="386" y="489"/>
                  </a:lnTo>
                  <a:lnTo>
                    <a:pt x="378" y="491"/>
                  </a:lnTo>
                  <a:lnTo>
                    <a:pt x="369" y="493"/>
                  </a:lnTo>
                  <a:lnTo>
                    <a:pt x="359" y="494"/>
                  </a:lnTo>
                  <a:lnTo>
                    <a:pt x="350" y="496"/>
                  </a:lnTo>
                  <a:lnTo>
                    <a:pt x="340" y="496"/>
                  </a:lnTo>
                  <a:lnTo>
                    <a:pt x="329" y="496"/>
                  </a:lnTo>
                  <a:lnTo>
                    <a:pt x="319" y="496"/>
                  </a:lnTo>
                  <a:lnTo>
                    <a:pt x="308" y="496"/>
                  </a:lnTo>
                  <a:lnTo>
                    <a:pt x="299" y="496"/>
                  </a:lnTo>
                  <a:lnTo>
                    <a:pt x="287" y="494"/>
                  </a:lnTo>
                  <a:lnTo>
                    <a:pt x="279" y="494"/>
                  </a:lnTo>
                  <a:lnTo>
                    <a:pt x="270" y="493"/>
                  </a:lnTo>
                  <a:lnTo>
                    <a:pt x="260" y="491"/>
                  </a:lnTo>
                  <a:lnTo>
                    <a:pt x="251" y="489"/>
                  </a:lnTo>
                  <a:lnTo>
                    <a:pt x="243" y="487"/>
                  </a:lnTo>
                  <a:lnTo>
                    <a:pt x="234" y="485"/>
                  </a:lnTo>
                  <a:lnTo>
                    <a:pt x="226" y="483"/>
                  </a:lnTo>
                  <a:lnTo>
                    <a:pt x="217" y="479"/>
                  </a:lnTo>
                  <a:lnTo>
                    <a:pt x="209" y="477"/>
                  </a:lnTo>
                  <a:lnTo>
                    <a:pt x="203" y="475"/>
                  </a:lnTo>
                  <a:lnTo>
                    <a:pt x="196" y="472"/>
                  </a:lnTo>
                  <a:lnTo>
                    <a:pt x="188" y="468"/>
                  </a:lnTo>
                  <a:lnTo>
                    <a:pt x="181" y="464"/>
                  </a:lnTo>
                  <a:lnTo>
                    <a:pt x="173" y="460"/>
                  </a:lnTo>
                  <a:lnTo>
                    <a:pt x="165" y="456"/>
                  </a:lnTo>
                  <a:lnTo>
                    <a:pt x="154" y="449"/>
                  </a:lnTo>
                  <a:lnTo>
                    <a:pt x="141" y="439"/>
                  </a:lnTo>
                  <a:lnTo>
                    <a:pt x="129" y="432"/>
                  </a:lnTo>
                  <a:lnTo>
                    <a:pt x="120" y="420"/>
                  </a:lnTo>
                  <a:lnTo>
                    <a:pt x="110" y="411"/>
                  </a:lnTo>
                  <a:lnTo>
                    <a:pt x="101" y="401"/>
                  </a:lnTo>
                  <a:lnTo>
                    <a:pt x="91" y="390"/>
                  </a:lnTo>
                  <a:lnTo>
                    <a:pt x="84" y="379"/>
                  </a:lnTo>
                  <a:lnTo>
                    <a:pt x="76" y="367"/>
                  </a:lnTo>
                  <a:lnTo>
                    <a:pt x="72" y="356"/>
                  </a:lnTo>
                  <a:lnTo>
                    <a:pt x="65" y="342"/>
                  </a:lnTo>
                  <a:lnTo>
                    <a:pt x="61" y="331"/>
                  </a:lnTo>
                  <a:lnTo>
                    <a:pt x="57" y="320"/>
                  </a:lnTo>
                  <a:lnTo>
                    <a:pt x="53" y="308"/>
                  </a:lnTo>
                  <a:lnTo>
                    <a:pt x="49" y="295"/>
                  </a:lnTo>
                  <a:lnTo>
                    <a:pt x="48" y="283"/>
                  </a:lnTo>
                  <a:lnTo>
                    <a:pt x="48" y="272"/>
                  </a:lnTo>
                  <a:lnTo>
                    <a:pt x="48" y="261"/>
                  </a:lnTo>
                  <a:lnTo>
                    <a:pt x="48" y="251"/>
                  </a:lnTo>
                  <a:lnTo>
                    <a:pt x="48" y="240"/>
                  </a:lnTo>
                  <a:lnTo>
                    <a:pt x="48" y="230"/>
                  </a:lnTo>
                  <a:lnTo>
                    <a:pt x="51" y="221"/>
                  </a:lnTo>
                  <a:lnTo>
                    <a:pt x="53" y="211"/>
                  </a:lnTo>
                  <a:lnTo>
                    <a:pt x="55" y="202"/>
                  </a:lnTo>
                  <a:lnTo>
                    <a:pt x="59" y="192"/>
                  </a:lnTo>
                  <a:lnTo>
                    <a:pt x="63" y="183"/>
                  </a:lnTo>
                  <a:lnTo>
                    <a:pt x="65" y="171"/>
                  </a:lnTo>
                  <a:lnTo>
                    <a:pt x="68" y="164"/>
                  </a:lnTo>
                  <a:lnTo>
                    <a:pt x="72" y="154"/>
                  </a:lnTo>
                  <a:lnTo>
                    <a:pt x="78" y="147"/>
                  </a:lnTo>
                  <a:lnTo>
                    <a:pt x="82" y="137"/>
                  </a:lnTo>
                  <a:lnTo>
                    <a:pt x="87" y="130"/>
                  </a:lnTo>
                  <a:lnTo>
                    <a:pt x="91" y="122"/>
                  </a:lnTo>
                  <a:lnTo>
                    <a:pt x="99" y="114"/>
                  </a:lnTo>
                  <a:lnTo>
                    <a:pt x="105" y="107"/>
                  </a:lnTo>
                  <a:lnTo>
                    <a:pt x="112" y="99"/>
                  </a:lnTo>
                  <a:lnTo>
                    <a:pt x="120" y="93"/>
                  </a:lnTo>
                  <a:lnTo>
                    <a:pt x="127" y="88"/>
                  </a:lnTo>
                  <a:lnTo>
                    <a:pt x="135" y="80"/>
                  </a:lnTo>
                  <a:lnTo>
                    <a:pt x="143" y="74"/>
                  </a:lnTo>
                  <a:lnTo>
                    <a:pt x="150" y="69"/>
                  </a:lnTo>
                  <a:lnTo>
                    <a:pt x="162" y="63"/>
                  </a:lnTo>
                  <a:lnTo>
                    <a:pt x="171" y="57"/>
                  </a:lnTo>
                  <a:lnTo>
                    <a:pt x="181" y="53"/>
                  </a:lnTo>
                  <a:lnTo>
                    <a:pt x="194" y="50"/>
                  </a:lnTo>
                  <a:lnTo>
                    <a:pt x="207" y="48"/>
                  </a:lnTo>
                  <a:lnTo>
                    <a:pt x="211" y="44"/>
                  </a:lnTo>
                  <a:lnTo>
                    <a:pt x="217" y="44"/>
                  </a:lnTo>
                  <a:lnTo>
                    <a:pt x="224" y="40"/>
                  </a:lnTo>
                  <a:lnTo>
                    <a:pt x="232" y="40"/>
                  </a:lnTo>
                  <a:lnTo>
                    <a:pt x="238" y="40"/>
                  </a:lnTo>
                  <a:lnTo>
                    <a:pt x="243" y="38"/>
                  </a:lnTo>
                  <a:lnTo>
                    <a:pt x="251" y="38"/>
                  </a:lnTo>
                  <a:lnTo>
                    <a:pt x="260" y="38"/>
                  </a:lnTo>
                  <a:lnTo>
                    <a:pt x="266" y="36"/>
                  </a:lnTo>
                  <a:lnTo>
                    <a:pt x="274" y="36"/>
                  </a:lnTo>
                  <a:lnTo>
                    <a:pt x="281" y="36"/>
                  </a:lnTo>
                  <a:lnTo>
                    <a:pt x="291" y="36"/>
                  </a:lnTo>
                  <a:lnTo>
                    <a:pt x="299" y="36"/>
                  </a:lnTo>
                  <a:lnTo>
                    <a:pt x="308" y="36"/>
                  </a:lnTo>
                  <a:lnTo>
                    <a:pt x="316" y="38"/>
                  </a:lnTo>
                  <a:lnTo>
                    <a:pt x="325" y="38"/>
                  </a:lnTo>
                  <a:lnTo>
                    <a:pt x="33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5" name="Freeform 525">
              <a:extLst>
                <a:ext uri="{FF2B5EF4-FFF2-40B4-BE49-F238E27FC236}">
                  <a16:creationId xmlns:a16="http://schemas.microsoft.com/office/drawing/2014/main" id="{2E99B4F8-00AA-4B7D-89B3-99D382187E59}"/>
                </a:ext>
              </a:extLst>
            </p:cNvPr>
            <p:cNvSpPr>
              <a:spLocks/>
            </p:cNvSpPr>
            <p:nvPr/>
          </p:nvSpPr>
          <p:spPr bwMode="auto">
            <a:xfrm>
              <a:off x="2697" y="3555"/>
              <a:ext cx="100" cy="92"/>
            </a:xfrm>
            <a:custGeom>
              <a:avLst/>
              <a:gdLst>
                <a:gd name="T0" fmla="*/ 0 w 202"/>
                <a:gd name="T1" fmla="*/ 0 h 182"/>
                <a:gd name="T2" fmla="*/ 0 w 202"/>
                <a:gd name="T3" fmla="*/ 1 h 182"/>
                <a:gd name="T4" fmla="*/ 0 w 202"/>
                <a:gd name="T5" fmla="*/ 1 h 182"/>
                <a:gd name="T6" fmla="*/ 0 w 202"/>
                <a:gd name="T7" fmla="*/ 1 h 182"/>
                <a:gd name="T8" fmla="*/ 0 w 202"/>
                <a:gd name="T9" fmla="*/ 1 h 182"/>
                <a:gd name="T10" fmla="*/ 0 w 202"/>
                <a:gd name="T11" fmla="*/ 1 h 182"/>
                <a:gd name="T12" fmla="*/ 0 w 202"/>
                <a:gd name="T13" fmla="*/ 1 h 182"/>
                <a:gd name="T14" fmla="*/ 0 w 202"/>
                <a:gd name="T15" fmla="*/ 1 h 182"/>
                <a:gd name="T16" fmla="*/ 0 w 202"/>
                <a:gd name="T17" fmla="*/ 1 h 182"/>
                <a:gd name="T18" fmla="*/ 0 w 202"/>
                <a:gd name="T19" fmla="*/ 1 h 182"/>
                <a:gd name="T20" fmla="*/ 0 w 202"/>
                <a:gd name="T21" fmla="*/ 1 h 182"/>
                <a:gd name="T22" fmla="*/ 0 w 202"/>
                <a:gd name="T23" fmla="*/ 1 h 182"/>
                <a:gd name="T24" fmla="*/ 0 w 202"/>
                <a:gd name="T25" fmla="*/ 1 h 182"/>
                <a:gd name="T26" fmla="*/ 0 w 202"/>
                <a:gd name="T27" fmla="*/ 1 h 182"/>
                <a:gd name="T28" fmla="*/ 0 w 202"/>
                <a:gd name="T29" fmla="*/ 1 h 182"/>
                <a:gd name="T30" fmla="*/ 0 w 202"/>
                <a:gd name="T31" fmla="*/ 1 h 182"/>
                <a:gd name="T32" fmla="*/ 0 w 202"/>
                <a:gd name="T33" fmla="*/ 1 h 182"/>
                <a:gd name="T34" fmla="*/ 0 w 202"/>
                <a:gd name="T35" fmla="*/ 1 h 182"/>
                <a:gd name="T36" fmla="*/ 0 w 202"/>
                <a:gd name="T37" fmla="*/ 1 h 182"/>
                <a:gd name="T38" fmla="*/ 0 w 202"/>
                <a:gd name="T39" fmla="*/ 1 h 182"/>
                <a:gd name="T40" fmla="*/ 0 w 202"/>
                <a:gd name="T41" fmla="*/ 1 h 182"/>
                <a:gd name="T42" fmla="*/ 0 w 202"/>
                <a:gd name="T43" fmla="*/ 1 h 182"/>
                <a:gd name="T44" fmla="*/ 0 w 202"/>
                <a:gd name="T45" fmla="*/ 1 h 182"/>
                <a:gd name="T46" fmla="*/ 0 w 202"/>
                <a:gd name="T47" fmla="*/ 1 h 182"/>
                <a:gd name="T48" fmla="*/ 0 w 202"/>
                <a:gd name="T49" fmla="*/ 1 h 182"/>
                <a:gd name="T50" fmla="*/ 0 w 202"/>
                <a:gd name="T51" fmla="*/ 1 h 182"/>
                <a:gd name="T52" fmla="*/ 0 w 202"/>
                <a:gd name="T53" fmla="*/ 1 h 182"/>
                <a:gd name="T54" fmla="*/ 0 w 202"/>
                <a:gd name="T55" fmla="*/ 1 h 182"/>
                <a:gd name="T56" fmla="*/ 0 w 202"/>
                <a:gd name="T57" fmla="*/ 1 h 182"/>
                <a:gd name="T58" fmla="*/ 0 w 202"/>
                <a:gd name="T59" fmla="*/ 1 h 182"/>
                <a:gd name="T60" fmla="*/ 0 w 202"/>
                <a:gd name="T61" fmla="*/ 1 h 182"/>
                <a:gd name="T62" fmla="*/ 0 w 202"/>
                <a:gd name="T63" fmla="*/ 1 h 182"/>
                <a:gd name="T64" fmla="*/ 0 w 202"/>
                <a:gd name="T65" fmla="*/ 1 h 182"/>
                <a:gd name="T66" fmla="*/ 0 w 202"/>
                <a:gd name="T67" fmla="*/ 1 h 182"/>
                <a:gd name="T68" fmla="*/ 0 w 202"/>
                <a:gd name="T69" fmla="*/ 1 h 182"/>
                <a:gd name="T70" fmla="*/ 0 w 202"/>
                <a:gd name="T71" fmla="*/ 1 h 182"/>
                <a:gd name="T72" fmla="*/ 0 w 202"/>
                <a:gd name="T73" fmla="*/ 1 h 182"/>
                <a:gd name="T74" fmla="*/ 0 w 202"/>
                <a:gd name="T75" fmla="*/ 1 h 182"/>
                <a:gd name="T76" fmla="*/ 0 w 202"/>
                <a:gd name="T77" fmla="*/ 1 h 182"/>
                <a:gd name="T78" fmla="*/ 0 w 202"/>
                <a:gd name="T79" fmla="*/ 1 h 182"/>
                <a:gd name="T80" fmla="*/ 0 w 202"/>
                <a:gd name="T81" fmla="*/ 1 h 182"/>
                <a:gd name="T82" fmla="*/ 0 w 202"/>
                <a:gd name="T83" fmla="*/ 1 h 182"/>
                <a:gd name="T84" fmla="*/ 0 w 202"/>
                <a:gd name="T85" fmla="*/ 1 h 182"/>
                <a:gd name="T86" fmla="*/ 0 w 202"/>
                <a:gd name="T87" fmla="*/ 1 h 182"/>
                <a:gd name="T88" fmla="*/ 0 w 202"/>
                <a:gd name="T89" fmla="*/ 1 h 182"/>
                <a:gd name="T90" fmla="*/ 0 w 202"/>
                <a:gd name="T91" fmla="*/ 1 h 182"/>
                <a:gd name="T92" fmla="*/ 0 w 202"/>
                <a:gd name="T93" fmla="*/ 1 h 182"/>
                <a:gd name="T94" fmla="*/ 0 w 202"/>
                <a:gd name="T95" fmla="*/ 1 h 182"/>
                <a:gd name="T96" fmla="*/ 0 w 202"/>
                <a:gd name="T97" fmla="*/ 1 h 182"/>
                <a:gd name="T98" fmla="*/ 0 w 202"/>
                <a:gd name="T99" fmla="*/ 0 h 1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02"/>
                <a:gd name="T151" fmla="*/ 0 h 182"/>
                <a:gd name="T152" fmla="*/ 202 w 202"/>
                <a:gd name="T153" fmla="*/ 182 h 18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02" h="182">
                  <a:moveTo>
                    <a:pt x="99" y="0"/>
                  </a:moveTo>
                  <a:lnTo>
                    <a:pt x="95" y="0"/>
                  </a:lnTo>
                  <a:lnTo>
                    <a:pt x="91" y="0"/>
                  </a:lnTo>
                  <a:lnTo>
                    <a:pt x="84" y="3"/>
                  </a:lnTo>
                  <a:lnTo>
                    <a:pt x="76" y="9"/>
                  </a:lnTo>
                  <a:lnTo>
                    <a:pt x="67" y="13"/>
                  </a:lnTo>
                  <a:lnTo>
                    <a:pt x="55" y="19"/>
                  </a:lnTo>
                  <a:lnTo>
                    <a:pt x="46" y="26"/>
                  </a:lnTo>
                  <a:lnTo>
                    <a:pt x="36" y="36"/>
                  </a:lnTo>
                  <a:lnTo>
                    <a:pt x="25" y="45"/>
                  </a:lnTo>
                  <a:lnTo>
                    <a:pt x="17" y="55"/>
                  </a:lnTo>
                  <a:lnTo>
                    <a:pt x="8" y="66"/>
                  </a:lnTo>
                  <a:lnTo>
                    <a:pt x="4" y="79"/>
                  </a:lnTo>
                  <a:lnTo>
                    <a:pt x="2" y="85"/>
                  </a:lnTo>
                  <a:lnTo>
                    <a:pt x="2" y="91"/>
                  </a:lnTo>
                  <a:lnTo>
                    <a:pt x="0" y="98"/>
                  </a:lnTo>
                  <a:lnTo>
                    <a:pt x="4" y="106"/>
                  </a:lnTo>
                  <a:lnTo>
                    <a:pt x="4" y="114"/>
                  </a:lnTo>
                  <a:lnTo>
                    <a:pt x="8" y="119"/>
                  </a:lnTo>
                  <a:lnTo>
                    <a:pt x="10" y="129"/>
                  </a:lnTo>
                  <a:lnTo>
                    <a:pt x="17" y="137"/>
                  </a:lnTo>
                  <a:lnTo>
                    <a:pt x="23" y="142"/>
                  </a:lnTo>
                  <a:lnTo>
                    <a:pt x="29" y="150"/>
                  </a:lnTo>
                  <a:lnTo>
                    <a:pt x="34" y="156"/>
                  </a:lnTo>
                  <a:lnTo>
                    <a:pt x="42" y="161"/>
                  </a:lnTo>
                  <a:lnTo>
                    <a:pt x="48" y="165"/>
                  </a:lnTo>
                  <a:lnTo>
                    <a:pt x="53" y="171"/>
                  </a:lnTo>
                  <a:lnTo>
                    <a:pt x="61" y="173"/>
                  </a:lnTo>
                  <a:lnTo>
                    <a:pt x="67" y="176"/>
                  </a:lnTo>
                  <a:lnTo>
                    <a:pt x="72" y="178"/>
                  </a:lnTo>
                  <a:lnTo>
                    <a:pt x="80" y="180"/>
                  </a:lnTo>
                  <a:lnTo>
                    <a:pt x="86" y="180"/>
                  </a:lnTo>
                  <a:lnTo>
                    <a:pt x="93" y="182"/>
                  </a:lnTo>
                  <a:lnTo>
                    <a:pt x="99" y="180"/>
                  </a:lnTo>
                  <a:lnTo>
                    <a:pt x="107" y="180"/>
                  </a:lnTo>
                  <a:lnTo>
                    <a:pt x="114" y="180"/>
                  </a:lnTo>
                  <a:lnTo>
                    <a:pt x="120" y="180"/>
                  </a:lnTo>
                  <a:lnTo>
                    <a:pt x="133" y="175"/>
                  </a:lnTo>
                  <a:lnTo>
                    <a:pt x="145" y="169"/>
                  </a:lnTo>
                  <a:lnTo>
                    <a:pt x="154" y="161"/>
                  </a:lnTo>
                  <a:lnTo>
                    <a:pt x="166" y="154"/>
                  </a:lnTo>
                  <a:lnTo>
                    <a:pt x="173" y="142"/>
                  </a:lnTo>
                  <a:lnTo>
                    <a:pt x="183" y="131"/>
                  </a:lnTo>
                  <a:lnTo>
                    <a:pt x="188" y="118"/>
                  </a:lnTo>
                  <a:lnTo>
                    <a:pt x="194" y="106"/>
                  </a:lnTo>
                  <a:lnTo>
                    <a:pt x="196" y="98"/>
                  </a:lnTo>
                  <a:lnTo>
                    <a:pt x="196" y="91"/>
                  </a:lnTo>
                  <a:lnTo>
                    <a:pt x="198" y="85"/>
                  </a:lnTo>
                  <a:lnTo>
                    <a:pt x="200" y="79"/>
                  </a:lnTo>
                  <a:lnTo>
                    <a:pt x="202" y="70"/>
                  </a:lnTo>
                  <a:lnTo>
                    <a:pt x="202" y="62"/>
                  </a:lnTo>
                  <a:lnTo>
                    <a:pt x="202" y="55"/>
                  </a:lnTo>
                  <a:lnTo>
                    <a:pt x="202" y="49"/>
                  </a:lnTo>
                  <a:lnTo>
                    <a:pt x="200" y="45"/>
                  </a:lnTo>
                  <a:lnTo>
                    <a:pt x="198" y="41"/>
                  </a:lnTo>
                  <a:lnTo>
                    <a:pt x="192" y="36"/>
                  </a:lnTo>
                  <a:lnTo>
                    <a:pt x="188" y="32"/>
                  </a:lnTo>
                  <a:lnTo>
                    <a:pt x="186" y="32"/>
                  </a:lnTo>
                  <a:lnTo>
                    <a:pt x="148" y="51"/>
                  </a:lnTo>
                  <a:lnTo>
                    <a:pt x="150" y="57"/>
                  </a:lnTo>
                  <a:lnTo>
                    <a:pt x="154" y="66"/>
                  </a:lnTo>
                  <a:lnTo>
                    <a:pt x="156" y="79"/>
                  </a:lnTo>
                  <a:lnTo>
                    <a:pt x="154" y="85"/>
                  </a:lnTo>
                  <a:lnTo>
                    <a:pt x="154" y="91"/>
                  </a:lnTo>
                  <a:lnTo>
                    <a:pt x="152" y="98"/>
                  </a:lnTo>
                  <a:lnTo>
                    <a:pt x="150" y="108"/>
                  </a:lnTo>
                  <a:lnTo>
                    <a:pt x="147" y="114"/>
                  </a:lnTo>
                  <a:lnTo>
                    <a:pt x="143" y="121"/>
                  </a:lnTo>
                  <a:lnTo>
                    <a:pt x="135" y="129"/>
                  </a:lnTo>
                  <a:lnTo>
                    <a:pt x="129" y="137"/>
                  </a:lnTo>
                  <a:lnTo>
                    <a:pt x="126" y="137"/>
                  </a:lnTo>
                  <a:lnTo>
                    <a:pt x="118" y="140"/>
                  </a:lnTo>
                  <a:lnTo>
                    <a:pt x="112" y="142"/>
                  </a:lnTo>
                  <a:lnTo>
                    <a:pt x="107" y="142"/>
                  </a:lnTo>
                  <a:lnTo>
                    <a:pt x="99" y="144"/>
                  </a:lnTo>
                  <a:lnTo>
                    <a:pt x="93" y="144"/>
                  </a:lnTo>
                  <a:lnTo>
                    <a:pt x="86" y="142"/>
                  </a:lnTo>
                  <a:lnTo>
                    <a:pt x="80" y="142"/>
                  </a:lnTo>
                  <a:lnTo>
                    <a:pt x="72" y="138"/>
                  </a:lnTo>
                  <a:lnTo>
                    <a:pt x="67" y="135"/>
                  </a:lnTo>
                  <a:lnTo>
                    <a:pt x="59" y="129"/>
                  </a:lnTo>
                  <a:lnTo>
                    <a:pt x="53" y="121"/>
                  </a:lnTo>
                  <a:lnTo>
                    <a:pt x="48" y="110"/>
                  </a:lnTo>
                  <a:lnTo>
                    <a:pt x="46" y="100"/>
                  </a:lnTo>
                  <a:lnTo>
                    <a:pt x="46" y="98"/>
                  </a:lnTo>
                  <a:lnTo>
                    <a:pt x="44" y="93"/>
                  </a:lnTo>
                  <a:lnTo>
                    <a:pt x="42" y="85"/>
                  </a:lnTo>
                  <a:lnTo>
                    <a:pt x="46" y="79"/>
                  </a:lnTo>
                  <a:lnTo>
                    <a:pt x="48" y="72"/>
                  </a:lnTo>
                  <a:lnTo>
                    <a:pt x="51" y="68"/>
                  </a:lnTo>
                  <a:lnTo>
                    <a:pt x="55" y="62"/>
                  </a:lnTo>
                  <a:lnTo>
                    <a:pt x="63" y="57"/>
                  </a:lnTo>
                  <a:lnTo>
                    <a:pt x="70" y="51"/>
                  </a:lnTo>
                  <a:lnTo>
                    <a:pt x="80" y="47"/>
                  </a:lnTo>
                  <a:lnTo>
                    <a:pt x="86" y="43"/>
                  </a:lnTo>
                  <a:lnTo>
                    <a:pt x="91" y="41"/>
                  </a:lnTo>
                  <a:lnTo>
                    <a:pt x="99" y="38"/>
                  </a:lnTo>
                  <a:lnTo>
                    <a:pt x="108" y="38"/>
                  </a:lnTo>
                  <a:lnTo>
                    <a:pt x="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6" name="Freeform 526">
              <a:extLst>
                <a:ext uri="{FF2B5EF4-FFF2-40B4-BE49-F238E27FC236}">
                  <a16:creationId xmlns:a16="http://schemas.microsoft.com/office/drawing/2014/main" id="{DDFC354E-789D-4F55-BF66-D6906103643B}"/>
                </a:ext>
              </a:extLst>
            </p:cNvPr>
            <p:cNvSpPr>
              <a:spLocks/>
            </p:cNvSpPr>
            <p:nvPr/>
          </p:nvSpPr>
          <p:spPr bwMode="auto">
            <a:xfrm>
              <a:off x="2737" y="3560"/>
              <a:ext cx="53" cy="21"/>
            </a:xfrm>
            <a:custGeom>
              <a:avLst/>
              <a:gdLst>
                <a:gd name="T0" fmla="*/ 0 w 104"/>
                <a:gd name="T1" fmla="*/ 1 h 42"/>
                <a:gd name="T2" fmla="*/ 1 w 104"/>
                <a:gd name="T3" fmla="*/ 1 h 42"/>
                <a:gd name="T4" fmla="*/ 1 w 104"/>
                <a:gd name="T5" fmla="*/ 1 h 42"/>
                <a:gd name="T6" fmla="*/ 1 w 104"/>
                <a:gd name="T7" fmla="*/ 1 h 42"/>
                <a:gd name="T8" fmla="*/ 1 w 104"/>
                <a:gd name="T9" fmla="*/ 0 h 42"/>
                <a:gd name="T10" fmla="*/ 1 w 104"/>
                <a:gd name="T11" fmla="*/ 0 h 42"/>
                <a:gd name="T12" fmla="*/ 1 w 104"/>
                <a:gd name="T13" fmla="*/ 0 h 42"/>
                <a:gd name="T14" fmla="*/ 1 w 104"/>
                <a:gd name="T15" fmla="*/ 0 h 42"/>
                <a:gd name="T16" fmla="*/ 1 w 104"/>
                <a:gd name="T17" fmla="*/ 1 h 42"/>
                <a:gd name="T18" fmla="*/ 1 w 104"/>
                <a:gd name="T19" fmla="*/ 1 h 42"/>
                <a:gd name="T20" fmla="*/ 1 w 104"/>
                <a:gd name="T21" fmla="*/ 1 h 42"/>
                <a:gd name="T22" fmla="*/ 1 w 104"/>
                <a:gd name="T23" fmla="*/ 1 h 42"/>
                <a:gd name="T24" fmla="*/ 1 w 104"/>
                <a:gd name="T25" fmla="*/ 1 h 42"/>
                <a:gd name="T26" fmla="*/ 1 w 104"/>
                <a:gd name="T27" fmla="*/ 1 h 42"/>
                <a:gd name="T28" fmla="*/ 1 w 104"/>
                <a:gd name="T29" fmla="*/ 1 h 42"/>
                <a:gd name="T30" fmla="*/ 1 w 104"/>
                <a:gd name="T31" fmla="*/ 1 h 42"/>
                <a:gd name="T32" fmla="*/ 1 w 104"/>
                <a:gd name="T33" fmla="*/ 1 h 42"/>
                <a:gd name="T34" fmla="*/ 1 w 104"/>
                <a:gd name="T35" fmla="*/ 1 h 42"/>
                <a:gd name="T36" fmla="*/ 1 w 104"/>
                <a:gd name="T37" fmla="*/ 1 h 42"/>
                <a:gd name="T38" fmla="*/ 1 w 104"/>
                <a:gd name="T39" fmla="*/ 1 h 42"/>
                <a:gd name="T40" fmla="*/ 1 w 104"/>
                <a:gd name="T41" fmla="*/ 1 h 42"/>
                <a:gd name="T42" fmla="*/ 1 w 104"/>
                <a:gd name="T43" fmla="*/ 1 h 42"/>
                <a:gd name="T44" fmla="*/ 1 w 104"/>
                <a:gd name="T45" fmla="*/ 1 h 42"/>
                <a:gd name="T46" fmla="*/ 1 w 104"/>
                <a:gd name="T47" fmla="*/ 1 h 42"/>
                <a:gd name="T48" fmla="*/ 0 w 104"/>
                <a:gd name="T49" fmla="*/ 1 h 42"/>
                <a:gd name="T50" fmla="*/ 0 w 104"/>
                <a:gd name="T51" fmla="*/ 1 h 4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4"/>
                <a:gd name="T79" fmla="*/ 0 h 42"/>
                <a:gd name="T80" fmla="*/ 104 w 104"/>
                <a:gd name="T81" fmla="*/ 42 h 4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4" h="42">
                  <a:moveTo>
                    <a:pt x="0" y="8"/>
                  </a:moveTo>
                  <a:lnTo>
                    <a:pt x="4" y="4"/>
                  </a:lnTo>
                  <a:lnTo>
                    <a:pt x="11" y="4"/>
                  </a:lnTo>
                  <a:lnTo>
                    <a:pt x="17" y="2"/>
                  </a:lnTo>
                  <a:lnTo>
                    <a:pt x="23" y="0"/>
                  </a:lnTo>
                  <a:lnTo>
                    <a:pt x="30" y="0"/>
                  </a:lnTo>
                  <a:lnTo>
                    <a:pt x="38" y="0"/>
                  </a:lnTo>
                  <a:lnTo>
                    <a:pt x="46" y="0"/>
                  </a:lnTo>
                  <a:lnTo>
                    <a:pt x="55" y="2"/>
                  </a:lnTo>
                  <a:lnTo>
                    <a:pt x="63" y="4"/>
                  </a:lnTo>
                  <a:lnTo>
                    <a:pt x="72" y="8"/>
                  </a:lnTo>
                  <a:lnTo>
                    <a:pt x="80" y="10"/>
                  </a:lnTo>
                  <a:lnTo>
                    <a:pt x="87" y="17"/>
                  </a:lnTo>
                  <a:lnTo>
                    <a:pt x="97" y="23"/>
                  </a:lnTo>
                  <a:lnTo>
                    <a:pt x="104" y="32"/>
                  </a:lnTo>
                  <a:lnTo>
                    <a:pt x="66" y="42"/>
                  </a:lnTo>
                  <a:lnTo>
                    <a:pt x="66" y="38"/>
                  </a:lnTo>
                  <a:lnTo>
                    <a:pt x="61" y="34"/>
                  </a:lnTo>
                  <a:lnTo>
                    <a:pt x="55" y="32"/>
                  </a:lnTo>
                  <a:lnTo>
                    <a:pt x="47" y="29"/>
                  </a:lnTo>
                  <a:lnTo>
                    <a:pt x="42" y="29"/>
                  </a:lnTo>
                  <a:lnTo>
                    <a:pt x="38" y="29"/>
                  </a:lnTo>
                  <a:lnTo>
                    <a:pt x="32" y="29"/>
                  </a:lnTo>
                  <a:lnTo>
                    <a:pt x="26" y="29"/>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7" name="Freeform 527">
              <a:extLst>
                <a:ext uri="{FF2B5EF4-FFF2-40B4-BE49-F238E27FC236}">
                  <a16:creationId xmlns:a16="http://schemas.microsoft.com/office/drawing/2014/main" id="{D52E7512-DE70-4BBB-953D-86A5153FD4FF}"/>
                </a:ext>
              </a:extLst>
            </p:cNvPr>
            <p:cNvSpPr>
              <a:spLocks/>
            </p:cNvSpPr>
            <p:nvPr/>
          </p:nvSpPr>
          <p:spPr bwMode="auto">
            <a:xfrm>
              <a:off x="3126" y="3595"/>
              <a:ext cx="172" cy="149"/>
            </a:xfrm>
            <a:custGeom>
              <a:avLst/>
              <a:gdLst>
                <a:gd name="T0" fmla="*/ 0 w 345"/>
                <a:gd name="T1" fmla="*/ 0 h 299"/>
                <a:gd name="T2" fmla="*/ 0 w 345"/>
                <a:gd name="T3" fmla="*/ 0 h 299"/>
                <a:gd name="T4" fmla="*/ 0 w 345"/>
                <a:gd name="T5" fmla="*/ 0 h 299"/>
                <a:gd name="T6" fmla="*/ 0 w 345"/>
                <a:gd name="T7" fmla="*/ 0 h 299"/>
                <a:gd name="T8" fmla="*/ 0 w 345"/>
                <a:gd name="T9" fmla="*/ 0 h 299"/>
                <a:gd name="T10" fmla="*/ 0 w 345"/>
                <a:gd name="T11" fmla="*/ 0 h 299"/>
                <a:gd name="T12" fmla="*/ 0 w 345"/>
                <a:gd name="T13" fmla="*/ 0 h 299"/>
                <a:gd name="T14" fmla="*/ 0 w 345"/>
                <a:gd name="T15" fmla="*/ 0 h 299"/>
                <a:gd name="T16" fmla="*/ 0 w 345"/>
                <a:gd name="T17" fmla="*/ 0 h 299"/>
                <a:gd name="T18" fmla="*/ 0 w 345"/>
                <a:gd name="T19" fmla="*/ 0 h 299"/>
                <a:gd name="T20" fmla="*/ 0 w 345"/>
                <a:gd name="T21" fmla="*/ 0 h 299"/>
                <a:gd name="T22" fmla="*/ 0 w 345"/>
                <a:gd name="T23" fmla="*/ 0 h 299"/>
                <a:gd name="T24" fmla="*/ 0 w 345"/>
                <a:gd name="T25" fmla="*/ 0 h 299"/>
                <a:gd name="T26" fmla="*/ 0 w 345"/>
                <a:gd name="T27" fmla="*/ 0 h 299"/>
                <a:gd name="T28" fmla="*/ 0 w 345"/>
                <a:gd name="T29" fmla="*/ 0 h 299"/>
                <a:gd name="T30" fmla="*/ 0 w 345"/>
                <a:gd name="T31" fmla="*/ 0 h 299"/>
                <a:gd name="T32" fmla="*/ 0 w 345"/>
                <a:gd name="T33" fmla="*/ 0 h 299"/>
                <a:gd name="T34" fmla="*/ 0 w 345"/>
                <a:gd name="T35" fmla="*/ 0 h 299"/>
                <a:gd name="T36" fmla="*/ 0 w 345"/>
                <a:gd name="T37" fmla="*/ 0 h 299"/>
                <a:gd name="T38" fmla="*/ 0 w 345"/>
                <a:gd name="T39" fmla="*/ 0 h 299"/>
                <a:gd name="T40" fmla="*/ 0 w 345"/>
                <a:gd name="T41" fmla="*/ 0 h 299"/>
                <a:gd name="T42" fmla="*/ 0 w 345"/>
                <a:gd name="T43" fmla="*/ 0 h 299"/>
                <a:gd name="T44" fmla="*/ 0 w 345"/>
                <a:gd name="T45" fmla="*/ 0 h 299"/>
                <a:gd name="T46" fmla="*/ 0 w 345"/>
                <a:gd name="T47" fmla="*/ 0 h 299"/>
                <a:gd name="T48" fmla="*/ 0 w 345"/>
                <a:gd name="T49" fmla="*/ 0 h 299"/>
                <a:gd name="T50" fmla="*/ 0 w 345"/>
                <a:gd name="T51" fmla="*/ 0 h 299"/>
                <a:gd name="T52" fmla="*/ 0 w 345"/>
                <a:gd name="T53" fmla="*/ 0 h 299"/>
                <a:gd name="T54" fmla="*/ 0 w 345"/>
                <a:gd name="T55" fmla="*/ 0 h 299"/>
                <a:gd name="T56" fmla="*/ 0 w 345"/>
                <a:gd name="T57" fmla="*/ 0 h 299"/>
                <a:gd name="T58" fmla="*/ 0 w 345"/>
                <a:gd name="T59" fmla="*/ 0 h 299"/>
                <a:gd name="T60" fmla="*/ 0 w 345"/>
                <a:gd name="T61" fmla="*/ 0 h 299"/>
                <a:gd name="T62" fmla="*/ 0 w 345"/>
                <a:gd name="T63" fmla="*/ 0 h 29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5"/>
                <a:gd name="T97" fmla="*/ 0 h 299"/>
                <a:gd name="T98" fmla="*/ 345 w 345"/>
                <a:gd name="T99" fmla="*/ 299 h 29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5" h="299">
                  <a:moveTo>
                    <a:pt x="253" y="0"/>
                  </a:moveTo>
                  <a:lnTo>
                    <a:pt x="345" y="97"/>
                  </a:lnTo>
                  <a:lnTo>
                    <a:pt x="97" y="299"/>
                  </a:lnTo>
                  <a:lnTo>
                    <a:pt x="2" y="242"/>
                  </a:lnTo>
                  <a:lnTo>
                    <a:pt x="0" y="208"/>
                  </a:lnTo>
                  <a:lnTo>
                    <a:pt x="0" y="206"/>
                  </a:lnTo>
                  <a:lnTo>
                    <a:pt x="2" y="204"/>
                  </a:lnTo>
                  <a:lnTo>
                    <a:pt x="6" y="200"/>
                  </a:lnTo>
                  <a:lnTo>
                    <a:pt x="14" y="198"/>
                  </a:lnTo>
                  <a:lnTo>
                    <a:pt x="21" y="192"/>
                  </a:lnTo>
                  <a:lnTo>
                    <a:pt x="33" y="185"/>
                  </a:lnTo>
                  <a:lnTo>
                    <a:pt x="38" y="181"/>
                  </a:lnTo>
                  <a:lnTo>
                    <a:pt x="44" y="177"/>
                  </a:lnTo>
                  <a:lnTo>
                    <a:pt x="50" y="173"/>
                  </a:lnTo>
                  <a:lnTo>
                    <a:pt x="59" y="170"/>
                  </a:lnTo>
                  <a:lnTo>
                    <a:pt x="65" y="164"/>
                  </a:lnTo>
                  <a:lnTo>
                    <a:pt x="73" y="156"/>
                  </a:lnTo>
                  <a:lnTo>
                    <a:pt x="82" y="151"/>
                  </a:lnTo>
                  <a:lnTo>
                    <a:pt x="92" y="145"/>
                  </a:lnTo>
                  <a:lnTo>
                    <a:pt x="101" y="137"/>
                  </a:lnTo>
                  <a:lnTo>
                    <a:pt x="111" y="132"/>
                  </a:lnTo>
                  <a:lnTo>
                    <a:pt x="120" y="124"/>
                  </a:lnTo>
                  <a:lnTo>
                    <a:pt x="132" y="116"/>
                  </a:lnTo>
                  <a:lnTo>
                    <a:pt x="143" y="107"/>
                  </a:lnTo>
                  <a:lnTo>
                    <a:pt x="154" y="97"/>
                  </a:lnTo>
                  <a:lnTo>
                    <a:pt x="160" y="94"/>
                  </a:lnTo>
                  <a:lnTo>
                    <a:pt x="166" y="88"/>
                  </a:lnTo>
                  <a:lnTo>
                    <a:pt x="173" y="84"/>
                  </a:lnTo>
                  <a:lnTo>
                    <a:pt x="179" y="80"/>
                  </a:lnTo>
                  <a:lnTo>
                    <a:pt x="192" y="69"/>
                  </a:lnTo>
                  <a:lnTo>
                    <a:pt x="204" y="59"/>
                  </a:lnTo>
                  <a:lnTo>
                    <a:pt x="211" y="54"/>
                  </a:lnTo>
                  <a:lnTo>
                    <a:pt x="219" y="48"/>
                  </a:lnTo>
                  <a:lnTo>
                    <a:pt x="225" y="42"/>
                  </a:lnTo>
                  <a:lnTo>
                    <a:pt x="234" y="39"/>
                  </a:lnTo>
                  <a:lnTo>
                    <a:pt x="261" y="63"/>
                  </a:lnTo>
                  <a:lnTo>
                    <a:pt x="257" y="63"/>
                  </a:lnTo>
                  <a:lnTo>
                    <a:pt x="253" y="67"/>
                  </a:lnTo>
                  <a:lnTo>
                    <a:pt x="248" y="73"/>
                  </a:lnTo>
                  <a:lnTo>
                    <a:pt x="238" y="75"/>
                  </a:lnTo>
                  <a:lnTo>
                    <a:pt x="229" y="82"/>
                  </a:lnTo>
                  <a:lnTo>
                    <a:pt x="219" y="90"/>
                  </a:lnTo>
                  <a:lnTo>
                    <a:pt x="208" y="101"/>
                  </a:lnTo>
                  <a:lnTo>
                    <a:pt x="198" y="103"/>
                  </a:lnTo>
                  <a:lnTo>
                    <a:pt x="192" y="111"/>
                  </a:lnTo>
                  <a:lnTo>
                    <a:pt x="183" y="115"/>
                  </a:lnTo>
                  <a:lnTo>
                    <a:pt x="175" y="122"/>
                  </a:lnTo>
                  <a:lnTo>
                    <a:pt x="166" y="126"/>
                  </a:lnTo>
                  <a:lnTo>
                    <a:pt x="158" y="134"/>
                  </a:lnTo>
                  <a:lnTo>
                    <a:pt x="149" y="141"/>
                  </a:lnTo>
                  <a:lnTo>
                    <a:pt x="141" y="149"/>
                  </a:lnTo>
                  <a:lnTo>
                    <a:pt x="130" y="154"/>
                  </a:lnTo>
                  <a:lnTo>
                    <a:pt x="120" y="162"/>
                  </a:lnTo>
                  <a:lnTo>
                    <a:pt x="111" y="170"/>
                  </a:lnTo>
                  <a:lnTo>
                    <a:pt x="99" y="179"/>
                  </a:lnTo>
                  <a:lnTo>
                    <a:pt x="88" y="185"/>
                  </a:lnTo>
                  <a:lnTo>
                    <a:pt x="76" y="194"/>
                  </a:lnTo>
                  <a:lnTo>
                    <a:pt x="65" y="204"/>
                  </a:lnTo>
                  <a:lnTo>
                    <a:pt x="54" y="213"/>
                  </a:lnTo>
                  <a:lnTo>
                    <a:pt x="92" y="251"/>
                  </a:lnTo>
                  <a:lnTo>
                    <a:pt x="291" y="90"/>
                  </a:lnTo>
                  <a:lnTo>
                    <a:pt x="227" y="18"/>
                  </a:lnTo>
                  <a:lnTo>
                    <a:pt x="2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8" name="Freeform 528">
              <a:extLst>
                <a:ext uri="{FF2B5EF4-FFF2-40B4-BE49-F238E27FC236}">
                  <a16:creationId xmlns:a16="http://schemas.microsoft.com/office/drawing/2014/main" id="{6B181EFB-55CD-4FB8-81D3-D93C076B7742}"/>
                </a:ext>
              </a:extLst>
            </p:cNvPr>
            <p:cNvSpPr>
              <a:spLocks/>
            </p:cNvSpPr>
            <p:nvPr/>
          </p:nvSpPr>
          <p:spPr bwMode="auto">
            <a:xfrm>
              <a:off x="3216" y="3005"/>
              <a:ext cx="437" cy="248"/>
            </a:xfrm>
            <a:custGeom>
              <a:avLst/>
              <a:gdLst>
                <a:gd name="T0" fmla="*/ 0 w 875"/>
                <a:gd name="T1" fmla="*/ 1 h 496"/>
                <a:gd name="T2" fmla="*/ 0 w 875"/>
                <a:gd name="T3" fmla="*/ 1 h 496"/>
                <a:gd name="T4" fmla="*/ 0 w 875"/>
                <a:gd name="T5" fmla="*/ 1 h 496"/>
                <a:gd name="T6" fmla="*/ 0 w 875"/>
                <a:gd name="T7" fmla="*/ 1 h 496"/>
                <a:gd name="T8" fmla="*/ 0 w 875"/>
                <a:gd name="T9" fmla="*/ 1 h 496"/>
                <a:gd name="T10" fmla="*/ 0 w 875"/>
                <a:gd name="T11" fmla="*/ 1 h 496"/>
                <a:gd name="T12" fmla="*/ 0 w 875"/>
                <a:gd name="T13" fmla="*/ 1 h 496"/>
                <a:gd name="T14" fmla="*/ 0 w 875"/>
                <a:gd name="T15" fmla="*/ 1 h 496"/>
                <a:gd name="T16" fmla="*/ 0 w 875"/>
                <a:gd name="T17" fmla="*/ 1 h 496"/>
                <a:gd name="T18" fmla="*/ 0 w 875"/>
                <a:gd name="T19" fmla="*/ 1 h 496"/>
                <a:gd name="T20" fmla="*/ 1 w 875"/>
                <a:gd name="T21" fmla="*/ 1 h 496"/>
                <a:gd name="T22" fmla="*/ 1 w 875"/>
                <a:gd name="T23" fmla="*/ 1 h 496"/>
                <a:gd name="T24" fmla="*/ 1 w 875"/>
                <a:gd name="T25" fmla="*/ 1 h 496"/>
                <a:gd name="T26" fmla="*/ 1 w 875"/>
                <a:gd name="T27" fmla="*/ 1 h 496"/>
                <a:gd name="T28" fmla="*/ 1 w 875"/>
                <a:gd name="T29" fmla="*/ 1 h 496"/>
                <a:gd name="T30" fmla="*/ 1 w 875"/>
                <a:gd name="T31" fmla="*/ 1 h 496"/>
                <a:gd name="T32" fmla="*/ 1 w 875"/>
                <a:gd name="T33" fmla="*/ 1 h 496"/>
                <a:gd name="T34" fmla="*/ 1 w 875"/>
                <a:gd name="T35" fmla="*/ 1 h 496"/>
                <a:gd name="T36" fmla="*/ 1 w 875"/>
                <a:gd name="T37" fmla="*/ 1 h 496"/>
                <a:gd name="T38" fmla="*/ 1 w 875"/>
                <a:gd name="T39" fmla="*/ 1 h 496"/>
                <a:gd name="T40" fmla="*/ 1 w 875"/>
                <a:gd name="T41" fmla="*/ 1 h 496"/>
                <a:gd name="T42" fmla="*/ 1 w 875"/>
                <a:gd name="T43" fmla="*/ 1 h 496"/>
                <a:gd name="T44" fmla="*/ 1 w 875"/>
                <a:gd name="T45" fmla="*/ 1 h 496"/>
                <a:gd name="T46" fmla="*/ 1 w 875"/>
                <a:gd name="T47" fmla="*/ 1 h 496"/>
                <a:gd name="T48" fmla="*/ 0 w 875"/>
                <a:gd name="T49" fmla="*/ 1 h 496"/>
                <a:gd name="T50" fmla="*/ 0 w 875"/>
                <a:gd name="T51" fmla="*/ 1 h 496"/>
                <a:gd name="T52" fmla="*/ 0 w 875"/>
                <a:gd name="T53" fmla="*/ 1 h 496"/>
                <a:gd name="T54" fmla="*/ 0 w 875"/>
                <a:gd name="T55" fmla="*/ 1 h 496"/>
                <a:gd name="T56" fmla="*/ 0 w 875"/>
                <a:gd name="T57" fmla="*/ 1 h 496"/>
                <a:gd name="T58" fmla="*/ 0 w 875"/>
                <a:gd name="T59" fmla="*/ 1 h 496"/>
                <a:gd name="T60" fmla="*/ 0 w 875"/>
                <a:gd name="T61" fmla="*/ 1 h 496"/>
                <a:gd name="T62" fmla="*/ 0 w 875"/>
                <a:gd name="T63" fmla="*/ 1 h 496"/>
                <a:gd name="T64" fmla="*/ 0 w 875"/>
                <a:gd name="T65" fmla="*/ 1 h 496"/>
                <a:gd name="T66" fmla="*/ 0 w 875"/>
                <a:gd name="T67" fmla="*/ 1 h 496"/>
                <a:gd name="T68" fmla="*/ 0 w 875"/>
                <a:gd name="T69" fmla="*/ 1 h 496"/>
                <a:gd name="T70" fmla="*/ 0 w 875"/>
                <a:gd name="T71" fmla="*/ 1 h 496"/>
                <a:gd name="T72" fmla="*/ 0 w 875"/>
                <a:gd name="T73" fmla="*/ 1 h 496"/>
                <a:gd name="T74" fmla="*/ 0 w 875"/>
                <a:gd name="T75" fmla="*/ 1 h 496"/>
                <a:gd name="T76" fmla="*/ 0 w 875"/>
                <a:gd name="T77" fmla="*/ 1 h 496"/>
                <a:gd name="T78" fmla="*/ 0 w 875"/>
                <a:gd name="T79" fmla="*/ 1 h 496"/>
                <a:gd name="T80" fmla="*/ 1 w 875"/>
                <a:gd name="T81" fmla="*/ 1 h 496"/>
                <a:gd name="T82" fmla="*/ 1 w 875"/>
                <a:gd name="T83" fmla="*/ 1 h 496"/>
                <a:gd name="T84" fmla="*/ 1 w 875"/>
                <a:gd name="T85" fmla="*/ 1 h 496"/>
                <a:gd name="T86" fmla="*/ 1 w 875"/>
                <a:gd name="T87" fmla="*/ 1 h 496"/>
                <a:gd name="T88" fmla="*/ 1 w 875"/>
                <a:gd name="T89" fmla="*/ 1 h 496"/>
                <a:gd name="T90" fmla="*/ 1 w 875"/>
                <a:gd name="T91" fmla="*/ 1 h 496"/>
                <a:gd name="T92" fmla="*/ 1 w 875"/>
                <a:gd name="T93" fmla="*/ 1 h 496"/>
                <a:gd name="T94" fmla="*/ 1 w 875"/>
                <a:gd name="T95" fmla="*/ 1 h 496"/>
                <a:gd name="T96" fmla="*/ 1 w 875"/>
                <a:gd name="T97" fmla="*/ 1 h 496"/>
                <a:gd name="T98" fmla="*/ 1 w 875"/>
                <a:gd name="T99" fmla="*/ 1 h 496"/>
                <a:gd name="T100" fmla="*/ 1 w 875"/>
                <a:gd name="T101" fmla="*/ 1 h 496"/>
                <a:gd name="T102" fmla="*/ 1 w 875"/>
                <a:gd name="T103" fmla="*/ 1 h 496"/>
                <a:gd name="T104" fmla="*/ 1 w 875"/>
                <a:gd name="T105" fmla="*/ 1 h 496"/>
                <a:gd name="T106" fmla="*/ 1 w 875"/>
                <a:gd name="T107" fmla="*/ 1 h 496"/>
                <a:gd name="T108" fmla="*/ 1 w 875"/>
                <a:gd name="T109" fmla="*/ 1 h 496"/>
                <a:gd name="T110" fmla="*/ 0 w 875"/>
                <a:gd name="T111" fmla="*/ 1 h 496"/>
                <a:gd name="T112" fmla="*/ 0 w 875"/>
                <a:gd name="T113" fmla="*/ 1 h 496"/>
                <a:gd name="T114" fmla="*/ 0 w 875"/>
                <a:gd name="T115" fmla="*/ 1 h 496"/>
                <a:gd name="T116" fmla="*/ 0 w 875"/>
                <a:gd name="T117" fmla="*/ 1 h 496"/>
                <a:gd name="T118" fmla="*/ 0 w 875"/>
                <a:gd name="T119" fmla="*/ 1 h 496"/>
                <a:gd name="T120" fmla="*/ 0 w 875"/>
                <a:gd name="T121" fmla="*/ 1 h 49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75"/>
                <a:gd name="T184" fmla="*/ 0 h 496"/>
                <a:gd name="T185" fmla="*/ 875 w 875"/>
                <a:gd name="T186" fmla="*/ 496 h 49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75" h="496">
                  <a:moveTo>
                    <a:pt x="15" y="393"/>
                  </a:moveTo>
                  <a:lnTo>
                    <a:pt x="17" y="393"/>
                  </a:lnTo>
                  <a:lnTo>
                    <a:pt x="23" y="397"/>
                  </a:lnTo>
                  <a:lnTo>
                    <a:pt x="31" y="401"/>
                  </a:lnTo>
                  <a:lnTo>
                    <a:pt x="44" y="407"/>
                  </a:lnTo>
                  <a:lnTo>
                    <a:pt x="50" y="407"/>
                  </a:lnTo>
                  <a:lnTo>
                    <a:pt x="55" y="411"/>
                  </a:lnTo>
                  <a:lnTo>
                    <a:pt x="63" y="412"/>
                  </a:lnTo>
                  <a:lnTo>
                    <a:pt x="72" y="416"/>
                  </a:lnTo>
                  <a:lnTo>
                    <a:pt x="80" y="418"/>
                  </a:lnTo>
                  <a:lnTo>
                    <a:pt x="89" y="422"/>
                  </a:lnTo>
                  <a:lnTo>
                    <a:pt x="101" y="426"/>
                  </a:lnTo>
                  <a:lnTo>
                    <a:pt x="110" y="430"/>
                  </a:lnTo>
                  <a:lnTo>
                    <a:pt x="120" y="431"/>
                  </a:lnTo>
                  <a:lnTo>
                    <a:pt x="131" y="433"/>
                  </a:lnTo>
                  <a:lnTo>
                    <a:pt x="143" y="435"/>
                  </a:lnTo>
                  <a:lnTo>
                    <a:pt x="154" y="439"/>
                  </a:lnTo>
                  <a:lnTo>
                    <a:pt x="166" y="441"/>
                  </a:lnTo>
                  <a:lnTo>
                    <a:pt x="179" y="443"/>
                  </a:lnTo>
                  <a:lnTo>
                    <a:pt x="192" y="445"/>
                  </a:lnTo>
                  <a:lnTo>
                    <a:pt x="205" y="449"/>
                  </a:lnTo>
                  <a:lnTo>
                    <a:pt x="219" y="451"/>
                  </a:lnTo>
                  <a:lnTo>
                    <a:pt x="234" y="451"/>
                  </a:lnTo>
                  <a:lnTo>
                    <a:pt x="247" y="452"/>
                  </a:lnTo>
                  <a:lnTo>
                    <a:pt x="262" y="454"/>
                  </a:lnTo>
                  <a:lnTo>
                    <a:pt x="278" y="454"/>
                  </a:lnTo>
                  <a:lnTo>
                    <a:pt x="293" y="454"/>
                  </a:lnTo>
                  <a:lnTo>
                    <a:pt x="308" y="454"/>
                  </a:lnTo>
                  <a:lnTo>
                    <a:pt x="325" y="454"/>
                  </a:lnTo>
                  <a:lnTo>
                    <a:pt x="339" y="452"/>
                  </a:lnTo>
                  <a:lnTo>
                    <a:pt x="356" y="451"/>
                  </a:lnTo>
                  <a:lnTo>
                    <a:pt x="371" y="449"/>
                  </a:lnTo>
                  <a:lnTo>
                    <a:pt x="388" y="449"/>
                  </a:lnTo>
                  <a:lnTo>
                    <a:pt x="403" y="445"/>
                  </a:lnTo>
                  <a:lnTo>
                    <a:pt x="420" y="441"/>
                  </a:lnTo>
                  <a:lnTo>
                    <a:pt x="435" y="435"/>
                  </a:lnTo>
                  <a:lnTo>
                    <a:pt x="453" y="431"/>
                  </a:lnTo>
                  <a:lnTo>
                    <a:pt x="468" y="426"/>
                  </a:lnTo>
                  <a:lnTo>
                    <a:pt x="485" y="420"/>
                  </a:lnTo>
                  <a:lnTo>
                    <a:pt x="500" y="412"/>
                  </a:lnTo>
                  <a:lnTo>
                    <a:pt x="519" y="407"/>
                  </a:lnTo>
                  <a:lnTo>
                    <a:pt x="534" y="397"/>
                  </a:lnTo>
                  <a:lnTo>
                    <a:pt x="551" y="390"/>
                  </a:lnTo>
                  <a:lnTo>
                    <a:pt x="567" y="380"/>
                  </a:lnTo>
                  <a:lnTo>
                    <a:pt x="586" y="371"/>
                  </a:lnTo>
                  <a:lnTo>
                    <a:pt x="601" y="359"/>
                  </a:lnTo>
                  <a:lnTo>
                    <a:pt x="616" y="348"/>
                  </a:lnTo>
                  <a:lnTo>
                    <a:pt x="631" y="333"/>
                  </a:lnTo>
                  <a:lnTo>
                    <a:pt x="648" y="319"/>
                  </a:lnTo>
                  <a:lnTo>
                    <a:pt x="664" y="304"/>
                  </a:lnTo>
                  <a:lnTo>
                    <a:pt x="679" y="289"/>
                  </a:lnTo>
                  <a:lnTo>
                    <a:pt x="694" y="272"/>
                  </a:lnTo>
                  <a:lnTo>
                    <a:pt x="709" y="257"/>
                  </a:lnTo>
                  <a:lnTo>
                    <a:pt x="723" y="238"/>
                  </a:lnTo>
                  <a:lnTo>
                    <a:pt x="736" y="217"/>
                  </a:lnTo>
                  <a:lnTo>
                    <a:pt x="751" y="196"/>
                  </a:lnTo>
                  <a:lnTo>
                    <a:pt x="764" y="175"/>
                  </a:lnTo>
                  <a:lnTo>
                    <a:pt x="778" y="152"/>
                  </a:lnTo>
                  <a:lnTo>
                    <a:pt x="793" y="127"/>
                  </a:lnTo>
                  <a:lnTo>
                    <a:pt x="804" y="103"/>
                  </a:lnTo>
                  <a:lnTo>
                    <a:pt x="818" y="78"/>
                  </a:lnTo>
                  <a:lnTo>
                    <a:pt x="745" y="46"/>
                  </a:lnTo>
                  <a:lnTo>
                    <a:pt x="743" y="49"/>
                  </a:lnTo>
                  <a:lnTo>
                    <a:pt x="740" y="55"/>
                  </a:lnTo>
                  <a:lnTo>
                    <a:pt x="738" y="65"/>
                  </a:lnTo>
                  <a:lnTo>
                    <a:pt x="736" y="68"/>
                  </a:lnTo>
                  <a:lnTo>
                    <a:pt x="732" y="74"/>
                  </a:lnTo>
                  <a:lnTo>
                    <a:pt x="730" y="80"/>
                  </a:lnTo>
                  <a:lnTo>
                    <a:pt x="726" y="87"/>
                  </a:lnTo>
                  <a:lnTo>
                    <a:pt x="724" y="93"/>
                  </a:lnTo>
                  <a:lnTo>
                    <a:pt x="721" y="101"/>
                  </a:lnTo>
                  <a:lnTo>
                    <a:pt x="717" y="108"/>
                  </a:lnTo>
                  <a:lnTo>
                    <a:pt x="715" y="118"/>
                  </a:lnTo>
                  <a:lnTo>
                    <a:pt x="707" y="124"/>
                  </a:lnTo>
                  <a:lnTo>
                    <a:pt x="704" y="133"/>
                  </a:lnTo>
                  <a:lnTo>
                    <a:pt x="698" y="141"/>
                  </a:lnTo>
                  <a:lnTo>
                    <a:pt x="694" y="150"/>
                  </a:lnTo>
                  <a:lnTo>
                    <a:pt x="688" y="158"/>
                  </a:lnTo>
                  <a:lnTo>
                    <a:pt x="683" y="167"/>
                  </a:lnTo>
                  <a:lnTo>
                    <a:pt x="677" y="177"/>
                  </a:lnTo>
                  <a:lnTo>
                    <a:pt x="669" y="188"/>
                  </a:lnTo>
                  <a:lnTo>
                    <a:pt x="662" y="196"/>
                  </a:lnTo>
                  <a:lnTo>
                    <a:pt x="654" y="205"/>
                  </a:lnTo>
                  <a:lnTo>
                    <a:pt x="648" y="215"/>
                  </a:lnTo>
                  <a:lnTo>
                    <a:pt x="641" y="226"/>
                  </a:lnTo>
                  <a:lnTo>
                    <a:pt x="631" y="236"/>
                  </a:lnTo>
                  <a:lnTo>
                    <a:pt x="624" y="245"/>
                  </a:lnTo>
                  <a:lnTo>
                    <a:pt x="614" y="255"/>
                  </a:lnTo>
                  <a:lnTo>
                    <a:pt x="607" y="266"/>
                  </a:lnTo>
                  <a:lnTo>
                    <a:pt x="595" y="274"/>
                  </a:lnTo>
                  <a:lnTo>
                    <a:pt x="586" y="283"/>
                  </a:lnTo>
                  <a:lnTo>
                    <a:pt x="574" y="291"/>
                  </a:lnTo>
                  <a:lnTo>
                    <a:pt x="565" y="300"/>
                  </a:lnTo>
                  <a:lnTo>
                    <a:pt x="551" y="308"/>
                  </a:lnTo>
                  <a:lnTo>
                    <a:pt x="540" y="316"/>
                  </a:lnTo>
                  <a:lnTo>
                    <a:pt x="529" y="325"/>
                  </a:lnTo>
                  <a:lnTo>
                    <a:pt x="517" y="333"/>
                  </a:lnTo>
                  <a:lnTo>
                    <a:pt x="504" y="338"/>
                  </a:lnTo>
                  <a:lnTo>
                    <a:pt x="491" y="346"/>
                  </a:lnTo>
                  <a:lnTo>
                    <a:pt x="475" y="354"/>
                  </a:lnTo>
                  <a:lnTo>
                    <a:pt x="464" y="359"/>
                  </a:lnTo>
                  <a:lnTo>
                    <a:pt x="447" y="365"/>
                  </a:lnTo>
                  <a:lnTo>
                    <a:pt x="434" y="369"/>
                  </a:lnTo>
                  <a:lnTo>
                    <a:pt x="418" y="374"/>
                  </a:lnTo>
                  <a:lnTo>
                    <a:pt x="403" y="380"/>
                  </a:lnTo>
                  <a:lnTo>
                    <a:pt x="386" y="382"/>
                  </a:lnTo>
                  <a:lnTo>
                    <a:pt x="369" y="386"/>
                  </a:lnTo>
                  <a:lnTo>
                    <a:pt x="350" y="388"/>
                  </a:lnTo>
                  <a:lnTo>
                    <a:pt x="335" y="392"/>
                  </a:lnTo>
                  <a:lnTo>
                    <a:pt x="316" y="392"/>
                  </a:lnTo>
                  <a:lnTo>
                    <a:pt x="297" y="392"/>
                  </a:lnTo>
                  <a:lnTo>
                    <a:pt x="278" y="392"/>
                  </a:lnTo>
                  <a:lnTo>
                    <a:pt x="259" y="392"/>
                  </a:lnTo>
                  <a:lnTo>
                    <a:pt x="238" y="390"/>
                  </a:lnTo>
                  <a:lnTo>
                    <a:pt x="217" y="388"/>
                  </a:lnTo>
                  <a:lnTo>
                    <a:pt x="196" y="386"/>
                  </a:lnTo>
                  <a:lnTo>
                    <a:pt x="175" y="382"/>
                  </a:lnTo>
                  <a:lnTo>
                    <a:pt x="154" y="376"/>
                  </a:lnTo>
                  <a:lnTo>
                    <a:pt x="131" y="373"/>
                  </a:lnTo>
                  <a:lnTo>
                    <a:pt x="107" y="365"/>
                  </a:lnTo>
                  <a:lnTo>
                    <a:pt x="84" y="359"/>
                  </a:lnTo>
                  <a:lnTo>
                    <a:pt x="97" y="325"/>
                  </a:lnTo>
                  <a:lnTo>
                    <a:pt x="101" y="327"/>
                  </a:lnTo>
                  <a:lnTo>
                    <a:pt x="107" y="329"/>
                  </a:lnTo>
                  <a:lnTo>
                    <a:pt x="116" y="331"/>
                  </a:lnTo>
                  <a:lnTo>
                    <a:pt x="118" y="331"/>
                  </a:lnTo>
                  <a:lnTo>
                    <a:pt x="126" y="335"/>
                  </a:lnTo>
                  <a:lnTo>
                    <a:pt x="131" y="335"/>
                  </a:lnTo>
                  <a:lnTo>
                    <a:pt x="139" y="338"/>
                  </a:lnTo>
                  <a:lnTo>
                    <a:pt x="145" y="338"/>
                  </a:lnTo>
                  <a:lnTo>
                    <a:pt x="152" y="340"/>
                  </a:lnTo>
                  <a:lnTo>
                    <a:pt x="160" y="342"/>
                  </a:lnTo>
                  <a:lnTo>
                    <a:pt x="169" y="344"/>
                  </a:lnTo>
                  <a:lnTo>
                    <a:pt x="177" y="344"/>
                  </a:lnTo>
                  <a:lnTo>
                    <a:pt x="186" y="348"/>
                  </a:lnTo>
                  <a:lnTo>
                    <a:pt x="194" y="348"/>
                  </a:lnTo>
                  <a:lnTo>
                    <a:pt x="205" y="350"/>
                  </a:lnTo>
                  <a:lnTo>
                    <a:pt x="215" y="350"/>
                  </a:lnTo>
                  <a:lnTo>
                    <a:pt x="224" y="350"/>
                  </a:lnTo>
                  <a:lnTo>
                    <a:pt x="236" y="352"/>
                  </a:lnTo>
                  <a:lnTo>
                    <a:pt x="247" y="354"/>
                  </a:lnTo>
                  <a:lnTo>
                    <a:pt x="259" y="354"/>
                  </a:lnTo>
                  <a:lnTo>
                    <a:pt x="270" y="354"/>
                  </a:lnTo>
                  <a:lnTo>
                    <a:pt x="281" y="354"/>
                  </a:lnTo>
                  <a:lnTo>
                    <a:pt x="295" y="354"/>
                  </a:lnTo>
                  <a:lnTo>
                    <a:pt x="306" y="352"/>
                  </a:lnTo>
                  <a:lnTo>
                    <a:pt x="319" y="352"/>
                  </a:lnTo>
                  <a:lnTo>
                    <a:pt x="331" y="350"/>
                  </a:lnTo>
                  <a:lnTo>
                    <a:pt x="344" y="350"/>
                  </a:lnTo>
                  <a:lnTo>
                    <a:pt x="358" y="346"/>
                  </a:lnTo>
                  <a:lnTo>
                    <a:pt x="369" y="344"/>
                  </a:lnTo>
                  <a:lnTo>
                    <a:pt x="382" y="340"/>
                  </a:lnTo>
                  <a:lnTo>
                    <a:pt x="396" y="338"/>
                  </a:lnTo>
                  <a:lnTo>
                    <a:pt x="407" y="333"/>
                  </a:lnTo>
                  <a:lnTo>
                    <a:pt x="420" y="329"/>
                  </a:lnTo>
                  <a:lnTo>
                    <a:pt x="434" y="325"/>
                  </a:lnTo>
                  <a:lnTo>
                    <a:pt x="447" y="319"/>
                  </a:lnTo>
                  <a:lnTo>
                    <a:pt x="460" y="314"/>
                  </a:lnTo>
                  <a:lnTo>
                    <a:pt x="473" y="308"/>
                  </a:lnTo>
                  <a:lnTo>
                    <a:pt x="485" y="300"/>
                  </a:lnTo>
                  <a:lnTo>
                    <a:pt x="498" y="295"/>
                  </a:lnTo>
                  <a:lnTo>
                    <a:pt x="510" y="285"/>
                  </a:lnTo>
                  <a:lnTo>
                    <a:pt x="523" y="278"/>
                  </a:lnTo>
                  <a:lnTo>
                    <a:pt x="536" y="268"/>
                  </a:lnTo>
                  <a:lnTo>
                    <a:pt x="550" y="259"/>
                  </a:lnTo>
                  <a:lnTo>
                    <a:pt x="561" y="247"/>
                  </a:lnTo>
                  <a:lnTo>
                    <a:pt x="572" y="238"/>
                  </a:lnTo>
                  <a:lnTo>
                    <a:pt x="586" y="224"/>
                  </a:lnTo>
                  <a:lnTo>
                    <a:pt x="597" y="213"/>
                  </a:lnTo>
                  <a:lnTo>
                    <a:pt x="607" y="200"/>
                  </a:lnTo>
                  <a:lnTo>
                    <a:pt x="620" y="186"/>
                  </a:lnTo>
                  <a:lnTo>
                    <a:pt x="629" y="171"/>
                  </a:lnTo>
                  <a:lnTo>
                    <a:pt x="643" y="156"/>
                  </a:lnTo>
                  <a:lnTo>
                    <a:pt x="652" y="139"/>
                  </a:lnTo>
                  <a:lnTo>
                    <a:pt x="662" y="122"/>
                  </a:lnTo>
                  <a:lnTo>
                    <a:pt x="671" y="103"/>
                  </a:lnTo>
                  <a:lnTo>
                    <a:pt x="681" y="86"/>
                  </a:lnTo>
                  <a:lnTo>
                    <a:pt x="688" y="65"/>
                  </a:lnTo>
                  <a:lnTo>
                    <a:pt x="698" y="44"/>
                  </a:lnTo>
                  <a:lnTo>
                    <a:pt x="707" y="21"/>
                  </a:lnTo>
                  <a:lnTo>
                    <a:pt x="717" y="0"/>
                  </a:lnTo>
                  <a:lnTo>
                    <a:pt x="875" y="57"/>
                  </a:lnTo>
                  <a:lnTo>
                    <a:pt x="873" y="59"/>
                  </a:lnTo>
                  <a:lnTo>
                    <a:pt x="871" y="63"/>
                  </a:lnTo>
                  <a:lnTo>
                    <a:pt x="867" y="70"/>
                  </a:lnTo>
                  <a:lnTo>
                    <a:pt x="861" y="84"/>
                  </a:lnTo>
                  <a:lnTo>
                    <a:pt x="857" y="89"/>
                  </a:lnTo>
                  <a:lnTo>
                    <a:pt x="856" y="95"/>
                  </a:lnTo>
                  <a:lnTo>
                    <a:pt x="852" y="105"/>
                  </a:lnTo>
                  <a:lnTo>
                    <a:pt x="848" y="114"/>
                  </a:lnTo>
                  <a:lnTo>
                    <a:pt x="842" y="122"/>
                  </a:lnTo>
                  <a:lnTo>
                    <a:pt x="837" y="131"/>
                  </a:lnTo>
                  <a:lnTo>
                    <a:pt x="833" y="143"/>
                  </a:lnTo>
                  <a:lnTo>
                    <a:pt x="827" y="152"/>
                  </a:lnTo>
                  <a:lnTo>
                    <a:pt x="819" y="163"/>
                  </a:lnTo>
                  <a:lnTo>
                    <a:pt x="814" y="175"/>
                  </a:lnTo>
                  <a:lnTo>
                    <a:pt x="808" y="184"/>
                  </a:lnTo>
                  <a:lnTo>
                    <a:pt x="800" y="198"/>
                  </a:lnTo>
                  <a:lnTo>
                    <a:pt x="793" y="209"/>
                  </a:lnTo>
                  <a:lnTo>
                    <a:pt x="783" y="220"/>
                  </a:lnTo>
                  <a:lnTo>
                    <a:pt x="776" y="234"/>
                  </a:lnTo>
                  <a:lnTo>
                    <a:pt x="766" y="247"/>
                  </a:lnTo>
                  <a:lnTo>
                    <a:pt x="757" y="259"/>
                  </a:lnTo>
                  <a:lnTo>
                    <a:pt x="747" y="272"/>
                  </a:lnTo>
                  <a:lnTo>
                    <a:pt x="736" y="283"/>
                  </a:lnTo>
                  <a:lnTo>
                    <a:pt x="726" y="297"/>
                  </a:lnTo>
                  <a:lnTo>
                    <a:pt x="715" y="308"/>
                  </a:lnTo>
                  <a:lnTo>
                    <a:pt x="704" y="321"/>
                  </a:lnTo>
                  <a:lnTo>
                    <a:pt x="692" y="333"/>
                  </a:lnTo>
                  <a:lnTo>
                    <a:pt x="679" y="346"/>
                  </a:lnTo>
                  <a:lnTo>
                    <a:pt x="665" y="357"/>
                  </a:lnTo>
                  <a:lnTo>
                    <a:pt x="652" y="369"/>
                  </a:lnTo>
                  <a:lnTo>
                    <a:pt x="637" y="378"/>
                  </a:lnTo>
                  <a:lnTo>
                    <a:pt x="624" y="392"/>
                  </a:lnTo>
                  <a:lnTo>
                    <a:pt x="607" y="401"/>
                  </a:lnTo>
                  <a:lnTo>
                    <a:pt x="591" y="411"/>
                  </a:lnTo>
                  <a:lnTo>
                    <a:pt x="576" y="420"/>
                  </a:lnTo>
                  <a:lnTo>
                    <a:pt x="561" y="431"/>
                  </a:lnTo>
                  <a:lnTo>
                    <a:pt x="542" y="439"/>
                  </a:lnTo>
                  <a:lnTo>
                    <a:pt x="525" y="449"/>
                  </a:lnTo>
                  <a:lnTo>
                    <a:pt x="506" y="454"/>
                  </a:lnTo>
                  <a:lnTo>
                    <a:pt x="489" y="464"/>
                  </a:lnTo>
                  <a:lnTo>
                    <a:pt x="468" y="470"/>
                  </a:lnTo>
                  <a:lnTo>
                    <a:pt x="449" y="475"/>
                  </a:lnTo>
                  <a:lnTo>
                    <a:pt x="430" y="481"/>
                  </a:lnTo>
                  <a:lnTo>
                    <a:pt x="409" y="487"/>
                  </a:lnTo>
                  <a:lnTo>
                    <a:pt x="386" y="489"/>
                  </a:lnTo>
                  <a:lnTo>
                    <a:pt x="365" y="492"/>
                  </a:lnTo>
                  <a:lnTo>
                    <a:pt x="340" y="494"/>
                  </a:lnTo>
                  <a:lnTo>
                    <a:pt x="319" y="496"/>
                  </a:lnTo>
                  <a:lnTo>
                    <a:pt x="295" y="496"/>
                  </a:lnTo>
                  <a:lnTo>
                    <a:pt x="272" y="496"/>
                  </a:lnTo>
                  <a:lnTo>
                    <a:pt x="247" y="494"/>
                  </a:lnTo>
                  <a:lnTo>
                    <a:pt x="223" y="492"/>
                  </a:lnTo>
                  <a:lnTo>
                    <a:pt x="194" y="489"/>
                  </a:lnTo>
                  <a:lnTo>
                    <a:pt x="169" y="483"/>
                  </a:lnTo>
                  <a:lnTo>
                    <a:pt x="141" y="475"/>
                  </a:lnTo>
                  <a:lnTo>
                    <a:pt x="116" y="470"/>
                  </a:lnTo>
                  <a:lnTo>
                    <a:pt x="86" y="462"/>
                  </a:lnTo>
                  <a:lnTo>
                    <a:pt x="57" y="452"/>
                  </a:lnTo>
                  <a:lnTo>
                    <a:pt x="29" y="441"/>
                  </a:lnTo>
                  <a:lnTo>
                    <a:pt x="0" y="431"/>
                  </a:lnTo>
                  <a:lnTo>
                    <a:pt x="15" y="3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59" name="Freeform 529">
              <a:extLst>
                <a:ext uri="{FF2B5EF4-FFF2-40B4-BE49-F238E27FC236}">
                  <a16:creationId xmlns:a16="http://schemas.microsoft.com/office/drawing/2014/main" id="{CF2AB6FC-0674-42BB-B414-1995E5704CE4}"/>
                </a:ext>
              </a:extLst>
            </p:cNvPr>
            <p:cNvSpPr>
              <a:spLocks/>
            </p:cNvSpPr>
            <p:nvPr/>
          </p:nvSpPr>
          <p:spPr bwMode="auto">
            <a:xfrm>
              <a:off x="3347" y="3194"/>
              <a:ext cx="22" cy="51"/>
            </a:xfrm>
            <a:custGeom>
              <a:avLst/>
              <a:gdLst>
                <a:gd name="T0" fmla="*/ 0 w 44"/>
                <a:gd name="T1" fmla="*/ 1 h 101"/>
                <a:gd name="T2" fmla="*/ 1 w 44"/>
                <a:gd name="T3" fmla="*/ 0 h 101"/>
                <a:gd name="T4" fmla="*/ 1 w 44"/>
                <a:gd name="T5" fmla="*/ 0 h 101"/>
                <a:gd name="T6" fmla="*/ 1 w 44"/>
                <a:gd name="T7" fmla="*/ 1 h 101"/>
                <a:gd name="T8" fmla="*/ 0 w 44"/>
                <a:gd name="T9" fmla="*/ 1 h 101"/>
                <a:gd name="T10" fmla="*/ 0 w 44"/>
                <a:gd name="T11" fmla="*/ 1 h 101"/>
                <a:gd name="T12" fmla="*/ 0 60000 65536"/>
                <a:gd name="T13" fmla="*/ 0 60000 65536"/>
                <a:gd name="T14" fmla="*/ 0 60000 65536"/>
                <a:gd name="T15" fmla="*/ 0 60000 65536"/>
                <a:gd name="T16" fmla="*/ 0 60000 65536"/>
                <a:gd name="T17" fmla="*/ 0 60000 65536"/>
                <a:gd name="T18" fmla="*/ 0 w 44"/>
                <a:gd name="T19" fmla="*/ 0 h 101"/>
                <a:gd name="T20" fmla="*/ 44 w 44"/>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44" h="101">
                  <a:moveTo>
                    <a:pt x="0" y="101"/>
                  </a:moveTo>
                  <a:lnTo>
                    <a:pt x="4" y="0"/>
                  </a:lnTo>
                  <a:lnTo>
                    <a:pt x="44" y="0"/>
                  </a:lnTo>
                  <a:lnTo>
                    <a:pt x="37" y="97"/>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0" name="Freeform 530">
              <a:extLst>
                <a:ext uri="{FF2B5EF4-FFF2-40B4-BE49-F238E27FC236}">
                  <a16:creationId xmlns:a16="http://schemas.microsoft.com/office/drawing/2014/main" id="{083B2398-CE0F-4883-AC6C-7CA1D1EB448C}"/>
                </a:ext>
              </a:extLst>
            </p:cNvPr>
            <p:cNvSpPr>
              <a:spLocks/>
            </p:cNvSpPr>
            <p:nvPr/>
          </p:nvSpPr>
          <p:spPr bwMode="auto">
            <a:xfrm>
              <a:off x="3517" y="3110"/>
              <a:ext cx="66" cy="40"/>
            </a:xfrm>
            <a:custGeom>
              <a:avLst/>
              <a:gdLst>
                <a:gd name="T0" fmla="*/ 0 w 133"/>
                <a:gd name="T1" fmla="*/ 1 h 80"/>
                <a:gd name="T2" fmla="*/ 0 w 133"/>
                <a:gd name="T3" fmla="*/ 1 h 80"/>
                <a:gd name="T4" fmla="*/ 0 w 133"/>
                <a:gd name="T5" fmla="*/ 1 h 80"/>
                <a:gd name="T6" fmla="*/ 0 w 133"/>
                <a:gd name="T7" fmla="*/ 0 h 80"/>
                <a:gd name="T8" fmla="*/ 0 w 133"/>
                <a:gd name="T9" fmla="*/ 1 h 80"/>
                <a:gd name="T10" fmla="*/ 0 w 133"/>
                <a:gd name="T11" fmla="*/ 1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36"/>
                  </a:moveTo>
                  <a:lnTo>
                    <a:pt x="114" y="80"/>
                  </a:lnTo>
                  <a:lnTo>
                    <a:pt x="133" y="46"/>
                  </a:lnTo>
                  <a:lnTo>
                    <a:pt x="30" y="0"/>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1" name="Freeform 531">
              <a:extLst>
                <a:ext uri="{FF2B5EF4-FFF2-40B4-BE49-F238E27FC236}">
                  <a16:creationId xmlns:a16="http://schemas.microsoft.com/office/drawing/2014/main" id="{491E4046-C3F6-4C3E-B920-2E8CDC0DFF4B}"/>
                </a:ext>
              </a:extLst>
            </p:cNvPr>
            <p:cNvSpPr>
              <a:spLocks/>
            </p:cNvSpPr>
            <p:nvPr/>
          </p:nvSpPr>
          <p:spPr bwMode="auto">
            <a:xfrm>
              <a:off x="3513" y="3223"/>
              <a:ext cx="107" cy="62"/>
            </a:xfrm>
            <a:custGeom>
              <a:avLst/>
              <a:gdLst>
                <a:gd name="T0" fmla="*/ 0 w 213"/>
                <a:gd name="T1" fmla="*/ 0 h 126"/>
                <a:gd name="T2" fmla="*/ 0 w 213"/>
                <a:gd name="T3" fmla="*/ 0 h 126"/>
                <a:gd name="T4" fmla="*/ 1 w 213"/>
                <a:gd name="T5" fmla="*/ 0 h 126"/>
                <a:gd name="T6" fmla="*/ 1 w 213"/>
                <a:gd name="T7" fmla="*/ 0 h 126"/>
                <a:gd name="T8" fmla="*/ 1 w 213"/>
                <a:gd name="T9" fmla="*/ 0 h 126"/>
                <a:gd name="T10" fmla="*/ 1 w 213"/>
                <a:gd name="T11" fmla="*/ 0 h 126"/>
                <a:gd name="T12" fmla="*/ 1 w 213"/>
                <a:gd name="T13" fmla="*/ 0 h 126"/>
                <a:gd name="T14" fmla="*/ 1 w 213"/>
                <a:gd name="T15" fmla="*/ 0 h 126"/>
                <a:gd name="T16" fmla="*/ 1 w 213"/>
                <a:gd name="T17" fmla="*/ 0 h 126"/>
                <a:gd name="T18" fmla="*/ 1 w 213"/>
                <a:gd name="T19" fmla="*/ 0 h 126"/>
                <a:gd name="T20" fmla="*/ 1 w 213"/>
                <a:gd name="T21" fmla="*/ 0 h 126"/>
                <a:gd name="T22" fmla="*/ 1 w 213"/>
                <a:gd name="T23" fmla="*/ 0 h 126"/>
                <a:gd name="T24" fmla="*/ 1 w 213"/>
                <a:gd name="T25" fmla="*/ 0 h 126"/>
                <a:gd name="T26" fmla="*/ 1 w 213"/>
                <a:gd name="T27" fmla="*/ 0 h 126"/>
                <a:gd name="T28" fmla="*/ 1 w 213"/>
                <a:gd name="T29" fmla="*/ 0 h 126"/>
                <a:gd name="T30" fmla="*/ 1 w 213"/>
                <a:gd name="T31" fmla="*/ 0 h 126"/>
                <a:gd name="T32" fmla="*/ 1 w 213"/>
                <a:gd name="T33" fmla="*/ 0 h 126"/>
                <a:gd name="T34" fmla="*/ 1 w 213"/>
                <a:gd name="T35" fmla="*/ 0 h 126"/>
                <a:gd name="T36" fmla="*/ 1 w 213"/>
                <a:gd name="T37" fmla="*/ 0 h 126"/>
                <a:gd name="T38" fmla="*/ 1 w 213"/>
                <a:gd name="T39" fmla="*/ 0 h 126"/>
                <a:gd name="T40" fmla="*/ 1 w 213"/>
                <a:gd name="T41" fmla="*/ 0 h 126"/>
                <a:gd name="T42" fmla="*/ 1 w 213"/>
                <a:gd name="T43" fmla="*/ 0 h 126"/>
                <a:gd name="T44" fmla="*/ 1 w 213"/>
                <a:gd name="T45" fmla="*/ 0 h 126"/>
                <a:gd name="T46" fmla="*/ 1 w 213"/>
                <a:gd name="T47" fmla="*/ 0 h 126"/>
                <a:gd name="T48" fmla="*/ 1 w 213"/>
                <a:gd name="T49" fmla="*/ 0 h 126"/>
                <a:gd name="T50" fmla="*/ 1 w 213"/>
                <a:gd name="T51" fmla="*/ 0 h 126"/>
                <a:gd name="T52" fmla="*/ 1 w 213"/>
                <a:gd name="T53" fmla="*/ 0 h 126"/>
                <a:gd name="T54" fmla="*/ 1 w 213"/>
                <a:gd name="T55" fmla="*/ 0 h 126"/>
                <a:gd name="T56" fmla="*/ 1 w 213"/>
                <a:gd name="T57" fmla="*/ 0 h 126"/>
                <a:gd name="T58" fmla="*/ 1 w 213"/>
                <a:gd name="T59" fmla="*/ 0 h 126"/>
                <a:gd name="T60" fmla="*/ 1 w 213"/>
                <a:gd name="T61" fmla="*/ 0 h 126"/>
                <a:gd name="T62" fmla="*/ 1 w 213"/>
                <a:gd name="T63" fmla="*/ 0 h 126"/>
                <a:gd name="T64" fmla="*/ 1 w 213"/>
                <a:gd name="T65" fmla="*/ 0 h 126"/>
                <a:gd name="T66" fmla="*/ 1 w 213"/>
                <a:gd name="T67" fmla="*/ 0 h 126"/>
                <a:gd name="T68" fmla="*/ 1 w 213"/>
                <a:gd name="T69" fmla="*/ 0 h 126"/>
                <a:gd name="T70" fmla="*/ 1 w 213"/>
                <a:gd name="T71" fmla="*/ 0 h 126"/>
                <a:gd name="T72" fmla="*/ 1 w 213"/>
                <a:gd name="T73" fmla="*/ 0 h 126"/>
                <a:gd name="T74" fmla="*/ 1 w 213"/>
                <a:gd name="T75" fmla="*/ 0 h 126"/>
                <a:gd name="T76" fmla="*/ 1 w 213"/>
                <a:gd name="T77" fmla="*/ 0 h 126"/>
                <a:gd name="T78" fmla="*/ 1 w 213"/>
                <a:gd name="T79" fmla="*/ 0 h 126"/>
                <a:gd name="T80" fmla="*/ 1 w 213"/>
                <a:gd name="T81" fmla="*/ 0 h 126"/>
                <a:gd name="T82" fmla="*/ 1 w 213"/>
                <a:gd name="T83" fmla="*/ 0 h 126"/>
                <a:gd name="T84" fmla="*/ 1 w 213"/>
                <a:gd name="T85" fmla="*/ 0 h 126"/>
                <a:gd name="T86" fmla="*/ 1 w 213"/>
                <a:gd name="T87" fmla="*/ 0 h 126"/>
                <a:gd name="T88" fmla="*/ 1 w 213"/>
                <a:gd name="T89" fmla="*/ 0 h 126"/>
                <a:gd name="T90" fmla="*/ 1 w 213"/>
                <a:gd name="T91" fmla="*/ 0 h 126"/>
                <a:gd name="T92" fmla="*/ 1 w 213"/>
                <a:gd name="T93" fmla="*/ 0 h 126"/>
                <a:gd name="T94" fmla="*/ 1 w 213"/>
                <a:gd name="T95" fmla="*/ 0 h 126"/>
                <a:gd name="T96" fmla="*/ 1 w 213"/>
                <a:gd name="T97" fmla="*/ 0 h 126"/>
                <a:gd name="T98" fmla="*/ 1 w 213"/>
                <a:gd name="T99" fmla="*/ 0 h 126"/>
                <a:gd name="T100" fmla="*/ 1 w 213"/>
                <a:gd name="T101" fmla="*/ 0 h 126"/>
                <a:gd name="T102" fmla="*/ 1 w 213"/>
                <a:gd name="T103" fmla="*/ 0 h 126"/>
                <a:gd name="T104" fmla="*/ 1 w 213"/>
                <a:gd name="T105" fmla="*/ 0 h 126"/>
                <a:gd name="T106" fmla="*/ 1 w 213"/>
                <a:gd name="T107" fmla="*/ 0 h 126"/>
                <a:gd name="T108" fmla="*/ 0 w 213"/>
                <a:gd name="T109" fmla="*/ 0 h 126"/>
                <a:gd name="T110" fmla="*/ 0 w 213"/>
                <a:gd name="T111" fmla="*/ 0 h 1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13"/>
                <a:gd name="T169" fmla="*/ 0 h 126"/>
                <a:gd name="T170" fmla="*/ 213 w 213"/>
                <a:gd name="T171" fmla="*/ 126 h 12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13" h="126">
                  <a:moveTo>
                    <a:pt x="0" y="90"/>
                  </a:moveTo>
                  <a:lnTo>
                    <a:pt x="0" y="88"/>
                  </a:lnTo>
                  <a:lnTo>
                    <a:pt x="4" y="88"/>
                  </a:lnTo>
                  <a:lnTo>
                    <a:pt x="8" y="84"/>
                  </a:lnTo>
                  <a:lnTo>
                    <a:pt x="15" y="82"/>
                  </a:lnTo>
                  <a:lnTo>
                    <a:pt x="21" y="76"/>
                  </a:lnTo>
                  <a:lnTo>
                    <a:pt x="32" y="73"/>
                  </a:lnTo>
                  <a:lnTo>
                    <a:pt x="38" y="69"/>
                  </a:lnTo>
                  <a:lnTo>
                    <a:pt x="44" y="67"/>
                  </a:lnTo>
                  <a:lnTo>
                    <a:pt x="50" y="65"/>
                  </a:lnTo>
                  <a:lnTo>
                    <a:pt x="57" y="63"/>
                  </a:lnTo>
                  <a:lnTo>
                    <a:pt x="63" y="59"/>
                  </a:lnTo>
                  <a:lnTo>
                    <a:pt x="70" y="55"/>
                  </a:lnTo>
                  <a:lnTo>
                    <a:pt x="78" y="52"/>
                  </a:lnTo>
                  <a:lnTo>
                    <a:pt x="86" y="48"/>
                  </a:lnTo>
                  <a:lnTo>
                    <a:pt x="93" y="44"/>
                  </a:lnTo>
                  <a:lnTo>
                    <a:pt x="103" y="40"/>
                  </a:lnTo>
                  <a:lnTo>
                    <a:pt x="110" y="38"/>
                  </a:lnTo>
                  <a:lnTo>
                    <a:pt x="120" y="35"/>
                  </a:lnTo>
                  <a:lnTo>
                    <a:pt x="129" y="29"/>
                  </a:lnTo>
                  <a:lnTo>
                    <a:pt x="137" y="25"/>
                  </a:lnTo>
                  <a:lnTo>
                    <a:pt x="147" y="21"/>
                  </a:lnTo>
                  <a:lnTo>
                    <a:pt x="156" y="17"/>
                  </a:lnTo>
                  <a:lnTo>
                    <a:pt x="166" y="14"/>
                  </a:lnTo>
                  <a:lnTo>
                    <a:pt x="175" y="10"/>
                  </a:lnTo>
                  <a:lnTo>
                    <a:pt x="186" y="4"/>
                  </a:lnTo>
                  <a:lnTo>
                    <a:pt x="198" y="0"/>
                  </a:lnTo>
                  <a:lnTo>
                    <a:pt x="213" y="38"/>
                  </a:lnTo>
                  <a:lnTo>
                    <a:pt x="211" y="38"/>
                  </a:lnTo>
                  <a:lnTo>
                    <a:pt x="207" y="38"/>
                  </a:lnTo>
                  <a:lnTo>
                    <a:pt x="200" y="40"/>
                  </a:lnTo>
                  <a:lnTo>
                    <a:pt x="194" y="44"/>
                  </a:lnTo>
                  <a:lnTo>
                    <a:pt x="183" y="46"/>
                  </a:lnTo>
                  <a:lnTo>
                    <a:pt x="171" y="52"/>
                  </a:lnTo>
                  <a:lnTo>
                    <a:pt x="164" y="52"/>
                  </a:lnTo>
                  <a:lnTo>
                    <a:pt x="158" y="54"/>
                  </a:lnTo>
                  <a:lnTo>
                    <a:pt x="150" y="57"/>
                  </a:lnTo>
                  <a:lnTo>
                    <a:pt x="145" y="61"/>
                  </a:lnTo>
                  <a:lnTo>
                    <a:pt x="137" y="63"/>
                  </a:lnTo>
                  <a:lnTo>
                    <a:pt x="129" y="67"/>
                  </a:lnTo>
                  <a:lnTo>
                    <a:pt x="122" y="69"/>
                  </a:lnTo>
                  <a:lnTo>
                    <a:pt x="114" y="73"/>
                  </a:lnTo>
                  <a:lnTo>
                    <a:pt x="105" y="76"/>
                  </a:lnTo>
                  <a:lnTo>
                    <a:pt x="97" y="80"/>
                  </a:lnTo>
                  <a:lnTo>
                    <a:pt x="88" y="84"/>
                  </a:lnTo>
                  <a:lnTo>
                    <a:pt x="82" y="88"/>
                  </a:lnTo>
                  <a:lnTo>
                    <a:pt x="72" y="92"/>
                  </a:lnTo>
                  <a:lnTo>
                    <a:pt x="65" y="95"/>
                  </a:lnTo>
                  <a:lnTo>
                    <a:pt x="55" y="101"/>
                  </a:lnTo>
                  <a:lnTo>
                    <a:pt x="48" y="105"/>
                  </a:lnTo>
                  <a:lnTo>
                    <a:pt x="40" y="111"/>
                  </a:lnTo>
                  <a:lnTo>
                    <a:pt x="31" y="114"/>
                  </a:lnTo>
                  <a:lnTo>
                    <a:pt x="25" y="120"/>
                  </a:lnTo>
                  <a:lnTo>
                    <a:pt x="17" y="126"/>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2" name="Freeform 532">
              <a:extLst>
                <a:ext uri="{FF2B5EF4-FFF2-40B4-BE49-F238E27FC236}">
                  <a16:creationId xmlns:a16="http://schemas.microsoft.com/office/drawing/2014/main" id="{689378D4-CF87-4256-88C3-52E408783537}"/>
                </a:ext>
              </a:extLst>
            </p:cNvPr>
            <p:cNvSpPr>
              <a:spLocks/>
            </p:cNvSpPr>
            <p:nvPr/>
          </p:nvSpPr>
          <p:spPr bwMode="auto">
            <a:xfrm>
              <a:off x="3535" y="3283"/>
              <a:ext cx="116" cy="64"/>
            </a:xfrm>
            <a:custGeom>
              <a:avLst/>
              <a:gdLst>
                <a:gd name="T0" fmla="*/ 0 w 232"/>
                <a:gd name="T1" fmla="*/ 1 h 127"/>
                <a:gd name="T2" fmla="*/ 0 w 232"/>
                <a:gd name="T3" fmla="*/ 1 h 127"/>
                <a:gd name="T4" fmla="*/ 1 w 232"/>
                <a:gd name="T5" fmla="*/ 1 h 127"/>
                <a:gd name="T6" fmla="*/ 1 w 232"/>
                <a:gd name="T7" fmla="*/ 1 h 127"/>
                <a:gd name="T8" fmla="*/ 1 w 232"/>
                <a:gd name="T9" fmla="*/ 1 h 127"/>
                <a:gd name="T10" fmla="*/ 1 w 232"/>
                <a:gd name="T11" fmla="*/ 1 h 127"/>
                <a:gd name="T12" fmla="*/ 1 w 232"/>
                <a:gd name="T13" fmla="*/ 1 h 127"/>
                <a:gd name="T14" fmla="*/ 1 w 232"/>
                <a:gd name="T15" fmla="*/ 1 h 127"/>
                <a:gd name="T16" fmla="*/ 1 w 232"/>
                <a:gd name="T17" fmla="*/ 1 h 127"/>
                <a:gd name="T18" fmla="*/ 1 w 232"/>
                <a:gd name="T19" fmla="*/ 1 h 127"/>
                <a:gd name="T20" fmla="*/ 1 w 232"/>
                <a:gd name="T21" fmla="*/ 1 h 127"/>
                <a:gd name="T22" fmla="*/ 1 w 232"/>
                <a:gd name="T23" fmla="*/ 1 h 127"/>
                <a:gd name="T24" fmla="*/ 1 w 232"/>
                <a:gd name="T25" fmla="*/ 1 h 127"/>
                <a:gd name="T26" fmla="*/ 1 w 232"/>
                <a:gd name="T27" fmla="*/ 1 h 127"/>
                <a:gd name="T28" fmla="*/ 1 w 232"/>
                <a:gd name="T29" fmla="*/ 1 h 127"/>
                <a:gd name="T30" fmla="*/ 1 w 232"/>
                <a:gd name="T31" fmla="*/ 1 h 127"/>
                <a:gd name="T32" fmla="*/ 1 w 232"/>
                <a:gd name="T33" fmla="*/ 1 h 127"/>
                <a:gd name="T34" fmla="*/ 1 w 232"/>
                <a:gd name="T35" fmla="*/ 1 h 127"/>
                <a:gd name="T36" fmla="*/ 1 w 232"/>
                <a:gd name="T37" fmla="*/ 1 h 127"/>
                <a:gd name="T38" fmla="*/ 1 w 232"/>
                <a:gd name="T39" fmla="*/ 1 h 127"/>
                <a:gd name="T40" fmla="*/ 1 w 232"/>
                <a:gd name="T41" fmla="*/ 1 h 127"/>
                <a:gd name="T42" fmla="*/ 1 w 232"/>
                <a:gd name="T43" fmla="*/ 1 h 127"/>
                <a:gd name="T44" fmla="*/ 1 w 232"/>
                <a:gd name="T45" fmla="*/ 1 h 127"/>
                <a:gd name="T46" fmla="*/ 1 w 232"/>
                <a:gd name="T47" fmla="*/ 1 h 127"/>
                <a:gd name="T48" fmla="*/ 1 w 232"/>
                <a:gd name="T49" fmla="*/ 1 h 127"/>
                <a:gd name="T50" fmla="*/ 1 w 232"/>
                <a:gd name="T51" fmla="*/ 1 h 127"/>
                <a:gd name="T52" fmla="*/ 1 w 232"/>
                <a:gd name="T53" fmla="*/ 0 h 127"/>
                <a:gd name="T54" fmla="*/ 1 w 232"/>
                <a:gd name="T55" fmla="*/ 1 h 127"/>
                <a:gd name="T56" fmla="*/ 1 w 232"/>
                <a:gd name="T57" fmla="*/ 1 h 127"/>
                <a:gd name="T58" fmla="*/ 1 w 232"/>
                <a:gd name="T59" fmla="*/ 1 h 127"/>
                <a:gd name="T60" fmla="*/ 1 w 232"/>
                <a:gd name="T61" fmla="*/ 1 h 127"/>
                <a:gd name="T62" fmla="*/ 1 w 232"/>
                <a:gd name="T63" fmla="*/ 1 h 127"/>
                <a:gd name="T64" fmla="*/ 1 w 232"/>
                <a:gd name="T65" fmla="*/ 1 h 127"/>
                <a:gd name="T66" fmla="*/ 1 w 232"/>
                <a:gd name="T67" fmla="*/ 1 h 127"/>
                <a:gd name="T68" fmla="*/ 1 w 232"/>
                <a:gd name="T69" fmla="*/ 1 h 127"/>
                <a:gd name="T70" fmla="*/ 1 w 232"/>
                <a:gd name="T71" fmla="*/ 1 h 127"/>
                <a:gd name="T72" fmla="*/ 1 w 232"/>
                <a:gd name="T73" fmla="*/ 1 h 127"/>
                <a:gd name="T74" fmla="*/ 1 w 232"/>
                <a:gd name="T75" fmla="*/ 1 h 127"/>
                <a:gd name="T76" fmla="*/ 1 w 232"/>
                <a:gd name="T77" fmla="*/ 1 h 127"/>
                <a:gd name="T78" fmla="*/ 1 w 232"/>
                <a:gd name="T79" fmla="*/ 1 h 127"/>
                <a:gd name="T80" fmla="*/ 1 w 232"/>
                <a:gd name="T81" fmla="*/ 1 h 127"/>
                <a:gd name="T82" fmla="*/ 1 w 232"/>
                <a:gd name="T83" fmla="*/ 1 h 127"/>
                <a:gd name="T84" fmla="*/ 1 w 232"/>
                <a:gd name="T85" fmla="*/ 1 h 127"/>
                <a:gd name="T86" fmla="*/ 1 w 232"/>
                <a:gd name="T87" fmla="*/ 1 h 127"/>
                <a:gd name="T88" fmla="*/ 1 w 232"/>
                <a:gd name="T89" fmla="*/ 1 h 127"/>
                <a:gd name="T90" fmla="*/ 1 w 232"/>
                <a:gd name="T91" fmla="*/ 1 h 127"/>
                <a:gd name="T92" fmla="*/ 1 w 232"/>
                <a:gd name="T93" fmla="*/ 1 h 127"/>
                <a:gd name="T94" fmla="*/ 1 w 232"/>
                <a:gd name="T95" fmla="*/ 1 h 127"/>
                <a:gd name="T96" fmla="*/ 1 w 232"/>
                <a:gd name="T97" fmla="*/ 1 h 127"/>
                <a:gd name="T98" fmla="*/ 1 w 232"/>
                <a:gd name="T99" fmla="*/ 1 h 127"/>
                <a:gd name="T100" fmla="*/ 1 w 232"/>
                <a:gd name="T101" fmla="*/ 1 h 127"/>
                <a:gd name="T102" fmla="*/ 1 w 232"/>
                <a:gd name="T103" fmla="*/ 1 h 127"/>
                <a:gd name="T104" fmla="*/ 1 w 232"/>
                <a:gd name="T105" fmla="*/ 1 h 127"/>
                <a:gd name="T106" fmla="*/ 1 w 232"/>
                <a:gd name="T107" fmla="*/ 1 h 127"/>
                <a:gd name="T108" fmla="*/ 0 w 232"/>
                <a:gd name="T109" fmla="*/ 1 h 127"/>
                <a:gd name="T110" fmla="*/ 0 w 232"/>
                <a:gd name="T111" fmla="*/ 1 h 12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2"/>
                <a:gd name="T169" fmla="*/ 0 h 127"/>
                <a:gd name="T170" fmla="*/ 232 w 232"/>
                <a:gd name="T171" fmla="*/ 127 h 12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2" h="127">
                  <a:moveTo>
                    <a:pt x="0" y="95"/>
                  </a:moveTo>
                  <a:lnTo>
                    <a:pt x="0" y="95"/>
                  </a:lnTo>
                  <a:lnTo>
                    <a:pt x="4" y="91"/>
                  </a:lnTo>
                  <a:lnTo>
                    <a:pt x="7" y="87"/>
                  </a:lnTo>
                  <a:lnTo>
                    <a:pt x="15" y="82"/>
                  </a:lnTo>
                  <a:lnTo>
                    <a:pt x="25" y="76"/>
                  </a:lnTo>
                  <a:lnTo>
                    <a:pt x="34" y="70"/>
                  </a:lnTo>
                  <a:lnTo>
                    <a:pt x="40" y="66"/>
                  </a:lnTo>
                  <a:lnTo>
                    <a:pt x="47" y="63"/>
                  </a:lnTo>
                  <a:lnTo>
                    <a:pt x="53" y="59"/>
                  </a:lnTo>
                  <a:lnTo>
                    <a:pt x="61" y="57"/>
                  </a:lnTo>
                  <a:lnTo>
                    <a:pt x="66" y="51"/>
                  </a:lnTo>
                  <a:lnTo>
                    <a:pt x="74" y="47"/>
                  </a:lnTo>
                  <a:lnTo>
                    <a:pt x="82" y="44"/>
                  </a:lnTo>
                  <a:lnTo>
                    <a:pt x="91" y="40"/>
                  </a:lnTo>
                  <a:lnTo>
                    <a:pt x="97" y="36"/>
                  </a:lnTo>
                  <a:lnTo>
                    <a:pt x="106" y="32"/>
                  </a:lnTo>
                  <a:lnTo>
                    <a:pt x="116" y="28"/>
                  </a:lnTo>
                  <a:lnTo>
                    <a:pt x="125" y="25"/>
                  </a:lnTo>
                  <a:lnTo>
                    <a:pt x="133" y="19"/>
                  </a:lnTo>
                  <a:lnTo>
                    <a:pt x="142" y="17"/>
                  </a:lnTo>
                  <a:lnTo>
                    <a:pt x="152" y="13"/>
                  </a:lnTo>
                  <a:lnTo>
                    <a:pt x="163" y="9"/>
                  </a:lnTo>
                  <a:lnTo>
                    <a:pt x="173" y="8"/>
                  </a:lnTo>
                  <a:lnTo>
                    <a:pt x="182" y="4"/>
                  </a:lnTo>
                  <a:lnTo>
                    <a:pt x="194" y="2"/>
                  </a:lnTo>
                  <a:lnTo>
                    <a:pt x="203" y="0"/>
                  </a:lnTo>
                  <a:lnTo>
                    <a:pt x="232" y="23"/>
                  </a:lnTo>
                  <a:lnTo>
                    <a:pt x="228" y="23"/>
                  </a:lnTo>
                  <a:lnTo>
                    <a:pt x="222" y="27"/>
                  </a:lnTo>
                  <a:lnTo>
                    <a:pt x="215" y="28"/>
                  </a:lnTo>
                  <a:lnTo>
                    <a:pt x="203" y="32"/>
                  </a:lnTo>
                  <a:lnTo>
                    <a:pt x="198" y="36"/>
                  </a:lnTo>
                  <a:lnTo>
                    <a:pt x="190" y="38"/>
                  </a:lnTo>
                  <a:lnTo>
                    <a:pt x="180" y="40"/>
                  </a:lnTo>
                  <a:lnTo>
                    <a:pt x="175" y="44"/>
                  </a:lnTo>
                  <a:lnTo>
                    <a:pt x="165" y="47"/>
                  </a:lnTo>
                  <a:lnTo>
                    <a:pt x="158" y="51"/>
                  </a:lnTo>
                  <a:lnTo>
                    <a:pt x="150" y="55"/>
                  </a:lnTo>
                  <a:lnTo>
                    <a:pt x="142" y="59"/>
                  </a:lnTo>
                  <a:lnTo>
                    <a:pt x="133" y="63"/>
                  </a:lnTo>
                  <a:lnTo>
                    <a:pt x="125" y="66"/>
                  </a:lnTo>
                  <a:lnTo>
                    <a:pt x="116" y="70"/>
                  </a:lnTo>
                  <a:lnTo>
                    <a:pt x="106" y="76"/>
                  </a:lnTo>
                  <a:lnTo>
                    <a:pt x="97" y="80"/>
                  </a:lnTo>
                  <a:lnTo>
                    <a:pt x="89" y="84"/>
                  </a:lnTo>
                  <a:lnTo>
                    <a:pt x="82" y="89"/>
                  </a:lnTo>
                  <a:lnTo>
                    <a:pt x="76" y="93"/>
                  </a:lnTo>
                  <a:lnTo>
                    <a:pt x="66" y="97"/>
                  </a:lnTo>
                  <a:lnTo>
                    <a:pt x="59" y="101"/>
                  </a:lnTo>
                  <a:lnTo>
                    <a:pt x="53" y="105"/>
                  </a:lnTo>
                  <a:lnTo>
                    <a:pt x="47" y="110"/>
                  </a:lnTo>
                  <a:lnTo>
                    <a:pt x="38" y="118"/>
                  </a:lnTo>
                  <a:lnTo>
                    <a:pt x="32" y="127"/>
                  </a:lnTo>
                  <a:lnTo>
                    <a:pt x="0" y="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3" name="Freeform 533">
              <a:extLst>
                <a:ext uri="{FF2B5EF4-FFF2-40B4-BE49-F238E27FC236}">
                  <a16:creationId xmlns:a16="http://schemas.microsoft.com/office/drawing/2014/main" id="{5DFB21A5-CE9F-4429-9539-049203658312}"/>
                </a:ext>
              </a:extLst>
            </p:cNvPr>
            <p:cNvSpPr>
              <a:spLocks/>
            </p:cNvSpPr>
            <p:nvPr/>
          </p:nvSpPr>
          <p:spPr bwMode="auto">
            <a:xfrm>
              <a:off x="3515" y="3379"/>
              <a:ext cx="59" cy="40"/>
            </a:xfrm>
            <a:custGeom>
              <a:avLst/>
              <a:gdLst>
                <a:gd name="T0" fmla="*/ 0 w 118"/>
                <a:gd name="T1" fmla="*/ 0 h 82"/>
                <a:gd name="T2" fmla="*/ 1 w 118"/>
                <a:gd name="T3" fmla="*/ 0 h 82"/>
                <a:gd name="T4" fmla="*/ 1 w 118"/>
                <a:gd name="T5" fmla="*/ 0 h 82"/>
                <a:gd name="T6" fmla="*/ 1 w 118"/>
                <a:gd name="T7" fmla="*/ 0 h 82"/>
                <a:gd name="T8" fmla="*/ 1 w 118"/>
                <a:gd name="T9" fmla="*/ 0 h 82"/>
                <a:gd name="T10" fmla="*/ 1 w 118"/>
                <a:gd name="T11" fmla="*/ 0 h 82"/>
                <a:gd name="T12" fmla="*/ 1 w 118"/>
                <a:gd name="T13" fmla="*/ 0 h 82"/>
                <a:gd name="T14" fmla="*/ 1 w 118"/>
                <a:gd name="T15" fmla="*/ 0 h 82"/>
                <a:gd name="T16" fmla="*/ 1 w 118"/>
                <a:gd name="T17" fmla="*/ 0 h 82"/>
                <a:gd name="T18" fmla="*/ 1 w 118"/>
                <a:gd name="T19" fmla="*/ 0 h 82"/>
                <a:gd name="T20" fmla="*/ 1 w 118"/>
                <a:gd name="T21" fmla="*/ 0 h 82"/>
                <a:gd name="T22" fmla="*/ 1 w 118"/>
                <a:gd name="T23" fmla="*/ 0 h 82"/>
                <a:gd name="T24" fmla="*/ 1 w 118"/>
                <a:gd name="T25" fmla="*/ 0 h 82"/>
                <a:gd name="T26" fmla="*/ 1 w 118"/>
                <a:gd name="T27" fmla="*/ 0 h 82"/>
                <a:gd name="T28" fmla="*/ 1 w 118"/>
                <a:gd name="T29" fmla="*/ 0 h 82"/>
                <a:gd name="T30" fmla="*/ 1 w 118"/>
                <a:gd name="T31" fmla="*/ 0 h 82"/>
                <a:gd name="T32" fmla="*/ 1 w 118"/>
                <a:gd name="T33" fmla="*/ 0 h 82"/>
                <a:gd name="T34" fmla="*/ 1 w 118"/>
                <a:gd name="T35" fmla="*/ 0 h 82"/>
                <a:gd name="T36" fmla="*/ 1 w 118"/>
                <a:gd name="T37" fmla="*/ 0 h 82"/>
                <a:gd name="T38" fmla="*/ 1 w 118"/>
                <a:gd name="T39" fmla="*/ 0 h 82"/>
                <a:gd name="T40" fmla="*/ 1 w 118"/>
                <a:gd name="T41" fmla="*/ 0 h 82"/>
                <a:gd name="T42" fmla="*/ 1 w 118"/>
                <a:gd name="T43" fmla="*/ 0 h 82"/>
                <a:gd name="T44" fmla="*/ 1 w 118"/>
                <a:gd name="T45" fmla="*/ 0 h 82"/>
                <a:gd name="T46" fmla="*/ 0 w 118"/>
                <a:gd name="T47" fmla="*/ 0 h 82"/>
                <a:gd name="T48" fmla="*/ 0 w 118"/>
                <a:gd name="T49" fmla="*/ 0 h 82"/>
                <a:gd name="T50" fmla="*/ 0 w 118"/>
                <a:gd name="T51" fmla="*/ 0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8"/>
                <a:gd name="T79" fmla="*/ 0 h 82"/>
                <a:gd name="T80" fmla="*/ 118 w 118"/>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8" h="82">
                  <a:moveTo>
                    <a:pt x="0" y="48"/>
                  </a:moveTo>
                  <a:lnTo>
                    <a:pt x="103" y="0"/>
                  </a:lnTo>
                  <a:lnTo>
                    <a:pt x="118" y="29"/>
                  </a:lnTo>
                  <a:lnTo>
                    <a:pt x="112" y="29"/>
                  </a:lnTo>
                  <a:lnTo>
                    <a:pt x="105" y="34"/>
                  </a:lnTo>
                  <a:lnTo>
                    <a:pt x="97" y="36"/>
                  </a:lnTo>
                  <a:lnTo>
                    <a:pt x="89" y="40"/>
                  </a:lnTo>
                  <a:lnTo>
                    <a:pt x="84" y="44"/>
                  </a:lnTo>
                  <a:lnTo>
                    <a:pt x="76" y="48"/>
                  </a:lnTo>
                  <a:lnTo>
                    <a:pt x="66" y="51"/>
                  </a:lnTo>
                  <a:lnTo>
                    <a:pt x="59" y="55"/>
                  </a:lnTo>
                  <a:lnTo>
                    <a:pt x="49" y="61"/>
                  </a:lnTo>
                  <a:lnTo>
                    <a:pt x="44" y="65"/>
                  </a:lnTo>
                  <a:lnTo>
                    <a:pt x="34" y="68"/>
                  </a:lnTo>
                  <a:lnTo>
                    <a:pt x="28" y="72"/>
                  </a:lnTo>
                  <a:lnTo>
                    <a:pt x="23" y="76"/>
                  </a:lnTo>
                  <a:lnTo>
                    <a:pt x="19" y="82"/>
                  </a:lnTo>
                  <a:lnTo>
                    <a:pt x="15" y="82"/>
                  </a:lnTo>
                  <a:lnTo>
                    <a:pt x="11" y="78"/>
                  </a:lnTo>
                  <a:lnTo>
                    <a:pt x="8" y="72"/>
                  </a:lnTo>
                  <a:lnTo>
                    <a:pt x="6" y="65"/>
                  </a:lnTo>
                  <a:lnTo>
                    <a:pt x="2" y="59"/>
                  </a:lnTo>
                  <a:lnTo>
                    <a:pt x="2" y="53"/>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4" name="Freeform 534">
              <a:extLst>
                <a:ext uri="{FF2B5EF4-FFF2-40B4-BE49-F238E27FC236}">
                  <a16:creationId xmlns:a16="http://schemas.microsoft.com/office/drawing/2014/main" id="{A6DF08AD-2B97-4DB5-BB9A-A7BAFEF1DABC}"/>
                </a:ext>
              </a:extLst>
            </p:cNvPr>
            <p:cNvSpPr>
              <a:spLocks/>
            </p:cNvSpPr>
            <p:nvPr/>
          </p:nvSpPr>
          <p:spPr bwMode="auto">
            <a:xfrm>
              <a:off x="3537" y="3416"/>
              <a:ext cx="60" cy="41"/>
            </a:xfrm>
            <a:custGeom>
              <a:avLst/>
              <a:gdLst>
                <a:gd name="T0" fmla="*/ 0 w 119"/>
                <a:gd name="T1" fmla="*/ 0 h 84"/>
                <a:gd name="T2" fmla="*/ 1 w 119"/>
                <a:gd name="T3" fmla="*/ 0 h 84"/>
                <a:gd name="T4" fmla="*/ 1 w 119"/>
                <a:gd name="T5" fmla="*/ 0 h 84"/>
                <a:gd name="T6" fmla="*/ 1 w 119"/>
                <a:gd name="T7" fmla="*/ 0 h 84"/>
                <a:gd name="T8" fmla="*/ 0 w 119"/>
                <a:gd name="T9" fmla="*/ 0 h 84"/>
                <a:gd name="T10" fmla="*/ 0 w 119"/>
                <a:gd name="T11" fmla="*/ 0 h 84"/>
                <a:gd name="T12" fmla="*/ 0 60000 65536"/>
                <a:gd name="T13" fmla="*/ 0 60000 65536"/>
                <a:gd name="T14" fmla="*/ 0 60000 65536"/>
                <a:gd name="T15" fmla="*/ 0 60000 65536"/>
                <a:gd name="T16" fmla="*/ 0 60000 65536"/>
                <a:gd name="T17" fmla="*/ 0 60000 65536"/>
                <a:gd name="T18" fmla="*/ 0 w 119"/>
                <a:gd name="T19" fmla="*/ 0 h 84"/>
                <a:gd name="T20" fmla="*/ 119 w 119"/>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119" h="84">
                  <a:moveTo>
                    <a:pt x="0" y="48"/>
                  </a:moveTo>
                  <a:lnTo>
                    <a:pt x="102" y="0"/>
                  </a:lnTo>
                  <a:lnTo>
                    <a:pt x="119" y="31"/>
                  </a:lnTo>
                  <a:lnTo>
                    <a:pt x="5" y="84"/>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5" name="Freeform 535">
              <a:extLst>
                <a:ext uri="{FF2B5EF4-FFF2-40B4-BE49-F238E27FC236}">
                  <a16:creationId xmlns:a16="http://schemas.microsoft.com/office/drawing/2014/main" id="{A42DC65F-C0BD-4876-BB6F-CEE1EFCE0975}"/>
                </a:ext>
              </a:extLst>
            </p:cNvPr>
            <p:cNvSpPr>
              <a:spLocks/>
            </p:cNvSpPr>
            <p:nvPr/>
          </p:nvSpPr>
          <p:spPr bwMode="auto">
            <a:xfrm>
              <a:off x="3547" y="3452"/>
              <a:ext cx="64" cy="38"/>
            </a:xfrm>
            <a:custGeom>
              <a:avLst/>
              <a:gdLst>
                <a:gd name="T0" fmla="*/ 0 w 127"/>
                <a:gd name="T1" fmla="*/ 1 h 76"/>
                <a:gd name="T2" fmla="*/ 1 w 127"/>
                <a:gd name="T3" fmla="*/ 1 h 76"/>
                <a:gd name="T4" fmla="*/ 1 w 127"/>
                <a:gd name="T5" fmla="*/ 1 h 76"/>
                <a:gd name="T6" fmla="*/ 1 w 127"/>
                <a:gd name="T7" fmla="*/ 1 h 76"/>
                <a:gd name="T8" fmla="*/ 1 w 127"/>
                <a:gd name="T9" fmla="*/ 1 h 76"/>
                <a:gd name="T10" fmla="*/ 1 w 127"/>
                <a:gd name="T11" fmla="*/ 1 h 76"/>
                <a:gd name="T12" fmla="*/ 1 w 127"/>
                <a:gd name="T13" fmla="*/ 1 h 76"/>
                <a:gd name="T14" fmla="*/ 1 w 127"/>
                <a:gd name="T15" fmla="*/ 1 h 76"/>
                <a:gd name="T16" fmla="*/ 1 w 127"/>
                <a:gd name="T17" fmla="*/ 1 h 76"/>
                <a:gd name="T18" fmla="*/ 1 w 127"/>
                <a:gd name="T19" fmla="*/ 1 h 76"/>
                <a:gd name="T20" fmla="*/ 1 w 127"/>
                <a:gd name="T21" fmla="*/ 1 h 76"/>
                <a:gd name="T22" fmla="*/ 1 w 127"/>
                <a:gd name="T23" fmla="*/ 1 h 76"/>
                <a:gd name="T24" fmla="*/ 1 w 127"/>
                <a:gd name="T25" fmla="*/ 1 h 76"/>
                <a:gd name="T26" fmla="*/ 1 w 127"/>
                <a:gd name="T27" fmla="*/ 1 h 76"/>
                <a:gd name="T28" fmla="*/ 1 w 127"/>
                <a:gd name="T29" fmla="*/ 0 h 76"/>
                <a:gd name="T30" fmla="*/ 1 w 127"/>
                <a:gd name="T31" fmla="*/ 0 h 76"/>
                <a:gd name="T32" fmla="*/ 1 w 127"/>
                <a:gd name="T33" fmla="*/ 0 h 76"/>
                <a:gd name="T34" fmla="*/ 1 w 127"/>
                <a:gd name="T35" fmla="*/ 1 h 76"/>
                <a:gd name="T36" fmla="*/ 1 w 127"/>
                <a:gd name="T37" fmla="*/ 1 h 76"/>
                <a:gd name="T38" fmla="*/ 0 w 127"/>
                <a:gd name="T39" fmla="*/ 1 h 76"/>
                <a:gd name="T40" fmla="*/ 0 w 127"/>
                <a:gd name="T41" fmla="*/ 1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7"/>
                <a:gd name="T64" fmla="*/ 0 h 76"/>
                <a:gd name="T65" fmla="*/ 127 w 127"/>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7" h="76">
                  <a:moveTo>
                    <a:pt x="0" y="54"/>
                  </a:moveTo>
                  <a:lnTo>
                    <a:pt x="3" y="52"/>
                  </a:lnTo>
                  <a:lnTo>
                    <a:pt x="7" y="48"/>
                  </a:lnTo>
                  <a:lnTo>
                    <a:pt x="15" y="44"/>
                  </a:lnTo>
                  <a:lnTo>
                    <a:pt x="22" y="42"/>
                  </a:lnTo>
                  <a:lnTo>
                    <a:pt x="32" y="38"/>
                  </a:lnTo>
                  <a:lnTo>
                    <a:pt x="41" y="33"/>
                  </a:lnTo>
                  <a:lnTo>
                    <a:pt x="53" y="29"/>
                  </a:lnTo>
                  <a:lnTo>
                    <a:pt x="62" y="25"/>
                  </a:lnTo>
                  <a:lnTo>
                    <a:pt x="72" y="19"/>
                  </a:lnTo>
                  <a:lnTo>
                    <a:pt x="81" y="14"/>
                  </a:lnTo>
                  <a:lnTo>
                    <a:pt x="91" y="10"/>
                  </a:lnTo>
                  <a:lnTo>
                    <a:pt x="100" y="8"/>
                  </a:lnTo>
                  <a:lnTo>
                    <a:pt x="106" y="4"/>
                  </a:lnTo>
                  <a:lnTo>
                    <a:pt x="112" y="0"/>
                  </a:lnTo>
                  <a:lnTo>
                    <a:pt x="114" y="0"/>
                  </a:lnTo>
                  <a:lnTo>
                    <a:pt x="116" y="0"/>
                  </a:lnTo>
                  <a:lnTo>
                    <a:pt x="127" y="31"/>
                  </a:lnTo>
                  <a:lnTo>
                    <a:pt x="26" y="76"/>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6" name="Freeform 536">
              <a:extLst>
                <a:ext uri="{FF2B5EF4-FFF2-40B4-BE49-F238E27FC236}">
                  <a16:creationId xmlns:a16="http://schemas.microsoft.com/office/drawing/2014/main" id="{ED386B93-F17D-48E9-B63E-5FDB4A720263}"/>
                </a:ext>
              </a:extLst>
            </p:cNvPr>
            <p:cNvSpPr>
              <a:spLocks/>
            </p:cNvSpPr>
            <p:nvPr/>
          </p:nvSpPr>
          <p:spPr bwMode="auto">
            <a:xfrm>
              <a:off x="3216" y="3157"/>
              <a:ext cx="50" cy="64"/>
            </a:xfrm>
            <a:custGeom>
              <a:avLst/>
              <a:gdLst>
                <a:gd name="T0" fmla="*/ 0 w 101"/>
                <a:gd name="T1" fmla="*/ 1 h 127"/>
                <a:gd name="T2" fmla="*/ 0 w 101"/>
                <a:gd name="T3" fmla="*/ 1 h 127"/>
                <a:gd name="T4" fmla="*/ 0 w 101"/>
                <a:gd name="T5" fmla="*/ 1 h 127"/>
                <a:gd name="T6" fmla="*/ 0 w 101"/>
                <a:gd name="T7" fmla="*/ 1 h 127"/>
                <a:gd name="T8" fmla="*/ 0 w 101"/>
                <a:gd name="T9" fmla="*/ 1 h 127"/>
                <a:gd name="T10" fmla="*/ 0 w 101"/>
                <a:gd name="T11" fmla="*/ 1 h 127"/>
                <a:gd name="T12" fmla="*/ 0 w 101"/>
                <a:gd name="T13" fmla="*/ 1 h 127"/>
                <a:gd name="T14" fmla="*/ 0 w 101"/>
                <a:gd name="T15" fmla="*/ 1 h 127"/>
                <a:gd name="T16" fmla="*/ 0 w 101"/>
                <a:gd name="T17" fmla="*/ 1 h 127"/>
                <a:gd name="T18" fmla="*/ 0 w 101"/>
                <a:gd name="T19" fmla="*/ 1 h 127"/>
                <a:gd name="T20" fmla="*/ 0 w 101"/>
                <a:gd name="T21" fmla="*/ 1 h 127"/>
                <a:gd name="T22" fmla="*/ 0 w 101"/>
                <a:gd name="T23" fmla="*/ 1 h 127"/>
                <a:gd name="T24" fmla="*/ 0 w 101"/>
                <a:gd name="T25" fmla="*/ 1 h 127"/>
                <a:gd name="T26" fmla="*/ 0 w 101"/>
                <a:gd name="T27" fmla="*/ 1 h 127"/>
                <a:gd name="T28" fmla="*/ 0 w 101"/>
                <a:gd name="T29" fmla="*/ 1 h 127"/>
                <a:gd name="T30" fmla="*/ 0 w 101"/>
                <a:gd name="T31" fmla="*/ 1 h 127"/>
                <a:gd name="T32" fmla="*/ 0 w 101"/>
                <a:gd name="T33" fmla="*/ 1 h 127"/>
                <a:gd name="T34" fmla="*/ 0 w 101"/>
                <a:gd name="T35" fmla="*/ 0 h 127"/>
                <a:gd name="T36" fmla="*/ 0 w 101"/>
                <a:gd name="T37" fmla="*/ 1 h 127"/>
                <a:gd name="T38" fmla="*/ 0 w 101"/>
                <a:gd name="T39" fmla="*/ 1 h 127"/>
                <a:gd name="T40" fmla="*/ 0 w 101"/>
                <a:gd name="T41" fmla="*/ 1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127"/>
                <a:gd name="T65" fmla="*/ 101 w 101"/>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127">
                  <a:moveTo>
                    <a:pt x="46" y="127"/>
                  </a:moveTo>
                  <a:lnTo>
                    <a:pt x="46" y="122"/>
                  </a:lnTo>
                  <a:lnTo>
                    <a:pt x="48" y="118"/>
                  </a:lnTo>
                  <a:lnTo>
                    <a:pt x="50" y="110"/>
                  </a:lnTo>
                  <a:lnTo>
                    <a:pt x="53" y="105"/>
                  </a:lnTo>
                  <a:lnTo>
                    <a:pt x="57" y="95"/>
                  </a:lnTo>
                  <a:lnTo>
                    <a:pt x="63" y="88"/>
                  </a:lnTo>
                  <a:lnTo>
                    <a:pt x="67" y="78"/>
                  </a:lnTo>
                  <a:lnTo>
                    <a:pt x="72" y="69"/>
                  </a:lnTo>
                  <a:lnTo>
                    <a:pt x="78" y="57"/>
                  </a:lnTo>
                  <a:lnTo>
                    <a:pt x="82" y="50"/>
                  </a:lnTo>
                  <a:lnTo>
                    <a:pt x="88" y="40"/>
                  </a:lnTo>
                  <a:lnTo>
                    <a:pt x="91" y="34"/>
                  </a:lnTo>
                  <a:lnTo>
                    <a:pt x="93" y="27"/>
                  </a:lnTo>
                  <a:lnTo>
                    <a:pt x="97" y="25"/>
                  </a:lnTo>
                  <a:lnTo>
                    <a:pt x="99" y="21"/>
                  </a:lnTo>
                  <a:lnTo>
                    <a:pt x="101" y="21"/>
                  </a:lnTo>
                  <a:lnTo>
                    <a:pt x="61" y="0"/>
                  </a:lnTo>
                  <a:lnTo>
                    <a:pt x="0" y="126"/>
                  </a:lnTo>
                  <a:lnTo>
                    <a:pt x="46"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7" name="Freeform 537">
              <a:extLst>
                <a:ext uri="{FF2B5EF4-FFF2-40B4-BE49-F238E27FC236}">
                  <a16:creationId xmlns:a16="http://schemas.microsoft.com/office/drawing/2014/main" id="{4D0F104D-F4BA-499B-8C33-A8F232CC937C}"/>
                </a:ext>
              </a:extLst>
            </p:cNvPr>
            <p:cNvSpPr>
              <a:spLocks/>
            </p:cNvSpPr>
            <p:nvPr/>
          </p:nvSpPr>
          <p:spPr bwMode="auto">
            <a:xfrm>
              <a:off x="3502" y="3581"/>
              <a:ext cx="110" cy="21"/>
            </a:xfrm>
            <a:custGeom>
              <a:avLst/>
              <a:gdLst>
                <a:gd name="T0" fmla="*/ 0 w 221"/>
                <a:gd name="T1" fmla="*/ 0 h 42"/>
                <a:gd name="T2" fmla="*/ 0 w 221"/>
                <a:gd name="T3" fmla="*/ 1 h 42"/>
                <a:gd name="T4" fmla="*/ 0 w 221"/>
                <a:gd name="T5" fmla="*/ 1 h 42"/>
                <a:gd name="T6" fmla="*/ 0 w 221"/>
                <a:gd name="T7" fmla="*/ 1 h 42"/>
                <a:gd name="T8" fmla="*/ 0 w 221"/>
                <a:gd name="T9" fmla="*/ 0 h 42"/>
                <a:gd name="T10" fmla="*/ 0 w 221"/>
                <a:gd name="T11" fmla="*/ 0 h 42"/>
                <a:gd name="T12" fmla="*/ 0 60000 65536"/>
                <a:gd name="T13" fmla="*/ 0 60000 65536"/>
                <a:gd name="T14" fmla="*/ 0 60000 65536"/>
                <a:gd name="T15" fmla="*/ 0 60000 65536"/>
                <a:gd name="T16" fmla="*/ 0 60000 65536"/>
                <a:gd name="T17" fmla="*/ 0 60000 65536"/>
                <a:gd name="T18" fmla="*/ 0 w 221"/>
                <a:gd name="T19" fmla="*/ 0 h 42"/>
                <a:gd name="T20" fmla="*/ 221 w 221"/>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221" h="42">
                  <a:moveTo>
                    <a:pt x="6" y="0"/>
                  </a:moveTo>
                  <a:lnTo>
                    <a:pt x="221" y="4"/>
                  </a:lnTo>
                  <a:lnTo>
                    <a:pt x="202" y="42"/>
                  </a:lnTo>
                  <a:lnTo>
                    <a:pt x="0" y="3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8" name="Freeform 538">
              <a:extLst>
                <a:ext uri="{FF2B5EF4-FFF2-40B4-BE49-F238E27FC236}">
                  <a16:creationId xmlns:a16="http://schemas.microsoft.com/office/drawing/2014/main" id="{AFAED971-83B9-43F1-80D8-E86B6DFF3638}"/>
                </a:ext>
              </a:extLst>
            </p:cNvPr>
            <p:cNvSpPr>
              <a:spLocks/>
            </p:cNvSpPr>
            <p:nvPr/>
          </p:nvSpPr>
          <p:spPr bwMode="auto">
            <a:xfrm>
              <a:off x="3523" y="3621"/>
              <a:ext cx="95" cy="77"/>
            </a:xfrm>
            <a:custGeom>
              <a:avLst/>
              <a:gdLst>
                <a:gd name="T0" fmla="*/ 0 w 190"/>
                <a:gd name="T1" fmla="*/ 1 h 154"/>
                <a:gd name="T2" fmla="*/ 1 w 190"/>
                <a:gd name="T3" fmla="*/ 1 h 154"/>
                <a:gd name="T4" fmla="*/ 1 w 190"/>
                <a:gd name="T5" fmla="*/ 1 h 154"/>
                <a:gd name="T6" fmla="*/ 1 w 190"/>
                <a:gd name="T7" fmla="*/ 1 h 154"/>
                <a:gd name="T8" fmla="*/ 1 w 190"/>
                <a:gd name="T9" fmla="*/ 1 h 154"/>
                <a:gd name="T10" fmla="*/ 1 w 190"/>
                <a:gd name="T11" fmla="*/ 1 h 154"/>
                <a:gd name="T12" fmla="*/ 1 w 190"/>
                <a:gd name="T13" fmla="*/ 1 h 154"/>
                <a:gd name="T14" fmla="*/ 1 w 190"/>
                <a:gd name="T15" fmla="*/ 1 h 154"/>
                <a:gd name="T16" fmla="*/ 1 w 190"/>
                <a:gd name="T17" fmla="*/ 1 h 154"/>
                <a:gd name="T18" fmla="*/ 1 w 190"/>
                <a:gd name="T19" fmla="*/ 1 h 154"/>
                <a:gd name="T20" fmla="*/ 1 w 190"/>
                <a:gd name="T21" fmla="*/ 1 h 154"/>
                <a:gd name="T22" fmla="*/ 1 w 190"/>
                <a:gd name="T23" fmla="*/ 1 h 154"/>
                <a:gd name="T24" fmla="*/ 1 w 190"/>
                <a:gd name="T25" fmla="*/ 1 h 154"/>
                <a:gd name="T26" fmla="*/ 1 w 190"/>
                <a:gd name="T27" fmla="*/ 1 h 154"/>
                <a:gd name="T28" fmla="*/ 1 w 190"/>
                <a:gd name="T29" fmla="*/ 1 h 154"/>
                <a:gd name="T30" fmla="*/ 1 w 190"/>
                <a:gd name="T31" fmla="*/ 1 h 154"/>
                <a:gd name="T32" fmla="*/ 1 w 190"/>
                <a:gd name="T33" fmla="*/ 1 h 154"/>
                <a:gd name="T34" fmla="*/ 1 w 190"/>
                <a:gd name="T35" fmla="*/ 1 h 154"/>
                <a:gd name="T36" fmla="*/ 1 w 190"/>
                <a:gd name="T37" fmla="*/ 1 h 154"/>
                <a:gd name="T38" fmla="*/ 1 w 190"/>
                <a:gd name="T39" fmla="*/ 1 h 154"/>
                <a:gd name="T40" fmla="*/ 1 w 190"/>
                <a:gd name="T41" fmla="*/ 1 h 154"/>
                <a:gd name="T42" fmla="*/ 1 w 190"/>
                <a:gd name="T43" fmla="*/ 1 h 154"/>
                <a:gd name="T44" fmla="*/ 1 w 190"/>
                <a:gd name="T45" fmla="*/ 1 h 154"/>
                <a:gd name="T46" fmla="*/ 1 w 190"/>
                <a:gd name="T47" fmla="*/ 0 h 154"/>
                <a:gd name="T48" fmla="*/ 1 w 190"/>
                <a:gd name="T49" fmla="*/ 0 h 154"/>
                <a:gd name="T50" fmla="*/ 1 w 190"/>
                <a:gd name="T51" fmla="*/ 1 h 154"/>
                <a:gd name="T52" fmla="*/ 1 w 190"/>
                <a:gd name="T53" fmla="*/ 1 h 154"/>
                <a:gd name="T54" fmla="*/ 0 w 190"/>
                <a:gd name="T55" fmla="*/ 1 h 154"/>
                <a:gd name="T56" fmla="*/ 0 w 190"/>
                <a:gd name="T57" fmla="*/ 1 h 1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0"/>
                <a:gd name="T88" fmla="*/ 0 h 154"/>
                <a:gd name="T89" fmla="*/ 190 w 190"/>
                <a:gd name="T90" fmla="*/ 154 h 1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0" h="154">
                  <a:moveTo>
                    <a:pt x="0" y="121"/>
                  </a:moveTo>
                  <a:lnTo>
                    <a:pt x="2" y="118"/>
                  </a:lnTo>
                  <a:lnTo>
                    <a:pt x="10" y="114"/>
                  </a:lnTo>
                  <a:lnTo>
                    <a:pt x="19" y="108"/>
                  </a:lnTo>
                  <a:lnTo>
                    <a:pt x="31" y="101"/>
                  </a:lnTo>
                  <a:lnTo>
                    <a:pt x="38" y="95"/>
                  </a:lnTo>
                  <a:lnTo>
                    <a:pt x="44" y="89"/>
                  </a:lnTo>
                  <a:lnTo>
                    <a:pt x="51" y="85"/>
                  </a:lnTo>
                  <a:lnTo>
                    <a:pt x="59" y="80"/>
                  </a:lnTo>
                  <a:lnTo>
                    <a:pt x="65" y="74"/>
                  </a:lnTo>
                  <a:lnTo>
                    <a:pt x="72" y="70"/>
                  </a:lnTo>
                  <a:lnTo>
                    <a:pt x="82" y="64"/>
                  </a:lnTo>
                  <a:lnTo>
                    <a:pt x="90" y="59"/>
                  </a:lnTo>
                  <a:lnTo>
                    <a:pt x="97" y="51"/>
                  </a:lnTo>
                  <a:lnTo>
                    <a:pt x="103" y="47"/>
                  </a:lnTo>
                  <a:lnTo>
                    <a:pt x="110" y="42"/>
                  </a:lnTo>
                  <a:lnTo>
                    <a:pt x="118" y="36"/>
                  </a:lnTo>
                  <a:lnTo>
                    <a:pt x="126" y="30"/>
                  </a:lnTo>
                  <a:lnTo>
                    <a:pt x="131" y="26"/>
                  </a:lnTo>
                  <a:lnTo>
                    <a:pt x="137" y="21"/>
                  </a:lnTo>
                  <a:lnTo>
                    <a:pt x="145" y="17"/>
                  </a:lnTo>
                  <a:lnTo>
                    <a:pt x="154" y="9"/>
                  </a:lnTo>
                  <a:lnTo>
                    <a:pt x="162" y="4"/>
                  </a:lnTo>
                  <a:lnTo>
                    <a:pt x="169" y="0"/>
                  </a:lnTo>
                  <a:lnTo>
                    <a:pt x="171" y="0"/>
                  </a:lnTo>
                  <a:lnTo>
                    <a:pt x="190" y="30"/>
                  </a:lnTo>
                  <a:lnTo>
                    <a:pt x="15" y="154"/>
                  </a:lnTo>
                  <a:lnTo>
                    <a:pt x="0"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69" name="Freeform 539">
              <a:extLst>
                <a:ext uri="{FF2B5EF4-FFF2-40B4-BE49-F238E27FC236}">
                  <a16:creationId xmlns:a16="http://schemas.microsoft.com/office/drawing/2014/main" id="{582513E3-11CE-40B9-AE1D-81761315FE11}"/>
                </a:ext>
              </a:extLst>
            </p:cNvPr>
            <p:cNvSpPr>
              <a:spLocks/>
            </p:cNvSpPr>
            <p:nvPr/>
          </p:nvSpPr>
          <p:spPr bwMode="auto">
            <a:xfrm>
              <a:off x="3670" y="3379"/>
              <a:ext cx="19" cy="37"/>
            </a:xfrm>
            <a:custGeom>
              <a:avLst/>
              <a:gdLst>
                <a:gd name="T0" fmla="*/ 0 w 38"/>
                <a:gd name="T1" fmla="*/ 1 h 72"/>
                <a:gd name="T2" fmla="*/ 1 w 38"/>
                <a:gd name="T3" fmla="*/ 1 h 72"/>
                <a:gd name="T4" fmla="*/ 1 w 38"/>
                <a:gd name="T5" fmla="*/ 1 h 72"/>
                <a:gd name="T6" fmla="*/ 1 w 38"/>
                <a:gd name="T7" fmla="*/ 0 h 72"/>
                <a:gd name="T8" fmla="*/ 0 w 38"/>
                <a:gd name="T9" fmla="*/ 1 h 72"/>
                <a:gd name="T10" fmla="*/ 0 w 38"/>
                <a:gd name="T11" fmla="*/ 1 h 72"/>
                <a:gd name="T12" fmla="*/ 0 60000 65536"/>
                <a:gd name="T13" fmla="*/ 0 60000 65536"/>
                <a:gd name="T14" fmla="*/ 0 60000 65536"/>
                <a:gd name="T15" fmla="*/ 0 60000 65536"/>
                <a:gd name="T16" fmla="*/ 0 60000 65536"/>
                <a:gd name="T17" fmla="*/ 0 60000 65536"/>
                <a:gd name="T18" fmla="*/ 0 w 38"/>
                <a:gd name="T19" fmla="*/ 0 h 72"/>
                <a:gd name="T20" fmla="*/ 38 w 38"/>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38" h="72">
                  <a:moveTo>
                    <a:pt x="0" y="4"/>
                  </a:moveTo>
                  <a:lnTo>
                    <a:pt x="9" y="72"/>
                  </a:lnTo>
                  <a:lnTo>
                    <a:pt x="38" y="72"/>
                  </a:lnTo>
                  <a:lnTo>
                    <a:pt x="38"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0" name="Freeform 540">
              <a:extLst>
                <a:ext uri="{FF2B5EF4-FFF2-40B4-BE49-F238E27FC236}">
                  <a16:creationId xmlns:a16="http://schemas.microsoft.com/office/drawing/2014/main" id="{9CEE2164-107C-4506-B041-9203785BFA83}"/>
                </a:ext>
              </a:extLst>
            </p:cNvPr>
            <p:cNvSpPr>
              <a:spLocks/>
            </p:cNvSpPr>
            <p:nvPr/>
          </p:nvSpPr>
          <p:spPr bwMode="auto">
            <a:xfrm>
              <a:off x="3726" y="3386"/>
              <a:ext cx="36" cy="38"/>
            </a:xfrm>
            <a:custGeom>
              <a:avLst/>
              <a:gdLst>
                <a:gd name="T0" fmla="*/ 1 w 72"/>
                <a:gd name="T1" fmla="*/ 0 h 76"/>
                <a:gd name="T2" fmla="*/ 0 w 72"/>
                <a:gd name="T3" fmla="*/ 1 h 76"/>
                <a:gd name="T4" fmla="*/ 1 w 72"/>
                <a:gd name="T5" fmla="*/ 1 h 76"/>
                <a:gd name="T6" fmla="*/ 1 w 72"/>
                <a:gd name="T7" fmla="*/ 1 h 76"/>
                <a:gd name="T8" fmla="*/ 1 w 72"/>
                <a:gd name="T9" fmla="*/ 0 h 76"/>
                <a:gd name="T10" fmla="*/ 1 w 72"/>
                <a:gd name="T11" fmla="*/ 0 h 76"/>
                <a:gd name="T12" fmla="*/ 0 60000 65536"/>
                <a:gd name="T13" fmla="*/ 0 60000 65536"/>
                <a:gd name="T14" fmla="*/ 0 60000 65536"/>
                <a:gd name="T15" fmla="*/ 0 60000 65536"/>
                <a:gd name="T16" fmla="*/ 0 60000 65536"/>
                <a:gd name="T17" fmla="*/ 0 60000 65536"/>
                <a:gd name="T18" fmla="*/ 0 w 72"/>
                <a:gd name="T19" fmla="*/ 0 h 76"/>
                <a:gd name="T20" fmla="*/ 72 w 72"/>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2" h="76">
                  <a:moveTo>
                    <a:pt x="34" y="0"/>
                  </a:moveTo>
                  <a:lnTo>
                    <a:pt x="0" y="67"/>
                  </a:lnTo>
                  <a:lnTo>
                    <a:pt x="34" y="76"/>
                  </a:lnTo>
                  <a:lnTo>
                    <a:pt x="72" y="10"/>
                  </a:lnTo>
                  <a:lnTo>
                    <a:pt x="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1" name="Freeform 541">
              <a:extLst>
                <a:ext uri="{FF2B5EF4-FFF2-40B4-BE49-F238E27FC236}">
                  <a16:creationId xmlns:a16="http://schemas.microsoft.com/office/drawing/2014/main" id="{20151457-07DA-4AE3-8590-88CACAE430D1}"/>
                </a:ext>
              </a:extLst>
            </p:cNvPr>
            <p:cNvSpPr>
              <a:spLocks/>
            </p:cNvSpPr>
            <p:nvPr/>
          </p:nvSpPr>
          <p:spPr bwMode="auto">
            <a:xfrm>
              <a:off x="3787" y="3421"/>
              <a:ext cx="45" cy="40"/>
            </a:xfrm>
            <a:custGeom>
              <a:avLst/>
              <a:gdLst>
                <a:gd name="T0" fmla="*/ 0 w 91"/>
                <a:gd name="T1" fmla="*/ 0 h 79"/>
                <a:gd name="T2" fmla="*/ 0 w 91"/>
                <a:gd name="T3" fmla="*/ 1 h 79"/>
                <a:gd name="T4" fmla="*/ 0 w 91"/>
                <a:gd name="T5" fmla="*/ 1 h 79"/>
                <a:gd name="T6" fmla="*/ 0 w 91"/>
                <a:gd name="T7" fmla="*/ 1 h 79"/>
                <a:gd name="T8" fmla="*/ 0 w 91"/>
                <a:gd name="T9" fmla="*/ 0 h 79"/>
                <a:gd name="T10" fmla="*/ 0 w 91"/>
                <a:gd name="T11" fmla="*/ 0 h 79"/>
                <a:gd name="T12" fmla="*/ 0 60000 65536"/>
                <a:gd name="T13" fmla="*/ 0 60000 65536"/>
                <a:gd name="T14" fmla="*/ 0 60000 65536"/>
                <a:gd name="T15" fmla="*/ 0 60000 65536"/>
                <a:gd name="T16" fmla="*/ 0 60000 65536"/>
                <a:gd name="T17" fmla="*/ 0 60000 65536"/>
                <a:gd name="T18" fmla="*/ 0 w 91"/>
                <a:gd name="T19" fmla="*/ 0 h 79"/>
                <a:gd name="T20" fmla="*/ 91 w 91"/>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91" h="79">
                  <a:moveTo>
                    <a:pt x="62" y="0"/>
                  </a:moveTo>
                  <a:lnTo>
                    <a:pt x="0" y="51"/>
                  </a:lnTo>
                  <a:lnTo>
                    <a:pt x="26" y="79"/>
                  </a:lnTo>
                  <a:lnTo>
                    <a:pt x="91" y="26"/>
                  </a:lnTo>
                  <a:lnTo>
                    <a:pt x="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2" name="Freeform 542">
              <a:extLst>
                <a:ext uri="{FF2B5EF4-FFF2-40B4-BE49-F238E27FC236}">
                  <a16:creationId xmlns:a16="http://schemas.microsoft.com/office/drawing/2014/main" id="{723A4903-A897-488B-956B-F03D0D1F77EB}"/>
                </a:ext>
              </a:extLst>
            </p:cNvPr>
            <p:cNvSpPr>
              <a:spLocks/>
            </p:cNvSpPr>
            <p:nvPr/>
          </p:nvSpPr>
          <p:spPr bwMode="auto">
            <a:xfrm>
              <a:off x="3831" y="3486"/>
              <a:ext cx="47" cy="38"/>
            </a:xfrm>
            <a:custGeom>
              <a:avLst/>
              <a:gdLst>
                <a:gd name="T0" fmla="*/ 0 w 95"/>
                <a:gd name="T1" fmla="*/ 0 h 76"/>
                <a:gd name="T2" fmla="*/ 0 w 95"/>
                <a:gd name="T3" fmla="*/ 1 h 76"/>
                <a:gd name="T4" fmla="*/ 0 w 95"/>
                <a:gd name="T5" fmla="*/ 1 h 76"/>
                <a:gd name="T6" fmla="*/ 0 w 95"/>
                <a:gd name="T7" fmla="*/ 1 h 76"/>
                <a:gd name="T8" fmla="*/ 0 w 95"/>
                <a:gd name="T9" fmla="*/ 0 h 76"/>
                <a:gd name="T10" fmla="*/ 0 w 95"/>
                <a:gd name="T11" fmla="*/ 0 h 76"/>
                <a:gd name="T12" fmla="*/ 0 60000 65536"/>
                <a:gd name="T13" fmla="*/ 0 60000 65536"/>
                <a:gd name="T14" fmla="*/ 0 60000 65536"/>
                <a:gd name="T15" fmla="*/ 0 60000 65536"/>
                <a:gd name="T16" fmla="*/ 0 60000 65536"/>
                <a:gd name="T17" fmla="*/ 0 60000 65536"/>
                <a:gd name="T18" fmla="*/ 0 w 95"/>
                <a:gd name="T19" fmla="*/ 0 h 76"/>
                <a:gd name="T20" fmla="*/ 95 w 95"/>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95" h="76">
                  <a:moveTo>
                    <a:pt x="76" y="0"/>
                  </a:moveTo>
                  <a:lnTo>
                    <a:pt x="0" y="42"/>
                  </a:lnTo>
                  <a:lnTo>
                    <a:pt x="19" y="76"/>
                  </a:lnTo>
                  <a:lnTo>
                    <a:pt x="95" y="36"/>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3" name="Freeform 543">
              <a:extLst>
                <a:ext uri="{FF2B5EF4-FFF2-40B4-BE49-F238E27FC236}">
                  <a16:creationId xmlns:a16="http://schemas.microsoft.com/office/drawing/2014/main" id="{3E88CAB6-5996-4BA6-B03B-AED748406ABC}"/>
                </a:ext>
              </a:extLst>
            </p:cNvPr>
            <p:cNvSpPr>
              <a:spLocks/>
            </p:cNvSpPr>
            <p:nvPr/>
          </p:nvSpPr>
          <p:spPr bwMode="auto">
            <a:xfrm>
              <a:off x="3859" y="3572"/>
              <a:ext cx="50" cy="23"/>
            </a:xfrm>
            <a:custGeom>
              <a:avLst/>
              <a:gdLst>
                <a:gd name="T0" fmla="*/ 0 w 101"/>
                <a:gd name="T1" fmla="*/ 0 h 45"/>
                <a:gd name="T2" fmla="*/ 0 w 101"/>
                <a:gd name="T3" fmla="*/ 1 h 45"/>
                <a:gd name="T4" fmla="*/ 0 w 101"/>
                <a:gd name="T5" fmla="*/ 1 h 45"/>
                <a:gd name="T6" fmla="*/ 0 w 101"/>
                <a:gd name="T7" fmla="*/ 1 h 45"/>
                <a:gd name="T8" fmla="*/ 0 w 101"/>
                <a:gd name="T9" fmla="*/ 0 h 45"/>
                <a:gd name="T10" fmla="*/ 0 w 101"/>
                <a:gd name="T11" fmla="*/ 0 h 45"/>
                <a:gd name="T12" fmla="*/ 0 60000 65536"/>
                <a:gd name="T13" fmla="*/ 0 60000 65536"/>
                <a:gd name="T14" fmla="*/ 0 60000 65536"/>
                <a:gd name="T15" fmla="*/ 0 60000 65536"/>
                <a:gd name="T16" fmla="*/ 0 60000 65536"/>
                <a:gd name="T17" fmla="*/ 0 60000 65536"/>
                <a:gd name="T18" fmla="*/ 0 w 101"/>
                <a:gd name="T19" fmla="*/ 0 h 45"/>
                <a:gd name="T20" fmla="*/ 101 w 101"/>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1" h="45">
                  <a:moveTo>
                    <a:pt x="91" y="0"/>
                  </a:moveTo>
                  <a:lnTo>
                    <a:pt x="0" y="7"/>
                  </a:lnTo>
                  <a:lnTo>
                    <a:pt x="0" y="45"/>
                  </a:lnTo>
                  <a:lnTo>
                    <a:pt x="101" y="38"/>
                  </a:lnTo>
                  <a:lnTo>
                    <a:pt x="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4" name="Freeform 544">
              <a:extLst>
                <a:ext uri="{FF2B5EF4-FFF2-40B4-BE49-F238E27FC236}">
                  <a16:creationId xmlns:a16="http://schemas.microsoft.com/office/drawing/2014/main" id="{9367A5FA-8215-45F7-BB9D-2EC39B58D754}"/>
                </a:ext>
              </a:extLst>
            </p:cNvPr>
            <p:cNvSpPr>
              <a:spLocks/>
            </p:cNvSpPr>
            <p:nvPr/>
          </p:nvSpPr>
          <p:spPr bwMode="auto">
            <a:xfrm>
              <a:off x="3851" y="3647"/>
              <a:ext cx="50" cy="22"/>
            </a:xfrm>
            <a:custGeom>
              <a:avLst/>
              <a:gdLst>
                <a:gd name="T0" fmla="*/ 1 w 99"/>
                <a:gd name="T1" fmla="*/ 0 h 46"/>
                <a:gd name="T2" fmla="*/ 0 w 99"/>
                <a:gd name="T3" fmla="*/ 0 h 46"/>
                <a:gd name="T4" fmla="*/ 1 w 99"/>
                <a:gd name="T5" fmla="*/ 0 h 46"/>
                <a:gd name="T6" fmla="*/ 1 w 99"/>
                <a:gd name="T7" fmla="*/ 0 h 46"/>
                <a:gd name="T8" fmla="*/ 1 w 99"/>
                <a:gd name="T9" fmla="*/ 0 h 46"/>
                <a:gd name="T10" fmla="*/ 1 w 99"/>
                <a:gd name="T11" fmla="*/ 0 h 46"/>
                <a:gd name="T12" fmla="*/ 0 60000 65536"/>
                <a:gd name="T13" fmla="*/ 0 60000 65536"/>
                <a:gd name="T14" fmla="*/ 0 60000 65536"/>
                <a:gd name="T15" fmla="*/ 0 60000 65536"/>
                <a:gd name="T16" fmla="*/ 0 60000 65536"/>
                <a:gd name="T17" fmla="*/ 0 60000 65536"/>
                <a:gd name="T18" fmla="*/ 0 w 99"/>
                <a:gd name="T19" fmla="*/ 0 h 46"/>
                <a:gd name="T20" fmla="*/ 99 w 99"/>
                <a:gd name="T21" fmla="*/ 46 h 46"/>
              </a:gdLst>
              <a:ahLst/>
              <a:cxnLst>
                <a:cxn ang="T12">
                  <a:pos x="T0" y="T1"/>
                </a:cxn>
                <a:cxn ang="T13">
                  <a:pos x="T2" y="T3"/>
                </a:cxn>
                <a:cxn ang="T14">
                  <a:pos x="T4" y="T5"/>
                </a:cxn>
                <a:cxn ang="T15">
                  <a:pos x="T6" y="T7"/>
                </a:cxn>
                <a:cxn ang="T16">
                  <a:pos x="T8" y="T9"/>
                </a:cxn>
                <a:cxn ang="T17">
                  <a:pos x="T10" y="T11"/>
                </a:cxn>
              </a:cxnLst>
              <a:rect l="T18" t="T19" r="T20" b="T21"/>
              <a:pathLst>
                <a:path w="99" h="46">
                  <a:moveTo>
                    <a:pt x="99" y="0"/>
                  </a:moveTo>
                  <a:lnTo>
                    <a:pt x="0" y="4"/>
                  </a:lnTo>
                  <a:lnTo>
                    <a:pt x="2" y="46"/>
                  </a:lnTo>
                  <a:lnTo>
                    <a:pt x="93" y="42"/>
                  </a:lnTo>
                  <a:lnTo>
                    <a:pt x="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5" name="Freeform 545">
              <a:extLst>
                <a:ext uri="{FF2B5EF4-FFF2-40B4-BE49-F238E27FC236}">
                  <a16:creationId xmlns:a16="http://schemas.microsoft.com/office/drawing/2014/main" id="{6E4383F8-D09A-4C2C-AEB3-B8DC27CF4C38}"/>
                </a:ext>
              </a:extLst>
            </p:cNvPr>
            <p:cNvSpPr>
              <a:spLocks/>
            </p:cNvSpPr>
            <p:nvPr/>
          </p:nvSpPr>
          <p:spPr bwMode="auto">
            <a:xfrm>
              <a:off x="3814" y="3717"/>
              <a:ext cx="48" cy="30"/>
            </a:xfrm>
            <a:custGeom>
              <a:avLst/>
              <a:gdLst>
                <a:gd name="T0" fmla="*/ 1 w 95"/>
                <a:gd name="T1" fmla="*/ 0 h 61"/>
                <a:gd name="T2" fmla="*/ 1 w 95"/>
                <a:gd name="T3" fmla="*/ 0 h 61"/>
                <a:gd name="T4" fmla="*/ 0 w 95"/>
                <a:gd name="T5" fmla="*/ 0 h 61"/>
                <a:gd name="T6" fmla="*/ 1 w 95"/>
                <a:gd name="T7" fmla="*/ 0 h 61"/>
                <a:gd name="T8" fmla="*/ 1 w 95"/>
                <a:gd name="T9" fmla="*/ 0 h 61"/>
                <a:gd name="T10" fmla="*/ 1 w 95"/>
                <a:gd name="T11" fmla="*/ 0 h 61"/>
                <a:gd name="T12" fmla="*/ 0 60000 65536"/>
                <a:gd name="T13" fmla="*/ 0 60000 65536"/>
                <a:gd name="T14" fmla="*/ 0 60000 65536"/>
                <a:gd name="T15" fmla="*/ 0 60000 65536"/>
                <a:gd name="T16" fmla="*/ 0 60000 65536"/>
                <a:gd name="T17" fmla="*/ 0 60000 65536"/>
                <a:gd name="T18" fmla="*/ 0 w 95"/>
                <a:gd name="T19" fmla="*/ 0 h 61"/>
                <a:gd name="T20" fmla="*/ 95 w 95"/>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95" h="61">
                  <a:moveTo>
                    <a:pt x="95" y="26"/>
                  </a:moveTo>
                  <a:lnTo>
                    <a:pt x="17" y="0"/>
                  </a:lnTo>
                  <a:lnTo>
                    <a:pt x="0" y="25"/>
                  </a:lnTo>
                  <a:lnTo>
                    <a:pt x="85" y="61"/>
                  </a:lnTo>
                  <a:lnTo>
                    <a:pt x="95"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6" name="Freeform 546">
              <a:extLst>
                <a:ext uri="{FF2B5EF4-FFF2-40B4-BE49-F238E27FC236}">
                  <a16:creationId xmlns:a16="http://schemas.microsoft.com/office/drawing/2014/main" id="{D6E50647-2314-41F2-9AF3-66D6442C6E66}"/>
                </a:ext>
              </a:extLst>
            </p:cNvPr>
            <p:cNvSpPr>
              <a:spLocks/>
            </p:cNvSpPr>
            <p:nvPr/>
          </p:nvSpPr>
          <p:spPr bwMode="auto">
            <a:xfrm>
              <a:off x="3755" y="3764"/>
              <a:ext cx="49" cy="43"/>
            </a:xfrm>
            <a:custGeom>
              <a:avLst/>
              <a:gdLst>
                <a:gd name="T0" fmla="*/ 1 w 97"/>
                <a:gd name="T1" fmla="*/ 1 h 85"/>
                <a:gd name="T2" fmla="*/ 1 w 97"/>
                <a:gd name="T3" fmla="*/ 1 h 85"/>
                <a:gd name="T4" fmla="*/ 1 w 97"/>
                <a:gd name="T5" fmla="*/ 1 h 85"/>
                <a:gd name="T6" fmla="*/ 1 w 97"/>
                <a:gd name="T7" fmla="*/ 1 h 85"/>
                <a:gd name="T8" fmla="*/ 1 w 97"/>
                <a:gd name="T9" fmla="*/ 1 h 85"/>
                <a:gd name="T10" fmla="*/ 1 w 97"/>
                <a:gd name="T11" fmla="*/ 1 h 85"/>
                <a:gd name="T12" fmla="*/ 1 w 97"/>
                <a:gd name="T13" fmla="*/ 1 h 85"/>
                <a:gd name="T14" fmla="*/ 0 w 97"/>
                <a:gd name="T15" fmla="*/ 1 h 85"/>
                <a:gd name="T16" fmla="*/ 0 w 97"/>
                <a:gd name="T17" fmla="*/ 1 h 85"/>
                <a:gd name="T18" fmla="*/ 1 w 97"/>
                <a:gd name="T19" fmla="*/ 0 h 85"/>
                <a:gd name="T20" fmla="*/ 1 w 97"/>
                <a:gd name="T21" fmla="*/ 1 h 85"/>
                <a:gd name="T22" fmla="*/ 1 w 97"/>
                <a:gd name="T23" fmla="*/ 1 h 85"/>
                <a:gd name="T24" fmla="*/ 1 w 97"/>
                <a:gd name="T25" fmla="*/ 1 h 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85"/>
                <a:gd name="T41" fmla="*/ 97 w 97"/>
                <a:gd name="T42" fmla="*/ 85 h 8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85">
                  <a:moveTo>
                    <a:pt x="59" y="85"/>
                  </a:moveTo>
                  <a:lnTo>
                    <a:pt x="53" y="76"/>
                  </a:lnTo>
                  <a:lnTo>
                    <a:pt x="44" y="66"/>
                  </a:lnTo>
                  <a:lnTo>
                    <a:pt x="34" y="57"/>
                  </a:lnTo>
                  <a:lnTo>
                    <a:pt x="27" y="47"/>
                  </a:lnTo>
                  <a:lnTo>
                    <a:pt x="15" y="36"/>
                  </a:lnTo>
                  <a:lnTo>
                    <a:pt x="8" y="28"/>
                  </a:lnTo>
                  <a:lnTo>
                    <a:pt x="0" y="25"/>
                  </a:lnTo>
                  <a:lnTo>
                    <a:pt x="0" y="23"/>
                  </a:lnTo>
                  <a:lnTo>
                    <a:pt x="30" y="0"/>
                  </a:lnTo>
                  <a:lnTo>
                    <a:pt x="97" y="64"/>
                  </a:lnTo>
                  <a:lnTo>
                    <a:pt x="59"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7" name="Freeform 547">
              <a:extLst>
                <a:ext uri="{FF2B5EF4-FFF2-40B4-BE49-F238E27FC236}">
                  <a16:creationId xmlns:a16="http://schemas.microsoft.com/office/drawing/2014/main" id="{4FF3F7AC-3197-4755-9215-3DB7E3AE734E}"/>
                </a:ext>
              </a:extLst>
            </p:cNvPr>
            <p:cNvSpPr>
              <a:spLocks/>
            </p:cNvSpPr>
            <p:nvPr/>
          </p:nvSpPr>
          <p:spPr bwMode="auto">
            <a:xfrm>
              <a:off x="3658" y="3801"/>
              <a:ext cx="40" cy="40"/>
            </a:xfrm>
            <a:custGeom>
              <a:avLst/>
              <a:gdLst>
                <a:gd name="T0" fmla="*/ 0 w 82"/>
                <a:gd name="T1" fmla="*/ 0 h 82"/>
                <a:gd name="T2" fmla="*/ 0 w 82"/>
                <a:gd name="T3" fmla="*/ 0 h 82"/>
                <a:gd name="T4" fmla="*/ 0 w 82"/>
                <a:gd name="T5" fmla="*/ 0 h 82"/>
                <a:gd name="T6" fmla="*/ 0 w 82"/>
                <a:gd name="T7" fmla="*/ 0 h 82"/>
                <a:gd name="T8" fmla="*/ 0 w 82"/>
                <a:gd name="T9" fmla="*/ 0 h 82"/>
                <a:gd name="T10" fmla="*/ 0 w 82"/>
                <a:gd name="T11" fmla="*/ 0 h 82"/>
                <a:gd name="T12" fmla="*/ 0 60000 65536"/>
                <a:gd name="T13" fmla="*/ 0 60000 65536"/>
                <a:gd name="T14" fmla="*/ 0 60000 65536"/>
                <a:gd name="T15" fmla="*/ 0 60000 65536"/>
                <a:gd name="T16" fmla="*/ 0 60000 65536"/>
                <a:gd name="T17" fmla="*/ 0 60000 65536"/>
                <a:gd name="T18" fmla="*/ 0 w 82"/>
                <a:gd name="T19" fmla="*/ 0 h 82"/>
                <a:gd name="T20" fmla="*/ 82 w 82"/>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82" h="82">
                  <a:moveTo>
                    <a:pt x="40" y="82"/>
                  </a:moveTo>
                  <a:lnTo>
                    <a:pt x="0" y="8"/>
                  </a:lnTo>
                  <a:lnTo>
                    <a:pt x="34" y="0"/>
                  </a:lnTo>
                  <a:lnTo>
                    <a:pt x="82" y="82"/>
                  </a:lnTo>
                  <a:lnTo>
                    <a:pt x="40"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8" name="Freeform 548">
              <a:extLst>
                <a:ext uri="{FF2B5EF4-FFF2-40B4-BE49-F238E27FC236}">
                  <a16:creationId xmlns:a16="http://schemas.microsoft.com/office/drawing/2014/main" id="{9E2BB61E-412C-412D-B4D1-4F136A71846B}"/>
                </a:ext>
              </a:extLst>
            </p:cNvPr>
            <p:cNvSpPr>
              <a:spLocks/>
            </p:cNvSpPr>
            <p:nvPr/>
          </p:nvSpPr>
          <p:spPr bwMode="auto">
            <a:xfrm>
              <a:off x="3576" y="3785"/>
              <a:ext cx="25" cy="56"/>
            </a:xfrm>
            <a:custGeom>
              <a:avLst/>
              <a:gdLst>
                <a:gd name="T0" fmla="*/ 0 w 49"/>
                <a:gd name="T1" fmla="*/ 1 h 112"/>
                <a:gd name="T2" fmla="*/ 1 w 49"/>
                <a:gd name="T3" fmla="*/ 0 h 112"/>
                <a:gd name="T4" fmla="*/ 1 w 49"/>
                <a:gd name="T5" fmla="*/ 1 h 112"/>
                <a:gd name="T6" fmla="*/ 1 w 49"/>
                <a:gd name="T7" fmla="*/ 1 h 112"/>
                <a:gd name="T8" fmla="*/ 0 w 49"/>
                <a:gd name="T9" fmla="*/ 1 h 112"/>
                <a:gd name="T10" fmla="*/ 0 w 49"/>
                <a:gd name="T11" fmla="*/ 1 h 112"/>
                <a:gd name="T12" fmla="*/ 0 60000 65536"/>
                <a:gd name="T13" fmla="*/ 0 60000 65536"/>
                <a:gd name="T14" fmla="*/ 0 60000 65536"/>
                <a:gd name="T15" fmla="*/ 0 60000 65536"/>
                <a:gd name="T16" fmla="*/ 0 60000 65536"/>
                <a:gd name="T17" fmla="*/ 0 60000 65536"/>
                <a:gd name="T18" fmla="*/ 0 w 49"/>
                <a:gd name="T19" fmla="*/ 0 h 112"/>
                <a:gd name="T20" fmla="*/ 49 w 49"/>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49" h="112">
                  <a:moveTo>
                    <a:pt x="0" y="95"/>
                  </a:moveTo>
                  <a:lnTo>
                    <a:pt x="7" y="0"/>
                  </a:lnTo>
                  <a:lnTo>
                    <a:pt x="49" y="9"/>
                  </a:lnTo>
                  <a:lnTo>
                    <a:pt x="36" y="112"/>
                  </a:lnTo>
                  <a:lnTo>
                    <a:pt x="0" y="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79" name="Freeform 549">
              <a:extLst>
                <a:ext uri="{FF2B5EF4-FFF2-40B4-BE49-F238E27FC236}">
                  <a16:creationId xmlns:a16="http://schemas.microsoft.com/office/drawing/2014/main" id="{6FCB1503-8A5C-4751-A804-5252064A94CA}"/>
                </a:ext>
              </a:extLst>
            </p:cNvPr>
            <p:cNvSpPr>
              <a:spLocks/>
            </p:cNvSpPr>
            <p:nvPr/>
          </p:nvSpPr>
          <p:spPr bwMode="auto">
            <a:xfrm>
              <a:off x="3489" y="3742"/>
              <a:ext cx="46" cy="55"/>
            </a:xfrm>
            <a:custGeom>
              <a:avLst/>
              <a:gdLst>
                <a:gd name="T0" fmla="*/ 0 w 91"/>
                <a:gd name="T1" fmla="*/ 1 h 110"/>
                <a:gd name="T2" fmla="*/ 1 w 91"/>
                <a:gd name="T3" fmla="*/ 0 h 110"/>
                <a:gd name="T4" fmla="*/ 1 w 91"/>
                <a:gd name="T5" fmla="*/ 1 h 110"/>
                <a:gd name="T6" fmla="*/ 1 w 91"/>
                <a:gd name="T7" fmla="*/ 1 h 110"/>
                <a:gd name="T8" fmla="*/ 0 w 91"/>
                <a:gd name="T9" fmla="*/ 1 h 110"/>
                <a:gd name="T10" fmla="*/ 0 w 91"/>
                <a:gd name="T11" fmla="*/ 1 h 110"/>
                <a:gd name="T12" fmla="*/ 0 60000 65536"/>
                <a:gd name="T13" fmla="*/ 0 60000 65536"/>
                <a:gd name="T14" fmla="*/ 0 60000 65536"/>
                <a:gd name="T15" fmla="*/ 0 60000 65536"/>
                <a:gd name="T16" fmla="*/ 0 60000 65536"/>
                <a:gd name="T17" fmla="*/ 0 60000 65536"/>
                <a:gd name="T18" fmla="*/ 0 w 91"/>
                <a:gd name="T19" fmla="*/ 0 h 110"/>
                <a:gd name="T20" fmla="*/ 91 w 91"/>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91" h="110">
                  <a:moveTo>
                    <a:pt x="0" y="74"/>
                  </a:moveTo>
                  <a:lnTo>
                    <a:pt x="66" y="0"/>
                  </a:lnTo>
                  <a:lnTo>
                    <a:pt x="91" y="21"/>
                  </a:lnTo>
                  <a:lnTo>
                    <a:pt x="22" y="110"/>
                  </a:lnTo>
                  <a:lnTo>
                    <a:pt x="0"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0" name="Freeform 550">
              <a:extLst>
                <a:ext uri="{FF2B5EF4-FFF2-40B4-BE49-F238E27FC236}">
                  <a16:creationId xmlns:a16="http://schemas.microsoft.com/office/drawing/2014/main" id="{58FE7ECE-A5E6-49E5-A887-6D6F01A992FF}"/>
                </a:ext>
              </a:extLst>
            </p:cNvPr>
            <p:cNvSpPr>
              <a:spLocks/>
            </p:cNvSpPr>
            <p:nvPr/>
          </p:nvSpPr>
          <p:spPr bwMode="auto">
            <a:xfrm>
              <a:off x="3441" y="3697"/>
              <a:ext cx="44" cy="30"/>
            </a:xfrm>
            <a:custGeom>
              <a:avLst/>
              <a:gdLst>
                <a:gd name="T0" fmla="*/ 0 w 87"/>
                <a:gd name="T1" fmla="*/ 0 h 61"/>
                <a:gd name="T2" fmla="*/ 1 w 87"/>
                <a:gd name="T3" fmla="*/ 0 h 61"/>
                <a:gd name="T4" fmla="*/ 1 w 87"/>
                <a:gd name="T5" fmla="*/ 0 h 61"/>
                <a:gd name="T6" fmla="*/ 1 w 87"/>
                <a:gd name="T7" fmla="*/ 0 h 61"/>
                <a:gd name="T8" fmla="*/ 0 w 87"/>
                <a:gd name="T9" fmla="*/ 0 h 61"/>
                <a:gd name="T10" fmla="*/ 0 w 87"/>
                <a:gd name="T11" fmla="*/ 0 h 61"/>
                <a:gd name="T12" fmla="*/ 0 60000 65536"/>
                <a:gd name="T13" fmla="*/ 0 60000 65536"/>
                <a:gd name="T14" fmla="*/ 0 60000 65536"/>
                <a:gd name="T15" fmla="*/ 0 60000 65536"/>
                <a:gd name="T16" fmla="*/ 0 60000 65536"/>
                <a:gd name="T17" fmla="*/ 0 60000 65536"/>
                <a:gd name="T18" fmla="*/ 0 w 87"/>
                <a:gd name="T19" fmla="*/ 0 h 61"/>
                <a:gd name="T20" fmla="*/ 87 w 87"/>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7" h="61">
                  <a:moveTo>
                    <a:pt x="0" y="25"/>
                  </a:moveTo>
                  <a:lnTo>
                    <a:pt x="66" y="0"/>
                  </a:lnTo>
                  <a:lnTo>
                    <a:pt x="87" y="30"/>
                  </a:lnTo>
                  <a:lnTo>
                    <a:pt x="15" y="61"/>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1" name="Freeform 551">
              <a:extLst>
                <a:ext uri="{FF2B5EF4-FFF2-40B4-BE49-F238E27FC236}">
                  <a16:creationId xmlns:a16="http://schemas.microsoft.com/office/drawing/2014/main" id="{1ABE89BD-9755-4414-A195-93933B62B605}"/>
                </a:ext>
              </a:extLst>
            </p:cNvPr>
            <p:cNvSpPr>
              <a:spLocks/>
            </p:cNvSpPr>
            <p:nvPr/>
          </p:nvSpPr>
          <p:spPr bwMode="auto">
            <a:xfrm>
              <a:off x="3425" y="3629"/>
              <a:ext cx="55" cy="25"/>
            </a:xfrm>
            <a:custGeom>
              <a:avLst/>
              <a:gdLst>
                <a:gd name="T0" fmla="*/ 0 w 111"/>
                <a:gd name="T1" fmla="*/ 1 h 49"/>
                <a:gd name="T2" fmla="*/ 0 w 111"/>
                <a:gd name="T3" fmla="*/ 0 h 49"/>
                <a:gd name="T4" fmla="*/ 0 w 111"/>
                <a:gd name="T5" fmla="*/ 1 h 49"/>
                <a:gd name="T6" fmla="*/ 0 w 111"/>
                <a:gd name="T7" fmla="*/ 1 h 49"/>
                <a:gd name="T8" fmla="*/ 0 w 111"/>
                <a:gd name="T9" fmla="*/ 1 h 49"/>
                <a:gd name="T10" fmla="*/ 0 w 111"/>
                <a:gd name="T11" fmla="*/ 1 h 49"/>
                <a:gd name="T12" fmla="*/ 0 60000 65536"/>
                <a:gd name="T13" fmla="*/ 0 60000 65536"/>
                <a:gd name="T14" fmla="*/ 0 60000 65536"/>
                <a:gd name="T15" fmla="*/ 0 60000 65536"/>
                <a:gd name="T16" fmla="*/ 0 60000 65536"/>
                <a:gd name="T17" fmla="*/ 0 60000 65536"/>
                <a:gd name="T18" fmla="*/ 0 w 111"/>
                <a:gd name="T19" fmla="*/ 0 h 49"/>
                <a:gd name="T20" fmla="*/ 111 w 111"/>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11" h="49">
                  <a:moveTo>
                    <a:pt x="0" y="9"/>
                  </a:moveTo>
                  <a:lnTo>
                    <a:pt x="111" y="0"/>
                  </a:lnTo>
                  <a:lnTo>
                    <a:pt x="111" y="42"/>
                  </a:lnTo>
                  <a:lnTo>
                    <a:pt x="14" y="4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2" name="Freeform 552">
              <a:extLst>
                <a:ext uri="{FF2B5EF4-FFF2-40B4-BE49-F238E27FC236}">
                  <a16:creationId xmlns:a16="http://schemas.microsoft.com/office/drawing/2014/main" id="{20719249-CC38-47FC-AAAB-849803E87F1D}"/>
                </a:ext>
              </a:extLst>
            </p:cNvPr>
            <p:cNvSpPr>
              <a:spLocks/>
            </p:cNvSpPr>
            <p:nvPr/>
          </p:nvSpPr>
          <p:spPr bwMode="auto">
            <a:xfrm>
              <a:off x="3425" y="3578"/>
              <a:ext cx="50" cy="22"/>
            </a:xfrm>
            <a:custGeom>
              <a:avLst/>
              <a:gdLst>
                <a:gd name="T0" fmla="*/ 0 w 101"/>
                <a:gd name="T1" fmla="*/ 0 h 44"/>
                <a:gd name="T2" fmla="*/ 0 w 101"/>
                <a:gd name="T3" fmla="*/ 1 h 44"/>
                <a:gd name="T4" fmla="*/ 0 w 101"/>
                <a:gd name="T5" fmla="*/ 1 h 44"/>
                <a:gd name="T6" fmla="*/ 0 w 101"/>
                <a:gd name="T7" fmla="*/ 1 h 44"/>
                <a:gd name="T8" fmla="*/ 0 w 101"/>
                <a:gd name="T9" fmla="*/ 0 h 44"/>
                <a:gd name="T10" fmla="*/ 0 w 101"/>
                <a:gd name="T11" fmla="*/ 0 h 44"/>
                <a:gd name="T12" fmla="*/ 0 60000 65536"/>
                <a:gd name="T13" fmla="*/ 0 60000 65536"/>
                <a:gd name="T14" fmla="*/ 0 60000 65536"/>
                <a:gd name="T15" fmla="*/ 0 60000 65536"/>
                <a:gd name="T16" fmla="*/ 0 60000 65536"/>
                <a:gd name="T17" fmla="*/ 0 60000 65536"/>
                <a:gd name="T18" fmla="*/ 0 w 101"/>
                <a:gd name="T19" fmla="*/ 0 h 44"/>
                <a:gd name="T20" fmla="*/ 101 w 101"/>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101" h="44">
                  <a:moveTo>
                    <a:pt x="0" y="0"/>
                  </a:moveTo>
                  <a:lnTo>
                    <a:pt x="101" y="6"/>
                  </a:lnTo>
                  <a:lnTo>
                    <a:pt x="93" y="44"/>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3" name="Freeform 553">
              <a:extLst>
                <a:ext uri="{FF2B5EF4-FFF2-40B4-BE49-F238E27FC236}">
                  <a16:creationId xmlns:a16="http://schemas.microsoft.com/office/drawing/2014/main" id="{1E3C7F60-2953-4BE5-AD0B-41B93B992494}"/>
                </a:ext>
              </a:extLst>
            </p:cNvPr>
            <p:cNvSpPr>
              <a:spLocks/>
            </p:cNvSpPr>
            <p:nvPr/>
          </p:nvSpPr>
          <p:spPr bwMode="auto">
            <a:xfrm>
              <a:off x="3466" y="3457"/>
              <a:ext cx="41" cy="40"/>
            </a:xfrm>
            <a:custGeom>
              <a:avLst/>
              <a:gdLst>
                <a:gd name="T0" fmla="*/ 0 w 84"/>
                <a:gd name="T1" fmla="*/ 1 h 80"/>
                <a:gd name="T2" fmla="*/ 0 w 84"/>
                <a:gd name="T3" fmla="*/ 1 h 80"/>
                <a:gd name="T4" fmla="*/ 0 w 84"/>
                <a:gd name="T5" fmla="*/ 1 h 80"/>
                <a:gd name="T6" fmla="*/ 0 w 84"/>
                <a:gd name="T7" fmla="*/ 0 h 80"/>
                <a:gd name="T8" fmla="*/ 0 w 84"/>
                <a:gd name="T9" fmla="*/ 1 h 80"/>
                <a:gd name="T10" fmla="*/ 0 w 84"/>
                <a:gd name="T11" fmla="*/ 1 h 80"/>
                <a:gd name="T12" fmla="*/ 0 60000 65536"/>
                <a:gd name="T13" fmla="*/ 0 60000 65536"/>
                <a:gd name="T14" fmla="*/ 0 60000 65536"/>
                <a:gd name="T15" fmla="*/ 0 60000 65536"/>
                <a:gd name="T16" fmla="*/ 0 60000 65536"/>
                <a:gd name="T17" fmla="*/ 0 60000 65536"/>
                <a:gd name="T18" fmla="*/ 0 w 84"/>
                <a:gd name="T19" fmla="*/ 0 h 80"/>
                <a:gd name="T20" fmla="*/ 84 w 84"/>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84" h="80">
                  <a:moveTo>
                    <a:pt x="0" y="26"/>
                  </a:moveTo>
                  <a:lnTo>
                    <a:pt x="70" y="80"/>
                  </a:lnTo>
                  <a:lnTo>
                    <a:pt x="84" y="55"/>
                  </a:lnTo>
                  <a:lnTo>
                    <a:pt x="23" y="0"/>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4" name="Freeform 554">
              <a:extLst>
                <a:ext uri="{FF2B5EF4-FFF2-40B4-BE49-F238E27FC236}">
                  <a16:creationId xmlns:a16="http://schemas.microsoft.com/office/drawing/2014/main" id="{92B0E954-B68E-4428-9811-CA63129FA789}"/>
                </a:ext>
              </a:extLst>
            </p:cNvPr>
            <p:cNvSpPr>
              <a:spLocks/>
            </p:cNvSpPr>
            <p:nvPr/>
          </p:nvSpPr>
          <p:spPr bwMode="auto">
            <a:xfrm>
              <a:off x="3489" y="3471"/>
              <a:ext cx="299" cy="284"/>
            </a:xfrm>
            <a:custGeom>
              <a:avLst/>
              <a:gdLst>
                <a:gd name="T0" fmla="*/ 1 w 597"/>
                <a:gd name="T1" fmla="*/ 0 h 569"/>
                <a:gd name="T2" fmla="*/ 1 w 597"/>
                <a:gd name="T3" fmla="*/ 0 h 569"/>
                <a:gd name="T4" fmla="*/ 1 w 597"/>
                <a:gd name="T5" fmla="*/ 0 h 569"/>
                <a:gd name="T6" fmla="*/ 1 w 597"/>
                <a:gd name="T7" fmla="*/ 0 h 569"/>
                <a:gd name="T8" fmla="*/ 1 w 597"/>
                <a:gd name="T9" fmla="*/ 0 h 569"/>
                <a:gd name="T10" fmla="*/ 2 w 597"/>
                <a:gd name="T11" fmla="*/ 0 h 569"/>
                <a:gd name="T12" fmla="*/ 2 w 597"/>
                <a:gd name="T13" fmla="*/ 0 h 569"/>
                <a:gd name="T14" fmla="*/ 2 w 597"/>
                <a:gd name="T15" fmla="*/ 0 h 569"/>
                <a:gd name="T16" fmla="*/ 2 w 597"/>
                <a:gd name="T17" fmla="*/ 0 h 569"/>
                <a:gd name="T18" fmla="*/ 2 w 597"/>
                <a:gd name="T19" fmla="*/ 0 h 569"/>
                <a:gd name="T20" fmla="*/ 2 w 597"/>
                <a:gd name="T21" fmla="*/ 0 h 569"/>
                <a:gd name="T22" fmla="*/ 2 w 597"/>
                <a:gd name="T23" fmla="*/ 0 h 569"/>
                <a:gd name="T24" fmla="*/ 2 w 597"/>
                <a:gd name="T25" fmla="*/ 0 h 569"/>
                <a:gd name="T26" fmla="*/ 1 w 597"/>
                <a:gd name="T27" fmla="*/ 0 h 569"/>
                <a:gd name="T28" fmla="*/ 1 w 597"/>
                <a:gd name="T29" fmla="*/ 1 h 569"/>
                <a:gd name="T30" fmla="*/ 1 w 597"/>
                <a:gd name="T31" fmla="*/ 1 h 569"/>
                <a:gd name="T32" fmla="*/ 1 w 597"/>
                <a:gd name="T33" fmla="*/ 1 h 569"/>
                <a:gd name="T34" fmla="*/ 1 w 597"/>
                <a:gd name="T35" fmla="*/ 1 h 569"/>
                <a:gd name="T36" fmla="*/ 1 w 597"/>
                <a:gd name="T37" fmla="*/ 1 h 569"/>
                <a:gd name="T38" fmla="*/ 1 w 597"/>
                <a:gd name="T39" fmla="*/ 0 h 569"/>
                <a:gd name="T40" fmla="*/ 1 w 597"/>
                <a:gd name="T41" fmla="*/ 0 h 569"/>
                <a:gd name="T42" fmla="*/ 1 w 597"/>
                <a:gd name="T43" fmla="*/ 0 h 569"/>
                <a:gd name="T44" fmla="*/ 1 w 597"/>
                <a:gd name="T45" fmla="*/ 0 h 569"/>
                <a:gd name="T46" fmla="*/ 1 w 597"/>
                <a:gd name="T47" fmla="*/ 0 h 569"/>
                <a:gd name="T48" fmla="*/ 1 w 597"/>
                <a:gd name="T49" fmla="*/ 0 h 569"/>
                <a:gd name="T50" fmla="*/ 1 w 597"/>
                <a:gd name="T51" fmla="*/ 0 h 569"/>
                <a:gd name="T52" fmla="*/ 1 w 597"/>
                <a:gd name="T53" fmla="*/ 0 h 569"/>
                <a:gd name="T54" fmla="*/ 1 w 597"/>
                <a:gd name="T55" fmla="*/ 0 h 569"/>
                <a:gd name="T56" fmla="*/ 1 w 597"/>
                <a:gd name="T57" fmla="*/ 0 h 569"/>
                <a:gd name="T58" fmla="*/ 1 w 597"/>
                <a:gd name="T59" fmla="*/ 0 h 569"/>
                <a:gd name="T60" fmla="*/ 1 w 597"/>
                <a:gd name="T61" fmla="*/ 0 h 569"/>
                <a:gd name="T62" fmla="*/ 1 w 597"/>
                <a:gd name="T63" fmla="*/ 0 h 569"/>
                <a:gd name="T64" fmla="*/ 1 w 597"/>
                <a:gd name="T65" fmla="*/ 0 h 569"/>
                <a:gd name="T66" fmla="*/ 1 w 597"/>
                <a:gd name="T67" fmla="*/ 0 h 569"/>
                <a:gd name="T68" fmla="*/ 1 w 597"/>
                <a:gd name="T69" fmla="*/ 0 h 569"/>
                <a:gd name="T70" fmla="*/ 1 w 597"/>
                <a:gd name="T71" fmla="*/ 0 h 569"/>
                <a:gd name="T72" fmla="*/ 1 w 597"/>
                <a:gd name="T73" fmla="*/ 0 h 569"/>
                <a:gd name="T74" fmla="*/ 1 w 597"/>
                <a:gd name="T75" fmla="*/ 0 h 569"/>
                <a:gd name="T76" fmla="*/ 1 w 597"/>
                <a:gd name="T77" fmla="*/ 1 h 569"/>
                <a:gd name="T78" fmla="*/ 1 w 597"/>
                <a:gd name="T79" fmla="*/ 1 h 569"/>
                <a:gd name="T80" fmla="*/ 1 w 597"/>
                <a:gd name="T81" fmla="*/ 1 h 569"/>
                <a:gd name="T82" fmla="*/ 1 w 597"/>
                <a:gd name="T83" fmla="*/ 1 h 569"/>
                <a:gd name="T84" fmla="*/ 1 w 597"/>
                <a:gd name="T85" fmla="*/ 1 h 569"/>
                <a:gd name="T86" fmla="*/ 1 w 597"/>
                <a:gd name="T87" fmla="*/ 0 h 569"/>
                <a:gd name="T88" fmla="*/ 1 w 597"/>
                <a:gd name="T89" fmla="*/ 0 h 569"/>
                <a:gd name="T90" fmla="*/ 2 w 597"/>
                <a:gd name="T91" fmla="*/ 0 h 569"/>
                <a:gd name="T92" fmla="*/ 2 w 597"/>
                <a:gd name="T93" fmla="*/ 0 h 569"/>
                <a:gd name="T94" fmla="*/ 2 w 597"/>
                <a:gd name="T95" fmla="*/ 0 h 569"/>
                <a:gd name="T96" fmla="*/ 2 w 597"/>
                <a:gd name="T97" fmla="*/ 0 h 569"/>
                <a:gd name="T98" fmla="*/ 2 w 597"/>
                <a:gd name="T99" fmla="*/ 0 h 569"/>
                <a:gd name="T100" fmla="*/ 2 w 597"/>
                <a:gd name="T101" fmla="*/ 0 h 569"/>
                <a:gd name="T102" fmla="*/ 2 w 597"/>
                <a:gd name="T103" fmla="*/ 0 h 569"/>
                <a:gd name="T104" fmla="*/ 1 w 597"/>
                <a:gd name="T105" fmla="*/ 0 h 569"/>
                <a:gd name="T106" fmla="*/ 1 w 597"/>
                <a:gd name="T107" fmla="*/ 0 h 569"/>
                <a:gd name="T108" fmla="*/ 1 w 597"/>
                <a:gd name="T109" fmla="*/ 0 h 569"/>
                <a:gd name="T110" fmla="*/ 1 w 597"/>
                <a:gd name="T111" fmla="*/ 0 h 569"/>
                <a:gd name="T112" fmla="*/ 1 w 597"/>
                <a:gd name="T113" fmla="*/ 0 h 5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97"/>
                <a:gd name="T172" fmla="*/ 0 h 569"/>
                <a:gd name="T173" fmla="*/ 597 w 597"/>
                <a:gd name="T174" fmla="*/ 569 h 5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97" h="569">
                  <a:moveTo>
                    <a:pt x="271" y="8"/>
                  </a:moveTo>
                  <a:lnTo>
                    <a:pt x="271" y="6"/>
                  </a:lnTo>
                  <a:lnTo>
                    <a:pt x="279" y="4"/>
                  </a:lnTo>
                  <a:lnTo>
                    <a:pt x="283" y="4"/>
                  </a:lnTo>
                  <a:lnTo>
                    <a:pt x="290" y="2"/>
                  </a:lnTo>
                  <a:lnTo>
                    <a:pt x="296" y="2"/>
                  </a:lnTo>
                  <a:lnTo>
                    <a:pt x="304" y="2"/>
                  </a:lnTo>
                  <a:lnTo>
                    <a:pt x="311" y="0"/>
                  </a:lnTo>
                  <a:lnTo>
                    <a:pt x="321" y="0"/>
                  </a:lnTo>
                  <a:lnTo>
                    <a:pt x="330" y="0"/>
                  </a:lnTo>
                  <a:lnTo>
                    <a:pt x="342" y="0"/>
                  </a:lnTo>
                  <a:lnTo>
                    <a:pt x="351" y="0"/>
                  </a:lnTo>
                  <a:lnTo>
                    <a:pt x="363" y="4"/>
                  </a:lnTo>
                  <a:lnTo>
                    <a:pt x="374" y="6"/>
                  </a:lnTo>
                  <a:lnTo>
                    <a:pt x="387" y="10"/>
                  </a:lnTo>
                  <a:lnTo>
                    <a:pt x="399" y="12"/>
                  </a:lnTo>
                  <a:lnTo>
                    <a:pt x="410" y="16"/>
                  </a:lnTo>
                  <a:lnTo>
                    <a:pt x="416" y="16"/>
                  </a:lnTo>
                  <a:lnTo>
                    <a:pt x="424" y="19"/>
                  </a:lnTo>
                  <a:lnTo>
                    <a:pt x="429" y="23"/>
                  </a:lnTo>
                  <a:lnTo>
                    <a:pt x="437" y="25"/>
                  </a:lnTo>
                  <a:lnTo>
                    <a:pt x="448" y="33"/>
                  </a:lnTo>
                  <a:lnTo>
                    <a:pt x="462" y="42"/>
                  </a:lnTo>
                  <a:lnTo>
                    <a:pt x="467" y="44"/>
                  </a:lnTo>
                  <a:lnTo>
                    <a:pt x="475" y="50"/>
                  </a:lnTo>
                  <a:lnTo>
                    <a:pt x="481" y="54"/>
                  </a:lnTo>
                  <a:lnTo>
                    <a:pt x="488" y="61"/>
                  </a:lnTo>
                  <a:lnTo>
                    <a:pt x="494" y="67"/>
                  </a:lnTo>
                  <a:lnTo>
                    <a:pt x="500" y="73"/>
                  </a:lnTo>
                  <a:lnTo>
                    <a:pt x="505" y="78"/>
                  </a:lnTo>
                  <a:lnTo>
                    <a:pt x="513" y="86"/>
                  </a:lnTo>
                  <a:lnTo>
                    <a:pt x="519" y="92"/>
                  </a:lnTo>
                  <a:lnTo>
                    <a:pt x="524" y="99"/>
                  </a:lnTo>
                  <a:lnTo>
                    <a:pt x="530" y="107"/>
                  </a:lnTo>
                  <a:lnTo>
                    <a:pt x="538" y="116"/>
                  </a:lnTo>
                  <a:lnTo>
                    <a:pt x="541" y="124"/>
                  </a:lnTo>
                  <a:lnTo>
                    <a:pt x="549" y="132"/>
                  </a:lnTo>
                  <a:lnTo>
                    <a:pt x="555" y="141"/>
                  </a:lnTo>
                  <a:lnTo>
                    <a:pt x="560" y="153"/>
                  </a:lnTo>
                  <a:lnTo>
                    <a:pt x="564" y="162"/>
                  </a:lnTo>
                  <a:lnTo>
                    <a:pt x="570" y="173"/>
                  </a:lnTo>
                  <a:lnTo>
                    <a:pt x="576" y="183"/>
                  </a:lnTo>
                  <a:lnTo>
                    <a:pt x="581" y="196"/>
                  </a:lnTo>
                  <a:lnTo>
                    <a:pt x="581" y="200"/>
                  </a:lnTo>
                  <a:lnTo>
                    <a:pt x="583" y="204"/>
                  </a:lnTo>
                  <a:lnTo>
                    <a:pt x="585" y="211"/>
                  </a:lnTo>
                  <a:lnTo>
                    <a:pt x="585" y="217"/>
                  </a:lnTo>
                  <a:lnTo>
                    <a:pt x="589" y="227"/>
                  </a:lnTo>
                  <a:lnTo>
                    <a:pt x="589" y="232"/>
                  </a:lnTo>
                  <a:lnTo>
                    <a:pt x="591" y="238"/>
                  </a:lnTo>
                  <a:lnTo>
                    <a:pt x="591" y="246"/>
                  </a:lnTo>
                  <a:lnTo>
                    <a:pt x="593" y="251"/>
                  </a:lnTo>
                  <a:lnTo>
                    <a:pt x="593" y="259"/>
                  </a:lnTo>
                  <a:lnTo>
                    <a:pt x="595" y="265"/>
                  </a:lnTo>
                  <a:lnTo>
                    <a:pt x="595" y="270"/>
                  </a:lnTo>
                  <a:lnTo>
                    <a:pt x="595" y="278"/>
                  </a:lnTo>
                  <a:lnTo>
                    <a:pt x="595" y="286"/>
                  </a:lnTo>
                  <a:lnTo>
                    <a:pt x="595" y="293"/>
                  </a:lnTo>
                  <a:lnTo>
                    <a:pt x="595" y="301"/>
                  </a:lnTo>
                  <a:lnTo>
                    <a:pt x="597" y="308"/>
                  </a:lnTo>
                  <a:lnTo>
                    <a:pt x="595" y="316"/>
                  </a:lnTo>
                  <a:lnTo>
                    <a:pt x="595" y="324"/>
                  </a:lnTo>
                  <a:lnTo>
                    <a:pt x="595" y="333"/>
                  </a:lnTo>
                  <a:lnTo>
                    <a:pt x="595" y="341"/>
                  </a:lnTo>
                  <a:lnTo>
                    <a:pt x="593" y="350"/>
                  </a:lnTo>
                  <a:lnTo>
                    <a:pt x="591" y="358"/>
                  </a:lnTo>
                  <a:lnTo>
                    <a:pt x="589" y="365"/>
                  </a:lnTo>
                  <a:lnTo>
                    <a:pt x="589" y="375"/>
                  </a:lnTo>
                  <a:lnTo>
                    <a:pt x="585" y="383"/>
                  </a:lnTo>
                  <a:lnTo>
                    <a:pt x="583" y="392"/>
                  </a:lnTo>
                  <a:lnTo>
                    <a:pt x="579" y="400"/>
                  </a:lnTo>
                  <a:lnTo>
                    <a:pt x="576" y="409"/>
                  </a:lnTo>
                  <a:lnTo>
                    <a:pt x="572" y="415"/>
                  </a:lnTo>
                  <a:lnTo>
                    <a:pt x="568" y="424"/>
                  </a:lnTo>
                  <a:lnTo>
                    <a:pt x="564" y="432"/>
                  </a:lnTo>
                  <a:lnTo>
                    <a:pt x="559" y="441"/>
                  </a:lnTo>
                  <a:lnTo>
                    <a:pt x="553" y="449"/>
                  </a:lnTo>
                  <a:lnTo>
                    <a:pt x="547" y="457"/>
                  </a:lnTo>
                  <a:lnTo>
                    <a:pt x="540" y="464"/>
                  </a:lnTo>
                  <a:lnTo>
                    <a:pt x="534" y="472"/>
                  </a:lnTo>
                  <a:lnTo>
                    <a:pt x="526" y="480"/>
                  </a:lnTo>
                  <a:lnTo>
                    <a:pt x="521" y="487"/>
                  </a:lnTo>
                  <a:lnTo>
                    <a:pt x="511" y="495"/>
                  </a:lnTo>
                  <a:lnTo>
                    <a:pt x="503" y="502"/>
                  </a:lnTo>
                  <a:lnTo>
                    <a:pt x="492" y="508"/>
                  </a:lnTo>
                  <a:lnTo>
                    <a:pt x="482" y="514"/>
                  </a:lnTo>
                  <a:lnTo>
                    <a:pt x="471" y="519"/>
                  </a:lnTo>
                  <a:lnTo>
                    <a:pt x="460" y="525"/>
                  </a:lnTo>
                  <a:lnTo>
                    <a:pt x="448" y="531"/>
                  </a:lnTo>
                  <a:lnTo>
                    <a:pt x="435" y="537"/>
                  </a:lnTo>
                  <a:lnTo>
                    <a:pt x="424" y="540"/>
                  </a:lnTo>
                  <a:lnTo>
                    <a:pt x="410" y="548"/>
                  </a:lnTo>
                  <a:lnTo>
                    <a:pt x="395" y="550"/>
                  </a:lnTo>
                  <a:lnTo>
                    <a:pt x="380" y="554"/>
                  </a:lnTo>
                  <a:lnTo>
                    <a:pt x="363" y="557"/>
                  </a:lnTo>
                  <a:lnTo>
                    <a:pt x="348" y="559"/>
                  </a:lnTo>
                  <a:lnTo>
                    <a:pt x="330" y="563"/>
                  </a:lnTo>
                  <a:lnTo>
                    <a:pt x="313" y="565"/>
                  </a:lnTo>
                  <a:lnTo>
                    <a:pt x="294" y="567"/>
                  </a:lnTo>
                  <a:lnTo>
                    <a:pt x="275" y="569"/>
                  </a:lnTo>
                  <a:lnTo>
                    <a:pt x="271" y="567"/>
                  </a:lnTo>
                  <a:lnTo>
                    <a:pt x="264" y="567"/>
                  </a:lnTo>
                  <a:lnTo>
                    <a:pt x="258" y="567"/>
                  </a:lnTo>
                  <a:lnTo>
                    <a:pt x="252" y="565"/>
                  </a:lnTo>
                  <a:lnTo>
                    <a:pt x="245" y="563"/>
                  </a:lnTo>
                  <a:lnTo>
                    <a:pt x="239" y="563"/>
                  </a:lnTo>
                  <a:lnTo>
                    <a:pt x="228" y="561"/>
                  </a:lnTo>
                  <a:lnTo>
                    <a:pt x="218" y="559"/>
                  </a:lnTo>
                  <a:lnTo>
                    <a:pt x="209" y="557"/>
                  </a:lnTo>
                  <a:lnTo>
                    <a:pt x="199" y="556"/>
                  </a:lnTo>
                  <a:lnTo>
                    <a:pt x="188" y="550"/>
                  </a:lnTo>
                  <a:lnTo>
                    <a:pt x="176" y="548"/>
                  </a:lnTo>
                  <a:lnTo>
                    <a:pt x="167" y="544"/>
                  </a:lnTo>
                  <a:lnTo>
                    <a:pt x="156" y="540"/>
                  </a:lnTo>
                  <a:lnTo>
                    <a:pt x="142" y="533"/>
                  </a:lnTo>
                  <a:lnTo>
                    <a:pt x="131" y="527"/>
                  </a:lnTo>
                  <a:lnTo>
                    <a:pt x="119" y="519"/>
                  </a:lnTo>
                  <a:lnTo>
                    <a:pt x="108" y="514"/>
                  </a:lnTo>
                  <a:lnTo>
                    <a:pt x="97" y="504"/>
                  </a:lnTo>
                  <a:lnTo>
                    <a:pt x="85" y="497"/>
                  </a:lnTo>
                  <a:lnTo>
                    <a:pt x="76" y="485"/>
                  </a:lnTo>
                  <a:lnTo>
                    <a:pt x="66" y="476"/>
                  </a:lnTo>
                  <a:lnTo>
                    <a:pt x="55" y="462"/>
                  </a:lnTo>
                  <a:lnTo>
                    <a:pt x="47" y="451"/>
                  </a:lnTo>
                  <a:lnTo>
                    <a:pt x="41" y="443"/>
                  </a:lnTo>
                  <a:lnTo>
                    <a:pt x="38" y="438"/>
                  </a:lnTo>
                  <a:lnTo>
                    <a:pt x="34" y="430"/>
                  </a:lnTo>
                  <a:lnTo>
                    <a:pt x="30" y="424"/>
                  </a:lnTo>
                  <a:lnTo>
                    <a:pt x="26" y="415"/>
                  </a:lnTo>
                  <a:lnTo>
                    <a:pt x="22" y="407"/>
                  </a:lnTo>
                  <a:lnTo>
                    <a:pt x="19" y="400"/>
                  </a:lnTo>
                  <a:lnTo>
                    <a:pt x="17" y="392"/>
                  </a:lnTo>
                  <a:lnTo>
                    <a:pt x="13" y="383"/>
                  </a:lnTo>
                  <a:lnTo>
                    <a:pt x="13" y="375"/>
                  </a:lnTo>
                  <a:lnTo>
                    <a:pt x="9" y="365"/>
                  </a:lnTo>
                  <a:lnTo>
                    <a:pt x="9" y="356"/>
                  </a:lnTo>
                  <a:lnTo>
                    <a:pt x="5" y="346"/>
                  </a:lnTo>
                  <a:lnTo>
                    <a:pt x="3" y="337"/>
                  </a:lnTo>
                  <a:lnTo>
                    <a:pt x="2" y="327"/>
                  </a:lnTo>
                  <a:lnTo>
                    <a:pt x="2" y="318"/>
                  </a:lnTo>
                  <a:lnTo>
                    <a:pt x="0" y="308"/>
                  </a:lnTo>
                  <a:lnTo>
                    <a:pt x="0" y="299"/>
                  </a:lnTo>
                  <a:lnTo>
                    <a:pt x="0" y="289"/>
                  </a:lnTo>
                  <a:lnTo>
                    <a:pt x="2" y="284"/>
                  </a:lnTo>
                  <a:lnTo>
                    <a:pt x="2" y="274"/>
                  </a:lnTo>
                  <a:lnTo>
                    <a:pt x="2" y="265"/>
                  </a:lnTo>
                  <a:lnTo>
                    <a:pt x="2" y="257"/>
                  </a:lnTo>
                  <a:lnTo>
                    <a:pt x="3" y="249"/>
                  </a:lnTo>
                  <a:lnTo>
                    <a:pt x="3" y="242"/>
                  </a:lnTo>
                  <a:lnTo>
                    <a:pt x="7" y="234"/>
                  </a:lnTo>
                  <a:lnTo>
                    <a:pt x="7" y="227"/>
                  </a:lnTo>
                  <a:lnTo>
                    <a:pt x="9" y="221"/>
                  </a:lnTo>
                  <a:lnTo>
                    <a:pt x="11" y="211"/>
                  </a:lnTo>
                  <a:lnTo>
                    <a:pt x="13" y="206"/>
                  </a:lnTo>
                  <a:lnTo>
                    <a:pt x="15" y="198"/>
                  </a:lnTo>
                  <a:lnTo>
                    <a:pt x="19" y="191"/>
                  </a:lnTo>
                  <a:lnTo>
                    <a:pt x="22" y="177"/>
                  </a:lnTo>
                  <a:lnTo>
                    <a:pt x="28" y="166"/>
                  </a:lnTo>
                  <a:lnTo>
                    <a:pt x="34" y="154"/>
                  </a:lnTo>
                  <a:lnTo>
                    <a:pt x="41" y="143"/>
                  </a:lnTo>
                  <a:lnTo>
                    <a:pt x="49" y="132"/>
                  </a:lnTo>
                  <a:lnTo>
                    <a:pt x="57" y="124"/>
                  </a:lnTo>
                  <a:lnTo>
                    <a:pt x="62" y="113"/>
                  </a:lnTo>
                  <a:lnTo>
                    <a:pt x="70" y="105"/>
                  </a:lnTo>
                  <a:lnTo>
                    <a:pt x="78" y="96"/>
                  </a:lnTo>
                  <a:lnTo>
                    <a:pt x="85" y="88"/>
                  </a:lnTo>
                  <a:lnTo>
                    <a:pt x="91" y="80"/>
                  </a:lnTo>
                  <a:lnTo>
                    <a:pt x="97" y="75"/>
                  </a:lnTo>
                  <a:lnTo>
                    <a:pt x="104" y="69"/>
                  </a:lnTo>
                  <a:lnTo>
                    <a:pt x="110" y="65"/>
                  </a:lnTo>
                  <a:lnTo>
                    <a:pt x="119" y="56"/>
                  </a:lnTo>
                  <a:lnTo>
                    <a:pt x="129" y="50"/>
                  </a:lnTo>
                  <a:lnTo>
                    <a:pt x="135" y="46"/>
                  </a:lnTo>
                  <a:lnTo>
                    <a:pt x="136" y="46"/>
                  </a:lnTo>
                  <a:lnTo>
                    <a:pt x="150" y="76"/>
                  </a:lnTo>
                  <a:lnTo>
                    <a:pt x="148" y="76"/>
                  </a:lnTo>
                  <a:lnTo>
                    <a:pt x="144" y="78"/>
                  </a:lnTo>
                  <a:lnTo>
                    <a:pt x="136" y="82"/>
                  </a:lnTo>
                  <a:lnTo>
                    <a:pt x="129" y="88"/>
                  </a:lnTo>
                  <a:lnTo>
                    <a:pt x="119" y="96"/>
                  </a:lnTo>
                  <a:lnTo>
                    <a:pt x="110" y="105"/>
                  </a:lnTo>
                  <a:lnTo>
                    <a:pt x="104" y="111"/>
                  </a:lnTo>
                  <a:lnTo>
                    <a:pt x="98" y="116"/>
                  </a:lnTo>
                  <a:lnTo>
                    <a:pt x="95" y="124"/>
                  </a:lnTo>
                  <a:lnTo>
                    <a:pt x="89" y="132"/>
                  </a:lnTo>
                  <a:lnTo>
                    <a:pt x="83" y="139"/>
                  </a:lnTo>
                  <a:lnTo>
                    <a:pt x="78" y="149"/>
                  </a:lnTo>
                  <a:lnTo>
                    <a:pt x="72" y="158"/>
                  </a:lnTo>
                  <a:lnTo>
                    <a:pt x="68" y="170"/>
                  </a:lnTo>
                  <a:lnTo>
                    <a:pt x="62" y="179"/>
                  </a:lnTo>
                  <a:lnTo>
                    <a:pt x="59" y="192"/>
                  </a:lnTo>
                  <a:lnTo>
                    <a:pt x="57" y="196"/>
                  </a:lnTo>
                  <a:lnTo>
                    <a:pt x="55" y="204"/>
                  </a:lnTo>
                  <a:lnTo>
                    <a:pt x="53" y="211"/>
                  </a:lnTo>
                  <a:lnTo>
                    <a:pt x="53" y="217"/>
                  </a:lnTo>
                  <a:lnTo>
                    <a:pt x="49" y="225"/>
                  </a:lnTo>
                  <a:lnTo>
                    <a:pt x="49" y="230"/>
                  </a:lnTo>
                  <a:lnTo>
                    <a:pt x="47" y="238"/>
                  </a:lnTo>
                  <a:lnTo>
                    <a:pt x="47" y="246"/>
                  </a:lnTo>
                  <a:lnTo>
                    <a:pt x="45" y="253"/>
                  </a:lnTo>
                  <a:lnTo>
                    <a:pt x="43" y="261"/>
                  </a:lnTo>
                  <a:lnTo>
                    <a:pt x="43" y="268"/>
                  </a:lnTo>
                  <a:lnTo>
                    <a:pt x="43" y="278"/>
                  </a:lnTo>
                  <a:lnTo>
                    <a:pt x="43" y="286"/>
                  </a:lnTo>
                  <a:lnTo>
                    <a:pt x="43" y="295"/>
                  </a:lnTo>
                  <a:lnTo>
                    <a:pt x="43" y="303"/>
                  </a:lnTo>
                  <a:lnTo>
                    <a:pt x="43" y="314"/>
                  </a:lnTo>
                  <a:lnTo>
                    <a:pt x="43" y="322"/>
                  </a:lnTo>
                  <a:lnTo>
                    <a:pt x="43" y="331"/>
                  </a:lnTo>
                  <a:lnTo>
                    <a:pt x="43" y="343"/>
                  </a:lnTo>
                  <a:lnTo>
                    <a:pt x="47" y="352"/>
                  </a:lnTo>
                  <a:lnTo>
                    <a:pt x="47" y="354"/>
                  </a:lnTo>
                  <a:lnTo>
                    <a:pt x="47" y="360"/>
                  </a:lnTo>
                  <a:lnTo>
                    <a:pt x="49" y="367"/>
                  </a:lnTo>
                  <a:lnTo>
                    <a:pt x="55" y="379"/>
                  </a:lnTo>
                  <a:lnTo>
                    <a:pt x="57" y="384"/>
                  </a:lnTo>
                  <a:lnTo>
                    <a:pt x="59" y="390"/>
                  </a:lnTo>
                  <a:lnTo>
                    <a:pt x="62" y="398"/>
                  </a:lnTo>
                  <a:lnTo>
                    <a:pt x="66" y="405"/>
                  </a:lnTo>
                  <a:lnTo>
                    <a:pt x="70" y="413"/>
                  </a:lnTo>
                  <a:lnTo>
                    <a:pt x="76" y="421"/>
                  </a:lnTo>
                  <a:lnTo>
                    <a:pt x="81" y="428"/>
                  </a:lnTo>
                  <a:lnTo>
                    <a:pt x="87" y="438"/>
                  </a:lnTo>
                  <a:lnTo>
                    <a:pt x="95" y="443"/>
                  </a:lnTo>
                  <a:lnTo>
                    <a:pt x="100" y="453"/>
                  </a:lnTo>
                  <a:lnTo>
                    <a:pt x="108" y="460"/>
                  </a:lnTo>
                  <a:lnTo>
                    <a:pt x="117" y="470"/>
                  </a:lnTo>
                  <a:lnTo>
                    <a:pt x="125" y="476"/>
                  </a:lnTo>
                  <a:lnTo>
                    <a:pt x="135" y="483"/>
                  </a:lnTo>
                  <a:lnTo>
                    <a:pt x="146" y="491"/>
                  </a:lnTo>
                  <a:lnTo>
                    <a:pt x="157" y="499"/>
                  </a:lnTo>
                  <a:lnTo>
                    <a:pt x="169" y="504"/>
                  </a:lnTo>
                  <a:lnTo>
                    <a:pt x="182" y="510"/>
                  </a:lnTo>
                  <a:lnTo>
                    <a:pt x="188" y="514"/>
                  </a:lnTo>
                  <a:lnTo>
                    <a:pt x="194" y="516"/>
                  </a:lnTo>
                  <a:lnTo>
                    <a:pt x="201" y="518"/>
                  </a:lnTo>
                  <a:lnTo>
                    <a:pt x="209" y="521"/>
                  </a:lnTo>
                  <a:lnTo>
                    <a:pt x="216" y="523"/>
                  </a:lnTo>
                  <a:lnTo>
                    <a:pt x="224" y="525"/>
                  </a:lnTo>
                  <a:lnTo>
                    <a:pt x="232" y="525"/>
                  </a:lnTo>
                  <a:lnTo>
                    <a:pt x="241" y="529"/>
                  </a:lnTo>
                  <a:lnTo>
                    <a:pt x="249" y="529"/>
                  </a:lnTo>
                  <a:lnTo>
                    <a:pt x="258" y="531"/>
                  </a:lnTo>
                  <a:lnTo>
                    <a:pt x="266" y="533"/>
                  </a:lnTo>
                  <a:lnTo>
                    <a:pt x="277" y="535"/>
                  </a:lnTo>
                  <a:lnTo>
                    <a:pt x="285" y="535"/>
                  </a:lnTo>
                  <a:lnTo>
                    <a:pt x="294" y="535"/>
                  </a:lnTo>
                  <a:lnTo>
                    <a:pt x="302" y="535"/>
                  </a:lnTo>
                  <a:lnTo>
                    <a:pt x="311" y="535"/>
                  </a:lnTo>
                  <a:lnTo>
                    <a:pt x="319" y="533"/>
                  </a:lnTo>
                  <a:lnTo>
                    <a:pt x="329" y="533"/>
                  </a:lnTo>
                  <a:lnTo>
                    <a:pt x="338" y="531"/>
                  </a:lnTo>
                  <a:lnTo>
                    <a:pt x="348" y="531"/>
                  </a:lnTo>
                  <a:lnTo>
                    <a:pt x="353" y="529"/>
                  </a:lnTo>
                  <a:lnTo>
                    <a:pt x="363" y="525"/>
                  </a:lnTo>
                  <a:lnTo>
                    <a:pt x="370" y="523"/>
                  </a:lnTo>
                  <a:lnTo>
                    <a:pt x="380" y="523"/>
                  </a:lnTo>
                  <a:lnTo>
                    <a:pt x="386" y="519"/>
                  </a:lnTo>
                  <a:lnTo>
                    <a:pt x="395" y="516"/>
                  </a:lnTo>
                  <a:lnTo>
                    <a:pt x="403" y="514"/>
                  </a:lnTo>
                  <a:lnTo>
                    <a:pt x="410" y="512"/>
                  </a:lnTo>
                  <a:lnTo>
                    <a:pt x="416" y="508"/>
                  </a:lnTo>
                  <a:lnTo>
                    <a:pt x="424" y="504"/>
                  </a:lnTo>
                  <a:lnTo>
                    <a:pt x="431" y="500"/>
                  </a:lnTo>
                  <a:lnTo>
                    <a:pt x="439" y="497"/>
                  </a:lnTo>
                  <a:lnTo>
                    <a:pt x="444" y="493"/>
                  </a:lnTo>
                  <a:lnTo>
                    <a:pt x="450" y="489"/>
                  </a:lnTo>
                  <a:lnTo>
                    <a:pt x="458" y="485"/>
                  </a:lnTo>
                  <a:lnTo>
                    <a:pt x="463" y="481"/>
                  </a:lnTo>
                  <a:lnTo>
                    <a:pt x="477" y="470"/>
                  </a:lnTo>
                  <a:lnTo>
                    <a:pt x="488" y="460"/>
                  </a:lnTo>
                  <a:lnTo>
                    <a:pt x="498" y="451"/>
                  </a:lnTo>
                  <a:lnTo>
                    <a:pt x="509" y="440"/>
                  </a:lnTo>
                  <a:lnTo>
                    <a:pt x="513" y="432"/>
                  </a:lnTo>
                  <a:lnTo>
                    <a:pt x="517" y="426"/>
                  </a:lnTo>
                  <a:lnTo>
                    <a:pt x="521" y="419"/>
                  </a:lnTo>
                  <a:lnTo>
                    <a:pt x="526" y="413"/>
                  </a:lnTo>
                  <a:lnTo>
                    <a:pt x="530" y="405"/>
                  </a:lnTo>
                  <a:lnTo>
                    <a:pt x="532" y="400"/>
                  </a:lnTo>
                  <a:lnTo>
                    <a:pt x="536" y="394"/>
                  </a:lnTo>
                  <a:lnTo>
                    <a:pt x="540" y="386"/>
                  </a:lnTo>
                  <a:lnTo>
                    <a:pt x="541" y="381"/>
                  </a:lnTo>
                  <a:lnTo>
                    <a:pt x="545" y="373"/>
                  </a:lnTo>
                  <a:lnTo>
                    <a:pt x="547" y="365"/>
                  </a:lnTo>
                  <a:lnTo>
                    <a:pt x="551" y="360"/>
                  </a:lnTo>
                  <a:lnTo>
                    <a:pt x="551" y="352"/>
                  </a:lnTo>
                  <a:lnTo>
                    <a:pt x="555" y="345"/>
                  </a:lnTo>
                  <a:lnTo>
                    <a:pt x="555" y="337"/>
                  </a:lnTo>
                  <a:lnTo>
                    <a:pt x="559" y="331"/>
                  </a:lnTo>
                  <a:lnTo>
                    <a:pt x="559" y="322"/>
                  </a:lnTo>
                  <a:lnTo>
                    <a:pt x="559" y="314"/>
                  </a:lnTo>
                  <a:lnTo>
                    <a:pt x="559" y="307"/>
                  </a:lnTo>
                  <a:lnTo>
                    <a:pt x="560" y="299"/>
                  </a:lnTo>
                  <a:lnTo>
                    <a:pt x="559" y="291"/>
                  </a:lnTo>
                  <a:lnTo>
                    <a:pt x="559" y="284"/>
                  </a:lnTo>
                  <a:lnTo>
                    <a:pt x="559" y="276"/>
                  </a:lnTo>
                  <a:lnTo>
                    <a:pt x="559" y="268"/>
                  </a:lnTo>
                  <a:lnTo>
                    <a:pt x="557" y="261"/>
                  </a:lnTo>
                  <a:lnTo>
                    <a:pt x="555" y="251"/>
                  </a:lnTo>
                  <a:lnTo>
                    <a:pt x="555" y="246"/>
                  </a:lnTo>
                  <a:lnTo>
                    <a:pt x="553" y="238"/>
                  </a:lnTo>
                  <a:lnTo>
                    <a:pt x="551" y="230"/>
                  </a:lnTo>
                  <a:lnTo>
                    <a:pt x="549" y="221"/>
                  </a:lnTo>
                  <a:lnTo>
                    <a:pt x="545" y="215"/>
                  </a:lnTo>
                  <a:lnTo>
                    <a:pt x="543" y="208"/>
                  </a:lnTo>
                  <a:lnTo>
                    <a:pt x="540" y="198"/>
                  </a:lnTo>
                  <a:lnTo>
                    <a:pt x="536" y="191"/>
                  </a:lnTo>
                  <a:lnTo>
                    <a:pt x="532" y="183"/>
                  </a:lnTo>
                  <a:lnTo>
                    <a:pt x="530" y="177"/>
                  </a:lnTo>
                  <a:lnTo>
                    <a:pt x="526" y="170"/>
                  </a:lnTo>
                  <a:lnTo>
                    <a:pt x="522" y="162"/>
                  </a:lnTo>
                  <a:lnTo>
                    <a:pt x="519" y="156"/>
                  </a:lnTo>
                  <a:lnTo>
                    <a:pt x="515" y="151"/>
                  </a:lnTo>
                  <a:lnTo>
                    <a:pt x="507" y="137"/>
                  </a:lnTo>
                  <a:lnTo>
                    <a:pt x="498" y="126"/>
                  </a:lnTo>
                  <a:lnTo>
                    <a:pt x="490" y="116"/>
                  </a:lnTo>
                  <a:lnTo>
                    <a:pt x="482" y="107"/>
                  </a:lnTo>
                  <a:lnTo>
                    <a:pt x="473" y="97"/>
                  </a:lnTo>
                  <a:lnTo>
                    <a:pt x="465" y="90"/>
                  </a:lnTo>
                  <a:lnTo>
                    <a:pt x="456" y="82"/>
                  </a:lnTo>
                  <a:lnTo>
                    <a:pt x="448" y="76"/>
                  </a:lnTo>
                  <a:lnTo>
                    <a:pt x="439" y="69"/>
                  </a:lnTo>
                  <a:lnTo>
                    <a:pt x="429" y="63"/>
                  </a:lnTo>
                  <a:lnTo>
                    <a:pt x="422" y="59"/>
                  </a:lnTo>
                  <a:lnTo>
                    <a:pt x="414" y="56"/>
                  </a:lnTo>
                  <a:lnTo>
                    <a:pt x="405" y="52"/>
                  </a:lnTo>
                  <a:lnTo>
                    <a:pt x="395" y="48"/>
                  </a:lnTo>
                  <a:lnTo>
                    <a:pt x="386" y="44"/>
                  </a:lnTo>
                  <a:lnTo>
                    <a:pt x="378" y="42"/>
                  </a:lnTo>
                  <a:lnTo>
                    <a:pt x="368" y="38"/>
                  </a:lnTo>
                  <a:lnTo>
                    <a:pt x="361" y="38"/>
                  </a:lnTo>
                  <a:lnTo>
                    <a:pt x="351" y="37"/>
                  </a:lnTo>
                  <a:lnTo>
                    <a:pt x="344" y="37"/>
                  </a:lnTo>
                  <a:lnTo>
                    <a:pt x="336" y="35"/>
                  </a:lnTo>
                  <a:lnTo>
                    <a:pt x="327" y="35"/>
                  </a:lnTo>
                  <a:lnTo>
                    <a:pt x="319" y="35"/>
                  </a:lnTo>
                  <a:lnTo>
                    <a:pt x="313" y="35"/>
                  </a:lnTo>
                  <a:lnTo>
                    <a:pt x="304" y="35"/>
                  </a:lnTo>
                  <a:lnTo>
                    <a:pt x="298" y="35"/>
                  </a:lnTo>
                  <a:lnTo>
                    <a:pt x="290" y="37"/>
                  </a:lnTo>
                  <a:lnTo>
                    <a:pt x="285" y="38"/>
                  </a:lnTo>
                  <a:lnTo>
                    <a:pt x="27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5" name="Freeform 555">
              <a:extLst>
                <a:ext uri="{FF2B5EF4-FFF2-40B4-BE49-F238E27FC236}">
                  <a16:creationId xmlns:a16="http://schemas.microsoft.com/office/drawing/2014/main" id="{F5B41CCE-D5C4-4D5D-93D2-775D4504CFE7}"/>
                </a:ext>
              </a:extLst>
            </p:cNvPr>
            <p:cNvSpPr>
              <a:spLocks/>
            </p:cNvSpPr>
            <p:nvPr/>
          </p:nvSpPr>
          <p:spPr bwMode="auto">
            <a:xfrm>
              <a:off x="3604" y="3144"/>
              <a:ext cx="91" cy="201"/>
            </a:xfrm>
            <a:custGeom>
              <a:avLst/>
              <a:gdLst>
                <a:gd name="T0" fmla="*/ 1 w 180"/>
                <a:gd name="T1" fmla="*/ 0 h 403"/>
                <a:gd name="T2" fmla="*/ 1 w 180"/>
                <a:gd name="T3" fmla="*/ 0 h 403"/>
                <a:gd name="T4" fmla="*/ 1 w 180"/>
                <a:gd name="T5" fmla="*/ 0 h 403"/>
                <a:gd name="T6" fmla="*/ 1 w 180"/>
                <a:gd name="T7" fmla="*/ 0 h 403"/>
                <a:gd name="T8" fmla="*/ 1 w 180"/>
                <a:gd name="T9" fmla="*/ 0 h 403"/>
                <a:gd name="T10" fmla="*/ 1 w 180"/>
                <a:gd name="T11" fmla="*/ 0 h 403"/>
                <a:gd name="T12" fmla="*/ 1 w 180"/>
                <a:gd name="T13" fmla="*/ 0 h 403"/>
                <a:gd name="T14" fmla="*/ 1 w 180"/>
                <a:gd name="T15" fmla="*/ 0 h 403"/>
                <a:gd name="T16" fmla="*/ 1 w 180"/>
                <a:gd name="T17" fmla="*/ 0 h 403"/>
                <a:gd name="T18" fmla="*/ 1 w 180"/>
                <a:gd name="T19" fmla="*/ 0 h 403"/>
                <a:gd name="T20" fmla="*/ 1 w 180"/>
                <a:gd name="T21" fmla="*/ 0 h 403"/>
                <a:gd name="T22" fmla="*/ 0 w 180"/>
                <a:gd name="T23" fmla="*/ 0 h 403"/>
                <a:gd name="T24" fmla="*/ 1 w 180"/>
                <a:gd name="T25" fmla="*/ 0 h 403"/>
                <a:gd name="T26" fmla="*/ 1 w 180"/>
                <a:gd name="T27" fmla="*/ 0 h 403"/>
                <a:gd name="T28" fmla="*/ 1 w 180"/>
                <a:gd name="T29" fmla="*/ 0 h 403"/>
                <a:gd name="T30" fmla="*/ 1 w 180"/>
                <a:gd name="T31" fmla="*/ 0 h 403"/>
                <a:gd name="T32" fmla="*/ 1 w 180"/>
                <a:gd name="T33" fmla="*/ 0 h 403"/>
                <a:gd name="T34" fmla="*/ 1 w 180"/>
                <a:gd name="T35" fmla="*/ 0 h 403"/>
                <a:gd name="T36" fmla="*/ 1 w 180"/>
                <a:gd name="T37" fmla="*/ 0 h 403"/>
                <a:gd name="T38" fmla="*/ 1 w 180"/>
                <a:gd name="T39" fmla="*/ 0 h 403"/>
                <a:gd name="T40" fmla="*/ 1 w 180"/>
                <a:gd name="T41" fmla="*/ 0 h 403"/>
                <a:gd name="T42" fmla="*/ 1 w 180"/>
                <a:gd name="T43" fmla="*/ 0 h 403"/>
                <a:gd name="T44" fmla="*/ 1 w 180"/>
                <a:gd name="T45" fmla="*/ 0 h 403"/>
                <a:gd name="T46" fmla="*/ 1 w 180"/>
                <a:gd name="T47" fmla="*/ 0 h 403"/>
                <a:gd name="T48" fmla="*/ 1 w 180"/>
                <a:gd name="T49" fmla="*/ 0 h 403"/>
                <a:gd name="T50" fmla="*/ 1 w 180"/>
                <a:gd name="T51" fmla="*/ 0 h 403"/>
                <a:gd name="T52" fmla="*/ 1 w 180"/>
                <a:gd name="T53" fmla="*/ 0 h 403"/>
                <a:gd name="T54" fmla="*/ 1 w 180"/>
                <a:gd name="T55" fmla="*/ 0 h 403"/>
                <a:gd name="T56" fmla="*/ 1 w 180"/>
                <a:gd name="T57" fmla="*/ 0 h 403"/>
                <a:gd name="T58" fmla="*/ 1 w 180"/>
                <a:gd name="T59" fmla="*/ 0 h 403"/>
                <a:gd name="T60" fmla="*/ 1 w 180"/>
                <a:gd name="T61" fmla="*/ 0 h 403"/>
                <a:gd name="T62" fmla="*/ 1 w 180"/>
                <a:gd name="T63" fmla="*/ 0 h 403"/>
                <a:gd name="T64" fmla="*/ 1 w 180"/>
                <a:gd name="T65" fmla="*/ 0 h 403"/>
                <a:gd name="T66" fmla="*/ 1 w 180"/>
                <a:gd name="T67" fmla="*/ 0 h 403"/>
                <a:gd name="T68" fmla="*/ 1 w 180"/>
                <a:gd name="T69" fmla="*/ 0 h 403"/>
                <a:gd name="T70" fmla="*/ 1 w 180"/>
                <a:gd name="T71" fmla="*/ 0 h 403"/>
                <a:gd name="T72" fmla="*/ 1 w 180"/>
                <a:gd name="T73" fmla="*/ 0 h 403"/>
                <a:gd name="T74" fmla="*/ 1 w 180"/>
                <a:gd name="T75" fmla="*/ 0 h 403"/>
                <a:gd name="T76" fmla="*/ 1 w 180"/>
                <a:gd name="T77" fmla="*/ 0 h 403"/>
                <a:gd name="T78" fmla="*/ 1 w 180"/>
                <a:gd name="T79" fmla="*/ 0 h 403"/>
                <a:gd name="T80" fmla="*/ 1 w 180"/>
                <a:gd name="T81" fmla="*/ 0 h 403"/>
                <a:gd name="T82" fmla="*/ 1 w 180"/>
                <a:gd name="T83" fmla="*/ 0 h 403"/>
                <a:gd name="T84" fmla="*/ 1 w 180"/>
                <a:gd name="T85" fmla="*/ 0 h 403"/>
                <a:gd name="T86" fmla="*/ 1 w 180"/>
                <a:gd name="T87" fmla="*/ 0 h 403"/>
                <a:gd name="T88" fmla="*/ 1 w 180"/>
                <a:gd name="T89" fmla="*/ 0 h 403"/>
                <a:gd name="T90" fmla="*/ 1 w 180"/>
                <a:gd name="T91" fmla="*/ 0 h 40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0"/>
                <a:gd name="T139" fmla="*/ 0 h 403"/>
                <a:gd name="T140" fmla="*/ 180 w 180"/>
                <a:gd name="T141" fmla="*/ 403 h 40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0" h="403">
                  <a:moveTo>
                    <a:pt x="99" y="0"/>
                  </a:moveTo>
                  <a:lnTo>
                    <a:pt x="97" y="1"/>
                  </a:lnTo>
                  <a:lnTo>
                    <a:pt x="87" y="9"/>
                  </a:lnTo>
                  <a:lnTo>
                    <a:pt x="81" y="13"/>
                  </a:lnTo>
                  <a:lnTo>
                    <a:pt x="76" y="20"/>
                  </a:lnTo>
                  <a:lnTo>
                    <a:pt x="68" y="28"/>
                  </a:lnTo>
                  <a:lnTo>
                    <a:pt x="62" y="38"/>
                  </a:lnTo>
                  <a:lnTo>
                    <a:pt x="55" y="45"/>
                  </a:lnTo>
                  <a:lnTo>
                    <a:pt x="47" y="57"/>
                  </a:lnTo>
                  <a:lnTo>
                    <a:pt x="40" y="66"/>
                  </a:lnTo>
                  <a:lnTo>
                    <a:pt x="34" y="79"/>
                  </a:lnTo>
                  <a:lnTo>
                    <a:pt x="26" y="91"/>
                  </a:lnTo>
                  <a:lnTo>
                    <a:pt x="19" y="104"/>
                  </a:lnTo>
                  <a:lnTo>
                    <a:pt x="15" y="112"/>
                  </a:lnTo>
                  <a:lnTo>
                    <a:pt x="13" y="119"/>
                  </a:lnTo>
                  <a:lnTo>
                    <a:pt x="11" y="125"/>
                  </a:lnTo>
                  <a:lnTo>
                    <a:pt x="9" y="134"/>
                  </a:lnTo>
                  <a:lnTo>
                    <a:pt x="5" y="142"/>
                  </a:lnTo>
                  <a:lnTo>
                    <a:pt x="5" y="148"/>
                  </a:lnTo>
                  <a:lnTo>
                    <a:pt x="2" y="155"/>
                  </a:lnTo>
                  <a:lnTo>
                    <a:pt x="2" y="163"/>
                  </a:lnTo>
                  <a:lnTo>
                    <a:pt x="2" y="171"/>
                  </a:lnTo>
                  <a:lnTo>
                    <a:pt x="0" y="178"/>
                  </a:lnTo>
                  <a:lnTo>
                    <a:pt x="0" y="188"/>
                  </a:lnTo>
                  <a:lnTo>
                    <a:pt x="2" y="195"/>
                  </a:lnTo>
                  <a:lnTo>
                    <a:pt x="2" y="203"/>
                  </a:lnTo>
                  <a:lnTo>
                    <a:pt x="2" y="212"/>
                  </a:lnTo>
                  <a:lnTo>
                    <a:pt x="3" y="220"/>
                  </a:lnTo>
                  <a:lnTo>
                    <a:pt x="7" y="230"/>
                  </a:lnTo>
                  <a:lnTo>
                    <a:pt x="9" y="237"/>
                  </a:lnTo>
                  <a:lnTo>
                    <a:pt x="13" y="247"/>
                  </a:lnTo>
                  <a:lnTo>
                    <a:pt x="17" y="254"/>
                  </a:lnTo>
                  <a:lnTo>
                    <a:pt x="21" y="264"/>
                  </a:lnTo>
                  <a:lnTo>
                    <a:pt x="24" y="271"/>
                  </a:lnTo>
                  <a:lnTo>
                    <a:pt x="30" y="281"/>
                  </a:lnTo>
                  <a:lnTo>
                    <a:pt x="36" y="288"/>
                  </a:lnTo>
                  <a:lnTo>
                    <a:pt x="43" y="298"/>
                  </a:lnTo>
                  <a:lnTo>
                    <a:pt x="49" y="306"/>
                  </a:lnTo>
                  <a:lnTo>
                    <a:pt x="59" y="315"/>
                  </a:lnTo>
                  <a:lnTo>
                    <a:pt x="66" y="325"/>
                  </a:lnTo>
                  <a:lnTo>
                    <a:pt x="78" y="334"/>
                  </a:lnTo>
                  <a:lnTo>
                    <a:pt x="87" y="342"/>
                  </a:lnTo>
                  <a:lnTo>
                    <a:pt x="97" y="349"/>
                  </a:lnTo>
                  <a:lnTo>
                    <a:pt x="108" y="359"/>
                  </a:lnTo>
                  <a:lnTo>
                    <a:pt x="121" y="368"/>
                  </a:lnTo>
                  <a:lnTo>
                    <a:pt x="135" y="376"/>
                  </a:lnTo>
                  <a:lnTo>
                    <a:pt x="150" y="385"/>
                  </a:lnTo>
                  <a:lnTo>
                    <a:pt x="163" y="393"/>
                  </a:lnTo>
                  <a:lnTo>
                    <a:pt x="180" y="403"/>
                  </a:lnTo>
                  <a:lnTo>
                    <a:pt x="176" y="347"/>
                  </a:lnTo>
                  <a:lnTo>
                    <a:pt x="175" y="345"/>
                  </a:lnTo>
                  <a:lnTo>
                    <a:pt x="165" y="342"/>
                  </a:lnTo>
                  <a:lnTo>
                    <a:pt x="159" y="338"/>
                  </a:lnTo>
                  <a:lnTo>
                    <a:pt x="154" y="334"/>
                  </a:lnTo>
                  <a:lnTo>
                    <a:pt x="146" y="330"/>
                  </a:lnTo>
                  <a:lnTo>
                    <a:pt x="140" y="326"/>
                  </a:lnTo>
                  <a:lnTo>
                    <a:pt x="133" y="321"/>
                  </a:lnTo>
                  <a:lnTo>
                    <a:pt x="123" y="315"/>
                  </a:lnTo>
                  <a:lnTo>
                    <a:pt x="116" y="307"/>
                  </a:lnTo>
                  <a:lnTo>
                    <a:pt x="108" y="302"/>
                  </a:lnTo>
                  <a:lnTo>
                    <a:pt x="99" y="292"/>
                  </a:lnTo>
                  <a:lnTo>
                    <a:pt x="91" y="285"/>
                  </a:lnTo>
                  <a:lnTo>
                    <a:pt x="83" y="275"/>
                  </a:lnTo>
                  <a:lnTo>
                    <a:pt x="78" y="268"/>
                  </a:lnTo>
                  <a:lnTo>
                    <a:pt x="68" y="256"/>
                  </a:lnTo>
                  <a:lnTo>
                    <a:pt x="62" y="245"/>
                  </a:lnTo>
                  <a:lnTo>
                    <a:pt x="55" y="233"/>
                  </a:lnTo>
                  <a:lnTo>
                    <a:pt x="51" y="224"/>
                  </a:lnTo>
                  <a:lnTo>
                    <a:pt x="49" y="211"/>
                  </a:lnTo>
                  <a:lnTo>
                    <a:pt x="45" y="197"/>
                  </a:lnTo>
                  <a:lnTo>
                    <a:pt x="45" y="192"/>
                  </a:lnTo>
                  <a:lnTo>
                    <a:pt x="45" y="186"/>
                  </a:lnTo>
                  <a:lnTo>
                    <a:pt x="45" y="178"/>
                  </a:lnTo>
                  <a:lnTo>
                    <a:pt x="45" y="173"/>
                  </a:lnTo>
                  <a:lnTo>
                    <a:pt x="45" y="163"/>
                  </a:lnTo>
                  <a:lnTo>
                    <a:pt x="47" y="157"/>
                  </a:lnTo>
                  <a:lnTo>
                    <a:pt x="49" y="150"/>
                  </a:lnTo>
                  <a:lnTo>
                    <a:pt x="51" y="142"/>
                  </a:lnTo>
                  <a:lnTo>
                    <a:pt x="53" y="134"/>
                  </a:lnTo>
                  <a:lnTo>
                    <a:pt x="55" y="127"/>
                  </a:lnTo>
                  <a:lnTo>
                    <a:pt x="59" y="119"/>
                  </a:lnTo>
                  <a:lnTo>
                    <a:pt x="64" y="114"/>
                  </a:lnTo>
                  <a:lnTo>
                    <a:pt x="68" y="104"/>
                  </a:lnTo>
                  <a:lnTo>
                    <a:pt x="74" y="96"/>
                  </a:lnTo>
                  <a:lnTo>
                    <a:pt x="78" y="89"/>
                  </a:lnTo>
                  <a:lnTo>
                    <a:pt x="85" y="81"/>
                  </a:lnTo>
                  <a:lnTo>
                    <a:pt x="91" y="72"/>
                  </a:lnTo>
                  <a:lnTo>
                    <a:pt x="99" y="64"/>
                  </a:lnTo>
                  <a:lnTo>
                    <a:pt x="106" y="55"/>
                  </a:lnTo>
                  <a:lnTo>
                    <a:pt x="116" y="47"/>
                  </a:lnTo>
                  <a:lnTo>
                    <a:pt x="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6" name="Freeform 556">
              <a:extLst>
                <a:ext uri="{FF2B5EF4-FFF2-40B4-BE49-F238E27FC236}">
                  <a16:creationId xmlns:a16="http://schemas.microsoft.com/office/drawing/2014/main" id="{99829AFC-E936-4D03-9CB7-51B8484445BF}"/>
                </a:ext>
              </a:extLst>
            </p:cNvPr>
            <p:cNvSpPr>
              <a:spLocks/>
            </p:cNvSpPr>
            <p:nvPr/>
          </p:nvSpPr>
          <p:spPr bwMode="auto">
            <a:xfrm>
              <a:off x="3653" y="3144"/>
              <a:ext cx="49" cy="201"/>
            </a:xfrm>
            <a:custGeom>
              <a:avLst/>
              <a:gdLst>
                <a:gd name="T0" fmla="*/ 1 w 98"/>
                <a:gd name="T1" fmla="*/ 0 h 403"/>
                <a:gd name="T2" fmla="*/ 1 w 98"/>
                <a:gd name="T3" fmla="*/ 0 h 403"/>
                <a:gd name="T4" fmla="*/ 1 w 98"/>
                <a:gd name="T5" fmla="*/ 0 h 403"/>
                <a:gd name="T6" fmla="*/ 1 w 98"/>
                <a:gd name="T7" fmla="*/ 0 h 403"/>
                <a:gd name="T8" fmla="*/ 1 w 98"/>
                <a:gd name="T9" fmla="*/ 0 h 403"/>
                <a:gd name="T10" fmla="*/ 1 w 98"/>
                <a:gd name="T11" fmla="*/ 0 h 403"/>
                <a:gd name="T12" fmla="*/ 1 w 98"/>
                <a:gd name="T13" fmla="*/ 0 h 403"/>
                <a:gd name="T14" fmla="*/ 1 w 98"/>
                <a:gd name="T15" fmla="*/ 0 h 403"/>
                <a:gd name="T16" fmla="*/ 1 w 98"/>
                <a:gd name="T17" fmla="*/ 0 h 403"/>
                <a:gd name="T18" fmla="*/ 1 w 98"/>
                <a:gd name="T19" fmla="*/ 0 h 403"/>
                <a:gd name="T20" fmla="*/ 1 w 98"/>
                <a:gd name="T21" fmla="*/ 0 h 403"/>
                <a:gd name="T22" fmla="*/ 1 w 98"/>
                <a:gd name="T23" fmla="*/ 0 h 403"/>
                <a:gd name="T24" fmla="*/ 1 w 98"/>
                <a:gd name="T25" fmla="*/ 0 h 403"/>
                <a:gd name="T26" fmla="*/ 1 w 98"/>
                <a:gd name="T27" fmla="*/ 0 h 403"/>
                <a:gd name="T28" fmla="*/ 1 w 98"/>
                <a:gd name="T29" fmla="*/ 0 h 403"/>
                <a:gd name="T30" fmla="*/ 1 w 98"/>
                <a:gd name="T31" fmla="*/ 0 h 403"/>
                <a:gd name="T32" fmla="*/ 1 w 98"/>
                <a:gd name="T33" fmla="*/ 0 h 403"/>
                <a:gd name="T34" fmla="*/ 1 w 98"/>
                <a:gd name="T35" fmla="*/ 0 h 403"/>
                <a:gd name="T36" fmla="*/ 1 w 98"/>
                <a:gd name="T37" fmla="*/ 0 h 403"/>
                <a:gd name="T38" fmla="*/ 1 w 98"/>
                <a:gd name="T39" fmla="*/ 0 h 403"/>
                <a:gd name="T40" fmla="*/ 1 w 98"/>
                <a:gd name="T41" fmla="*/ 0 h 403"/>
                <a:gd name="T42" fmla="*/ 1 w 98"/>
                <a:gd name="T43" fmla="*/ 0 h 403"/>
                <a:gd name="T44" fmla="*/ 1 w 98"/>
                <a:gd name="T45" fmla="*/ 0 h 403"/>
                <a:gd name="T46" fmla="*/ 1 w 98"/>
                <a:gd name="T47" fmla="*/ 0 h 403"/>
                <a:gd name="T48" fmla="*/ 1 w 98"/>
                <a:gd name="T49" fmla="*/ 0 h 403"/>
                <a:gd name="T50" fmla="*/ 1 w 98"/>
                <a:gd name="T51" fmla="*/ 0 h 403"/>
                <a:gd name="T52" fmla="*/ 1 w 98"/>
                <a:gd name="T53" fmla="*/ 0 h 403"/>
                <a:gd name="T54" fmla="*/ 1 w 98"/>
                <a:gd name="T55" fmla="*/ 0 h 403"/>
                <a:gd name="T56" fmla="*/ 1 w 98"/>
                <a:gd name="T57" fmla="*/ 0 h 403"/>
                <a:gd name="T58" fmla="*/ 1 w 98"/>
                <a:gd name="T59" fmla="*/ 0 h 403"/>
                <a:gd name="T60" fmla="*/ 1 w 98"/>
                <a:gd name="T61" fmla="*/ 0 h 403"/>
                <a:gd name="T62" fmla="*/ 1 w 98"/>
                <a:gd name="T63" fmla="*/ 0 h 403"/>
                <a:gd name="T64" fmla="*/ 1 w 98"/>
                <a:gd name="T65" fmla="*/ 0 h 403"/>
                <a:gd name="T66" fmla="*/ 1 w 98"/>
                <a:gd name="T67" fmla="*/ 0 h 403"/>
                <a:gd name="T68" fmla="*/ 1 w 98"/>
                <a:gd name="T69" fmla="*/ 0 h 403"/>
                <a:gd name="T70" fmla="*/ 1 w 98"/>
                <a:gd name="T71" fmla="*/ 0 h 403"/>
                <a:gd name="T72" fmla="*/ 1 w 98"/>
                <a:gd name="T73" fmla="*/ 0 h 403"/>
                <a:gd name="T74" fmla="*/ 1 w 98"/>
                <a:gd name="T75" fmla="*/ 0 h 403"/>
                <a:gd name="T76" fmla="*/ 1 w 98"/>
                <a:gd name="T77" fmla="*/ 0 h 403"/>
                <a:gd name="T78" fmla="*/ 1 w 98"/>
                <a:gd name="T79" fmla="*/ 0 h 403"/>
                <a:gd name="T80" fmla="*/ 1 w 98"/>
                <a:gd name="T81" fmla="*/ 0 h 403"/>
                <a:gd name="T82" fmla="*/ 1 w 98"/>
                <a:gd name="T83" fmla="*/ 0 h 403"/>
                <a:gd name="T84" fmla="*/ 1 w 98"/>
                <a:gd name="T85" fmla="*/ 0 h 403"/>
                <a:gd name="T86" fmla="*/ 1 w 98"/>
                <a:gd name="T87" fmla="*/ 0 h 403"/>
                <a:gd name="T88" fmla="*/ 1 w 98"/>
                <a:gd name="T89" fmla="*/ 0 h 403"/>
                <a:gd name="T90" fmla="*/ 1 w 98"/>
                <a:gd name="T91" fmla="*/ 0 h 403"/>
                <a:gd name="T92" fmla="*/ 1 w 98"/>
                <a:gd name="T93" fmla="*/ 0 h 403"/>
                <a:gd name="T94" fmla="*/ 1 w 98"/>
                <a:gd name="T95" fmla="*/ 0 h 403"/>
                <a:gd name="T96" fmla="*/ 0 w 98"/>
                <a:gd name="T97" fmla="*/ 0 h 403"/>
                <a:gd name="T98" fmla="*/ 1 w 98"/>
                <a:gd name="T99" fmla="*/ 0 h 40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8"/>
                <a:gd name="T151" fmla="*/ 0 h 403"/>
                <a:gd name="T152" fmla="*/ 98 w 98"/>
                <a:gd name="T153" fmla="*/ 403 h 40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8" h="403">
                  <a:moveTo>
                    <a:pt x="30" y="0"/>
                  </a:moveTo>
                  <a:lnTo>
                    <a:pt x="30" y="0"/>
                  </a:lnTo>
                  <a:lnTo>
                    <a:pt x="30" y="5"/>
                  </a:lnTo>
                  <a:lnTo>
                    <a:pt x="32" y="9"/>
                  </a:lnTo>
                  <a:lnTo>
                    <a:pt x="34" y="17"/>
                  </a:lnTo>
                  <a:lnTo>
                    <a:pt x="36" y="22"/>
                  </a:lnTo>
                  <a:lnTo>
                    <a:pt x="38" y="32"/>
                  </a:lnTo>
                  <a:lnTo>
                    <a:pt x="40" y="41"/>
                  </a:lnTo>
                  <a:lnTo>
                    <a:pt x="43" y="51"/>
                  </a:lnTo>
                  <a:lnTo>
                    <a:pt x="45" y="60"/>
                  </a:lnTo>
                  <a:lnTo>
                    <a:pt x="49" y="72"/>
                  </a:lnTo>
                  <a:lnTo>
                    <a:pt x="51" y="77"/>
                  </a:lnTo>
                  <a:lnTo>
                    <a:pt x="53" y="83"/>
                  </a:lnTo>
                  <a:lnTo>
                    <a:pt x="55" y="91"/>
                  </a:lnTo>
                  <a:lnTo>
                    <a:pt x="57" y="98"/>
                  </a:lnTo>
                  <a:lnTo>
                    <a:pt x="59" y="104"/>
                  </a:lnTo>
                  <a:lnTo>
                    <a:pt x="60" y="110"/>
                  </a:lnTo>
                  <a:lnTo>
                    <a:pt x="62" y="117"/>
                  </a:lnTo>
                  <a:lnTo>
                    <a:pt x="64" y="125"/>
                  </a:lnTo>
                  <a:lnTo>
                    <a:pt x="64" y="133"/>
                  </a:lnTo>
                  <a:lnTo>
                    <a:pt x="68" y="138"/>
                  </a:lnTo>
                  <a:lnTo>
                    <a:pt x="70" y="146"/>
                  </a:lnTo>
                  <a:lnTo>
                    <a:pt x="72" y="153"/>
                  </a:lnTo>
                  <a:lnTo>
                    <a:pt x="72" y="161"/>
                  </a:lnTo>
                  <a:lnTo>
                    <a:pt x="74" y="169"/>
                  </a:lnTo>
                  <a:lnTo>
                    <a:pt x="76" y="176"/>
                  </a:lnTo>
                  <a:lnTo>
                    <a:pt x="78" y="184"/>
                  </a:lnTo>
                  <a:lnTo>
                    <a:pt x="78" y="192"/>
                  </a:lnTo>
                  <a:lnTo>
                    <a:pt x="79" y="197"/>
                  </a:lnTo>
                  <a:lnTo>
                    <a:pt x="81" y="207"/>
                  </a:lnTo>
                  <a:lnTo>
                    <a:pt x="83" y="214"/>
                  </a:lnTo>
                  <a:lnTo>
                    <a:pt x="83" y="222"/>
                  </a:lnTo>
                  <a:lnTo>
                    <a:pt x="87" y="230"/>
                  </a:lnTo>
                  <a:lnTo>
                    <a:pt x="87" y="239"/>
                  </a:lnTo>
                  <a:lnTo>
                    <a:pt x="89" y="247"/>
                  </a:lnTo>
                  <a:lnTo>
                    <a:pt x="89" y="254"/>
                  </a:lnTo>
                  <a:lnTo>
                    <a:pt x="91" y="264"/>
                  </a:lnTo>
                  <a:lnTo>
                    <a:pt x="91" y="271"/>
                  </a:lnTo>
                  <a:lnTo>
                    <a:pt x="93" y="281"/>
                  </a:lnTo>
                  <a:lnTo>
                    <a:pt x="93" y="287"/>
                  </a:lnTo>
                  <a:lnTo>
                    <a:pt x="95" y="296"/>
                  </a:lnTo>
                  <a:lnTo>
                    <a:pt x="95" y="302"/>
                  </a:lnTo>
                  <a:lnTo>
                    <a:pt x="97" y="311"/>
                  </a:lnTo>
                  <a:lnTo>
                    <a:pt x="97" y="317"/>
                  </a:lnTo>
                  <a:lnTo>
                    <a:pt x="97" y="326"/>
                  </a:lnTo>
                  <a:lnTo>
                    <a:pt x="97" y="334"/>
                  </a:lnTo>
                  <a:lnTo>
                    <a:pt x="98" y="344"/>
                  </a:lnTo>
                  <a:lnTo>
                    <a:pt x="97" y="349"/>
                  </a:lnTo>
                  <a:lnTo>
                    <a:pt x="97" y="359"/>
                  </a:lnTo>
                  <a:lnTo>
                    <a:pt x="97" y="365"/>
                  </a:lnTo>
                  <a:lnTo>
                    <a:pt x="97" y="374"/>
                  </a:lnTo>
                  <a:lnTo>
                    <a:pt x="97" y="380"/>
                  </a:lnTo>
                  <a:lnTo>
                    <a:pt x="97" y="387"/>
                  </a:lnTo>
                  <a:lnTo>
                    <a:pt x="97" y="395"/>
                  </a:lnTo>
                  <a:lnTo>
                    <a:pt x="97" y="403"/>
                  </a:lnTo>
                  <a:lnTo>
                    <a:pt x="68" y="399"/>
                  </a:lnTo>
                  <a:lnTo>
                    <a:pt x="68" y="397"/>
                  </a:lnTo>
                  <a:lnTo>
                    <a:pt x="68" y="391"/>
                  </a:lnTo>
                  <a:lnTo>
                    <a:pt x="68" y="385"/>
                  </a:lnTo>
                  <a:lnTo>
                    <a:pt x="68" y="380"/>
                  </a:lnTo>
                  <a:lnTo>
                    <a:pt x="68" y="374"/>
                  </a:lnTo>
                  <a:lnTo>
                    <a:pt x="68" y="368"/>
                  </a:lnTo>
                  <a:lnTo>
                    <a:pt x="68" y="363"/>
                  </a:lnTo>
                  <a:lnTo>
                    <a:pt x="66" y="355"/>
                  </a:lnTo>
                  <a:lnTo>
                    <a:pt x="66" y="347"/>
                  </a:lnTo>
                  <a:lnTo>
                    <a:pt x="64" y="338"/>
                  </a:lnTo>
                  <a:lnTo>
                    <a:pt x="64" y="330"/>
                  </a:lnTo>
                  <a:lnTo>
                    <a:pt x="62" y="317"/>
                  </a:lnTo>
                  <a:lnTo>
                    <a:pt x="60" y="306"/>
                  </a:lnTo>
                  <a:lnTo>
                    <a:pt x="59" y="298"/>
                  </a:lnTo>
                  <a:lnTo>
                    <a:pt x="59" y="292"/>
                  </a:lnTo>
                  <a:lnTo>
                    <a:pt x="57" y="285"/>
                  </a:lnTo>
                  <a:lnTo>
                    <a:pt x="57" y="279"/>
                  </a:lnTo>
                  <a:lnTo>
                    <a:pt x="55" y="271"/>
                  </a:lnTo>
                  <a:lnTo>
                    <a:pt x="53" y="264"/>
                  </a:lnTo>
                  <a:lnTo>
                    <a:pt x="53" y="254"/>
                  </a:lnTo>
                  <a:lnTo>
                    <a:pt x="51" y="247"/>
                  </a:lnTo>
                  <a:lnTo>
                    <a:pt x="49" y="237"/>
                  </a:lnTo>
                  <a:lnTo>
                    <a:pt x="47" y="230"/>
                  </a:lnTo>
                  <a:lnTo>
                    <a:pt x="45" y="220"/>
                  </a:lnTo>
                  <a:lnTo>
                    <a:pt x="45" y="211"/>
                  </a:lnTo>
                  <a:lnTo>
                    <a:pt x="41" y="201"/>
                  </a:lnTo>
                  <a:lnTo>
                    <a:pt x="40" y="190"/>
                  </a:lnTo>
                  <a:lnTo>
                    <a:pt x="36" y="178"/>
                  </a:lnTo>
                  <a:lnTo>
                    <a:pt x="36" y="169"/>
                  </a:lnTo>
                  <a:lnTo>
                    <a:pt x="32" y="157"/>
                  </a:lnTo>
                  <a:lnTo>
                    <a:pt x="30" y="146"/>
                  </a:lnTo>
                  <a:lnTo>
                    <a:pt x="26" y="134"/>
                  </a:lnTo>
                  <a:lnTo>
                    <a:pt x="24" y="123"/>
                  </a:lnTo>
                  <a:lnTo>
                    <a:pt x="21" y="110"/>
                  </a:lnTo>
                  <a:lnTo>
                    <a:pt x="19" y="96"/>
                  </a:lnTo>
                  <a:lnTo>
                    <a:pt x="15" y="81"/>
                  </a:lnTo>
                  <a:lnTo>
                    <a:pt x="13" y="70"/>
                  </a:lnTo>
                  <a:lnTo>
                    <a:pt x="9" y="55"/>
                  </a:lnTo>
                  <a:lnTo>
                    <a:pt x="5" y="41"/>
                  </a:lnTo>
                  <a:lnTo>
                    <a:pt x="2" y="26"/>
                  </a:lnTo>
                  <a:lnTo>
                    <a:pt x="0" y="13"/>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7" name="Freeform 557">
              <a:extLst>
                <a:ext uri="{FF2B5EF4-FFF2-40B4-BE49-F238E27FC236}">
                  <a16:creationId xmlns:a16="http://schemas.microsoft.com/office/drawing/2014/main" id="{78C2C802-07D0-44E5-ACC4-BF8E90A6060F}"/>
                </a:ext>
              </a:extLst>
            </p:cNvPr>
            <p:cNvSpPr>
              <a:spLocks/>
            </p:cNvSpPr>
            <p:nvPr/>
          </p:nvSpPr>
          <p:spPr bwMode="auto">
            <a:xfrm>
              <a:off x="2839" y="3397"/>
              <a:ext cx="118" cy="93"/>
            </a:xfrm>
            <a:custGeom>
              <a:avLst/>
              <a:gdLst>
                <a:gd name="T0" fmla="*/ 0 w 236"/>
                <a:gd name="T1" fmla="*/ 1 h 186"/>
                <a:gd name="T2" fmla="*/ 1 w 236"/>
                <a:gd name="T3" fmla="*/ 1 h 186"/>
                <a:gd name="T4" fmla="*/ 1 w 236"/>
                <a:gd name="T5" fmla="*/ 1 h 186"/>
                <a:gd name="T6" fmla="*/ 1 w 236"/>
                <a:gd name="T7" fmla="*/ 1 h 186"/>
                <a:gd name="T8" fmla="*/ 1 w 236"/>
                <a:gd name="T9" fmla="*/ 1 h 186"/>
                <a:gd name="T10" fmla="*/ 1 w 236"/>
                <a:gd name="T11" fmla="*/ 1 h 186"/>
                <a:gd name="T12" fmla="*/ 1 w 236"/>
                <a:gd name="T13" fmla="*/ 1 h 186"/>
                <a:gd name="T14" fmla="*/ 1 w 236"/>
                <a:gd name="T15" fmla="*/ 1 h 186"/>
                <a:gd name="T16" fmla="*/ 1 w 236"/>
                <a:gd name="T17" fmla="*/ 1 h 186"/>
                <a:gd name="T18" fmla="*/ 1 w 236"/>
                <a:gd name="T19" fmla="*/ 1 h 186"/>
                <a:gd name="T20" fmla="*/ 1 w 236"/>
                <a:gd name="T21" fmla="*/ 1 h 186"/>
                <a:gd name="T22" fmla="*/ 1 w 236"/>
                <a:gd name="T23" fmla="*/ 1 h 186"/>
                <a:gd name="T24" fmla="*/ 1 w 236"/>
                <a:gd name="T25" fmla="*/ 1 h 186"/>
                <a:gd name="T26" fmla="*/ 1 w 236"/>
                <a:gd name="T27" fmla="*/ 1 h 186"/>
                <a:gd name="T28" fmla="*/ 1 w 236"/>
                <a:gd name="T29" fmla="*/ 1 h 186"/>
                <a:gd name="T30" fmla="*/ 1 w 236"/>
                <a:gd name="T31" fmla="*/ 1 h 186"/>
                <a:gd name="T32" fmla="*/ 1 w 236"/>
                <a:gd name="T33" fmla="*/ 1 h 186"/>
                <a:gd name="T34" fmla="*/ 1 w 236"/>
                <a:gd name="T35" fmla="*/ 1 h 186"/>
                <a:gd name="T36" fmla="*/ 1 w 236"/>
                <a:gd name="T37" fmla="*/ 1 h 186"/>
                <a:gd name="T38" fmla="*/ 1 w 236"/>
                <a:gd name="T39" fmla="*/ 1 h 186"/>
                <a:gd name="T40" fmla="*/ 1 w 236"/>
                <a:gd name="T41" fmla="*/ 1 h 186"/>
                <a:gd name="T42" fmla="*/ 1 w 236"/>
                <a:gd name="T43" fmla="*/ 1 h 186"/>
                <a:gd name="T44" fmla="*/ 1 w 236"/>
                <a:gd name="T45" fmla="*/ 1 h 186"/>
                <a:gd name="T46" fmla="*/ 1 w 236"/>
                <a:gd name="T47" fmla="*/ 1 h 186"/>
                <a:gd name="T48" fmla="*/ 1 w 236"/>
                <a:gd name="T49" fmla="*/ 1 h 186"/>
                <a:gd name="T50" fmla="*/ 1 w 236"/>
                <a:gd name="T51" fmla="*/ 1 h 186"/>
                <a:gd name="T52" fmla="*/ 1 w 236"/>
                <a:gd name="T53" fmla="*/ 1 h 186"/>
                <a:gd name="T54" fmla="*/ 1 w 236"/>
                <a:gd name="T55" fmla="*/ 1 h 186"/>
                <a:gd name="T56" fmla="*/ 1 w 236"/>
                <a:gd name="T57" fmla="*/ 1 h 186"/>
                <a:gd name="T58" fmla="*/ 1 w 236"/>
                <a:gd name="T59" fmla="*/ 1 h 186"/>
                <a:gd name="T60" fmla="*/ 1 w 236"/>
                <a:gd name="T61" fmla="*/ 1 h 186"/>
                <a:gd name="T62" fmla="*/ 1 w 236"/>
                <a:gd name="T63" fmla="*/ 1 h 186"/>
                <a:gd name="T64" fmla="*/ 1 w 236"/>
                <a:gd name="T65" fmla="*/ 1 h 186"/>
                <a:gd name="T66" fmla="*/ 1 w 236"/>
                <a:gd name="T67" fmla="*/ 1 h 186"/>
                <a:gd name="T68" fmla="*/ 1 w 236"/>
                <a:gd name="T69" fmla="*/ 1 h 186"/>
                <a:gd name="T70" fmla="*/ 1 w 236"/>
                <a:gd name="T71" fmla="*/ 1 h 186"/>
                <a:gd name="T72" fmla="*/ 1 w 236"/>
                <a:gd name="T73" fmla="*/ 1 h 186"/>
                <a:gd name="T74" fmla="*/ 1 w 236"/>
                <a:gd name="T75" fmla="*/ 1 h 186"/>
                <a:gd name="T76" fmla="*/ 1 w 236"/>
                <a:gd name="T77" fmla="*/ 1 h 186"/>
                <a:gd name="T78" fmla="*/ 1 w 236"/>
                <a:gd name="T79" fmla="*/ 1 h 186"/>
                <a:gd name="T80" fmla="*/ 1 w 236"/>
                <a:gd name="T81" fmla="*/ 1 h 186"/>
                <a:gd name="T82" fmla="*/ 1 w 236"/>
                <a:gd name="T83" fmla="*/ 1 h 186"/>
                <a:gd name="T84" fmla="*/ 1 w 236"/>
                <a:gd name="T85" fmla="*/ 1 h 186"/>
                <a:gd name="T86" fmla="*/ 1 w 236"/>
                <a:gd name="T87" fmla="*/ 1 h 186"/>
                <a:gd name="T88" fmla="*/ 1 w 236"/>
                <a:gd name="T89" fmla="*/ 1 h 186"/>
                <a:gd name="T90" fmla="*/ 1 w 236"/>
                <a:gd name="T91" fmla="*/ 1 h 186"/>
                <a:gd name="T92" fmla="*/ 1 w 236"/>
                <a:gd name="T93" fmla="*/ 1 h 186"/>
                <a:gd name="T94" fmla="*/ 1 w 236"/>
                <a:gd name="T95" fmla="*/ 1 h 186"/>
                <a:gd name="T96" fmla="*/ 1 w 236"/>
                <a:gd name="T97" fmla="*/ 1 h 186"/>
                <a:gd name="T98" fmla="*/ 1 w 236"/>
                <a:gd name="T99" fmla="*/ 1 h 186"/>
                <a:gd name="T100" fmla="*/ 1 w 236"/>
                <a:gd name="T101" fmla="*/ 1 h 186"/>
                <a:gd name="T102" fmla="*/ 1 w 236"/>
                <a:gd name="T103" fmla="*/ 1 h 186"/>
                <a:gd name="T104" fmla="*/ 1 w 236"/>
                <a:gd name="T105" fmla="*/ 1 h 186"/>
                <a:gd name="T106" fmla="*/ 1 w 236"/>
                <a:gd name="T107" fmla="*/ 1 h 186"/>
                <a:gd name="T108" fmla="*/ 1 w 236"/>
                <a:gd name="T109" fmla="*/ 1 h 186"/>
                <a:gd name="T110" fmla="*/ 1 w 236"/>
                <a:gd name="T111" fmla="*/ 1 h 186"/>
                <a:gd name="T112" fmla="*/ 1 w 236"/>
                <a:gd name="T113" fmla="*/ 0 h 186"/>
                <a:gd name="T114" fmla="*/ 0 w 236"/>
                <a:gd name="T115" fmla="*/ 1 h 186"/>
                <a:gd name="T116" fmla="*/ 0 w 236"/>
                <a:gd name="T117" fmla="*/ 1 h 1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36"/>
                <a:gd name="T178" fmla="*/ 0 h 186"/>
                <a:gd name="T179" fmla="*/ 236 w 236"/>
                <a:gd name="T180" fmla="*/ 186 h 18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36" h="186">
                  <a:moveTo>
                    <a:pt x="0" y="21"/>
                  </a:moveTo>
                  <a:lnTo>
                    <a:pt x="6" y="23"/>
                  </a:lnTo>
                  <a:lnTo>
                    <a:pt x="12" y="27"/>
                  </a:lnTo>
                  <a:lnTo>
                    <a:pt x="21" y="31"/>
                  </a:lnTo>
                  <a:lnTo>
                    <a:pt x="25" y="32"/>
                  </a:lnTo>
                  <a:lnTo>
                    <a:pt x="33" y="36"/>
                  </a:lnTo>
                  <a:lnTo>
                    <a:pt x="38" y="38"/>
                  </a:lnTo>
                  <a:lnTo>
                    <a:pt x="44" y="44"/>
                  </a:lnTo>
                  <a:lnTo>
                    <a:pt x="52" y="48"/>
                  </a:lnTo>
                  <a:lnTo>
                    <a:pt x="57" y="52"/>
                  </a:lnTo>
                  <a:lnTo>
                    <a:pt x="67" y="57"/>
                  </a:lnTo>
                  <a:lnTo>
                    <a:pt x="74" y="63"/>
                  </a:lnTo>
                  <a:lnTo>
                    <a:pt x="82" y="67"/>
                  </a:lnTo>
                  <a:lnTo>
                    <a:pt x="90" y="72"/>
                  </a:lnTo>
                  <a:lnTo>
                    <a:pt x="97" y="78"/>
                  </a:lnTo>
                  <a:lnTo>
                    <a:pt x="107" y="86"/>
                  </a:lnTo>
                  <a:lnTo>
                    <a:pt x="116" y="91"/>
                  </a:lnTo>
                  <a:lnTo>
                    <a:pt x="126" y="99"/>
                  </a:lnTo>
                  <a:lnTo>
                    <a:pt x="133" y="105"/>
                  </a:lnTo>
                  <a:lnTo>
                    <a:pt x="143" y="114"/>
                  </a:lnTo>
                  <a:lnTo>
                    <a:pt x="152" y="120"/>
                  </a:lnTo>
                  <a:lnTo>
                    <a:pt x="160" y="129"/>
                  </a:lnTo>
                  <a:lnTo>
                    <a:pt x="168" y="137"/>
                  </a:lnTo>
                  <a:lnTo>
                    <a:pt x="177" y="147"/>
                  </a:lnTo>
                  <a:lnTo>
                    <a:pt x="187" y="156"/>
                  </a:lnTo>
                  <a:lnTo>
                    <a:pt x="194" y="166"/>
                  </a:lnTo>
                  <a:lnTo>
                    <a:pt x="202" y="177"/>
                  </a:lnTo>
                  <a:lnTo>
                    <a:pt x="211" y="186"/>
                  </a:lnTo>
                  <a:lnTo>
                    <a:pt x="236" y="169"/>
                  </a:lnTo>
                  <a:lnTo>
                    <a:pt x="234" y="167"/>
                  </a:lnTo>
                  <a:lnTo>
                    <a:pt x="232" y="164"/>
                  </a:lnTo>
                  <a:lnTo>
                    <a:pt x="227" y="156"/>
                  </a:lnTo>
                  <a:lnTo>
                    <a:pt x="221" y="148"/>
                  </a:lnTo>
                  <a:lnTo>
                    <a:pt x="211" y="139"/>
                  </a:lnTo>
                  <a:lnTo>
                    <a:pt x="202" y="128"/>
                  </a:lnTo>
                  <a:lnTo>
                    <a:pt x="196" y="120"/>
                  </a:lnTo>
                  <a:lnTo>
                    <a:pt x="188" y="114"/>
                  </a:lnTo>
                  <a:lnTo>
                    <a:pt x="183" y="109"/>
                  </a:lnTo>
                  <a:lnTo>
                    <a:pt x="177" y="103"/>
                  </a:lnTo>
                  <a:lnTo>
                    <a:pt x="168" y="95"/>
                  </a:lnTo>
                  <a:lnTo>
                    <a:pt x="160" y="90"/>
                  </a:lnTo>
                  <a:lnTo>
                    <a:pt x="152" y="82"/>
                  </a:lnTo>
                  <a:lnTo>
                    <a:pt x="143" y="74"/>
                  </a:lnTo>
                  <a:lnTo>
                    <a:pt x="133" y="67"/>
                  </a:lnTo>
                  <a:lnTo>
                    <a:pt x="124" y="61"/>
                  </a:lnTo>
                  <a:lnTo>
                    <a:pt x="112" y="53"/>
                  </a:lnTo>
                  <a:lnTo>
                    <a:pt x="103" y="46"/>
                  </a:lnTo>
                  <a:lnTo>
                    <a:pt x="92" y="38"/>
                  </a:lnTo>
                  <a:lnTo>
                    <a:pt x="80" y="32"/>
                  </a:lnTo>
                  <a:lnTo>
                    <a:pt x="69" y="27"/>
                  </a:lnTo>
                  <a:lnTo>
                    <a:pt x="57" y="19"/>
                  </a:lnTo>
                  <a:lnTo>
                    <a:pt x="44" y="13"/>
                  </a:lnTo>
                  <a:lnTo>
                    <a:pt x="33" y="10"/>
                  </a:lnTo>
                  <a:lnTo>
                    <a:pt x="25" y="6"/>
                  </a:lnTo>
                  <a:lnTo>
                    <a:pt x="19" y="4"/>
                  </a:lnTo>
                  <a:lnTo>
                    <a:pt x="12" y="2"/>
                  </a:lnTo>
                  <a:lnTo>
                    <a:pt x="6" y="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8" name="Freeform 558">
              <a:extLst>
                <a:ext uri="{FF2B5EF4-FFF2-40B4-BE49-F238E27FC236}">
                  <a16:creationId xmlns:a16="http://schemas.microsoft.com/office/drawing/2014/main" id="{EE039A1E-0D79-4B7C-B4F6-2FA79F3A3951}"/>
                </a:ext>
              </a:extLst>
            </p:cNvPr>
            <p:cNvSpPr>
              <a:spLocks/>
            </p:cNvSpPr>
            <p:nvPr/>
          </p:nvSpPr>
          <p:spPr bwMode="auto">
            <a:xfrm>
              <a:off x="2508" y="3379"/>
              <a:ext cx="504" cy="473"/>
            </a:xfrm>
            <a:custGeom>
              <a:avLst/>
              <a:gdLst>
                <a:gd name="T0" fmla="*/ 2 w 1007"/>
                <a:gd name="T1" fmla="*/ 0 h 947"/>
                <a:gd name="T2" fmla="*/ 1 w 1007"/>
                <a:gd name="T3" fmla="*/ 0 h 947"/>
                <a:gd name="T4" fmla="*/ 1 w 1007"/>
                <a:gd name="T5" fmla="*/ 0 h 947"/>
                <a:gd name="T6" fmla="*/ 1 w 1007"/>
                <a:gd name="T7" fmla="*/ 0 h 947"/>
                <a:gd name="T8" fmla="*/ 1 w 1007"/>
                <a:gd name="T9" fmla="*/ 0 h 947"/>
                <a:gd name="T10" fmla="*/ 1 w 1007"/>
                <a:gd name="T11" fmla="*/ 0 h 947"/>
                <a:gd name="T12" fmla="*/ 1 w 1007"/>
                <a:gd name="T13" fmla="*/ 0 h 947"/>
                <a:gd name="T14" fmla="*/ 1 w 1007"/>
                <a:gd name="T15" fmla="*/ 0 h 947"/>
                <a:gd name="T16" fmla="*/ 1 w 1007"/>
                <a:gd name="T17" fmla="*/ 0 h 947"/>
                <a:gd name="T18" fmla="*/ 1 w 1007"/>
                <a:gd name="T19" fmla="*/ 0 h 947"/>
                <a:gd name="T20" fmla="*/ 1 w 1007"/>
                <a:gd name="T21" fmla="*/ 0 h 947"/>
                <a:gd name="T22" fmla="*/ 1 w 1007"/>
                <a:gd name="T23" fmla="*/ 0 h 947"/>
                <a:gd name="T24" fmla="*/ 1 w 1007"/>
                <a:gd name="T25" fmla="*/ 1 h 947"/>
                <a:gd name="T26" fmla="*/ 1 w 1007"/>
                <a:gd name="T27" fmla="*/ 1 h 947"/>
                <a:gd name="T28" fmla="*/ 1 w 1007"/>
                <a:gd name="T29" fmla="*/ 1 h 947"/>
                <a:gd name="T30" fmla="*/ 1 w 1007"/>
                <a:gd name="T31" fmla="*/ 1 h 947"/>
                <a:gd name="T32" fmla="*/ 1 w 1007"/>
                <a:gd name="T33" fmla="*/ 1 h 947"/>
                <a:gd name="T34" fmla="*/ 2 w 1007"/>
                <a:gd name="T35" fmla="*/ 1 h 947"/>
                <a:gd name="T36" fmla="*/ 2 w 1007"/>
                <a:gd name="T37" fmla="*/ 1 h 947"/>
                <a:gd name="T38" fmla="*/ 2 w 1007"/>
                <a:gd name="T39" fmla="*/ 1 h 947"/>
                <a:gd name="T40" fmla="*/ 2 w 1007"/>
                <a:gd name="T41" fmla="*/ 1 h 947"/>
                <a:gd name="T42" fmla="*/ 2 w 1007"/>
                <a:gd name="T43" fmla="*/ 1 h 947"/>
                <a:gd name="T44" fmla="*/ 2 w 1007"/>
                <a:gd name="T45" fmla="*/ 1 h 947"/>
                <a:gd name="T46" fmla="*/ 2 w 1007"/>
                <a:gd name="T47" fmla="*/ 1 h 947"/>
                <a:gd name="T48" fmla="*/ 2 w 1007"/>
                <a:gd name="T49" fmla="*/ 1 h 947"/>
                <a:gd name="T50" fmla="*/ 2 w 1007"/>
                <a:gd name="T51" fmla="*/ 1 h 947"/>
                <a:gd name="T52" fmla="*/ 2 w 1007"/>
                <a:gd name="T53" fmla="*/ 0 h 947"/>
                <a:gd name="T54" fmla="*/ 2 w 1007"/>
                <a:gd name="T55" fmla="*/ 0 h 947"/>
                <a:gd name="T56" fmla="*/ 2 w 1007"/>
                <a:gd name="T57" fmla="*/ 0 h 947"/>
                <a:gd name="T58" fmla="*/ 2 w 1007"/>
                <a:gd name="T59" fmla="*/ 0 h 947"/>
                <a:gd name="T60" fmla="*/ 2 w 1007"/>
                <a:gd name="T61" fmla="*/ 0 h 947"/>
                <a:gd name="T62" fmla="*/ 2 w 1007"/>
                <a:gd name="T63" fmla="*/ 0 h 947"/>
                <a:gd name="T64" fmla="*/ 2 w 1007"/>
                <a:gd name="T65" fmla="*/ 0 h 947"/>
                <a:gd name="T66" fmla="*/ 2 w 1007"/>
                <a:gd name="T67" fmla="*/ 1 h 947"/>
                <a:gd name="T68" fmla="*/ 2 w 1007"/>
                <a:gd name="T69" fmla="*/ 1 h 947"/>
                <a:gd name="T70" fmla="*/ 2 w 1007"/>
                <a:gd name="T71" fmla="*/ 1 h 947"/>
                <a:gd name="T72" fmla="*/ 2 w 1007"/>
                <a:gd name="T73" fmla="*/ 1 h 947"/>
                <a:gd name="T74" fmla="*/ 2 w 1007"/>
                <a:gd name="T75" fmla="*/ 1 h 947"/>
                <a:gd name="T76" fmla="*/ 2 w 1007"/>
                <a:gd name="T77" fmla="*/ 1 h 947"/>
                <a:gd name="T78" fmla="*/ 2 w 1007"/>
                <a:gd name="T79" fmla="*/ 1 h 947"/>
                <a:gd name="T80" fmla="*/ 2 w 1007"/>
                <a:gd name="T81" fmla="*/ 1 h 947"/>
                <a:gd name="T82" fmla="*/ 2 w 1007"/>
                <a:gd name="T83" fmla="*/ 1 h 947"/>
                <a:gd name="T84" fmla="*/ 2 w 1007"/>
                <a:gd name="T85" fmla="*/ 1 h 947"/>
                <a:gd name="T86" fmla="*/ 1 w 1007"/>
                <a:gd name="T87" fmla="*/ 1 h 947"/>
                <a:gd name="T88" fmla="*/ 1 w 1007"/>
                <a:gd name="T89" fmla="*/ 1 h 947"/>
                <a:gd name="T90" fmla="*/ 1 w 1007"/>
                <a:gd name="T91" fmla="*/ 1 h 947"/>
                <a:gd name="T92" fmla="*/ 1 w 1007"/>
                <a:gd name="T93" fmla="*/ 1 h 947"/>
                <a:gd name="T94" fmla="*/ 1 w 1007"/>
                <a:gd name="T95" fmla="*/ 1 h 947"/>
                <a:gd name="T96" fmla="*/ 1 w 1007"/>
                <a:gd name="T97" fmla="*/ 1 h 947"/>
                <a:gd name="T98" fmla="*/ 1 w 1007"/>
                <a:gd name="T99" fmla="*/ 1 h 947"/>
                <a:gd name="T100" fmla="*/ 1 w 1007"/>
                <a:gd name="T101" fmla="*/ 0 h 947"/>
                <a:gd name="T102" fmla="*/ 1 w 1007"/>
                <a:gd name="T103" fmla="*/ 0 h 947"/>
                <a:gd name="T104" fmla="*/ 1 w 1007"/>
                <a:gd name="T105" fmla="*/ 0 h 947"/>
                <a:gd name="T106" fmla="*/ 1 w 1007"/>
                <a:gd name="T107" fmla="*/ 0 h 947"/>
                <a:gd name="T108" fmla="*/ 1 w 1007"/>
                <a:gd name="T109" fmla="*/ 0 h 947"/>
                <a:gd name="T110" fmla="*/ 1 w 1007"/>
                <a:gd name="T111" fmla="*/ 0 h 947"/>
                <a:gd name="T112" fmla="*/ 1 w 1007"/>
                <a:gd name="T113" fmla="*/ 0 h 947"/>
                <a:gd name="T114" fmla="*/ 1 w 1007"/>
                <a:gd name="T115" fmla="*/ 0 h 947"/>
                <a:gd name="T116" fmla="*/ 2 w 1007"/>
                <a:gd name="T117" fmla="*/ 0 h 94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007"/>
                <a:gd name="T178" fmla="*/ 0 h 947"/>
                <a:gd name="T179" fmla="*/ 1007 w 1007"/>
                <a:gd name="T180" fmla="*/ 947 h 94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007" h="947">
                  <a:moveTo>
                    <a:pt x="595" y="10"/>
                  </a:moveTo>
                  <a:lnTo>
                    <a:pt x="593" y="8"/>
                  </a:lnTo>
                  <a:lnTo>
                    <a:pt x="589" y="8"/>
                  </a:lnTo>
                  <a:lnTo>
                    <a:pt x="583" y="6"/>
                  </a:lnTo>
                  <a:lnTo>
                    <a:pt x="578" y="6"/>
                  </a:lnTo>
                  <a:lnTo>
                    <a:pt x="568" y="4"/>
                  </a:lnTo>
                  <a:lnTo>
                    <a:pt x="559" y="2"/>
                  </a:lnTo>
                  <a:lnTo>
                    <a:pt x="545" y="2"/>
                  </a:lnTo>
                  <a:lnTo>
                    <a:pt x="534" y="2"/>
                  </a:lnTo>
                  <a:lnTo>
                    <a:pt x="526" y="0"/>
                  </a:lnTo>
                  <a:lnTo>
                    <a:pt x="519" y="0"/>
                  </a:lnTo>
                  <a:lnTo>
                    <a:pt x="511" y="0"/>
                  </a:lnTo>
                  <a:lnTo>
                    <a:pt x="504" y="0"/>
                  </a:lnTo>
                  <a:lnTo>
                    <a:pt x="494" y="0"/>
                  </a:lnTo>
                  <a:lnTo>
                    <a:pt x="486" y="0"/>
                  </a:lnTo>
                  <a:lnTo>
                    <a:pt x="477" y="0"/>
                  </a:lnTo>
                  <a:lnTo>
                    <a:pt x="469" y="0"/>
                  </a:lnTo>
                  <a:lnTo>
                    <a:pt x="460" y="0"/>
                  </a:lnTo>
                  <a:lnTo>
                    <a:pt x="450" y="0"/>
                  </a:lnTo>
                  <a:lnTo>
                    <a:pt x="441" y="0"/>
                  </a:lnTo>
                  <a:lnTo>
                    <a:pt x="431" y="2"/>
                  </a:lnTo>
                  <a:lnTo>
                    <a:pt x="422" y="2"/>
                  </a:lnTo>
                  <a:lnTo>
                    <a:pt x="412" y="4"/>
                  </a:lnTo>
                  <a:lnTo>
                    <a:pt x="401" y="6"/>
                  </a:lnTo>
                  <a:lnTo>
                    <a:pt x="391" y="8"/>
                  </a:lnTo>
                  <a:lnTo>
                    <a:pt x="380" y="8"/>
                  </a:lnTo>
                  <a:lnTo>
                    <a:pt x="369" y="10"/>
                  </a:lnTo>
                  <a:lnTo>
                    <a:pt x="359" y="11"/>
                  </a:lnTo>
                  <a:lnTo>
                    <a:pt x="348" y="15"/>
                  </a:lnTo>
                  <a:lnTo>
                    <a:pt x="336" y="15"/>
                  </a:lnTo>
                  <a:lnTo>
                    <a:pt x="325" y="19"/>
                  </a:lnTo>
                  <a:lnTo>
                    <a:pt x="313" y="23"/>
                  </a:lnTo>
                  <a:lnTo>
                    <a:pt x="302" y="27"/>
                  </a:lnTo>
                  <a:lnTo>
                    <a:pt x="291" y="30"/>
                  </a:lnTo>
                  <a:lnTo>
                    <a:pt x="279" y="34"/>
                  </a:lnTo>
                  <a:lnTo>
                    <a:pt x="268" y="38"/>
                  </a:lnTo>
                  <a:lnTo>
                    <a:pt x="258" y="42"/>
                  </a:lnTo>
                  <a:lnTo>
                    <a:pt x="247" y="48"/>
                  </a:lnTo>
                  <a:lnTo>
                    <a:pt x="235" y="53"/>
                  </a:lnTo>
                  <a:lnTo>
                    <a:pt x="226" y="57"/>
                  </a:lnTo>
                  <a:lnTo>
                    <a:pt x="215" y="65"/>
                  </a:lnTo>
                  <a:lnTo>
                    <a:pt x="203" y="68"/>
                  </a:lnTo>
                  <a:lnTo>
                    <a:pt x="192" y="76"/>
                  </a:lnTo>
                  <a:lnTo>
                    <a:pt x="182" y="84"/>
                  </a:lnTo>
                  <a:lnTo>
                    <a:pt x="171" y="91"/>
                  </a:lnTo>
                  <a:lnTo>
                    <a:pt x="161" y="97"/>
                  </a:lnTo>
                  <a:lnTo>
                    <a:pt x="150" y="107"/>
                  </a:lnTo>
                  <a:lnTo>
                    <a:pt x="138" y="114"/>
                  </a:lnTo>
                  <a:lnTo>
                    <a:pt x="129" y="124"/>
                  </a:lnTo>
                  <a:lnTo>
                    <a:pt x="119" y="131"/>
                  </a:lnTo>
                  <a:lnTo>
                    <a:pt x="110" y="143"/>
                  </a:lnTo>
                  <a:lnTo>
                    <a:pt x="100" y="154"/>
                  </a:lnTo>
                  <a:lnTo>
                    <a:pt x="93" y="164"/>
                  </a:lnTo>
                  <a:lnTo>
                    <a:pt x="81" y="175"/>
                  </a:lnTo>
                  <a:lnTo>
                    <a:pt x="74" y="186"/>
                  </a:lnTo>
                  <a:lnTo>
                    <a:pt x="64" y="198"/>
                  </a:lnTo>
                  <a:lnTo>
                    <a:pt x="57" y="213"/>
                  </a:lnTo>
                  <a:lnTo>
                    <a:pt x="55" y="219"/>
                  </a:lnTo>
                  <a:lnTo>
                    <a:pt x="49" y="226"/>
                  </a:lnTo>
                  <a:lnTo>
                    <a:pt x="45" y="236"/>
                  </a:lnTo>
                  <a:lnTo>
                    <a:pt x="42" y="241"/>
                  </a:lnTo>
                  <a:lnTo>
                    <a:pt x="40" y="247"/>
                  </a:lnTo>
                  <a:lnTo>
                    <a:pt x="38" y="255"/>
                  </a:lnTo>
                  <a:lnTo>
                    <a:pt x="36" y="262"/>
                  </a:lnTo>
                  <a:lnTo>
                    <a:pt x="32" y="270"/>
                  </a:lnTo>
                  <a:lnTo>
                    <a:pt x="30" y="280"/>
                  </a:lnTo>
                  <a:lnTo>
                    <a:pt x="26" y="289"/>
                  </a:lnTo>
                  <a:lnTo>
                    <a:pt x="24" y="300"/>
                  </a:lnTo>
                  <a:lnTo>
                    <a:pt x="21" y="310"/>
                  </a:lnTo>
                  <a:lnTo>
                    <a:pt x="17" y="319"/>
                  </a:lnTo>
                  <a:lnTo>
                    <a:pt x="15" y="333"/>
                  </a:lnTo>
                  <a:lnTo>
                    <a:pt x="13" y="344"/>
                  </a:lnTo>
                  <a:lnTo>
                    <a:pt x="9" y="354"/>
                  </a:lnTo>
                  <a:lnTo>
                    <a:pt x="7" y="367"/>
                  </a:lnTo>
                  <a:lnTo>
                    <a:pt x="5" y="380"/>
                  </a:lnTo>
                  <a:lnTo>
                    <a:pt x="4" y="395"/>
                  </a:lnTo>
                  <a:lnTo>
                    <a:pt x="2" y="409"/>
                  </a:lnTo>
                  <a:lnTo>
                    <a:pt x="2" y="420"/>
                  </a:lnTo>
                  <a:lnTo>
                    <a:pt x="0" y="435"/>
                  </a:lnTo>
                  <a:lnTo>
                    <a:pt x="0" y="451"/>
                  </a:lnTo>
                  <a:lnTo>
                    <a:pt x="0" y="464"/>
                  </a:lnTo>
                  <a:lnTo>
                    <a:pt x="0" y="479"/>
                  </a:lnTo>
                  <a:lnTo>
                    <a:pt x="2" y="494"/>
                  </a:lnTo>
                  <a:lnTo>
                    <a:pt x="4" y="510"/>
                  </a:lnTo>
                  <a:lnTo>
                    <a:pt x="4" y="525"/>
                  </a:lnTo>
                  <a:lnTo>
                    <a:pt x="5" y="540"/>
                  </a:lnTo>
                  <a:lnTo>
                    <a:pt x="9" y="555"/>
                  </a:lnTo>
                  <a:lnTo>
                    <a:pt x="13" y="570"/>
                  </a:lnTo>
                  <a:lnTo>
                    <a:pt x="17" y="584"/>
                  </a:lnTo>
                  <a:lnTo>
                    <a:pt x="21" y="601"/>
                  </a:lnTo>
                  <a:lnTo>
                    <a:pt x="26" y="616"/>
                  </a:lnTo>
                  <a:lnTo>
                    <a:pt x="32" y="631"/>
                  </a:lnTo>
                  <a:lnTo>
                    <a:pt x="38" y="646"/>
                  </a:lnTo>
                  <a:lnTo>
                    <a:pt x="45" y="662"/>
                  </a:lnTo>
                  <a:lnTo>
                    <a:pt x="53" y="677"/>
                  </a:lnTo>
                  <a:lnTo>
                    <a:pt x="64" y="694"/>
                  </a:lnTo>
                  <a:lnTo>
                    <a:pt x="74" y="707"/>
                  </a:lnTo>
                  <a:lnTo>
                    <a:pt x="83" y="722"/>
                  </a:lnTo>
                  <a:lnTo>
                    <a:pt x="95" y="738"/>
                  </a:lnTo>
                  <a:lnTo>
                    <a:pt x="108" y="753"/>
                  </a:lnTo>
                  <a:lnTo>
                    <a:pt x="119" y="766"/>
                  </a:lnTo>
                  <a:lnTo>
                    <a:pt x="135" y="781"/>
                  </a:lnTo>
                  <a:lnTo>
                    <a:pt x="150" y="795"/>
                  </a:lnTo>
                  <a:lnTo>
                    <a:pt x="167" y="810"/>
                  </a:lnTo>
                  <a:lnTo>
                    <a:pt x="184" y="823"/>
                  </a:lnTo>
                  <a:lnTo>
                    <a:pt x="203" y="835"/>
                  </a:lnTo>
                  <a:lnTo>
                    <a:pt x="224" y="848"/>
                  </a:lnTo>
                  <a:lnTo>
                    <a:pt x="245" y="861"/>
                  </a:lnTo>
                  <a:lnTo>
                    <a:pt x="268" y="873"/>
                  </a:lnTo>
                  <a:lnTo>
                    <a:pt x="291" y="886"/>
                  </a:lnTo>
                  <a:lnTo>
                    <a:pt x="315" y="895"/>
                  </a:lnTo>
                  <a:lnTo>
                    <a:pt x="342" y="907"/>
                  </a:lnTo>
                  <a:lnTo>
                    <a:pt x="369" y="916"/>
                  </a:lnTo>
                  <a:lnTo>
                    <a:pt x="399" y="928"/>
                  </a:lnTo>
                  <a:lnTo>
                    <a:pt x="427" y="937"/>
                  </a:lnTo>
                  <a:lnTo>
                    <a:pt x="460" y="947"/>
                  </a:lnTo>
                  <a:lnTo>
                    <a:pt x="464" y="947"/>
                  </a:lnTo>
                  <a:lnTo>
                    <a:pt x="469" y="947"/>
                  </a:lnTo>
                  <a:lnTo>
                    <a:pt x="477" y="947"/>
                  </a:lnTo>
                  <a:lnTo>
                    <a:pt x="486" y="945"/>
                  </a:lnTo>
                  <a:lnTo>
                    <a:pt x="500" y="945"/>
                  </a:lnTo>
                  <a:lnTo>
                    <a:pt x="505" y="945"/>
                  </a:lnTo>
                  <a:lnTo>
                    <a:pt x="511" y="945"/>
                  </a:lnTo>
                  <a:lnTo>
                    <a:pt x="519" y="945"/>
                  </a:lnTo>
                  <a:lnTo>
                    <a:pt x="526" y="945"/>
                  </a:lnTo>
                  <a:lnTo>
                    <a:pt x="534" y="945"/>
                  </a:lnTo>
                  <a:lnTo>
                    <a:pt x="543" y="943"/>
                  </a:lnTo>
                  <a:lnTo>
                    <a:pt x="551" y="943"/>
                  </a:lnTo>
                  <a:lnTo>
                    <a:pt x="562" y="943"/>
                  </a:lnTo>
                  <a:lnTo>
                    <a:pt x="570" y="941"/>
                  </a:lnTo>
                  <a:lnTo>
                    <a:pt x="580" y="939"/>
                  </a:lnTo>
                  <a:lnTo>
                    <a:pt x="589" y="939"/>
                  </a:lnTo>
                  <a:lnTo>
                    <a:pt x="599" y="937"/>
                  </a:lnTo>
                  <a:lnTo>
                    <a:pt x="608" y="935"/>
                  </a:lnTo>
                  <a:lnTo>
                    <a:pt x="619" y="933"/>
                  </a:lnTo>
                  <a:lnTo>
                    <a:pt x="631" y="930"/>
                  </a:lnTo>
                  <a:lnTo>
                    <a:pt x="640" y="928"/>
                  </a:lnTo>
                  <a:lnTo>
                    <a:pt x="652" y="924"/>
                  </a:lnTo>
                  <a:lnTo>
                    <a:pt x="663" y="922"/>
                  </a:lnTo>
                  <a:lnTo>
                    <a:pt x="675" y="918"/>
                  </a:lnTo>
                  <a:lnTo>
                    <a:pt x="686" y="916"/>
                  </a:lnTo>
                  <a:lnTo>
                    <a:pt x="697" y="911"/>
                  </a:lnTo>
                  <a:lnTo>
                    <a:pt x="709" y="907"/>
                  </a:lnTo>
                  <a:lnTo>
                    <a:pt x="720" y="901"/>
                  </a:lnTo>
                  <a:lnTo>
                    <a:pt x="732" y="897"/>
                  </a:lnTo>
                  <a:lnTo>
                    <a:pt x="743" y="892"/>
                  </a:lnTo>
                  <a:lnTo>
                    <a:pt x="754" y="886"/>
                  </a:lnTo>
                  <a:lnTo>
                    <a:pt x="766" y="880"/>
                  </a:lnTo>
                  <a:lnTo>
                    <a:pt x="777" y="875"/>
                  </a:lnTo>
                  <a:lnTo>
                    <a:pt x="789" y="867"/>
                  </a:lnTo>
                  <a:lnTo>
                    <a:pt x="800" y="859"/>
                  </a:lnTo>
                  <a:lnTo>
                    <a:pt x="811" y="854"/>
                  </a:lnTo>
                  <a:lnTo>
                    <a:pt x="823" y="846"/>
                  </a:lnTo>
                  <a:lnTo>
                    <a:pt x="834" y="836"/>
                  </a:lnTo>
                  <a:lnTo>
                    <a:pt x="844" y="829"/>
                  </a:lnTo>
                  <a:lnTo>
                    <a:pt x="855" y="819"/>
                  </a:lnTo>
                  <a:lnTo>
                    <a:pt x="867" y="810"/>
                  </a:lnTo>
                  <a:lnTo>
                    <a:pt x="876" y="800"/>
                  </a:lnTo>
                  <a:lnTo>
                    <a:pt x="886" y="789"/>
                  </a:lnTo>
                  <a:lnTo>
                    <a:pt x="895" y="778"/>
                  </a:lnTo>
                  <a:lnTo>
                    <a:pt x="907" y="766"/>
                  </a:lnTo>
                  <a:lnTo>
                    <a:pt x="914" y="753"/>
                  </a:lnTo>
                  <a:lnTo>
                    <a:pt x="924" y="741"/>
                  </a:lnTo>
                  <a:lnTo>
                    <a:pt x="933" y="728"/>
                  </a:lnTo>
                  <a:lnTo>
                    <a:pt x="943" y="717"/>
                  </a:lnTo>
                  <a:lnTo>
                    <a:pt x="950" y="700"/>
                  </a:lnTo>
                  <a:lnTo>
                    <a:pt x="960" y="686"/>
                  </a:lnTo>
                  <a:lnTo>
                    <a:pt x="965" y="671"/>
                  </a:lnTo>
                  <a:lnTo>
                    <a:pt x="975" y="656"/>
                  </a:lnTo>
                  <a:lnTo>
                    <a:pt x="981" y="639"/>
                  </a:lnTo>
                  <a:lnTo>
                    <a:pt x="988" y="622"/>
                  </a:lnTo>
                  <a:lnTo>
                    <a:pt x="994" y="605"/>
                  </a:lnTo>
                  <a:lnTo>
                    <a:pt x="1000" y="587"/>
                  </a:lnTo>
                  <a:lnTo>
                    <a:pt x="1000" y="584"/>
                  </a:lnTo>
                  <a:lnTo>
                    <a:pt x="1000" y="578"/>
                  </a:lnTo>
                  <a:lnTo>
                    <a:pt x="1000" y="574"/>
                  </a:lnTo>
                  <a:lnTo>
                    <a:pt x="1002" y="568"/>
                  </a:lnTo>
                  <a:lnTo>
                    <a:pt x="1003" y="561"/>
                  </a:lnTo>
                  <a:lnTo>
                    <a:pt x="1003" y="555"/>
                  </a:lnTo>
                  <a:lnTo>
                    <a:pt x="1003" y="548"/>
                  </a:lnTo>
                  <a:lnTo>
                    <a:pt x="1003" y="540"/>
                  </a:lnTo>
                  <a:lnTo>
                    <a:pt x="1003" y="530"/>
                  </a:lnTo>
                  <a:lnTo>
                    <a:pt x="1005" y="521"/>
                  </a:lnTo>
                  <a:lnTo>
                    <a:pt x="1005" y="511"/>
                  </a:lnTo>
                  <a:lnTo>
                    <a:pt x="1005" y="500"/>
                  </a:lnTo>
                  <a:lnTo>
                    <a:pt x="1005" y="489"/>
                  </a:lnTo>
                  <a:lnTo>
                    <a:pt x="1007" y="479"/>
                  </a:lnTo>
                  <a:lnTo>
                    <a:pt x="1005" y="466"/>
                  </a:lnTo>
                  <a:lnTo>
                    <a:pt x="1003" y="454"/>
                  </a:lnTo>
                  <a:lnTo>
                    <a:pt x="1003" y="441"/>
                  </a:lnTo>
                  <a:lnTo>
                    <a:pt x="1002" y="430"/>
                  </a:lnTo>
                  <a:lnTo>
                    <a:pt x="1000" y="422"/>
                  </a:lnTo>
                  <a:lnTo>
                    <a:pt x="1000" y="416"/>
                  </a:lnTo>
                  <a:lnTo>
                    <a:pt x="998" y="409"/>
                  </a:lnTo>
                  <a:lnTo>
                    <a:pt x="998" y="403"/>
                  </a:lnTo>
                  <a:lnTo>
                    <a:pt x="996" y="390"/>
                  </a:lnTo>
                  <a:lnTo>
                    <a:pt x="994" y="378"/>
                  </a:lnTo>
                  <a:lnTo>
                    <a:pt x="990" y="371"/>
                  </a:lnTo>
                  <a:lnTo>
                    <a:pt x="988" y="363"/>
                  </a:lnTo>
                  <a:lnTo>
                    <a:pt x="986" y="357"/>
                  </a:lnTo>
                  <a:lnTo>
                    <a:pt x="984" y="352"/>
                  </a:lnTo>
                  <a:lnTo>
                    <a:pt x="981" y="338"/>
                  </a:lnTo>
                  <a:lnTo>
                    <a:pt x="975" y="327"/>
                  </a:lnTo>
                  <a:lnTo>
                    <a:pt x="969" y="314"/>
                  </a:lnTo>
                  <a:lnTo>
                    <a:pt x="964" y="302"/>
                  </a:lnTo>
                  <a:lnTo>
                    <a:pt x="956" y="291"/>
                  </a:lnTo>
                  <a:lnTo>
                    <a:pt x="950" y="281"/>
                  </a:lnTo>
                  <a:lnTo>
                    <a:pt x="922" y="291"/>
                  </a:lnTo>
                  <a:lnTo>
                    <a:pt x="922" y="293"/>
                  </a:lnTo>
                  <a:lnTo>
                    <a:pt x="924" y="299"/>
                  </a:lnTo>
                  <a:lnTo>
                    <a:pt x="927" y="304"/>
                  </a:lnTo>
                  <a:lnTo>
                    <a:pt x="933" y="316"/>
                  </a:lnTo>
                  <a:lnTo>
                    <a:pt x="935" y="323"/>
                  </a:lnTo>
                  <a:lnTo>
                    <a:pt x="937" y="329"/>
                  </a:lnTo>
                  <a:lnTo>
                    <a:pt x="941" y="337"/>
                  </a:lnTo>
                  <a:lnTo>
                    <a:pt x="945" y="346"/>
                  </a:lnTo>
                  <a:lnTo>
                    <a:pt x="946" y="354"/>
                  </a:lnTo>
                  <a:lnTo>
                    <a:pt x="950" y="363"/>
                  </a:lnTo>
                  <a:lnTo>
                    <a:pt x="954" y="373"/>
                  </a:lnTo>
                  <a:lnTo>
                    <a:pt x="956" y="384"/>
                  </a:lnTo>
                  <a:lnTo>
                    <a:pt x="960" y="394"/>
                  </a:lnTo>
                  <a:lnTo>
                    <a:pt x="962" y="405"/>
                  </a:lnTo>
                  <a:lnTo>
                    <a:pt x="964" y="414"/>
                  </a:lnTo>
                  <a:lnTo>
                    <a:pt x="965" y="426"/>
                  </a:lnTo>
                  <a:lnTo>
                    <a:pt x="967" y="437"/>
                  </a:lnTo>
                  <a:lnTo>
                    <a:pt x="969" y="451"/>
                  </a:lnTo>
                  <a:lnTo>
                    <a:pt x="969" y="456"/>
                  </a:lnTo>
                  <a:lnTo>
                    <a:pt x="971" y="462"/>
                  </a:lnTo>
                  <a:lnTo>
                    <a:pt x="973" y="470"/>
                  </a:lnTo>
                  <a:lnTo>
                    <a:pt x="973" y="477"/>
                  </a:lnTo>
                  <a:lnTo>
                    <a:pt x="973" y="489"/>
                  </a:lnTo>
                  <a:lnTo>
                    <a:pt x="973" y="502"/>
                  </a:lnTo>
                  <a:lnTo>
                    <a:pt x="973" y="508"/>
                  </a:lnTo>
                  <a:lnTo>
                    <a:pt x="973" y="513"/>
                  </a:lnTo>
                  <a:lnTo>
                    <a:pt x="973" y="521"/>
                  </a:lnTo>
                  <a:lnTo>
                    <a:pt x="973" y="527"/>
                  </a:lnTo>
                  <a:lnTo>
                    <a:pt x="973" y="534"/>
                  </a:lnTo>
                  <a:lnTo>
                    <a:pt x="971" y="540"/>
                  </a:lnTo>
                  <a:lnTo>
                    <a:pt x="969" y="546"/>
                  </a:lnTo>
                  <a:lnTo>
                    <a:pt x="969" y="553"/>
                  </a:lnTo>
                  <a:lnTo>
                    <a:pt x="969" y="559"/>
                  </a:lnTo>
                  <a:lnTo>
                    <a:pt x="967" y="567"/>
                  </a:lnTo>
                  <a:lnTo>
                    <a:pt x="965" y="574"/>
                  </a:lnTo>
                  <a:lnTo>
                    <a:pt x="965" y="582"/>
                  </a:lnTo>
                  <a:lnTo>
                    <a:pt x="960" y="593"/>
                  </a:lnTo>
                  <a:lnTo>
                    <a:pt x="956" y="606"/>
                  </a:lnTo>
                  <a:lnTo>
                    <a:pt x="952" y="612"/>
                  </a:lnTo>
                  <a:lnTo>
                    <a:pt x="950" y="620"/>
                  </a:lnTo>
                  <a:lnTo>
                    <a:pt x="946" y="627"/>
                  </a:lnTo>
                  <a:lnTo>
                    <a:pt x="945" y="635"/>
                  </a:lnTo>
                  <a:lnTo>
                    <a:pt x="941" y="641"/>
                  </a:lnTo>
                  <a:lnTo>
                    <a:pt x="937" y="648"/>
                  </a:lnTo>
                  <a:lnTo>
                    <a:pt x="935" y="656"/>
                  </a:lnTo>
                  <a:lnTo>
                    <a:pt x="931" y="662"/>
                  </a:lnTo>
                  <a:lnTo>
                    <a:pt x="926" y="669"/>
                  </a:lnTo>
                  <a:lnTo>
                    <a:pt x="922" y="677"/>
                  </a:lnTo>
                  <a:lnTo>
                    <a:pt x="918" y="684"/>
                  </a:lnTo>
                  <a:lnTo>
                    <a:pt x="914" y="690"/>
                  </a:lnTo>
                  <a:lnTo>
                    <a:pt x="908" y="698"/>
                  </a:lnTo>
                  <a:lnTo>
                    <a:pt x="903" y="703"/>
                  </a:lnTo>
                  <a:lnTo>
                    <a:pt x="899" y="711"/>
                  </a:lnTo>
                  <a:lnTo>
                    <a:pt x="893" y="719"/>
                  </a:lnTo>
                  <a:lnTo>
                    <a:pt x="888" y="724"/>
                  </a:lnTo>
                  <a:lnTo>
                    <a:pt x="882" y="732"/>
                  </a:lnTo>
                  <a:lnTo>
                    <a:pt x="876" y="740"/>
                  </a:lnTo>
                  <a:lnTo>
                    <a:pt x="872" y="747"/>
                  </a:lnTo>
                  <a:lnTo>
                    <a:pt x="865" y="753"/>
                  </a:lnTo>
                  <a:lnTo>
                    <a:pt x="859" y="760"/>
                  </a:lnTo>
                  <a:lnTo>
                    <a:pt x="853" y="766"/>
                  </a:lnTo>
                  <a:lnTo>
                    <a:pt x="848" y="774"/>
                  </a:lnTo>
                  <a:lnTo>
                    <a:pt x="840" y="779"/>
                  </a:lnTo>
                  <a:lnTo>
                    <a:pt x="832" y="787"/>
                  </a:lnTo>
                  <a:lnTo>
                    <a:pt x="825" y="793"/>
                  </a:lnTo>
                  <a:lnTo>
                    <a:pt x="819" y="800"/>
                  </a:lnTo>
                  <a:lnTo>
                    <a:pt x="810" y="804"/>
                  </a:lnTo>
                  <a:lnTo>
                    <a:pt x="802" y="812"/>
                  </a:lnTo>
                  <a:lnTo>
                    <a:pt x="792" y="816"/>
                  </a:lnTo>
                  <a:lnTo>
                    <a:pt x="785" y="823"/>
                  </a:lnTo>
                  <a:lnTo>
                    <a:pt x="775" y="829"/>
                  </a:lnTo>
                  <a:lnTo>
                    <a:pt x="768" y="835"/>
                  </a:lnTo>
                  <a:lnTo>
                    <a:pt x="758" y="838"/>
                  </a:lnTo>
                  <a:lnTo>
                    <a:pt x="749" y="844"/>
                  </a:lnTo>
                  <a:lnTo>
                    <a:pt x="739" y="850"/>
                  </a:lnTo>
                  <a:lnTo>
                    <a:pt x="730" y="854"/>
                  </a:lnTo>
                  <a:lnTo>
                    <a:pt x="720" y="859"/>
                  </a:lnTo>
                  <a:lnTo>
                    <a:pt x="711" y="863"/>
                  </a:lnTo>
                  <a:lnTo>
                    <a:pt x="699" y="867"/>
                  </a:lnTo>
                  <a:lnTo>
                    <a:pt x="690" y="873"/>
                  </a:lnTo>
                  <a:lnTo>
                    <a:pt x="678" y="876"/>
                  </a:lnTo>
                  <a:lnTo>
                    <a:pt x="669" y="880"/>
                  </a:lnTo>
                  <a:lnTo>
                    <a:pt x="656" y="882"/>
                  </a:lnTo>
                  <a:lnTo>
                    <a:pt x="644" y="886"/>
                  </a:lnTo>
                  <a:lnTo>
                    <a:pt x="631" y="890"/>
                  </a:lnTo>
                  <a:lnTo>
                    <a:pt x="621" y="892"/>
                  </a:lnTo>
                  <a:lnTo>
                    <a:pt x="608" y="895"/>
                  </a:lnTo>
                  <a:lnTo>
                    <a:pt x="595" y="897"/>
                  </a:lnTo>
                  <a:lnTo>
                    <a:pt x="581" y="899"/>
                  </a:lnTo>
                  <a:lnTo>
                    <a:pt x="570" y="901"/>
                  </a:lnTo>
                  <a:lnTo>
                    <a:pt x="555" y="903"/>
                  </a:lnTo>
                  <a:lnTo>
                    <a:pt x="543" y="905"/>
                  </a:lnTo>
                  <a:lnTo>
                    <a:pt x="528" y="905"/>
                  </a:lnTo>
                  <a:lnTo>
                    <a:pt x="515" y="907"/>
                  </a:lnTo>
                  <a:lnTo>
                    <a:pt x="502" y="907"/>
                  </a:lnTo>
                  <a:lnTo>
                    <a:pt x="486" y="907"/>
                  </a:lnTo>
                  <a:lnTo>
                    <a:pt x="473" y="907"/>
                  </a:lnTo>
                  <a:lnTo>
                    <a:pt x="458" y="907"/>
                  </a:lnTo>
                  <a:lnTo>
                    <a:pt x="456" y="907"/>
                  </a:lnTo>
                  <a:lnTo>
                    <a:pt x="448" y="905"/>
                  </a:lnTo>
                  <a:lnTo>
                    <a:pt x="441" y="901"/>
                  </a:lnTo>
                  <a:lnTo>
                    <a:pt x="429" y="899"/>
                  </a:lnTo>
                  <a:lnTo>
                    <a:pt x="424" y="897"/>
                  </a:lnTo>
                  <a:lnTo>
                    <a:pt x="416" y="895"/>
                  </a:lnTo>
                  <a:lnTo>
                    <a:pt x="408" y="892"/>
                  </a:lnTo>
                  <a:lnTo>
                    <a:pt x="403" y="890"/>
                  </a:lnTo>
                  <a:lnTo>
                    <a:pt x="393" y="886"/>
                  </a:lnTo>
                  <a:lnTo>
                    <a:pt x="384" y="882"/>
                  </a:lnTo>
                  <a:lnTo>
                    <a:pt x="374" y="880"/>
                  </a:lnTo>
                  <a:lnTo>
                    <a:pt x="367" y="876"/>
                  </a:lnTo>
                  <a:lnTo>
                    <a:pt x="355" y="873"/>
                  </a:lnTo>
                  <a:lnTo>
                    <a:pt x="346" y="867"/>
                  </a:lnTo>
                  <a:lnTo>
                    <a:pt x="334" y="863"/>
                  </a:lnTo>
                  <a:lnTo>
                    <a:pt x="325" y="857"/>
                  </a:lnTo>
                  <a:lnTo>
                    <a:pt x="313" y="852"/>
                  </a:lnTo>
                  <a:lnTo>
                    <a:pt x="302" y="848"/>
                  </a:lnTo>
                  <a:lnTo>
                    <a:pt x="292" y="842"/>
                  </a:lnTo>
                  <a:lnTo>
                    <a:pt x="281" y="835"/>
                  </a:lnTo>
                  <a:lnTo>
                    <a:pt x="270" y="827"/>
                  </a:lnTo>
                  <a:lnTo>
                    <a:pt x="258" y="819"/>
                  </a:lnTo>
                  <a:lnTo>
                    <a:pt x="245" y="814"/>
                  </a:lnTo>
                  <a:lnTo>
                    <a:pt x="235" y="806"/>
                  </a:lnTo>
                  <a:lnTo>
                    <a:pt x="224" y="797"/>
                  </a:lnTo>
                  <a:lnTo>
                    <a:pt x="213" y="789"/>
                  </a:lnTo>
                  <a:lnTo>
                    <a:pt x="201" y="781"/>
                  </a:lnTo>
                  <a:lnTo>
                    <a:pt x="192" y="772"/>
                  </a:lnTo>
                  <a:lnTo>
                    <a:pt x="180" y="762"/>
                  </a:lnTo>
                  <a:lnTo>
                    <a:pt x="169" y="751"/>
                  </a:lnTo>
                  <a:lnTo>
                    <a:pt x="158" y="741"/>
                  </a:lnTo>
                  <a:lnTo>
                    <a:pt x="148" y="730"/>
                  </a:lnTo>
                  <a:lnTo>
                    <a:pt x="137" y="719"/>
                  </a:lnTo>
                  <a:lnTo>
                    <a:pt x="127" y="707"/>
                  </a:lnTo>
                  <a:lnTo>
                    <a:pt x="118" y="696"/>
                  </a:lnTo>
                  <a:lnTo>
                    <a:pt x="110" y="684"/>
                  </a:lnTo>
                  <a:lnTo>
                    <a:pt x="100" y="669"/>
                  </a:lnTo>
                  <a:lnTo>
                    <a:pt x="93" y="656"/>
                  </a:lnTo>
                  <a:lnTo>
                    <a:pt x="83" y="643"/>
                  </a:lnTo>
                  <a:lnTo>
                    <a:pt x="76" y="629"/>
                  </a:lnTo>
                  <a:lnTo>
                    <a:pt x="70" y="614"/>
                  </a:lnTo>
                  <a:lnTo>
                    <a:pt x="64" y="599"/>
                  </a:lnTo>
                  <a:lnTo>
                    <a:pt x="57" y="584"/>
                  </a:lnTo>
                  <a:lnTo>
                    <a:pt x="55" y="568"/>
                  </a:lnTo>
                  <a:lnTo>
                    <a:pt x="49" y="549"/>
                  </a:lnTo>
                  <a:lnTo>
                    <a:pt x="45" y="534"/>
                  </a:lnTo>
                  <a:lnTo>
                    <a:pt x="42" y="515"/>
                  </a:lnTo>
                  <a:lnTo>
                    <a:pt x="42" y="498"/>
                  </a:lnTo>
                  <a:lnTo>
                    <a:pt x="38" y="479"/>
                  </a:lnTo>
                  <a:lnTo>
                    <a:pt x="38" y="460"/>
                  </a:lnTo>
                  <a:lnTo>
                    <a:pt x="38" y="439"/>
                  </a:lnTo>
                  <a:lnTo>
                    <a:pt x="42" y="420"/>
                  </a:lnTo>
                  <a:lnTo>
                    <a:pt x="42" y="399"/>
                  </a:lnTo>
                  <a:lnTo>
                    <a:pt x="45" y="378"/>
                  </a:lnTo>
                  <a:lnTo>
                    <a:pt x="47" y="356"/>
                  </a:lnTo>
                  <a:lnTo>
                    <a:pt x="55" y="335"/>
                  </a:lnTo>
                  <a:lnTo>
                    <a:pt x="59" y="310"/>
                  </a:lnTo>
                  <a:lnTo>
                    <a:pt x="66" y="289"/>
                  </a:lnTo>
                  <a:lnTo>
                    <a:pt x="74" y="264"/>
                  </a:lnTo>
                  <a:lnTo>
                    <a:pt x="85" y="241"/>
                  </a:lnTo>
                  <a:lnTo>
                    <a:pt x="85" y="238"/>
                  </a:lnTo>
                  <a:lnTo>
                    <a:pt x="89" y="230"/>
                  </a:lnTo>
                  <a:lnTo>
                    <a:pt x="93" y="222"/>
                  </a:lnTo>
                  <a:lnTo>
                    <a:pt x="99" y="217"/>
                  </a:lnTo>
                  <a:lnTo>
                    <a:pt x="102" y="209"/>
                  </a:lnTo>
                  <a:lnTo>
                    <a:pt x="110" y="203"/>
                  </a:lnTo>
                  <a:lnTo>
                    <a:pt x="116" y="194"/>
                  </a:lnTo>
                  <a:lnTo>
                    <a:pt x="123" y="184"/>
                  </a:lnTo>
                  <a:lnTo>
                    <a:pt x="133" y="175"/>
                  </a:lnTo>
                  <a:lnTo>
                    <a:pt x="142" y="165"/>
                  </a:lnTo>
                  <a:lnTo>
                    <a:pt x="154" y="156"/>
                  </a:lnTo>
                  <a:lnTo>
                    <a:pt x="165" y="146"/>
                  </a:lnTo>
                  <a:lnTo>
                    <a:pt x="171" y="141"/>
                  </a:lnTo>
                  <a:lnTo>
                    <a:pt x="178" y="135"/>
                  </a:lnTo>
                  <a:lnTo>
                    <a:pt x="186" y="129"/>
                  </a:lnTo>
                  <a:lnTo>
                    <a:pt x="194" y="126"/>
                  </a:lnTo>
                  <a:lnTo>
                    <a:pt x="201" y="120"/>
                  </a:lnTo>
                  <a:lnTo>
                    <a:pt x="207" y="116"/>
                  </a:lnTo>
                  <a:lnTo>
                    <a:pt x="215" y="110"/>
                  </a:lnTo>
                  <a:lnTo>
                    <a:pt x="224" y="105"/>
                  </a:lnTo>
                  <a:lnTo>
                    <a:pt x="232" y="99"/>
                  </a:lnTo>
                  <a:lnTo>
                    <a:pt x="241" y="93"/>
                  </a:lnTo>
                  <a:lnTo>
                    <a:pt x="249" y="89"/>
                  </a:lnTo>
                  <a:lnTo>
                    <a:pt x="260" y="86"/>
                  </a:lnTo>
                  <a:lnTo>
                    <a:pt x="268" y="80"/>
                  </a:lnTo>
                  <a:lnTo>
                    <a:pt x="279" y="74"/>
                  </a:lnTo>
                  <a:lnTo>
                    <a:pt x="289" y="72"/>
                  </a:lnTo>
                  <a:lnTo>
                    <a:pt x="300" y="68"/>
                  </a:lnTo>
                  <a:lnTo>
                    <a:pt x="311" y="63"/>
                  </a:lnTo>
                  <a:lnTo>
                    <a:pt x="321" y="59"/>
                  </a:lnTo>
                  <a:lnTo>
                    <a:pt x="332" y="55"/>
                  </a:lnTo>
                  <a:lnTo>
                    <a:pt x="346" y="53"/>
                  </a:lnTo>
                  <a:lnTo>
                    <a:pt x="357" y="49"/>
                  </a:lnTo>
                  <a:lnTo>
                    <a:pt x="370" y="48"/>
                  </a:lnTo>
                  <a:lnTo>
                    <a:pt x="382" y="44"/>
                  </a:lnTo>
                  <a:lnTo>
                    <a:pt x="395" y="44"/>
                  </a:lnTo>
                  <a:lnTo>
                    <a:pt x="410" y="40"/>
                  </a:lnTo>
                  <a:lnTo>
                    <a:pt x="424" y="38"/>
                  </a:lnTo>
                  <a:lnTo>
                    <a:pt x="439" y="36"/>
                  </a:lnTo>
                  <a:lnTo>
                    <a:pt x="454" y="36"/>
                  </a:lnTo>
                  <a:lnTo>
                    <a:pt x="467" y="34"/>
                  </a:lnTo>
                  <a:lnTo>
                    <a:pt x="483" y="34"/>
                  </a:lnTo>
                  <a:lnTo>
                    <a:pt x="498" y="34"/>
                  </a:lnTo>
                  <a:lnTo>
                    <a:pt x="515" y="34"/>
                  </a:lnTo>
                  <a:lnTo>
                    <a:pt x="530" y="34"/>
                  </a:lnTo>
                  <a:lnTo>
                    <a:pt x="547" y="36"/>
                  </a:lnTo>
                  <a:lnTo>
                    <a:pt x="564" y="38"/>
                  </a:lnTo>
                  <a:lnTo>
                    <a:pt x="583" y="40"/>
                  </a:lnTo>
                  <a:lnTo>
                    <a:pt x="595"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89" name="Freeform 559">
              <a:extLst>
                <a:ext uri="{FF2B5EF4-FFF2-40B4-BE49-F238E27FC236}">
                  <a16:creationId xmlns:a16="http://schemas.microsoft.com/office/drawing/2014/main" id="{6772BB0E-7678-4644-8039-B8BF825F53A4}"/>
                </a:ext>
              </a:extLst>
            </p:cNvPr>
            <p:cNvSpPr>
              <a:spLocks/>
            </p:cNvSpPr>
            <p:nvPr/>
          </p:nvSpPr>
          <p:spPr bwMode="auto">
            <a:xfrm>
              <a:off x="3046" y="3292"/>
              <a:ext cx="87" cy="78"/>
            </a:xfrm>
            <a:custGeom>
              <a:avLst/>
              <a:gdLst>
                <a:gd name="T0" fmla="*/ 0 w 173"/>
                <a:gd name="T1" fmla="*/ 1 h 156"/>
                <a:gd name="T2" fmla="*/ 0 w 173"/>
                <a:gd name="T3" fmla="*/ 1 h 156"/>
                <a:gd name="T4" fmla="*/ 1 w 173"/>
                <a:gd name="T5" fmla="*/ 1 h 156"/>
                <a:gd name="T6" fmla="*/ 1 w 173"/>
                <a:gd name="T7" fmla="*/ 1 h 156"/>
                <a:gd name="T8" fmla="*/ 1 w 173"/>
                <a:gd name="T9" fmla="*/ 1 h 156"/>
                <a:gd name="T10" fmla="*/ 1 w 173"/>
                <a:gd name="T11" fmla="*/ 1 h 156"/>
                <a:gd name="T12" fmla="*/ 1 w 173"/>
                <a:gd name="T13" fmla="*/ 1 h 156"/>
                <a:gd name="T14" fmla="*/ 1 w 173"/>
                <a:gd name="T15" fmla="*/ 1 h 156"/>
                <a:gd name="T16" fmla="*/ 1 w 173"/>
                <a:gd name="T17" fmla="*/ 1 h 156"/>
                <a:gd name="T18" fmla="*/ 1 w 173"/>
                <a:gd name="T19" fmla="*/ 1 h 156"/>
                <a:gd name="T20" fmla="*/ 1 w 173"/>
                <a:gd name="T21" fmla="*/ 1 h 156"/>
                <a:gd name="T22" fmla="*/ 1 w 173"/>
                <a:gd name="T23" fmla="*/ 1 h 156"/>
                <a:gd name="T24" fmla="*/ 1 w 173"/>
                <a:gd name="T25" fmla="*/ 1 h 156"/>
                <a:gd name="T26" fmla="*/ 1 w 173"/>
                <a:gd name="T27" fmla="*/ 1 h 156"/>
                <a:gd name="T28" fmla="*/ 1 w 173"/>
                <a:gd name="T29" fmla="*/ 1 h 156"/>
                <a:gd name="T30" fmla="*/ 1 w 173"/>
                <a:gd name="T31" fmla="*/ 1 h 156"/>
                <a:gd name="T32" fmla="*/ 1 w 173"/>
                <a:gd name="T33" fmla="*/ 0 h 156"/>
                <a:gd name="T34" fmla="*/ 1 w 173"/>
                <a:gd name="T35" fmla="*/ 1 h 156"/>
                <a:gd name="T36" fmla="*/ 1 w 173"/>
                <a:gd name="T37" fmla="*/ 1 h 156"/>
                <a:gd name="T38" fmla="*/ 0 w 173"/>
                <a:gd name="T39" fmla="*/ 1 h 156"/>
                <a:gd name="T40" fmla="*/ 0 w 173"/>
                <a:gd name="T41" fmla="*/ 1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56"/>
                <a:gd name="T65" fmla="*/ 173 w 173"/>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56">
                  <a:moveTo>
                    <a:pt x="0" y="127"/>
                  </a:moveTo>
                  <a:lnTo>
                    <a:pt x="0" y="126"/>
                  </a:lnTo>
                  <a:lnTo>
                    <a:pt x="4" y="122"/>
                  </a:lnTo>
                  <a:lnTo>
                    <a:pt x="9" y="116"/>
                  </a:lnTo>
                  <a:lnTo>
                    <a:pt x="17" y="110"/>
                  </a:lnTo>
                  <a:lnTo>
                    <a:pt x="24" y="101"/>
                  </a:lnTo>
                  <a:lnTo>
                    <a:pt x="36" y="91"/>
                  </a:lnTo>
                  <a:lnTo>
                    <a:pt x="47" y="82"/>
                  </a:lnTo>
                  <a:lnTo>
                    <a:pt x="59" y="72"/>
                  </a:lnTo>
                  <a:lnTo>
                    <a:pt x="68" y="59"/>
                  </a:lnTo>
                  <a:lnTo>
                    <a:pt x="81" y="49"/>
                  </a:lnTo>
                  <a:lnTo>
                    <a:pt x="91" y="38"/>
                  </a:lnTo>
                  <a:lnTo>
                    <a:pt x="102" y="29"/>
                  </a:lnTo>
                  <a:lnTo>
                    <a:pt x="112" y="19"/>
                  </a:lnTo>
                  <a:lnTo>
                    <a:pt x="119" y="11"/>
                  </a:lnTo>
                  <a:lnTo>
                    <a:pt x="125" y="4"/>
                  </a:lnTo>
                  <a:lnTo>
                    <a:pt x="131" y="0"/>
                  </a:lnTo>
                  <a:lnTo>
                    <a:pt x="173" y="27"/>
                  </a:lnTo>
                  <a:lnTo>
                    <a:pt x="34" y="156"/>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0" name="Freeform 560">
              <a:extLst>
                <a:ext uri="{FF2B5EF4-FFF2-40B4-BE49-F238E27FC236}">
                  <a16:creationId xmlns:a16="http://schemas.microsoft.com/office/drawing/2014/main" id="{2D4C1CCE-FC12-47CB-9FFB-F8F1CA54D5FC}"/>
                </a:ext>
              </a:extLst>
            </p:cNvPr>
            <p:cNvSpPr>
              <a:spLocks/>
            </p:cNvSpPr>
            <p:nvPr/>
          </p:nvSpPr>
          <p:spPr bwMode="auto">
            <a:xfrm>
              <a:off x="2978" y="3255"/>
              <a:ext cx="90" cy="76"/>
            </a:xfrm>
            <a:custGeom>
              <a:avLst/>
              <a:gdLst>
                <a:gd name="T0" fmla="*/ 0 w 180"/>
                <a:gd name="T1" fmla="*/ 1 h 152"/>
                <a:gd name="T2" fmla="*/ 0 w 180"/>
                <a:gd name="T3" fmla="*/ 1 h 152"/>
                <a:gd name="T4" fmla="*/ 1 w 180"/>
                <a:gd name="T5" fmla="*/ 1 h 152"/>
                <a:gd name="T6" fmla="*/ 1 w 180"/>
                <a:gd name="T7" fmla="*/ 1 h 152"/>
                <a:gd name="T8" fmla="*/ 1 w 180"/>
                <a:gd name="T9" fmla="*/ 1 h 152"/>
                <a:gd name="T10" fmla="*/ 1 w 180"/>
                <a:gd name="T11" fmla="*/ 1 h 152"/>
                <a:gd name="T12" fmla="*/ 1 w 180"/>
                <a:gd name="T13" fmla="*/ 1 h 152"/>
                <a:gd name="T14" fmla="*/ 1 w 180"/>
                <a:gd name="T15" fmla="*/ 1 h 152"/>
                <a:gd name="T16" fmla="*/ 1 w 180"/>
                <a:gd name="T17" fmla="*/ 1 h 152"/>
                <a:gd name="T18" fmla="*/ 1 w 180"/>
                <a:gd name="T19" fmla="*/ 1 h 152"/>
                <a:gd name="T20" fmla="*/ 1 w 180"/>
                <a:gd name="T21" fmla="*/ 1 h 152"/>
                <a:gd name="T22" fmla="*/ 1 w 180"/>
                <a:gd name="T23" fmla="*/ 1 h 152"/>
                <a:gd name="T24" fmla="*/ 1 w 180"/>
                <a:gd name="T25" fmla="*/ 1 h 152"/>
                <a:gd name="T26" fmla="*/ 1 w 180"/>
                <a:gd name="T27" fmla="*/ 1 h 152"/>
                <a:gd name="T28" fmla="*/ 1 w 180"/>
                <a:gd name="T29" fmla="*/ 1 h 152"/>
                <a:gd name="T30" fmla="*/ 1 w 180"/>
                <a:gd name="T31" fmla="*/ 1 h 152"/>
                <a:gd name="T32" fmla="*/ 1 w 180"/>
                <a:gd name="T33" fmla="*/ 0 h 152"/>
                <a:gd name="T34" fmla="*/ 1 w 180"/>
                <a:gd name="T35" fmla="*/ 1 h 152"/>
                <a:gd name="T36" fmla="*/ 1 w 180"/>
                <a:gd name="T37" fmla="*/ 1 h 152"/>
                <a:gd name="T38" fmla="*/ 1 w 180"/>
                <a:gd name="T39" fmla="*/ 1 h 152"/>
                <a:gd name="T40" fmla="*/ 1 w 180"/>
                <a:gd name="T41" fmla="*/ 1 h 152"/>
                <a:gd name="T42" fmla="*/ 1 w 180"/>
                <a:gd name="T43" fmla="*/ 1 h 152"/>
                <a:gd name="T44" fmla="*/ 1 w 180"/>
                <a:gd name="T45" fmla="*/ 1 h 152"/>
                <a:gd name="T46" fmla="*/ 1 w 180"/>
                <a:gd name="T47" fmla="*/ 1 h 152"/>
                <a:gd name="T48" fmla="*/ 1 w 180"/>
                <a:gd name="T49" fmla="*/ 1 h 152"/>
                <a:gd name="T50" fmla="*/ 1 w 180"/>
                <a:gd name="T51" fmla="*/ 1 h 152"/>
                <a:gd name="T52" fmla="*/ 1 w 180"/>
                <a:gd name="T53" fmla="*/ 1 h 152"/>
                <a:gd name="T54" fmla="*/ 1 w 180"/>
                <a:gd name="T55" fmla="*/ 1 h 152"/>
                <a:gd name="T56" fmla="*/ 1 w 180"/>
                <a:gd name="T57" fmla="*/ 1 h 152"/>
                <a:gd name="T58" fmla="*/ 1 w 180"/>
                <a:gd name="T59" fmla="*/ 1 h 152"/>
                <a:gd name="T60" fmla="*/ 1 w 180"/>
                <a:gd name="T61" fmla="*/ 1 h 152"/>
                <a:gd name="T62" fmla="*/ 1 w 180"/>
                <a:gd name="T63" fmla="*/ 1 h 152"/>
                <a:gd name="T64" fmla="*/ 1 w 180"/>
                <a:gd name="T65" fmla="*/ 1 h 152"/>
                <a:gd name="T66" fmla="*/ 1 w 180"/>
                <a:gd name="T67" fmla="*/ 1 h 152"/>
                <a:gd name="T68" fmla="*/ 0 w 180"/>
                <a:gd name="T69" fmla="*/ 1 h 152"/>
                <a:gd name="T70" fmla="*/ 0 w 180"/>
                <a:gd name="T71" fmla="*/ 1 h 1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0"/>
                <a:gd name="T109" fmla="*/ 0 h 152"/>
                <a:gd name="T110" fmla="*/ 180 w 180"/>
                <a:gd name="T111" fmla="*/ 152 h 1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0" h="152">
                  <a:moveTo>
                    <a:pt x="0" y="125"/>
                  </a:moveTo>
                  <a:lnTo>
                    <a:pt x="0" y="123"/>
                  </a:lnTo>
                  <a:lnTo>
                    <a:pt x="4" y="120"/>
                  </a:lnTo>
                  <a:lnTo>
                    <a:pt x="7" y="114"/>
                  </a:lnTo>
                  <a:lnTo>
                    <a:pt x="17" y="106"/>
                  </a:lnTo>
                  <a:lnTo>
                    <a:pt x="25" y="97"/>
                  </a:lnTo>
                  <a:lnTo>
                    <a:pt x="36" y="87"/>
                  </a:lnTo>
                  <a:lnTo>
                    <a:pt x="45" y="76"/>
                  </a:lnTo>
                  <a:lnTo>
                    <a:pt x="59" y="66"/>
                  </a:lnTo>
                  <a:lnTo>
                    <a:pt x="68" y="55"/>
                  </a:lnTo>
                  <a:lnTo>
                    <a:pt x="80" y="46"/>
                  </a:lnTo>
                  <a:lnTo>
                    <a:pt x="91" y="34"/>
                  </a:lnTo>
                  <a:lnTo>
                    <a:pt x="103" y="25"/>
                  </a:lnTo>
                  <a:lnTo>
                    <a:pt x="112" y="15"/>
                  </a:lnTo>
                  <a:lnTo>
                    <a:pt x="120" y="8"/>
                  </a:lnTo>
                  <a:lnTo>
                    <a:pt x="127" y="2"/>
                  </a:lnTo>
                  <a:lnTo>
                    <a:pt x="133" y="0"/>
                  </a:lnTo>
                  <a:lnTo>
                    <a:pt x="180" y="25"/>
                  </a:lnTo>
                  <a:lnTo>
                    <a:pt x="179" y="25"/>
                  </a:lnTo>
                  <a:lnTo>
                    <a:pt x="175" y="28"/>
                  </a:lnTo>
                  <a:lnTo>
                    <a:pt x="167" y="32"/>
                  </a:lnTo>
                  <a:lnTo>
                    <a:pt x="161" y="40"/>
                  </a:lnTo>
                  <a:lnTo>
                    <a:pt x="152" y="46"/>
                  </a:lnTo>
                  <a:lnTo>
                    <a:pt x="142" y="55"/>
                  </a:lnTo>
                  <a:lnTo>
                    <a:pt x="131" y="65"/>
                  </a:lnTo>
                  <a:lnTo>
                    <a:pt x="120" y="74"/>
                  </a:lnTo>
                  <a:lnTo>
                    <a:pt x="106" y="85"/>
                  </a:lnTo>
                  <a:lnTo>
                    <a:pt x="95" y="95"/>
                  </a:lnTo>
                  <a:lnTo>
                    <a:pt x="83" y="106"/>
                  </a:lnTo>
                  <a:lnTo>
                    <a:pt x="72" y="118"/>
                  </a:lnTo>
                  <a:lnTo>
                    <a:pt x="61" y="127"/>
                  </a:lnTo>
                  <a:lnTo>
                    <a:pt x="51" y="137"/>
                  </a:lnTo>
                  <a:lnTo>
                    <a:pt x="45" y="144"/>
                  </a:lnTo>
                  <a:lnTo>
                    <a:pt x="40" y="152"/>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1" name="Freeform 561">
              <a:extLst>
                <a:ext uri="{FF2B5EF4-FFF2-40B4-BE49-F238E27FC236}">
                  <a16:creationId xmlns:a16="http://schemas.microsoft.com/office/drawing/2014/main" id="{7C1FF2F3-22D4-4968-81C8-D6102F3F11E5}"/>
                </a:ext>
              </a:extLst>
            </p:cNvPr>
            <p:cNvSpPr>
              <a:spLocks/>
            </p:cNvSpPr>
            <p:nvPr/>
          </p:nvSpPr>
          <p:spPr bwMode="auto">
            <a:xfrm>
              <a:off x="2897" y="3215"/>
              <a:ext cx="93" cy="87"/>
            </a:xfrm>
            <a:custGeom>
              <a:avLst/>
              <a:gdLst>
                <a:gd name="T0" fmla="*/ 0 w 187"/>
                <a:gd name="T1" fmla="*/ 1 h 173"/>
                <a:gd name="T2" fmla="*/ 0 w 187"/>
                <a:gd name="T3" fmla="*/ 1 h 173"/>
                <a:gd name="T4" fmla="*/ 0 w 187"/>
                <a:gd name="T5" fmla="*/ 1 h 173"/>
                <a:gd name="T6" fmla="*/ 0 w 187"/>
                <a:gd name="T7" fmla="*/ 1 h 173"/>
                <a:gd name="T8" fmla="*/ 0 w 187"/>
                <a:gd name="T9" fmla="*/ 1 h 173"/>
                <a:gd name="T10" fmla="*/ 0 w 187"/>
                <a:gd name="T11" fmla="*/ 1 h 173"/>
                <a:gd name="T12" fmla="*/ 0 w 187"/>
                <a:gd name="T13" fmla="*/ 1 h 173"/>
                <a:gd name="T14" fmla="*/ 0 w 187"/>
                <a:gd name="T15" fmla="*/ 1 h 173"/>
                <a:gd name="T16" fmla="*/ 0 w 187"/>
                <a:gd name="T17" fmla="*/ 1 h 173"/>
                <a:gd name="T18" fmla="*/ 0 w 187"/>
                <a:gd name="T19" fmla="*/ 1 h 173"/>
                <a:gd name="T20" fmla="*/ 0 w 187"/>
                <a:gd name="T21" fmla="*/ 1 h 173"/>
                <a:gd name="T22" fmla="*/ 0 w 187"/>
                <a:gd name="T23" fmla="*/ 1 h 173"/>
                <a:gd name="T24" fmla="*/ 0 w 187"/>
                <a:gd name="T25" fmla="*/ 1 h 173"/>
                <a:gd name="T26" fmla="*/ 0 w 187"/>
                <a:gd name="T27" fmla="*/ 1 h 173"/>
                <a:gd name="T28" fmla="*/ 0 w 187"/>
                <a:gd name="T29" fmla="*/ 1 h 173"/>
                <a:gd name="T30" fmla="*/ 0 w 187"/>
                <a:gd name="T31" fmla="*/ 1 h 173"/>
                <a:gd name="T32" fmla="*/ 0 w 187"/>
                <a:gd name="T33" fmla="*/ 1 h 173"/>
                <a:gd name="T34" fmla="*/ 0 w 187"/>
                <a:gd name="T35" fmla="*/ 1 h 173"/>
                <a:gd name="T36" fmla="*/ 0 w 187"/>
                <a:gd name="T37" fmla="*/ 1 h 173"/>
                <a:gd name="T38" fmla="*/ 0 w 187"/>
                <a:gd name="T39" fmla="*/ 1 h 173"/>
                <a:gd name="T40" fmla="*/ 0 w 187"/>
                <a:gd name="T41" fmla="*/ 0 h 173"/>
                <a:gd name="T42" fmla="*/ 0 w 187"/>
                <a:gd name="T43" fmla="*/ 1 h 173"/>
                <a:gd name="T44" fmla="*/ 0 w 187"/>
                <a:gd name="T45" fmla="*/ 1 h 173"/>
                <a:gd name="T46" fmla="*/ 0 w 187"/>
                <a:gd name="T47" fmla="*/ 1 h 173"/>
                <a:gd name="T48" fmla="*/ 0 w 187"/>
                <a:gd name="T49" fmla="*/ 1 h 173"/>
                <a:gd name="T50" fmla="*/ 0 w 187"/>
                <a:gd name="T51" fmla="*/ 1 h 173"/>
                <a:gd name="T52" fmla="*/ 0 w 187"/>
                <a:gd name="T53" fmla="*/ 1 h 173"/>
                <a:gd name="T54" fmla="*/ 0 w 187"/>
                <a:gd name="T55" fmla="*/ 1 h 173"/>
                <a:gd name="T56" fmla="*/ 0 w 187"/>
                <a:gd name="T57" fmla="*/ 1 h 173"/>
                <a:gd name="T58" fmla="*/ 0 w 187"/>
                <a:gd name="T59" fmla="*/ 1 h 173"/>
                <a:gd name="T60" fmla="*/ 0 w 187"/>
                <a:gd name="T61" fmla="*/ 1 h 173"/>
                <a:gd name="T62" fmla="*/ 0 w 187"/>
                <a:gd name="T63" fmla="*/ 1 h 173"/>
                <a:gd name="T64" fmla="*/ 0 w 187"/>
                <a:gd name="T65" fmla="*/ 1 h 173"/>
                <a:gd name="T66" fmla="*/ 0 w 187"/>
                <a:gd name="T67" fmla="*/ 1 h 173"/>
                <a:gd name="T68" fmla="*/ 0 w 187"/>
                <a:gd name="T69" fmla="*/ 1 h 173"/>
                <a:gd name="T70" fmla="*/ 0 w 187"/>
                <a:gd name="T71" fmla="*/ 1 h 173"/>
                <a:gd name="T72" fmla="*/ 0 w 187"/>
                <a:gd name="T73" fmla="*/ 1 h 173"/>
                <a:gd name="T74" fmla="*/ 0 w 187"/>
                <a:gd name="T75" fmla="*/ 1 h 173"/>
                <a:gd name="T76" fmla="*/ 0 w 187"/>
                <a:gd name="T77" fmla="*/ 1 h 173"/>
                <a:gd name="T78" fmla="*/ 0 w 187"/>
                <a:gd name="T79" fmla="*/ 1 h 173"/>
                <a:gd name="T80" fmla="*/ 0 w 187"/>
                <a:gd name="T81" fmla="*/ 1 h 173"/>
                <a:gd name="T82" fmla="*/ 0 w 187"/>
                <a:gd name="T83" fmla="*/ 1 h 173"/>
                <a:gd name="T84" fmla="*/ 0 w 187"/>
                <a:gd name="T85" fmla="*/ 1 h 173"/>
                <a:gd name="T86" fmla="*/ 0 w 187"/>
                <a:gd name="T87" fmla="*/ 1 h 173"/>
                <a:gd name="T88" fmla="*/ 0 w 187"/>
                <a:gd name="T89" fmla="*/ 1 h 173"/>
                <a:gd name="T90" fmla="*/ 0 w 187"/>
                <a:gd name="T91" fmla="*/ 1 h 17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7"/>
                <a:gd name="T139" fmla="*/ 0 h 173"/>
                <a:gd name="T140" fmla="*/ 187 w 187"/>
                <a:gd name="T141" fmla="*/ 173 h 17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7" h="173">
                  <a:moveTo>
                    <a:pt x="0" y="146"/>
                  </a:moveTo>
                  <a:lnTo>
                    <a:pt x="0" y="145"/>
                  </a:lnTo>
                  <a:lnTo>
                    <a:pt x="2" y="141"/>
                  </a:lnTo>
                  <a:lnTo>
                    <a:pt x="6" y="135"/>
                  </a:lnTo>
                  <a:lnTo>
                    <a:pt x="12" y="129"/>
                  </a:lnTo>
                  <a:lnTo>
                    <a:pt x="17" y="120"/>
                  </a:lnTo>
                  <a:lnTo>
                    <a:pt x="27" y="110"/>
                  </a:lnTo>
                  <a:lnTo>
                    <a:pt x="36" y="101"/>
                  </a:lnTo>
                  <a:lnTo>
                    <a:pt x="46" y="89"/>
                  </a:lnTo>
                  <a:lnTo>
                    <a:pt x="55" y="76"/>
                  </a:lnTo>
                  <a:lnTo>
                    <a:pt x="67" y="65"/>
                  </a:lnTo>
                  <a:lnTo>
                    <a:pt x="80" y="51"/>
                  </a:lnTo>
                  <a:lnTo>
                    <a:pt x="92" y="40"/>
                  </a:lnTo>
                  <a:lnTo>
                    <a:pt x="99" y="34"/>
                  </a:lnTo>
                  <a:lnTo>
                    <a:pt x="105" y="29"/>
                  </a:lnTo>
                  <a:lnTo>
                    <a:pt x="111" y="23"/>
                  </a:lnTo>
                  <a:lnTo>
                    <a:pt x="118" y="19"/>
                  </a:lnTo>
                  <a:lnTo>
                    <a:pt x="126" y="11"/>
                  </a:lnTo>
                  <a:lnTo>
                    <a:pt x="131" y="8"/>
                  </a:lnTo>
                  <a:lnTo>
                    <a:pt x="139" y="4"/>
                  </a:lnTo>
                  <a:lnTo>
                    <a:pt x="147" y="0"/>
                  </a:lnTo>
                  <a:lnTo>
                    <a:pt x="187" y="23"/>
                  </a:lnTo>
                  <a:lnTo>
                    <a:pt x="183" y="23"/>
                  </a:lnTo>
                  <a:lnTo>
                    <a:pt x="179" y="27"/>
                  </a:lnTo>
                  <a:lnTo>
                    <a:pt x="173" y="31"/>
                  </a:lnTo>
                  <a:lnTo>
                    <a:pt x="168" y="36"/>
                  </a:lnTo>
                  <a:lnTo>
                    <a:pt x="158" y="44"/>
                  </a:lnTo>
                  <a:lnTo>
                    <a:pt x="149" y="53"/>
                  </a:lnTo>
                  <a:lnTo>
                    <a:pt x="139" y="63"/>
                  </a:lnTo>
                  <a:lnTo>
                    <a:pt x="128" y="72"/>
                  </a:lnTo>
                  <a:lnTo>
                    <a:pt x="114" y="84"/>
                  </a:lnTo>
                  <a:lnTo>
                    <a:pt x="103" y="95"/>
                  </a:lnTo>
                  <a:lnTo>
                    <a:pt x="95" y="101"/>
                  </a:lnTo>
                  <a:lnTo>
                    <a:pt x="90" y="107"/>
                  </a:lnTo>
                  <a:lnTo>
                    <a:pt x="84" y="114"/>
                  </a:lnTo>
                  <a:lnTo>
                    <a:pt x="78" y="122"/>
                  </a:lnTo>
                  <a:lnTo>
                    <a:pt x="71" y="127"/>
                  </a:lnTo>
                  <a:lnTo>
                    <a:pt x="67" y="135"/>
                  </a:lnTo>
                  <a:lnTo>
                    <a:pt x="61" y="141"/>
                  </a:lnTo>
                  <a:lnTo>
                    <a:pt x="55" y="146"/>
                  </a:lnTo>
                  <a:lnTo>
                    <a:pt x="50" y="154"/>
                  </a:lnTo>
                  <a:lnTo>
                    <a:pt x="44" y="160"/>
                  </a:lnTo>
                  <a:lnTo>
                    <a:pt x="42" y="165"/>
                  </a:lnTo>
                  <a:lnTo>
                    <a:pt x="38" y="173"/>
                  </a:lnTo>
                  <a:lnTo>
                    <a:pt x="0"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2" name="Freeform 562">
              <a:extLst>
                <a:ext uri="{FF2B5EF4-FFF2-40B4-BE49-F238E27FC236}">
                  <a16:creationId xmlns:a16="http://schemas.microsoft.com/office/drawing/2014/main" id="{4D95A134-655D-4FC5-8B76-DC8F3E274959}"/>
                </a:ext>
              </a:extLst>
            </p:cNvPr>
            <p:cNvSpPr>
              <a:spLocks/>
            </p:cNvSpPr>
            <p:nvPr/>
          </p:nvSpPr>
          <p:spPr bwMode="auto">
            <a:xfrm>
              <a:off x="2783" y="3181"/>
              <a:ext cx="127" cy="141"/>
            </a:xfrm>
            <a:custGeom>
              <a:avLst/>
              <a:gdLst>
                <a:gd name="T0" fmla="*/ 0 w 255"/>
                <a:gd name="T1" fmla="*/ 1 h 281"/>
                <a:gd name="T2" fmla="*/ 0 w 255"/>
                <a:gd name="T3" fmla="*/ 1 h 281"/>
                <a:gd name="T4" fmla="*/ 0 w 255"/>
                <a:gd name="T5" fmla="*/ 1 h 281"/>
                <a:gd name="T6" fmla="*/ 0 w 255"/>
                <a:gd name="T7" fmla="*/ 1 h 281"/>
                <a:gd name="T8" fmla="*/ 0 w 255"/>
                <a:gd name="T9" fmla="*/ 1 h 281"/>
                <a:gd name="T10" fmla="*/ 0 w 255"/>
                <a:gd name="T11" fmla="*/ 1 h 281"/>
                <a:gd name="T12" fmla="*/ 0 w 255"/>
                <a:gd name="T13" fmla="*/ 1 h 281"/>
                <a:gd name="T14" fmla="*/ 0 w 255"/>
                <a:gd name="T15" fmla="*/ 1 h 281"/>
                <a:gd name="T16" fmla="*/ 0 w 255"/>
                <a:gd name="T17" fmla="*/ 1 h 281"/>
                <a:gd name="T18" fmla="*/ 0 w 255"/>
                <a:gd name="T19" fmla="*/ 1 h 281"/>
                <a:gd name="T20" fmla="*/ 0 w 255"/>
                <a:gd name="T21" fmla="*/ 1 h 281"/>
                <a:gd name="T22" fmla="*/ 0 w 255"/>
                <a:gd name="T23" fmla="*/ 1 h 281"/>
                <a:gd name="T24" fmla="*/ 0 w 255"/>
                <a:gd name="T25" fmla="*/ 1 h 281"/>
                <a:gd name="T26" fmla="*/ 0 w 255"/>
                <a:gd name="T27" fmla="*/ 1 h 281"/>
                <a:gd name="T28" fmla="*/ 0 w 255"/>
                <a:gd name="T29" fmla="*/ 1 h 281"/>
                <a:gd name="T30" fmla="*/ 0 w 255"/>
                <a:gd name="T31" fmla="*/ 1 h 281"/>
                <a:gd name="T32" fmla="*/ 0 w 255"/>
                <a:gd name="T33" fmla="*/ 1 h 281"/>
                <a:gd name="T34" fmla="*/ 0 w 255"/>
                <a:gd name="T35" fmla="*/ 1 h 281"/>
                <a:gd name="T36" fmla="*/ 0 w 255"/>
                <a:gd name="T37" fmla="*/ 1 h 281"/>
                <a:gd name="T38" fmla="*/ 0 w 255"/>
                <a:gd name="T39" fmla="*/ 1 h 281"/>
                <a:gd name="T40" fmla="*/ 0 w 255"/>
                <a:gd name="T41" fmla="*/ 1 h 281"/>
                <a:gd name="T42" fmla="*/ 0 w 255"/>
                <a:gd name="T43" fmla="*/ 1 h 281"/>
                <a:gd name="T44" fmla="*/ 0 w 255"/>
                <a:gd name="T45" fmla="*/ 1 h 281"/>
                <a:gd name="T46" fmla="*/ 0 w 255"/>
                <a:gd name="T47" fmla="*/ 1 h 281"/>
                <a:gd name="T48" fmla="*/ 0 w 255"/>
                <a:gd name="T49" fmla="*/ 1 h 281"/>
                <a:gd name="T50" fmla="*/ 0 w 255"/>
                <a:gd name="T51" fmla="*/ 1 h 281"/>
                <a:gd name="T52" fmla="*/ 0 w 255"/>
                <a:gd name="T53" fmla="*/ 1 h 281"/>
                <a:gd name="T54" fmla="*/ 0 w 255"/>
                <a:gd name="T55" fmla="*/ 1 h 281"/>
                <a:gd name="T56" fmla="*/ 0 w 255"/>
                <a:gd name="T57" fmla="*/ 1 h 281"/>
                <a:gd name="T58" fmla="*/ 0 w 255"/>
                <a:gd name="T59" fmla="*/ 1 h 281"/>
                <a:gd name="T60" fmla="*/ 0 w 255"/>
                <a:gd name="T61" fmla="*/ 0 h 281"/>
                <a:gd name="T62" fmla="*/ 0 w 255"/>
                <a:gd name="T63" fmla="*/ 1 h 281"/>
                <a:gd name="T64" fmla="*/ 0 w 255"/>
                <a:gd name="T65" fmla="*/ 1 h 281"/>
                <a:gd name="T66" fmla="*/ 0 w 255"/>
                <a:gd name="T67" fmla="*/ 1 h 281"/>
                <a:gd name="T68" fmla="*/ 0 w 255"/>
                <a:gd name="T69" fmla="*/ 1 h 281"/>
                <a:gd name="T70" fmla="*/ 0 w 255"/>
                <a:gd name="T71" fmla="*/ 1 h 281"/>
                <a:gd name="T72" fmla="*/ 0 w 255"/>
                <a:gd name="T73" fmla="*/ 1 h 281"/>
                <a:gd name="T74" fmla="*/ 0 w 255"/>
                <a:gd name="T75" fmla="*/ 1 h 281"/>
                <a:gd name="T76" fmla="*/ 0 w 255"/>
                <a:gd name="T77" fmla="*/ 1 h 281"/>
                <a:gd name="T78" fmla="*/ 0 w 255"/>
                <a:gd name="T79" fmla="*/ 1 h 281"/>
                <a:gd name="T80" fmla="*/ 0 w 255"/>
                <a:gd name="T81" fmla="*/ 1 h 281"/>
                <a:gd name="T82" fmla="*/ 0 w 255"/>
                <a:gd name="T83" fmla="*/ 1 h 281"/>
                <a:gd name="T84" fmla="*/ 0 w 255"/>
                <a:gd name="T85" fmla="*/ 1 h 281"/>
                <a:gd name="T86" fmla="*/ 0 w 255"/>
                <a:gd name="T87" fmla="*/ 1 h 281"/>
                <a:gd name="T88" fmla="*/ 0 w 255"/>
                <a:gd name="T89" fmla="*/ 1 h 281"/>
                <a:gd name="T90" fmla="*/ 0 w 255"/>
                <a:gd name="T91" fmla="*/ 1 h 281"/>
                <a:gd name="T92" fmla="*/ 0 w 255"/>
                <a:gd name="T93" fmla="*/ 1 h 281"/>
                <a:gd name="T94" fmla="*/ 0 w 255"/>
                <a:gd name="T95" fmla="*/ 1 h 281"/>
                <a:gd name="T96" fmla="*/ 0 w 255"/>
                <a:gd name="T97" fmla="*/ 1 h 281"/>
                <a:gd name="T98" fmla="*/ 0 w 255"/>
                <a:gd name="T99" fmla="*/ 1 h 281"/>
                <a:gd name="T100" fmla="*/ 0 w 255"/>
                <a:gd name="T101" fmla="*/ 1 h 281"/>
                <a:gd name="T102" fmla="*/ 0 w 255"/>
                <a:gd name="T103" fmla="*/ 1 h 281"/>
                <a:gd name="T104" fmla="*/ 0 w 255"/>
                <a:gd name="T105" fmla="*/ 1 h 281"/>
                <a:gd name="T106" fmla="*/ 0 w 255"/>
                <a:gd name="T107" fmla="*/ 1 h 281"/>
                <a:gd name="T108" fmla="*/ 0 w 255"/>
                <a:gd name="T109" fmla="*/ 1 h 281"/>
                <a:gd name="T110" fmla="*/ 0 w 255"/>
                <a:gd name="T111" fmla="*/ 1 h 281"/>
                <a:gd name="T112" fmla="*/ 0 w 255"/>
                <a:gd name="T113" fmla="*/ 1 h 281"/>
                <a:gd name="T114" fmla="*/ 0 w 255"/>
                <a:gd name="T115" fmla="*/ 1 h 281"/>
                <a:gd name="T116" fmla="*/ 0 w 255"/>
                <a:gd name="T117" fmla="*/ 1 h 281"/>
                <a:gd name="T118" fmla="*/ 0 w 255"/>
                <a:gd name="T119" fmla="*/ 1 h 281"/>
                <a:gd name="T120" fmla="*/ 0 w 255"/>
                <a:gd name="T121" fmla="*/ 1 h 281"/>
                <a:gd name="T122" fmla="*/ 0 w 255"/>
                <a:gd name="T123" fmla="*/ 1 h 28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55"/>
                <a:gd name="T187" fmla="*/ 0 h 281"/>
                <a:gd name="T188" fmla="*/ 255 w 255"/>
                <a:gd name="T189" fmla="*/ 281 h 28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55" h="281">
                  <a:moveTo>
                    <a:pt x="0" y="262"/>
                  </a:moveTo>
                  <a:lnTo>
                    <a:pt x="0" y="258"/>
                  </a:lnTo>
                  <a:lnTo>
                    <a:pt x="4" y="251"/>
                  </a:lnTo>
                  <a:lnTo>
                    <a:pt x="6" y="245"/>
                  </a:lnTo>
                  <a:lnTo>
                    <a:pt x="10" y="241"/>
                  </a:lnTo>
                  <a:lnTo>
                    <a:pt x="13" y="233"/>
                  </a:lnTo>
                  <a:lnTo>
                    <a:pt x="19" y="228"/>
                  </a:lnTo>
                  <a:lnTo>
                    <a:pt x="23" y="218"/>
                  </a:lnTo>
                  <a:lnTo>
                    <a:pt x="29" y="209"/>
                  </a:lnTo>
                  <a:lnTo>
                    <a:pt x="32" y="199"/>
                  </a:lnTo>
                  <a:lnTo>
                    <a:pt x="40" y="192"/>
                  </a:lnTo>
                  <a:lnTo>
                    <a:pt x="46" y="180"/>
                  </a:lnTo>
                  <a:lnTo>
                    <a:pt x="53" y="171"/>
                  </a:lnTo>
                  <a:lnTo>
                    <a:pt x="59" y="159"/>
                  </a:lnTo>
                  <a:lnTo>
                    <a:pt x="69" y="150"/>
                  </a:lnTo>
                  <a:lnTo>
                    <a:pt x="76" y="138"/>
                  </a:lnTo>
                  <a:lnTo>
                    <a:pt x="82" y="127"/>
                  </a:lnTo>
                  <a:lnTo>
                    <a:pt x="91" y="114"/>
                  </a:lnTo>
                  <a:lnTo>
                    <a:pt x="101" y="104"/>
                  </a:lnTo>
                  <a:lnTo>
                    <a:pt x="108" y="93"/>
                  </a:lnTo>
                  <a:lnTo>
                    <a:pt x="118" y="83"/>
                  </a:lnTo>
                  <a:lnTo>
                    <a:pt x="126" y="72"/>
                  </a:lnTo>
                  <a:lnTo>
                    <a:pt x="137" y="62"/>
                  </a:lnTo>
                  <a:lnTo>
                    <a:pt x="145" y="51"/>
                  </a:lnTo>
                  <a:lnTo>
                    <a:pt x="154" y="41"/>
                  </a:lnTo>
                  <a:lnTo>
                    <a:pt x="164" y="34"/>
                  </a:lnTo>
                  <a:lnTo>
                    <a:pt x="175" y="26"/>
                  </a:lnTo>
                  <a:lnTo>
                    <a:pt x="183" y="17"/>
                  </a:lnTo>
                  <a:lnTo>
                    <a:pt x="192" y="11"/>
                  </a:lnTo>
                  <a:lnTo>
                    <a:pt x="202" y="3"/>
                  </a:lnTo>
                  <a:lnTo>
                    <a:pt x="213" y="0"/>
                  </a:lnTo>
                  <a:lnTo>
                    <a:pt x="255" y="15"/>
                  </a:lnTo>
                  <a:lnTo>
                    <a:pt x="251" y="17"/>
                  </a:lnTo>
                  <a:lnTo>
                    <a:pt x="245" y="21"/>
                  </a:lnTo>
                  <a:lnTo>
                    <a:pt x="238" y="28"/>
                  </a:lnTo>
                  <a:lnTo>
                    <a:pt x="228" y="40"/>
                  </a:lnTo>
                  <a:lnTo>
                    <a:pt x="221" y="45"/>
                  </a:lnTo>
                  <a:lnTo>
                    <a:pt x="213" y="51"/>
                  </a:lnTo>
                  <a:lnTo>
                    <a:pt x="207" y="59"/>
                  </a:lnTo>
                  <a:lnTo>
                    <a:pt x="200" y="68"/>
                  </a:lnTo>
                  <a:lnTo>
                    <a:pt x="192" y="74"/>
                  </a:lnTo>
                  <a:lnTo>
                    <a:pt x="185" y="83"/>
                  </a:lnTo>
                  <a:lnTo>
                    <a:pt x="175" y="93"/>
                  </a:lnTo>
                  <a:lnTo>
                    <a:pt x="169" y="102"/>
                  </a:lnTo>
                  <a:lnTo>
                    <a:pt x="160" y="112"/>
                  </a:lnTo>
                  <a:lnTo>
                    <a:pt x="150" y="121"/>
                  </a:lnTo>
                  <a:lnTo>
                    <a:pt x="141" y="133"/>
                  </a:lnTo>
                  <a:lnTo>
                    <a:pt x="131" y="142"/>
                  </a:lnTo>
                  <a:lnTo>
                    <a:pt x="122" y="154"/>
                  </a:lnTo>
                  <a:lnTo>
                    <a:pt x="114" y="165"/>
                  </a:lnTo>
                  <a:lnTo>
                    <a:pt x="107" y="176"/>
                  </a:lnTo>
                  <a:lnTo>
                    <a:pt x="99" y="188"/>
                  </a:lnTo>
                  <a:lnTo>
                    <a:pt x="89" y="199"/>
                  </a:lnTo>
                  <a:lnTo>
                    <a:pt x="82" y="211"/>
                  </a:lnTo>
                  <a:lnTo>
                    <a:pt x="74" y="222"/>
                  </a:lnTo>
                  <a:lnTo>
                    <a:pt x="69" y="233"/>
                  </a:lnTo>
                  <a:lnTo>
                    <a:pt x="61" y="245"/>
                  </a:lnTo>
                  <a:lnTo>
                    <a:pt x="53" y="256"/>
                  </a:lnTo>
                  <a:lnTo>
                    <a:pt x="48" y="270"/>
                  </a:lnTo>
                  <a:lnTo>
                    <a:pt x="44" y="281"/>
                  </a:lnTo>
                  <a:lnTo>
                    <a:pt x="0" y="2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3" name="Freeform 563">
              <a:extLst>
                <a:ext uri="{FF2B5EF4-FFF2-40B4-BE49-F238E27FC236}">
                  <a16:creationId xmlns:a16="http://schemas.microsoft.com/office/drawing/2014/main" id="{8F842E29-B954-4EC1-AD2B-2F20C5E808DD}"/>
                </a:ext>
              </a:extLst>
            </p:cNvPr>
            <p:cNvSpPr>
              <a:spLocks/>
            </p:cNvSpPr>
            <p:nvPr/>
          </p:nvSpPr>
          <p:spPr bwMode="auto">
            <a:xfrm>
              <a:off x="2563" y="3142"/>
              <a:ext cx="105" cy="100"/>
            </a:xfrm>
            <a:custGeom>
              <a:avLst/>
              <a:gdLst>
                <a:gd name="T0" fmla="*/ 1 w 209"/>
                <a:gd name="T1" fmla="*/ 1 h 199"/>
                <a:gd name="T2" fmla="*/ 1 w 209"/>
                <a:gd name="T3" fmla="*/ 0 h 199"/>
                <a:gd name="T4" fmla="*/ 1 w 209"/>
                <a:gd name="T5" fmla="*/ 0 h 199"/>
                <a:gd name="T6" fmla="*/ 1 w 209"/>
                <a:gd name="T7" fmla="*/ 1 h 199"/>
                <a:gd name="T8" fmla="*/ 1 w 209"/>
                <a:gd name="T9" fmla="*/ 1 h 199"/>
                <a:gd name="T10" fmla="*/ 1 w 209"/>
                <a:gd name="T11" fmla="*/ 1 h 199"/>
                <a:gd name="T12" fmla="*/ 1 w 209"/>
                <a:gd name="T13" fmla="*/ 1 h 199"/>
                <a:gd name="T14" fmla="*/ 1 w 209"/>
                <a:gd name="T15" fmla="*/ 1 h 199"/>
                <a:gd name="T16" fmla="*/ 1 w 209"/>
                <a:gd name="T17" fmla="*/ 1 h 199"/>
                <a:gd name="T18" fmla="*/ 1 w 209"/>
                <a:gd name="T19" fmla="*/ 1 h 199"/>
                <a:gd name="T20" fmla="*/ 1 w 209"/>
                <a:gd name="T21" fmla="*/ 1 h 199"/>
                <a:gd name="T22" fmla="*/ 1 w 209"/>
                <a:gd name="T23" fmla="*/ 1 h 199"/>
                <a:gd name="T24" fmla="*/ 1 w 209"/>
                <a:gd name="T25" fmla="*/ 1 h 199"/>
                <a:gd name="T26" fmla="*/ 1 w 209"/>
                <a:gd name="T27" fmla="*/ 1 h 199"/>
                <a:gd name="T28" fmla="*/ 1 w 209"/>
                <a:gd name="T29" fmla="*/ 1 h 199"/>
                <a:gd name="T30" fmla="*/ 1 w 209"/>
                <a:gd name="T31" fmla="*/ 1 h 199"/>
                <a:gd name="T32" fmla="*/ 1 w 209"/>
                <a:gd name="T33" fmla="*/ 1 h 199"/>
                <a:gd name="T34" fmla="*/ 1 w 209"/>
                <a:gd name="T35" fmla="*/ 1 h 199"/>
                <a:gd name="T36" fmla="*/ 1 w 209"/>
                <a:gd name="T37" fmla="*/ 1 h 199"/>
                <a:gd name="T38" fmla="*/ 1 w 209"/>
                <a:gd name="T39" fmla="*/ 1 h 199"/>
                <a:gd name="T40" fmla="*/ 1 w 209"/>
                <a:gd name="T41" fmla="*/ 1 h 199"/>
                <a:gd name="T42" fmla="*/ 1 w 209"/>
                <a:gd name="T43" fmla="*/ 1 h 199"/>
                <a:gd name="T44" fmla="*/ 1 w 209"/>
                <a:gd name="T45" fmla="*/ 1 h 199"/>
                <a:gd name="T46" fmla="*/ 1 w 209"/>
                <a:gd name="T47" fmla="*/ 1 h 199"/>
                <a:gd name="T48" fmla="*/ 0 w 209"/>
                <a:gd name="T49" fmla="*/ 1 h 199"/>
                <a:gd name="T50" fmla="*/ 0 w 209"/>
                <a:gd name="T51" fmla="*/ 1 h 199"/>
                <a:gd name="T52" fmla="*/ 1 w 209"/>
                <a:gd name="T53" fmla="*/ 1 h 199"/>
                <a:gd name="T54" fmla="*/ 1 w 209"/>
                <a:gd name="T55" fmla="*/ 1 h 199"/>
                <a:gd name="T56" fmla="*/ 1 w 209"/>
                <a:gd name="T57" fmla="*/ 1 h 199"/>
                <a:gd name="T58" fmla="*/ 1 w 209"/>
                <a:gd name="T59" fmla="*/ 1 h 199"/>
                <a:gd name="T60" fmla="*/ 1 w 209"/>
                <a:gd name="T61" fmla="*/ 1 h 199"/>
                <a:gd name="T62" fmla="*/ 1 w 209"/>
                <a:gd name="T63" fmla="*/ 1 h 199"/>
                <a:gd name="T64" fmla="*/ 1 w 209"/>
                <a:gd name="T65" fmla="*/ 1 h 1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9"/>
                <a:gd name="T100" fmla="*/ 0 h 199"/>
                <a:gd name="T101" fmla="*/ 209 w 209"/>
                <a:gd name="T102" fmla="*/ 199 h 1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9" h="199">
                  <a:moveTo>
                    <a:pt x="209" y="61"/>
                  </a:moveTo>
                  <a:lnTo>
                    <a:pt x="61" y="0"/>
                  </a:lnTo>
                  <a:lnTo>
                    <a:pt x="59" y="0"/>
                  </a:lnTo>
                  <a:lnTo>
                    <a:pt x="57" y="4"/>
                  </a:lnTo>
                  <a:lnTo>
                    <a:pt x="53" y="11"/>
                  </a:lnTo>
                  <a:lnTo>
                    <a:pt x="51" y="21"/>
                  </a:lnTo>
                  <a:lnTo>
                    <a:pt x="46" y="32"/>
                  </a:lnTo>
                  <a:lnTo>
                    <a:pt x="42" y="45"/>
                  </a:lnTo>
                  <a:lnTo>
                    <a:pt x="38" y="51"/>
                  </a:lnTo>
                  <a:lnTo>
                    <a:pt x="36" y="59"/>
                  </a:lnTo>
                  <a:lnTo>
                    <a:pt x="34" y="66"/>
                  </a:lnTo>
                  <a:lnTo>
                    <a:pt x="32" y="74"/>
                  </a:lnTo>
                  <a:lnTo>
                    <a:pt x="28" y="81"/>
                  </a:lnTo>
                  <a:lnTo>
                    <a:pt x="25" y="89"/>
                  </a:lnTo>
                  <a:lnTo>
                    <a:pt x="23" y="95"/>
                  </a:lnTo>
                  <a:lnTo>
                    <a:pt x="19" y="104"/>
                  </a:lnTo>
                  <a:lnTo>
                    <a:pt x="17" y="112"/>
                  </a:lnTo>
                  <a:lnTo>
                    <a:pt x="13" y="119"/>
                  </a:lnTo>
                  <a:lnTo>
                    <a:pt x="11" y="127"/>
                  </a:lnTo>
                  <a:lnTo>
                    <a:pt x="9" y="135"/>
                  </a:lnTo>
                  <a:lnTo>
                    <a:pt x="8" y="140"/>
                  </a:lnTo>
                  <a:lnTo>
                    <a:pt x="8" y="148"/>
                  </a:lnTo>
                  <a:lnTo>
                    <a:pt x="4" y="156"/>
                  </a:lnTo>
                  <a:lnTo>
                    <a:pt x="4" y="161"/>
                  </a:lnTo>
                  <a:lnTo>
                    <a:pt x="0" y="171"/>
                  </a:lnTo>
                  <a:lnTo>
                    <a:pt x="0" y="182"/>
                  </a:lnTo>
                  <a:lnTo>
                    <a:pt x="158" y="199"/>
                  </a:lnTo>
                  <a:lnTo>
                    <a:pt x="167" y="154"/>
                  </a:lnTo>
                  <a:lnTo>
                    <a:pt x="48" y="146"/>
                  </a:lnTo>
                  <a:lnTo>
                    <a:pt x="86" y="57"/>
                  </a:lnTo>
                  <a:lnTo>
                    <a:pt x="198" y="100"/>
                  </a:lnTo>
                  <a:lnTo>
                    <a:pt x="209"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4" name="Freeform 564">
              <a:extLst>
                <a:ext uri="{FF2B5EF4-FFF2-40B4-BE49-F238E27FC236}">
                  <a16:creationId xmlns:a16="http://schemas.microsoft.com/office/drawing/2014/main" id="{19A8EBC3-E565-4C86-A7B6-CE7310063CBB}"/>
                </a:ext>
              </a:extLst>
            </p:cNvPr>
            <p:cNvSpPr>
              <a:spLocks/>
            </p:cNvSpPr>
            <p:nvPr/>
          </p:nvSpPr>
          <p:spPr bwMode="auto">
            <a:xfrm>
              <a:off x="2624" y="3126"/>
              <a:ext cx="867" cy="266"/>
            </a:xfrm>
            <a:custGeom>
              <a:avLst/>
              <a:gdLst>
                <a:gd name="T0" fmla="*/ 1 w 1733"/>
                <a:gd name="T1" fmla="*/ 0 h 533"/>
                <a:gd name="T2" fmla="*/ 1 w 1733"/>
                <a:gd name="T3" fmla="*/ 0 h 533"/>
                <a:gd name="T4" fmla="*/ 1 w 1733"/>
                <a:gd name="T5" fmla="*/ 0 h 533"/>
                <a:gd name="T6" fmla="*/ 1 w 1733"/>
                <a:gd name="T7" fmla="*/ 0 h 533"/>
                <a:gd name="T8" fmla="*/ 1 w 1733"/>
                <a:gd name="T9" fmla="*/ 0 h 533"/>
                <a:gd name="T10" fmla="*/ 1 w 1733"/>
                <a:gd name="T11" fmla="*/ 0 h 533"/>
                <a:gd name="T12" fmla="*/ 1 w 1733"/>
                <a:gd name="T13" fmla="*/ 0 h 533"/>
                <a:gd name="T14" fmla="*/ 1 w 1733"/>
                <a:gd name="T15" fmla="*/ 0 h 533"/>
                <a:gd name="T16" fmla="*/ 2 w 1733"/>
                <a:gd name="T17" fmla="*/ 0 h 533"/>
                <a:gd name="T18" fmla="*/ 2 w 1733"/>
                <a:gd name="T19" fmla="*/ 0 h 533"/>
                <a:gd name="T20" fmla="*/ 2 w 1733"/>
                <a:gd name="T21" fmla="*/ 0 h 533"/>
                <a:gd name="T22" fmla="*/ 2 w 1733"/>
                <a:gd name="T23" fmla="*/ 0 h 533"/>
                <a:gd name="T24" fmla="*/ 2 w 1733"/>
                <a:gd name="T25" fmla="*/ 0 h 533"/>
                <a:gd name="T26" fmla="*/ 3 w 1733"/>
                <a:gd name="T27" fmla="*/ 0 h 533"/>
                <a:gd name="T28" fmla="*/ 3 w 1733"/>
                <a:gd name="T29" fmla="*/ 0 h 533"/>
                <a:gd name="T30" fmla="*/ 3 w 1733"/>
                <a:gd name="T31" fmla="*/ 0 h 533"/>
                <a:gd name="T32" fmla="*/ 3 w 1733"/>
                <a:gd name="T33" fmla="*/ 0 h 533"/>
                <a:gd name="T34" fmla="*/ 3 w 1733"/>
                <a:gd name="T35" fmla="*/ 0 h 533"/>
                <a:gd name="T36" fmla="*/ 3 w 1733"/>
                <a:gd name="T37" fmla="*/ 0 h 533"/>
                <a:gd name="T38" fmla="*/ 3 w 1733"/>
                <a:gd name="T39" fmla="*/ 0 h 533"/>
                <a:gd name="T40" fmla="*/ 3 w 1733"/>
                <a:gd name="T41" fmla="*/ 0 h 533"/>
                <a:gd name="T42" fmla="*/ 3 w 1733"/>
                <a:gd name="T43" fmla="*/ 0 h 533"/>
                <a:gd name="T44" fmla="*/ 3 w 1733"/>
                <a:gd name="T45" fmla="*/ 0 h 533"/>
                <a:gd name="T46" fmla="*/ 3 w 1733"/>
                <a:gd name="T47" fmla="*/ 0 h 533"/>
                <a:gd name="T48" fmla="*/ 3 w 1733"/>
                <a:gd name="T49" fmla="*/ 0 h 533"/>
                <a:gd name="T50" fmla="*/ 3 w 1733"/>
                <a:gd name="T51" fmla="*/ 0 h 533"/>
                <a:gd name="T52" fmla="*/ 4 w 1733"/>
                <a:gd name="T53" fmla="*/ 0 h 533"/>
                <a:gd name="T54" fmla="*/ 4 w 1733"/>
                <a:gd name="T55" fmla="*/ 0 h 533"/>
                <a:gd name="T56" fmla="*/ 4 w 1733"/>
                <a:gd name="T57" fmla="*/ 1 h 533"/>
                <a:gd name="T58" fmla="*/ 3 w 1733"/>
                <a:gd name="T59" fmla="*/ 1 h 533"/>
                <a:gd name="T60" fmla="*/ 3 w 1733"/>
                <a:gd name="T61" fmla="*/ 1 h 533"/>
                <a:gd name="T62" fmla="*/ 3 w 1733"/>
                <a:gd name="T63" fmla="*/ 1 h 533"/>
                <a:gd name="T64" fmla="*/ 3 w 1733"/>
                <a:gd name="T65" fmla="*/ 1 h 533"/>
                <a:gd name="T66" fmla="*/ 3 w 1733"/>
                <a:gd name="T67" fmla="*/ 1 h 533"/>
                <a:gd name="T68" fmla="*/ 3 w 1733"/>
                <a:gd name="T69" fmla="*/ 1 h 533"/>
                <a:gd name="T70" fmla="*/ 3 w 1733"/>
                <a:gd name="T71" fmla="*/ 1 h 533"/>
                <a:gd name="T72" fmla="*/ 3 w 1733"/>
                <a:gd name="T73" fmla="*/ 1 h 533"/>
                <a:gd name="T74" fmla="*/ 3 w 1733"/>
                <a:gd name="T75" fmla="*/ 0 h 533"/>
                <a:gd name="T76" fmla="*/ 3 w 1733"/>
                <a:gd name="T77" fmla="*/ 0 h 533"/>
                <a:gd name="T78" fmla="*/ 3 w 1733"/>
                <a:gd name="T79" fmla="*/ 0 h 533"/>
                <a:gd name="T80" fmla="*/ 3 w 1733"/>
                <a:gd name="T81" fmla="*/ 0 h 533"/>
                <a:gd name="T82" fmla="*/ 3 w 1733"/>
                <a:gd name="T83" fmla="*/ 0 h 533"/>
                <a:gd name="T84" fmla="*/ 2 w 1733"/>
                <a:gd name="T85" fmla="*/ 0 h 533"/>
                <a:gd name="T86" fmla="*/ 2 w 1733"/>
                <a:gd name="T87" fmla="*/ 0 h 533"/>
                <a:gd name="T88" fmla="*/ 2 w 1733"/>
                <a:gd name="T89" fmla="*/ 0 h 533"/>
                <a:gd name="T90" fmla="*/ 2 w 1733"/>
                <a:gd name="T91" fmla="*/ 0 h 533"/>
                <a:gd name="T92" fmla="*/ 2 w 1733"/>
                <a:gd name="T93" fmla="*/ 0 h 533"/>
                <a:gd name="T94" fmla="*/ 2 w 1733"/>
                <a:gd name="T95" fmla="*/ 0 h 533"/>
                <a:gd name="T96" fmla="*/ 2 w 1733"/>
                <a:gd name="T97" fmla="*/ 0 h 533"/>
                <a:gd name="T98" fmla="*/ 1 w 1733"/>
                <a:gd name="T99" fmla="*/ 0 h 533"/>
                <a:gd name="T100" fmla="*/ 1 w 1733"/>
                <a:gd name="T101" fmla="*/ 0 h 533"/>
                <a:gd name="T102" fmla="*/ 1 w 1733"/>
                <a:gd name="T103" fmla="*/ 0 h 533"/>
                <a:gd name="T104" fmla="*/ 1 w 1733"/>
                <a:gd name="T105" fmla="*/ 0 h 533"/>
                <a:gd name="T106" fmla="*/ 1 w 1733"/>
                <a:gd name="T107" fmla="*/ 0 h 5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33"/>
                <a:gd name="T163" fmla="*/ 0 h 533"/>
                <a:gd name="T164" fmla="*/ 1733 w 1733"/>
                <a:gd name="T165" fmla="*/ 533 h 5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33" h="533">
                  <a:moveTo>
                    <a:pt x="0" y="263"/>
                  </a:moveTo>
                  <a:lnTo>
                    <a:pt x="110" y="0"/>
                  </a:lnTo>
                  <a:lnTo>
                    <a:pt x="116" y="0"/>
                  </a:lnTo>
                  <a:lnTo>
                    <a:pt x="121" y="0"/>
                  </a:lnTo>
                  <a:lnTo>
                    <a:pt x="133" y="0"/>
                  </a:lnTo>
                  <a:lnTo>
                    <a:pt x="137" y="0"/>
                  </a:lnTo>
                  <a:lnTo>
                    <a:pt x="144" y="0"/>
                  </a:lnTo>
                  <a:lnTo>
                    <a:pt x="152" y="2"/>
                  </a:lnTo>
                  <a:lnTo>
                    <a:pt x="159" y="2"/>
                  </a:lnTo>
                  <a:lnTo>
                    <a:pt x="167" y="2"/>
                  </a:lnTo>
                  <a:lnTo>
                    <a:pt x="176" y="4"/>
                  </a:lnTo>
                  <a:lnTo>
                    <a:pt x="186" y="6"/>
                  </a:lnTo>
                  <a:lnTo>
                    <a:pt x="195" y="8"/>
                  </a:lnTo>
                  <a:lnTo>
                    <a:pt x="205" y="8"/>
                  </a:lnTo>
                  <a:lnTo>
                    <a:pt x="216" y="10"/>
                  </a:lnTo>
                  <a:lnTo>
                    <a:pt x="228" y="12"/>
                  </a:lnTo>
                  <a:lnTo>
                    <a:pt x="241" y="14"/>
                  </a:lnTo>
                  <a:lnTo>
                    <a:pt x="254" y="16"/>
                  </a:lnTo>
                  <a:lnTo>
                    <a:pt x="268" y="18"/>
                  </a:lnTo>
                  <a:lnTo>
                    <a:pt x="281" y="21"/>
                  </a:lnTo>
                  <a:lnTo>
                    <a:pt x="296" y="25"/>
                  </a:lnTo>
                  <a:lnTo>
                    <a:pt x="311" y="27"/>
                  </a:lnTo>
                  <a:lnTo>
                    <a:pt x="327" y="29"/>
                  </a:lnTo>
                  <a:lnTo>
                    <a:pt x="342" y="33"/>
                  </a:lnTo>
                  <a:lnTo>
                    <a:pt x="359" y="37"/>
                  </a:lnTo>
                  <a:lnTo>
                    <a:pt x="376" y="40"/>
                  </a:lnTo>
                  <a:lnTo>
                    <a:pt x="393" y="46"/>
                  </a:lnTo>
                  <a:lnTo>
                    <a:pt x="412" y="50"/>
                  </a:lnTo>
                  <a:lnTo>
                    <a:pt x="429" y="56"/>
                  </a:lnTo>
                  <a:lnTo>
                    <a:pt x="448" y="59"/>
                  </a:lnTo>
                  <a:lnTo>
                    <a:pt x="467" y="65"/>
                  </a:lnTo>
                  <a:lnTo>
                    <a:pt x="486" y="73"/>
                  </a:lnTo>
                  <a:lnTo>
                    <a:pt x="505" y="78"/>
                  </a:lnTo>
                  <a:lnTo>
                    <a:pt x="526" y="84"/>
                  </a:lnTo>
                  <a:lnTo>
                    <a:pt x="547" y="92"/>
                  </a:lnTo>
                  <a:lnTo>
                    <a:pt x="568" y="99"/>
                  </a:lnTo>
                  <a:lnTo>
                    <a:pt x="589" y="109"/>
                  </a:lnTo>
                  <a:lnTo>
                    <a:pt x="612" y="116"/>
                  </a:lnTo>
                  <a:lnTo>
                    <a:pt x="633" y="124"/>
                  </a:lnTo>
                  <a:lnTo>
                    <a:pt x="656" y="132"/>
                  </a:lnTo>
                  <a:lnTo>
                    <a:pt x="678" y="143"/>
                  </a:lnTo>
                  <a:lnTo>
                    <a:pt x="701" y="152"/>
                  </a:lnTo>
                  <a:lnTo>
                    <a:pt x="724" y="162"/>
                  </a:lnTo>
                  <a:lnTo>
                    <a:pt x="749" y="173"/>
                  </a:lnTo>
                  <a:lnTo>
                    <a:pt x="775" y="185"/>
                  </a:lnTo>
                  <a:lnTo>
                    <a:pt x="798" y="196"/>
                  </a:lnTo>
                  <a:lnTo>
                    <a:pt x="823" y="210"/>
                  </a:lnTo>
                  <a:lnTo>
                    <a:pt x="848" y="221"/>
                  </a:lnTo>
                  <a:lnTo>
                    <a:pt x="874" y="234"/>
                  </a:lnTo>
                  <a:lnTo>
                    <a:pt x="899" y="248"/>
                  </a:lnTo>
                  <a:lnTo>
                    <a:pt x="924" y="263"/>
                  </a:lnTo>
                  <a:lnTo>
                    <a:pt x="950" y="276"/>
                  </a:lnTo>
                  <a:lnTo>
                    <a:pt x="977" y="293"/>
                  </a:lnTo>
                  <a:lnTo>
                    <a:pt x="1003" y="308"/>
                  </a:lnTo>
                  <a:lnTo>
                    <a:pt x="1030" y="324"/>
                  </a:lnTo>
                  <a:lnTo>
                    <a:pt x="1057" y="343"/>
                  </a:lnTo>
                  <a:lnTo>
                    <a:pt x="1083" y="360"/>
                  </a:lnTo>
                  <a:lnTo>
                    <a:pt x="1110" y="377"/>
                  </a:lnTo>
                  <a:lnTo>
                    <a:pt x="1138" y="396"/>
                  </a:lnTo>
                  <a:lnTo>
                    <a:pt x="1167" y="415"/>
                  </a:lnTo>
                  <a:lnTo>
                    <a:pt x="1195" y="436"/>
                  </a:lnTo>
                  <a:lnTo>
                    <a:pt x="1197" y="436"/>
                  </a:lnTo>
                  <a:lnTo>
                    <a:pt x="1205" y="440"/>
                  </a:lnTo>
                  <a:lnTo>
                    <a:pt x="1211" y="441"/>
                  </a:lnTo>
                  <a:lnTo>
                    <a:pt x="1220" y="443"/>
                  </a:lnTo>
                  <a:lnTo>
                    <a:pt x="1226" y="445"/>
                  </a:lnTo>
                  <a:lnTo>
                    <a:pt x="1237" y="449"/>
                  </a:lnTo>
                  <a:lnTo>
                    <a:pt x="1247" y="451"/>
                  </a:lnTo>
                  <a:lnTo>
                    <a:pt x="1258" y="455"/>
                  </a:lnTo>
                  <a:lnTo>
                    <a:pt x="1270" y="459"/>
                  </a:lnTo>
                  <a:lnTo>
                    <a:pt x="1283" y="460"/>
                  </a:lnTo>
                  <a:lnTo>
                    <a:pt x="1289" y="462"/>
                  </a:lnTo>
                  <a:lnTo>
                    <a:pt x="1296" y="464"/>
                  </a:lnTo>
                  <a:lnTo>
                    <a:pt x="1304" y="464"/>
                  </a:lnTo>
                  <a:lnTo>
                    <a:pt x="1309" y="468"/>
                  </a:lnTo>
                  <a:lnTo>
                    <a:pt x="1317" y="468"/>
                  </a:lnTo>
                  <a:lnTo>
                    <a:pt x="1327" y="470"/>
                  </a:lnTo>
                  <a:lnTo>
                    <a:pt x="1332" y="470"/>
                  </a:lnTo>
                  <a:lnTo>
                    <a:pt x="1342" y="474"/>
                  </a:lnTo>
                  <a:lnTo>
                    <a:pt x="1348" y="474"/>
                  </a:lnTo>
                  <a:lnTo>
                    <a:pt x="1355" y="474"/>
                  </a:lnTo>
                  <a:lnTo>
                    <a:pt x="1363" y="474"/>
                  </a:lnTo>
                  <a:lnTo>
                    <a:pt x="1370" y="476"/>
                  </a:lnTo>
                  <a:lnTo>
                    <a:pt x="1378" y="476"/>
                  </a:lnTo>
                  <a:lnTo>
                    <a:pt x="1386" y="478"/>
                  </a:lnTo>
                  <a:lnTo>
                    <a:pt x="1395" y="478"/>
                  </a:lnTo>
                  <a:lnTo>
                    <a:pt x="1403" y="479"/>
                  </a:lnTo>
                  <a:lnTo>
                    <a:pt x="1410" y="479"/>
                  </a:lnTo>
                  <a:lnTo>
                    <a:pt x="1418" y="479"/>
                  </a:lnTo>
                  <a:lnTo>
                    <a:pt x="1425" y="479"/>
                  </a:lnTo>
                  <a:lnTo>
                    <a:pt x="1433" y="479"/>
                  </a:lnTo>
                  <a:lnTo>
                    <a:pt x="1441" y="478"/>
                  </a:lnTo>
                  <a:lnTo>
                    <a:pt x="1448" y="478"/>
                  </a:lnTo>
                  <a:lnTo>
                    <a:pt x="1458" y="478"/>
                  </a:lnTo>
                  <a:lnTo>
                    <a:pt x="1465" y="478"/>
                  </a:lnTo>
                  <a:lnTo>
                    <a:pt x="1473" y="476"/>
                  </a:lnTo>
                  <a:lnTo>
                    <a:pt x="1479" y="474"/>
                  </a:lnTo>
                  <a:lnTo>
                    <a:pt x="1486" y="474"/>
                  </a:lnTo>
                  <a:lnTo>
                    <a:pt x="1496" y="472"/>
                  </a:lnTo>
                  <a:lnTo>
                    <a:pt x="1501" y="470"/>
                  </a:lnTo>
                  <a:lnTo>
                    <a:pt x="1509" y="468"/>
                  </a:lnTo>
                  <a:lnTo>
                    <a:pt x="1517" y="464"/>
                  </a:lnTo>
                  <a:lnTo>
                    <a:pt x="1522" y="464"/>
                  </a:lnTo>
                  <a:lnTo>
                    <a:pt x="1530" y="460"/>
                  </a:lnTo>
                  <a:lnTo>
                    <a:pt x="1536" y="459"/>
                  </a:lnTo>
                  <a:lnTo>
                    <a:pt x="1541" y="455"/>
                  </a:lnTo>
                  <a:lnTo>
                    <a:pt x="1549" y="451"/>
                  </a:lnTo>
                  <a:lnTo>
                    <a:pt x="1560" y="443"/>
                  </a:lnTo>
                  <a:lnTo>
                    <a:pt x="1574" y="436"/>
                  </a:lnTo>
                  <a:lnTo>
                    <a:pt x="1709" y="316"/>
                  </a:lnTo>
                  <a:lnTo>
                    <a:pt x="1733" y="363"/>
                  </a:lnTo>
                  <a:lnTo>
                    <a:pt x="1574" y="506"/>
                  </a:lnTo>
                  <a:lnTo>
                    <a:pt x="1570" y="506"/>
                  </a:lnTo>
                  <a:lnTo>
                    <a:pt x="1566" y="508"/>
                  </a:lnTo>
                  <a:lnTo>
                    <a:pt x="1557" y="512"/>
                  </a:lnTo>
                  <a:lnTo>
                    <a:pt x="1545" y="516"/>
                  </a:lnTo>
                  <a:lnTo>
                    <a:pt x="1538" y="516"/>
                  </a:lnTo>
                  <a:lnTo>
                    <a:pt x="1530" y="517"/>
                  </a:lnTo>
                  <a:lnTo>
                    <a:pt x="1521" y="521"/>
                  </a:lnTo>
                  <a:lnTo>
                    <a:pt x="1513" y="523"/>
                  </a:lnTo>
                  <a:lnTo>
                    <a:pt x="1501" y="523"/>
                  </a:lnTo>
                  <a:lnTo>
                    <a:pt x="1492" y="527"/>
                  </a:lnTo>
                  <a:lnTo>
                    <a:pt x="1479" y="529"/>
                  </a:lnTo>
                  <a:lnTo>
                    <a:pt x="1469" y="531"/>
                  </a:lnTo>
                  <a:lnTo>
                    <a:pt x="1462" y="531"/>
                  </a:lnTo>
                  <a:lnTo>
                    <a:pt x="1454" y="531"/>
                  </a:lnTo>
                  <a:lnTo>
                    <a:pt x="1448" y="531"/>
                  </a:lnTo>
                  <a:lnTo>
                    <a:pt x="1441" y="533"/>
                  </a:lnTo>
                  <a:lnTo>
                    <a:pt x="1433" y="533"/>
                  </a:lnTo>
                  <a:lnTo>
                    <a:pt x="1425" y="533"/>
                  </a:lnTo>
                  <a:lnTo>
                    <a:pt x="1420" y="533"/>
                  </a:lnTo>
                  <a:lnTo>
                    <a:pt x="1412" y="533"/>
                  </a:lnTo>
                  <a:lnTo>
                    <a:pt x="1403" y="533"/>
                  </a:lnTo>
                  <a:lnTo>
                    <a:pt x="1395" y="533"/>
                  </a:lnTo>
                  <a:lnTo>
                    <a:pt x="1386" y="533"/>
                  </a:lnTo>
                  <a:lnTo>
                    <a:pt x="1380" y="533"/>
                  </a:lnTo>
                  <a:lnTo>
                    <a:pt x="1370" y="531"/>
                  </a:lnTo>
                  <a:lnTo>
                    <a:pt x="1361" y="531"/>
                  </a:lnTo>
                  <a:lnTo>
                    <a:pt x="1353" y="531"/>
                  </a:lnTo>
                  <a:lnTo>
                    <a:pt x="1346" y="531"/>
                  </a:lnTo>
                  <a:lnTo>
                    <a:pt x="1334" y="527"/>
                  </a:lnTo>
                  <a:lnTo>
                    <a:pt x="1325" y="527"/>
                  </a:lnTo>
                  <a:lnTo>
                    <a:pt x="1315" y="523"/>
                  </a:lnTo>
                  <a:lnTo>
                    <a:pt x="1306" y="523"/>
                  </a:lnTo>
                  <a:lnTo>
                    <a:pt x="1294" y="521"/>
                  </a:lnTo>
                  <a:lnTo>
                    <a:pt x="1285" y="519"/>
                  </a:lnTo>
                  <a:lnTo>
                    <a:pt x="1275" y="517"/>
                  </a:lnTo>
                  <a:lnTo>
                    <a:pt x="1266" y="516"/>
                  </a:lnTo>
                  <a:lnTo>
                    <a:pt x="1254" y="512"/>
                  </a:lnTo>
                  <a:lnTo>
                    <a:pt x="1245" y="510"/>
                  </a:lnTo>
                  <a:lnTo>
                    <a:pt x="1233" y="506"/>
                  </a:lnTo>
                  <a:lnTo>
                    <a:pt x="1222" y="504"/>
                  </a:lnTo>
                  <a:lnTo>
                    <a:pt x="1211" y="500"/>
                  </a:lnTo>
                  <a:lnTo>
                    <a:pt x="1201" y="497"/>
                  </a:lnTo>
                  <a:lnTo>
                    <a:pt x="1188" y="493"/>
                  </a:lnTo>
                  <a:lnTo>
                    <a:pt x="1178" y="489"/>
                  </a:lnTo>
                  <a:lnTo>
                    <a:pt x="1176" y="487"/>
                  </a:lnTo>
                  <a:lnTo>
                    <a:pt x="1171" y="483"/>
                  </a:lnTo>
                  <a:lnTo>
                    <a:pt x="1161" y="478"/>
                  </a:lnTo>
                  <a:lnTo>
                    <a:pt x="1150" y="470"/>
                  </a:lnTo>
                  <a:lnTo>
                    <a:pt x="1142" y="464"/>
                  </a:lnTo>
                  <a:lnTo>
                    <a:pt x="1135" y="459"/>
                  </a:lnTo>
                  <a:lnTo>
                    <a:pt x="1127" y="453"/>
                  </a:lnTo>
                  <a:lnTo>
                    <a:pt x="1119" y="447"/>
                  </a:lnTo>
                  <a:lnTo>
                    <a:pt x="1108" y="440"/>
                  </a:lnTo>
                  <a:lnTo>
                    <a:pt x="1097" y="434"/>
                  </a:lnTo>
                  <a:lnTo>
                    <a:pt x="1087" y="426"/>
                  </a:lnTo>
                  <a:lnTo>
                    <a:pt x="1076" y="419"/>
                  </a:lnTo>
                  <a:lnTo>
                    <a:pt x="1062" y="409"/>
                  </a:lnTo>
                  <a:lnTo>
                    <a:pt x="1051" y="402"/>
                  </a:lnTo>
                  <a:lnTo>
                    <a:pt x="1036" y="392"/>
                  </a:lnTo>
                  <a:lnTo>
                    <a:pt x="1022" y="384"/>
                  </a:lnTo>
                  <a:lnTo>
                    <a:pt x="1007" y="375"/>
                  </a:lnTo>
                  <a:lnTo>
                    <a:pt x="994" y="365"/>
                  </a:lnTo>
                  <a:lnTo>
                    <a:pt x="979" y="356"/>
                  </a:lnTo>
                  <a:lnTo>
                    <a:pt x="963" y="348"/>
                  </a:lnTo>
                  <a:lnTo>
                    <a:pt x="946" y="337"/>
                  </a:lnTo>
                  <a:lnTo>
                    <a:pt x="929" y="327"/>
                  </a:lnTo>
                  <a:lnTo>
                    <a:pt x="912" y="318"/>
                  </a:lnTo>
                  <a:lnTo>
                    <a:pt x="895" y="308"/>
                  </a:lnTo>
                  <a:lnTo>
                    <a:pt x="876" y="297"/>
                  </a:lnTo>
                  <a:lnTo>
                    <a:pt x="859" y="287"/>
                  </a:lnTo>
                  <a:lnTo>
                    <a:pt x="840" y="276"/>
                  </a:lnTo>
                  <a:lnTo>
                    <a:pt x="821" y="267"/>
                  </a:lnTo>
                  <a:lnTo>
                    <a:pt x="802" y="257"/>
                  </a:lnTo>
                  <a:lnTo>
                    <a:pt x="781" y="246"/>
                  </a:lnTo>
                  <a:lnTo>
                    <a:pt x="762" y="234"/>
                  </a:lnTo>
                  <a:lnTo>
                    <a:pt x="741" y="225"/>
                  </a:lnTo>
                  <a:lnTo>
                    <a:pt x="720" y="213"/>
                  </a:lnTo>
                  <a:lnTo>
                    <a:pt x="699" y="204"/>
                  </a:lnTo>
                  <a:lnTo>
                    <a:pt x="678" y="194"/>
                  </a:lnTo>
                  <a:lnTo>
                    <a:pt x="659" y="185"/>
                  </a:lnTo>
                  <a:lnTo>
                    <a:pt x="637" y="175"/>
                  </a:lnTo>
                  <a:lnTo>
                    <a:pt x="616" y="166"/>
                  </a:lnTo>
                  <a:lnTo>
                    <a:pt x="593" y="156"/>
                  </a:lnTo>
                  <a:lnTo>
                    <a:pt x="572" y="149"/>
                  </a:lnTo>
                  <a:lnTo>
                    <a:pt x="549" y="141"/>
                  </a:lnTo>
                  <a:lnTo>
                    <a:pt x="526" y="132"/>
                  </a:lnTo>
                  <a:lnTo>
                    <a:pt x="505" y="126"/>
                  </a:lnTo>
                  <a:lnTo>
                    <a:pt x="484" y="118"/>
                  </a:lnTo>
                  <a:lnTo>
                    <a:pt x="462" y="109"/>
                  </a:lnTo>
                  <a:lnTo>
                    <a:pt x="439" y="103"/>
                  </a:lnTo>
                  <a:lnTo>
                    <a:pt x="418" y="95"/>
                  </a:lnTo>
                  <a:lnTo>
                    <a:pt x="395" y="90"/>
                  </a:lnTo>
                  <a:lnTo>
                    <a:pt x="374" y="84"/>
                  </a:lnTo>
                  <a:lnTo>
                    <a:pt x="351" y="78"/>
                  </a:lnTo>
                  <a:lnTo>
                    <a:pt x="330" y="75"/>
                  </a:lnTo>
                  <a:lnTo>
                    <a:pt x="308" y="71"/>
                  </a:lnTo>
                  <a:lnTo>
                    <a:pt x="287" y="65"/>
                  </a:lnTo>
                  <a:lnTo>
                    <a:pt x="264" y="63"/>
                  </a:lnTo>
                  <a:lnTo>
                    <a:pt x="243" y="59"/>
                  </a:lnTo>
                  <a:lnTo>
                    <a:pt x="222" y="59"/>
                  </a:lnTo>
                  <a:lnTo>
                    <a:pt x="201" y="56"/>
                  </a:lnTo>
                  <a:lnTo>
                    <a:pt x="180" y="56"/>
                  </a:lnTo>
                  <a:lnTo>
                    <a:pt x="159" y="56"/>
                  </a:lnTo>
                  <a:lnTo>
                    <a:pt x="140" y="57"/>
                  </a:lnTo>
                  <a:lnTo>
                    <a:pt x="51" y="274"/>
                  </a:lnTo>
                  <a:lnTo>
                    <a:pt x="0"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5" name="Freeform 565">
              <a:extLst>
                <a:ext uri="{FF2B5EF4-FFF2-40B4-BE49-F238E27FC236}">
                  <a16:creationId xmlns:a16="http://schemas.microsoft.com/office/drawing/2014/main" id="{F1FD4EA3-9E42-4F80-A9DE-41B9D0521A5A}"/>
                </a:ext>
              </a:extLst>
            </p:cNvPr>
            <p:cNvSpPr>
              <a:spLocks/>
            </p:cNvSpPr>
            <p:nvPr/>
          </p:nvSpPr>
          <p:spPr bwMode="auto">
            <a:xfrm>
              <a:off x="2821" y="3468"/>
              <a:ext cx="75" cy="60"/>
            </a:xfrm>
            <a:custGeom>
              <a:avLst/>
              <a:gdLst>
                <a:gd name="T0" fmla="*/ 0 w 150"/>
                <a:gd name="T1" fmla="*/ 1 h 120"/>
                <a:gd name="T2" fmla="*/ 1 w 150"/>
                <a:gd name="T3" fmla="*/ 1 h 120"/>
                <a:gd name="T4" fmla="*/ 1 w 150"/>
                <a:gd name="T5" fmla="*/ 1 h 120"/>
                <a:gd name="T6" fmla="*/ 1 w 150"/>
                <a:gd name="T7" fmla="*/ 1 h 120"/>
                <a:gd name="T8" fmla="*/ 1 w 150"/>
                <a:gd name="T9" fmla="*/ 1 h 120"/>
                <a:gd name="T10" fmla="*/ 1 w 150"/>
                <a:gd name="T11" fmla="*/ 1 h 120"/>
                <a:gd name="T12" fmla="*/ 1 w 150"/>
                <a:gd name="T13" fmla="*/ 1 h 120"/>
                <a:gd name="T14" fmla="*/ 1 w 150"/>
                <a:gd name="T15" fmla="*/ 1 h 120"/>
                <a:gd name="T16" fmla="*/ 1 w 150"/>
                <a:gd name="T17" fmla="*/ 1 h 120"/>
                <a:gd name="T18" fmla="*/ 1 w 150"/>
                <a:gd name="T19" fmla="*/ 1 h 120"/>
                <a:gd name="T20" fmla="*/ 1 w 150"/>
                <a:gd name="T21" fmla="*/ 1 h 120"/>
                <a:gd name="T22" fmla="*/ 1 w 150"/>
                <a:gd name="T23" fmla="*/ 1 h 120"/>
                <a:gd name="T24" fmla="*/ 1 w 150"/>
                <a:gd name="T25" fmla="*/ 1 h 120"/>
                <a:gd name="T26" fmla="*/ 1 w 150"/>
                <a:gd name="T27" fmla="*/ 1 h 120"/>
                <a:gd name="T28" fmla="*/ 1 w 150"/>
                <a:gd name="T29" fmla="*/ 1 h 120"/>
                <a:gd name="T30" fmla="*/ 1 w 150"/>
                <a:gd name="T31" fmla="*/ 1 h 120"/>
                <a:gd name="T32" fmla="*/ 1 w 150"/>
                <a:gd name="T33" fmla="*/ 1 h 120"/>
                <a:gd name="T34" fmla="*/ 1 w 150"/>
                <a:gd name="T35" fmla="*/ 1 h 120"/>
                <a:gd name="T36" fmla="*/ 1 w 150"/>
                <a:gd name="T37" fmla="*/ 1 h 120"/>
                <a:gd name="T38" fmla="*/ 1 w 150"/>
                <a:gd name="T39" fmla="*/ 1 h 120"/>
                <a:gd name="T40" fmla="*/ 1 w 150"/>
                <a:gd name="T41" fmla="*/ 1 h 120"/>
                <a:gd name="T42" fmla="*/ 1 w 150"/>
                <a:gd name="T43" fmla="*/ 1 h 120"/>
                <a:gd name="T44" fmla="*/ 1 w 150"/>
                <a:gd name="T45" fmla="*/ 1 h 120"/>
                <a:gd name="T46" fmla="*/ 1 w 150"/>
                <a:gd name="T47" fmla="*/ 1 h 120"/>
                <a:gd name="T48" fmla="*/ 1 w 150"/>
                <a:gd name="T49" fmla="*/ 1 h 120"/>
                <a:gd name="T50" fmla="*/ 1 w 150"/>
                <a:gd name="T51" fmla="*/ 1 h 120"/>
                <a:gd name="T52" fmla="*/ 1 w 150"/>
                <a:gd name="T53" fmla="*/ 1 h 120"/>
                <a:gd name="T54" fmla="*/ 1 w 150"/>
                <a:gd name="T55" fmla="*/ 1 h 120"/>
                <a:gd name="T56" fmla="*/ 1 w 150"/>
                <a:gd name="T57" fmla="*/ 1 h 120"/>
                <a:gd name="T58" fmla="*/ 1 w 150"/>
                <a:gd name="T59" fmla="*/ 0 h 120"/>
                <a:gd name="T60" fmla="*/ 0 w 150"/>
                <a:gd name="T61" fmla="*/ 1 h 120"/>
                <a:gd name="T62" fmla="*/ 0 w 150"/>
                <a:gd name="T63" fmla="*/ 1 h 1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0"/>
                <a:gd name="T97" fmla="*/ 0 h 120"/>
                <a:gd name="T98" fmla="*/ 150 w 150"/>
                <a:gd name="T99" fmla="*/ 120 h 1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0" h="120">
                  <a:moveTo>
                    <a:pt x="0" y="30"/>
                  </a:moveTo>
                  <a:lnTo>
                    <a:pt x="2" y="30"/>
                  </a:lnTo>
                  <a:lnTo>
                    <a:pt x="12" y="36"/>
                  </a:lnTo>
                  <a:lnTo>
                    <a:pt x="19" y="38"/>
                  </a:lnTo>
                  <a:lnTo>
                    <a:pt x="25" y="43"/>
                  </a:lnTo>
                  <a:lnTo>
                    <a:pt x="34" y="47"/>
                  </a:lnTo>
                  <a:lnTo>
                    <a:pt x="44" y="53"/>
                  </a:lnTo>
                  <a:lnTo>
                    <a:pt x="52" y="59"/>
                  </a:lnTo>
                  <a:lnTo>
                    <a:pt x="61" y="66"/>
                  </a:lnTo>
                  <a:lnTo>
                    <a:pt x="71" y="72"/>
                  </a:lnTo>
                  <a:lnTo>
                    <a:pt x="80" y="81"/>
                  </a:lnTo>
                  <a:lnTo>
                    <a:pt x="90" y="89"/>
                  </a:lnTo>
                  <a:lnTo>
                    <a:pt x="99" y="99"/>
                  </a:lnTo>
                  <a:lnTo>
                    <a:pt x="107" y="108"/>
                  </a:lnTo>
                  <a:lnTo>
                    <a:pt x="116" y="120"/>
                  </a:lnTo>
                  <a:lnTo>
                    <a:pt x="150" y="101"/>
                  </a:lnTo>
                  <a:lnTo>
                    <a:pt x="147" y="95"/>
                  </a:lnTo>
                  <a:lnTo>
                    <a:pt x="137" y="85"/>
                  </a:lnTo>
                  <a:lnTo>
                    <a:pt x="131" y="78"/>
                  </a:lnTo>
                  <a:lnTo>
                    <a:pt x="124" y="72"/>
                  </a:lnTo>
                  <a:lnTo>
                    <a:pt x="114" y="62"/>
                  </a:lnTo>
                  <a:lnTo>
                    <a:pt x="107" y="55"/>
                  </a:lnTo>
                  <a:lnTo>
                    <a:pt x="93" y="45"/>
                  </a:lnTo>
                  <a:lnTo>
                    <a:pt x="84" y="38"/>
                  </a:lnTo>
                  <a:lnTo>
                    <a:pt x="71" y="28"/>
                  </a:lnTo>
                  <a:lnTo>
                    <a:pt x="59" y="21"/>
                  </a:lnTo>
                  <a:lnTo>
                    <a:pt x="46" y="13"/>
                  </a:lnTo>
                  <a:lnTo>
                    <a:pt x="34" y="7"/>
                  </a:lnTo>
                  <a:lnTo>
                    <a:pt x="21" y="2"/>
                  </a:lnTo>
                  <a:lnTo>
                    <a:pt x="1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6" name="Freeform 566">
              <a:extLst>
                <a:ext uri="{FF2B5EF4-FFF2-40B4-BE49-F238E27FC236}">
                  <a16:creationId xmlns:a16="http://schemas.microsoft.com/office/drawing/2014/main" id="{5850017B-A4B6-40B1-8A3A-AA4575B3EFDC}"/>
                </a:ext>
              </a:extLst>
            </p:cNvPr>
            <p:cNvSpPr>
              <a:spLocks/>
            </p:cNvSpPr>
            <p:nvPr/>
          </p:nvSpPr>
          <p:spPr bwMode="auto">
            <a:xfrm>
              <a:off x="2813" y="3471"/>
              <a:ext cx="75" cy="60"/>
            </a:xfrm>
            <a:custGeom>
              <a:avLst/>
              <a:gdLst>
                <a:gd name="T0" fmla="*/ 0 w 148"/>
                <a:gd name="T1" fmla="*/ 1 h 120"/>
                <a:gd name="T2" fmla="*/ 1 w 148"/>
                <a:gd name="T3" fmla="*/ 1 h 120"/>
                <a:gd name="T4" fmla="*/ 1 w 148"/>
                <a:gd name="T5" fmla="*/ 1 h 120"/>
                <a:gd name="T6" fmla="*/ 1 w 148"/>
                <a:gd name="T7" fmla="*/ 1 h 120"/>
                <a:gd name="T8" fmla="*/ 1 w 148"/>
                <a:gd name="T9" fmla="*/ 1 h 120"/>
                <a:gd name="T10" fmla="*/ 1 w 148"/>
                <a:gd name="T11" fmla="*/ 1 h 120"/>
                <a:gd name="T12" fmla="*/ 1 w 148"/>
                <a:gd name="T13" fmla="*/ 1 h 120"/>
                <a:gd name="T14" fmla="*/ 1 w 148"/>
                <a:gd name="T15" fmla="*/ 1 h 120"/>
                <a:gd name="T16" fmla="*/ 1 w 148"/>
                <a:gd name="T17" fmla="*/ 1 h 120"/>
                <a:gd name="T18" fmla="*/ 1 w 148"/>
                <a:gd name="T19" fmla="*/ 1 h 120"/>
                <a:gd name="T20" fmla="*/ 1 w 148"/>
                <a:gd name="T21" fmla="*/ 1 h 120"/>
                <a:gd name="T22" fmla="*/ 1 w 148"/>
                <a:gd name="T23" fmla="*/ 1 h 120"/>
                <a:gd name="T24" fmla="*/ 1 w 148"/>
                <a:gd name="T25" fmla="*/ 1 h 120"/>
                <a:gd name="T26" fmla="*/ 1 w 148"/>
                <a:gd name="T27" fmla="*/ 1 h 120"/>
                <a:gd name="T28" fmla="*/ 1 w 148"/>
                <a:gd name="T29" fmla="*/ 1 h 120"/>
                <a:gd name="T30" fmla="*/ 1 w 148"/>
                <a:gd name="T31" fmla="*/ 1 h 120"/>
                <a:gd name="T32" fmla="*/ 1 w 148"/>
                <a:gd name="T33" fmla="*/ 1 h 120"/>
                <a:gd name="T34" fmla="*/ 1 w 148"/>
                <a:gd name="T35" fmla="*/ 1 h 120"/>
                <a:gd name="T36" fmla="*/ 1 w 148"/>
                <a:gd name="T37" fmla="*/ 1 h 120"/>
                <a:gd name="T38" fmla="*/ 1 w 148"/>
                <a:gd name="T39" fmla="*/ 1 h 120"/>
                <a:gd name="T40" fmla="*/ 1 w 148"/>
                <a:gd name="T41" fmla="*/ 1 h 120"/>
                <a:gd name="T42" fmla="*/ 1 w 148"/>
                <a:gd name="T43" fmla="*/ 1 h 120"/>
                <a:gd name="T44" fmla="*/ 1 w 148"/>
                <a:gd name="T45" fmla="*/ 1 h 120"/>
                <a:gd name="T46" fmla="*/ 1 w 148"/>
                <a:gd name="T47" fmla="*/ 1 h 120"/>
                <a:gd name="T48" fmla="*/ 1 w 148"/>
                <a:gd name="T49" fmla="*/ 1 h 120"/>
                <a:gd name="T50" fmla="*/ 1 w 148"/>
                <a:gd name="T51" fmla="*/ 1 h 120"/>
                <a:gd name="T52" fmla="*/ 1 w 148"/>
                <a:gd name="T53" fmla="*/ 1 h 120"/>
                <a:gd name="T54" fmla="*/ 1 w 148"/>
                <a:gd name="T55" fmla="*/ 1 h 120"/>
                <a:gd name="T56" fmla="*/ 1 w 148"/>
                <a:gd name="T57" fmla="*/ 1 h 120"/>
                <a:gd name="T58" fmla="*/ 1 w 148"/>
                <a:gd name="T59" fmla="*/ 0 h 120"/>
                <a:gd name="T60" fmla="*/ 0 w 148"/>
                <a:gd name="T61" fmla="*/ 1 h 120"/>
                <a:gd name="T62" fmla="*/ 0 w 148"/>
                <a:gd name="T63" fmla="*/ 1 h 1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8"/>
                <a:gd name="T97" fmla="*/ 0 h 120"/>
                <a:gd name="T98" fmla="*/ 148 w 148"/>
                <a:gd name="T99" fmla="*/ 120 h 1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8" h="120">
                  <a:moveTo>
                    <a:pt x="0" y="33"/>
                  </a:moveTo>
                  <a:lnTo>
                    <a:pt x="2" y="33"/>
                  </a:lnTo>
                  <a:lnTo>
                    <a:pt x="11" y="38"/>
                  </a:lnTo>
                  <a:lnTo>
                    <a:pt x="17" y="40"/>
                  </a:lnTo>
                  <a:lnTo>
                    <a:pt x="25" y="44"/>
                  </a:lnTo>
                  <a:lnTo>
                    <a:pt x="34" y="48"/>
                  </a:lnTo>
                  <a:lnTo>
                    <a:pt x="44" y="56"/>
                  </a:lnTo>
                  <a:lnTo>
                    <a:pt x="51" y="61"/>
                  </a:lnTo>
                  <a:lnTo>
                    <a:pt x="61" y="67"/>
                  </a:lnTo>
                  <a:lnTo>
                    <a:pt x="70" y="75"/>
                  </a:lnTo>
                  <a:lnTo>
                    <a:pt x="80" y="82"/>
                  </a:lnTo>
                  <a:lnTo>
                    <a:pt x="87" y="92"/>
                  </a:lnTo>
                  <a:lnTo>
                    <a:pt x="97" y="101"/>
                  </a:lnTo>
                  <a:lnTo>
                    <a:pt x="105" y="111"/>
                  </a:lnTo>
                  <a:lnTo>
                    <a:pt x="114" y="120"/>
                  </a:lnTo>
                  <a:lnTo>
                    <a:pt x="148" y="101"/>
                  </a:lnTo>
                  <a:lnTo>
                    <a:pt x="146" y="97"/>
                  </a:lnTo>
                  <a:lnTo>
                    <a:pt x="137" y="88"/>
                  </a:lnTo>
                  <a:lnTo>
                    <a:pt x="129" y="80"/>
                  </a:lnTo>
                  <a:lnTo>
                    <a:pt x="122" y="73"/>
                  </a:lnTo>
                  <a:lnTo>
                    <a:pt x="112" y="65"/>
                  </a:lnTo>
                  <a:lnTo>
                    <a:pt x="105" y="57"/>
                  </a:lnTo>
                  <a:lnTo>
                    <a:pt x="93" y="48"/>
                  </a:lnTo>
                  <a:lnTo>
                    <a:pt x="82" y="38"/>
                  </a:lnTo>
                  <a:lnTo>
                    <a:pt x="70" y="31"/>
                  </a:lnTo>
                  <a:lnTo>
                    <a:pt x="59" y="23"/>
                  </a:lnTo>
                  <a:lnTo>
                    <a:pt x="46" y="16"/>
                  </a:lnTo>
                  <a:lnTo>
                    <a:pt x="34" y="10"/>
                  </a:lnTo>
                  <a:lnTo>
                    <a:pt x="21" y="4"/>
                  </a:lnTo>
                  <a:lnTo>
                    <a:pt x="8" y="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7" name="Freeform 567">
              <a:extLst>
                <a:ext uri="{FF2B5EF4-FFF2-40B4-BE49-F238E27FC236}">
                  <a16:creationId xmlns:a16="http://schemas.microsoft.com/office/drawing/2014/main" id="{8397D766-87C6-45E3-AAE7-D081D8B79EFF}"/>
                </a:ext>
              </a:extLst>
            </p:cNvPr>
            <p:cNvSpPr>
              <a:spLocks/>
            </p:cNvSpPr>
            <p:nvPr/>
          </p:nvSpPr>
          <p:spPr bwMode="auto">
            <a:xfrm>
              <a:off x="2773" y="3456"/>
              <a:ext cx="226" cy="140"/>
            </a:xfrm>
            <a:custGeom>
              <a:avLst/>
              <a:gdLst>
                <a:gd name="T0" fmla="*/ 0 w 453"/>
                <a:gd name="T1" fmla="*/ 0 h 281"/>
                <a:gd name="T2" fmla="*/ 0 w 453"/>
                <a:gd name="T3" fmla="*/ 0 h 281"/>
                <a:gd name="T4" fmla="*/ 0 w 453"/>
                <a:gd name="T5" fmla="*/ 0 h 281"/>
                <a:gd name="T6" fmla="*/ 0 w 453"/>
                <a:gd name="T7" fmla="*/ 0 h 281"/>
                <a:gd name="T8" fmla="*/ 0 w 453"/>
                <a:gd name="T9" fmla="*/ 0 h 281"/>
                <a:gd name="T10" fmla="*/ 0 w 453"/>
                <a:gd name="T11" fmla="*/ 0 h 281"/>
                <a:gd name="T12" fmla="*/ 0 w 453"/>
                <a:gd name="T13" fmla="*/ 0 h 281"/>
                <a:gd name="T14" fmla="*/ 0 w 453"/>
                <a:gd name="T15" fmla="*/ 0 h 281"/>
                <a:gd name="T16" fmla="*/ 0 w 453"/>
                <a:gd name="T17" fmla="*/ 0 h 281"/>
                <a:gd name="T18" fmla="*/ 0 w 453"/>
                <a:gd name="T19" fmla="*/ 0 h 281"/>
                <a:gd name="T20" fmla="*/ 0 w 453"/>
                <a:gd name="T21" fmla="*/ 0 h 281"/>
                <a:gd name="T22" fmla="*/ 0 w 453"/>
                <a:gd name="T23" fmla="*/ 0 h 281"/>
                <a:gd name="T24" fmla="*/ 0 w 453"/>
                <a:gd name="T25" fmla="*/ 0 h 281"/>
                <a:gd name="T26" fmla="*/ 0 w 453"/>
                <a:gd name="T27" fmla="*/ 0 h 281"/>
                <a:gd name="T28" fmla="*/ 0 w 453"/>
                <a:gd name="T29" fmla="*/ 0 h 281"/>
                <a:gd name="T30" fmla="*/ 0 w 453"/>
                <a:gd name="T31" fmla="*/ 0 h 281"/>
                <a:gd name="T32" fmla="*/ 0 w 453"/>
                <a:gd name="T33" fmla="*/ 0 h 281"/>
                <a:gd name="T34" fmla="*/ 0 w 453"/>
                <a:gd name="T35" fmla="*/ 0 h 281"/>
                <a:gd name="T36" fmla="*/ 0 w 453"/>
                <a:gd name="T37" fmla="*/ 0 h 281"/>
                <a:gd name="T38" fmla="*/ 0 w 453"/>
                <a:gd name="T39" fmla="*/ 0 h 281"/>
                <a:gd name="T40" fmla="*/ 0 w 453"/>
                <a:gd name="T41" fmla="*/ 0 h 281"/>
                <a:gd name="T42" fmla="*/ 0 w 453"/>
                <a:gd name="T43" fmla="*/ 0 h 281"/>
                <a:gd name="T44" fmla="*/ 0 w 453"/>
                <a:gd name="T45" fmla="*/ 0 h 281"/>
                <a:gd name="T46" fmla="*/ 0 w 453"/>
                <a:gd name="T47" fmla="*/ 0 h 281"/>
                <a:gd name="T48" fmla="*/ 0 w 453"/>
                <a:gd name="T49" fmla="*/ 0 h 281"/>
                <a:gd name="T50" fmla="*/ 0 w 453"/>
                <a:gd name="T51" fmla="*/ 0 h 281"/>
                <a:gd name="T52" fmla="*/ 0 w 453"/>
                <a:gd name="T53" fmla="*/ 0 h 281"/>
                <a:gd name="T54" fmla="*/ 0 w 453"/>
                <a:gd name="T55" fmla="*/ 0 h 281"/>
                <a:gd name="T56" fmla="*/ 0 w 453"/>
                <a:gd name="T57" fmla="*/ 0 h 281"/>
                <a:gd name="T58" fmla="*/ 0 w 453"/>
                <a:gd name="T59" fmla="*/ 0 h 281"/>
                <a:gd name="T60" fmla="*/ 0 w 453"/>
                <a:gd name="T61" fmla="*/ 0 h 281"/>
                <a:gd name="T62" fmla="*/ 0 w 453"/>
                <a:gd name="T63" fmla="*/ 0 h 281"/>
                <a:gd name="T64" fmla="*/ 0 w 453"/>
                <a:gd name="T65" fmla="*/ 0 h 281"/>
                <a:gd name="T66" fmla="*/ 0 w 453"/>
                <a:gd name="T67" fmla="*/ 0 h 281"/>
                <a:gd name="T68" fmla="*/ 0 w 453"/>
                <a:gd name="T69" fmla="*/ 0 h 281"/>
                <a:gd name="T70" fmla="*/ 0 w 453"/>
                <a:gd name="T71" fmla="*/ 0 h 281"/>
                <a:gd name="T72" fmla="*/ 0 w 453"/>
                <a:gd name="T73" fmla="*/ 0 h 281"/>
                <a:gd name="T74" fmla="*/ 0 w 453"/>
                <a:gd name="T75" fmla="*/ 0 h 281"/>
                <a:gd name="T76" fmla="*/ 0 w 453"/>
                <a:gd name="T77" fmla="*/ 0 h 281"/>
                <a:gd name="T78" fmla="*/ 0 w 453"/>
                <a:gd name="T79" fmla="*/ 0 h 281"/>
                <a:gd name="T80" fmla="*/ 0 w 453"/>
                <a:gd name="T81" fmla="*/ 0 h 281"/>
                <a:gd name="T82" fmla="*/ 0 w 453"/>
                <a:gd name="T83" fmla="*/ 0 h 281"/>
                <a:gd name="T84" fmla="*/ 0 w 453"/>
                <a:gd name="T85" fmla="*/ 0 h 281"/>
                <a:gd name="T86" fmla="*/ 0 w 453"/>
                <a:gd name="T87" fmla="*/ 0 h 281"/>
                <a:gd name="T88" fmla="*/ 0 w 453"/>
                <a:gd name="T89" fmla="*/ 0 h 281"/>
                <a:gd name="T90" fmla="*/ 0 w 453"/>
                <a:gd name="T91" fmla="*/ 0 h 281"/>
                <a:gd name="T92" fmla="*/ 0 w 453"/>
                <a:gd name="T93" fmla="*/ 0 h 281"/>
                <a:gd name="T94" fmla="*/ 0 w 453"/>
                <a:gd name="T95" fmla="*/ 0 h 281"/>
                <a:gd name="T96" fmla="*/ 0 w 453"/>
                <a:gd name="T97" fmla="*/ 0 h 281"/>
                <a:gd name="T98" fmla="*/ 0 w 453"/>
                <a:gd name="T99" fmla="*/ 0 h 281"/>
                <a:gd name="T100" fmla="*/ 0 w 453"/>
                <a:gd name="T101" fmla="*/ 0 h 281"/>
                <a:gd name="T102" fmla="*/ 0 w 453"/>
                <a:gd name="T103" fmla="*/ 0 h 281"/>
                <a:gd name="T104" fmla="*/ 0 w 453"/>
                <a:gd name="T105" fmla="*/ 0 h 281"/>
                <a:gd name="T106" fmla="*/ 0 w 453"/>
                <a:gd name="T107" fmla="*/ 0 h 281"/>
                <a:gd name="T108" fmla="*/ 0 w 453"/>
                <a:gd name="T109" fmla="*/ 0 h 281"/>
                <a:gd name="T110" fmla="*/ 0 w 453"/>
                <a:gd name="T111" fmla="*/ 0 h 281"/>
                <a:gd name="T112" fmla="*/ 0 w 453"/>
                <a:gd name="T113" fmla="*/ 0 h 2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53"/>
                <a:gd name="T172" fmla="*/ 0 h 281"/>
                <a:gd name="T173" fmla="*/ 453 w 453"/>
                <a:gd name="T174" fmla="*/ 281 h 28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53" h="281">
                  <a:moveTo>
                    <a:pt x="0" y="262"/>
                  </a:moveTo>
                  <a:lnTo>
                    <a:pt x="2" y="259"/>
                  </a:lnTo>
                  <a:lnTo>
                    <a:pt x="6" y="255"/>
                  </a:lnTo>
                  <a:lnTo>
                    <a:pt x="12" y="249"/>
                  </a:lnTo>
                  <a:lnTo>
                    <a:pt x="21" y="245"/>
                  </a:lnTo>
                  <a:lnTo>
                    <a:pt x="31" y="236"/>
                  </a:lnTo>
                  <a:lnTo>
                    <a:pt x="44" y="228"/>
                  </a:lnTo>
                  <a:lnTo>
                    <a:pt x="50" y="224"/>
                  </a:lnTo>
                  <a:lnTo>
                    <a:pt x="57" y="221"/>
                  </a:lnTo>
                  <a:lnTo>
                    <a:pt x="65" y="217"/>
                  </a:lnTo>
                  <a:lnTo>
                    <a:pt x="72" y="213"/>
                  </a:lnTo>
                  <a:lnTo>
                    <a:pt x="80" y="207"/>
                  </a:lnTo>
                  <a:lnTo>
                    <a:pt x="88" y="202"/>
                  </a:lnTo>
                  <a:lnTo>
                    <a:pt x="95" y="196"/>
                  </a:lnTo>
                  <a:lnTo>
                    <a:pt x="105" y="192"/>
                  </a:lnTo>
                  <a:lnTo>
                    <a:pt x="112" y="184"/>
                  </a:lnTo>
                  <a:lnTo>
                    <a:pt x="122" y="181"/>
                  </a:lnTo>
                  <a:lnTo>
                    <a:pt x="131" y="175"/>
                  </a:lnTo>
                  <a:lnTo>
                    <a:pt x="141" y="169"/>
                  </a:lnTo>
                  <a:lnTo>
                    <a:pt x="150" y="162"/>
                  </a:lnTo>
                  <a:lnTo>
                    <a:pt x="160" y="158"/>
                  </a:lnTo>
                  <a:lnTo>
                    <a:pt x="169" y="150"/>
                  </a:lnTo>
                  <a:lnTo>
                    <a:pt x="181" y="146"/>
                  </a:lnTo>
                  <a:lnTo>
                    <a:pt x="190" y="141"/>
                  </a:lnTo>
                  <a:lnTo>
                    <a:pt x="200" y="135"/>
                  </a:lnTo>
                  <a:lnTo>
                    <a:pt x="209" y="127"/>
                  </a:lnTo>
                  <a:lnTo>
                    <a:pt x="221" y="124"/>
                  </a:lnTo>
                  <a:lnTo>
                    <a:pt x="230" y="116"/>
                  </a:lnTo>
                  <a:lnTo>
                    <a:pt x="240" y="110"/>
                  </a:lnTo>
                  <a:lnTo>
                    <a:pt x="249" y="105"/>
                  </a:lnTo>
                  <a:lnTo>
                    <a:pt x="259" y="99"/>
                  </a:lnTo>
                  <a:lnTo>
                    <a:pt x="268" y="93"/>
                  </a:lnTo>
                  <a:lnTo>
                    <a:pt x="278" y="87"/>
                  </a:lnTo>
                  <a:lnTo>
                    <a:pt x="287" y="82"/>
                  </a:lnTo>
                  <a:lnTo>
                    <a:pt x="297" y="78"/>
                  </a:lnTo>
                  <a:lnTo>
                    <a:pt x="304" y="70"/>
                  </a:lnTo>
                  <a:lnTo>
                    <a:pt x="314" y="65"/>
                  </a:lnTo>
                  <a:lnTo>
                    <a:pt x="321" y="59"/>
                  </a:lnTo>
                  <a:lnTo>
                    <a:pt x="331" y="55"/>
                  </a:lnTo>
                  <a:lnTo>
                    <a:pt x="339" y="49"/>
                  </a:lnTo>
                  <a:lnTo>
                    <a:pt x="348" y="46"/>
                  </a:lnTo>
                  <a:lnTo>
                    <a:pt x="356" y="42"/>
                  </a:lnTo>
                  <a:lnTo>
                    <a:pt x="363" y="38"/>
                  </a:lnTo>
                  <a:lnTo>
                    <a:pt x="369" y="34"/>
                  </a:lnTo>
                  <a:lnTo>
                    <a:pt x="377" y="29"/>
                  </a:lnTo>
                  <a:lnTo>
                    <a:pt x="384" y="25"/>
                  </a:lnTo>
                  <a:lnTo>
                    <a:pt x="390" y="21"/>
                  </a:lnTo>
                  <a:lnTo>
                    <a:pt x="399" y="15"/>
                  </a:lnTo>
                  <a:lnTo>
                    <a:pt x="411" y="10"/>
                  </a:lnTo>
                  <a:lnTo>
                    <a:pt x="418" y="6"/>
                  </a:lnTo>
                  <a:lnTo>
                    <a:pt x="424" y="2"/>
                  </a:lnTo>
                  <a:lnTo>
                    <a:pt x="428" y="0"/>
                  </a:lnTo>
                  <a:lnTo>
                    <a:pt x="430" y="0"/>
                  </a:lnTo>
                  <a:lnTo>
                    <a:pt x="453" y="21"/>
                  </a:lnTo>
                  <a:lnTo>
                    <a:pt x="17" y="281"/>
                  </a:lnTo>
                  <a:lnTo>
                    <a:pt x="0" y="2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8" name="Freeform 568">
              <a:extLst>
                <a:ext uri="{FF2B5EF4-FFF2-40B4-BE49-F238E27FC236}">
                  <a16:creationId xmlns:a16="http://schemas.microsoft.com/office/drawing/2014/main" id="{C538055F-40D4-4A77-8CC0-8FE35593758A}"/>
                </a:ext>
              </a:extLst>
            </p:cNvPr>
            <p:cNvSpPr>
              <a:spLocks/>
            </p:cNvSpPr>
            <p:nvPr/>
          </p:nvSpPr>
          <p:spPr bwMode="auto">
            <a:xfrm>
              <a:off x="3603" y="3517"/>
              <a:ext cx="34" cy="55"/>
            </a:xfrm>
            <a:custGeom>
              <a:avLst/>
              <a:gdLst>
                <a:gd name="T0" fmla="*/ 1 w 66"/>
                <a:gd name="T1" fmla="*/ 1 h 110"/>
                <a:gd name="T2" fmla="*/ 0 w 66"/>
                <a:gd name="T3" fmla="*/ 1 h 110"/>
                <a:gd name="T4" fmla="*/ 1 w 66"/>
                <a:gd name="T5" fmla="*/ 0 h 110"/>
                <a:gd name="T6" fmla="*/ 1 w 66"/>
                <a:gd name="T7" fmla="*/ 1 h 110"/>
                <a:gd name="T8" fmla="*/ 1 w 66"/>
                <a:gd name="T9" fmla="*/ 1 h 110"/>
                <a:gd name="T10" fmla="*/ 1 w 66"/>
                <a:gd name="T11" fmla="*/ 1 h 110"/>
                <a:gd name="T12" fmla="*/ 0 60000 65536"/>
                <a:gd name="T13" fmla="*/ 0 60000 65536"/>
                <a:gd name="T14" fmla="*/ 0 60000 65536"/>
                <a:gd name="T15" fmla="*/ 0 60000 65536"/>
                <a:gd name="T16" fmla="*/ 0 60000 65536"/>
                <a:gd name="T17" fmla="*/ 0 60000 65536"/>
                <a:gd name="T18" fmla="*/ 0 w 66"/>
                <a:gd name="T19" fmla="*/ 0 h 110"/>
                <a:gd name="T20" fmla="*/ 66 w 66"/>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66" h="110">
                  <a:moveTo>
                    <a:pt x="42" y="110"/>
                  </a:moveTo>
                  <a:lnTo>
                    <a:pt x="0" y="21"/>
                  </a:lnTo>
                  <a:lnTo>
                    <a:pt x="32" y="0"/>
                  </a:lnTo>
                  <a:lnTo>
                    <a:pt x="66" y="85"/>
                  </a:lnTo>
                  <a:lnTo>
                    <a:pt x="42" y="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99" name="Freeform 569">
              <a:extLst>
                <a:ext uri="{FF2B5EF4-FFF2-40B4-BE49-F238E27FC236}">
                  <a16:creationId xmlns:a16="http://schemas.microsoft.com/office/drawing/2014/main" id="{CC26F77A-B455-4F62-838C-2CB0BF069690}"/>
                </a:ext>
              </a:extLst>
            </p:cNvPr>
            <p:cNvSpPr>
              <a:spLocks/>
            </p:cNvSpPr>
            <p:nvPr/>
          </p:nvSpPr>
          <p:spPr bwMode="auto">
            <a:xfrm>
              <a:off x="3599" y="3519"/>
              <a:ext cx="33" cy="55"/>
            </a:xfrm>
            <a:custGeom>
              <a:avLst/>
              <a:gdLst>
                <a:gd name="T0" fmla="*/ 0 w 67"/>
                <a:gd name="T1" fmla="*/ 0 h 111"/>
                <a:gd name="T2" fmla="*/ 0 w 67"/>
                <a:gd name="T3" fmla="*/ 0 h 111"/>
                <a:gd name="T4" fmla="*/ 0 w 67"/>
                <a:gd name="T5" fmla="*/ 0 h 111"/>
                <a:gd name="T6" fmla="*/ 0 w 67"/>
                <a:gd name="T7" fmla="*/ 0 h 111"/>
                <a:gd name="T8" fmla="*/ 0 w 67"/>
                <a:gd name="T9" fmla="*/ 0 h 111"/>
                <a:gd name="T10" fmla="*/ 0 w 67"/>
                <a:gd name="T11" fmla="*/ 0 h 111"/>
                <a:gd name="T12" fmla="*/ 0 60000 65536"/>
                <a:gd name="T13" fmla="*/ 0 60000 65536"/>
                <a:gd name="T14" fmla="*/ 0 60000 65536"/>
                <a:gd name="T15" fmla="*/ 0 60000 65536"/>
                <a:gd name="T16" fmla="*/ 0 60000 65536"/>
                <a:gd name="T17" fmla="*/ 0 60000 65536"/>
                <a:gd name="T18" fmla="*/ 0 w 67"/>
                <a:gd name="T19" fmla="*/ 0 h 111"/>
                <a:gd name="T20" fmla="*/ 67 w 67"/>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67" h="111">
                  <a:moveTo>
                    <a:pt x="38" y="111"/>
                  </a:moveTo>
                  <a:lnTo>
                    <a:pt x="0" y="21"/>
                  </a:lnTo>
                  <a:lnTo>
                    <a:pt x="33" y="0"/>
                  </a:lnTo>
                  <a:lnTo>
                    <a:pt x="67" y="86"/>
                  </a:lnTo>
                  <a:lnTo>
                    <a:pt x="38"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0" name="Freeform 570">
              <a:extLst>
                <a:ext uri="{FF2B5EF4-FFF2-40B4-BE49-F238E27FC236}">
                  <a16:creationId xmlns:a16="http://schemas.microsoft.com/office/drawing/2014/main" id="{17E3718E-F2AA-4E6D-81E7-425199C0F632}"/>
                </a:ext>
              </a:extLst>
            </p:cNvPr>
            <p:cNvSpPr>
              <a:spLocks/>
            </p:cNvSpPr>
            <p:nvPr/>
          </p:nvSpPr>
          <p:spPr bwMode="auto">
            <a:xfrm>
              <a:off x="3602" y="3552"/>
              <a:ext cx="92" cy="95"/>
            </a:xfrm>
            <a:custGeom>
              <a:avLst/>
              <a:gdLst>
                <a:gd name="T0" fmla="*/ 1 w 182"/>
                <a:gd name="T1" fmla="*/ 1 h 188"/>
                <a:gd name="T2" fmla="*/ 1 w 182"/>
                <a:gd name="T3" fmla="*/ 1 h 188"/>
                <a:gd name="T4" fmla="*/ 1 w 182"/>
                <a:gd name="T5" fmla="*/ 1 h 188"/>
                <a:gd name="T6" fmla="*/ 1 w 182"/>
                <a:gd name="T7" fmla="*/ 1 h 188"/>
                <a:gd name="T8" fmla="*/ 1 w 182"/>
                <a:gd name="T9" fmla="*/ 1 h 188"/>
                <a:gd name="T10" fmla="*/ 1 w 182"/>
                <a:gd name="T11" fmla="*/ 1 h 188"/>
                <a:gd name="T12" fmla="*/ 1 w 182"/>
                <a:gd name="T13" fmla="*/ 1 h 188"/>
                <a:gd name="T14" fmla="*/ 1 w 182"/>
                <a:gd name="T15" fmla="*/ 1 h 188"/>
                <a:gd name="T16" fmla="*/ 1 w 182"/>
                <a:gd name="T17" fmla="*/ 1 h 188"/>
                <a:gd name="T18" fmla="*/ 1 w 182"/>
                <a:gd name="T19" fmla="*/ 1 h 188"/>
                <a:gd name="T20" fmla="*/ 1 w 182"/>
                <a:gd name="T21" fmla="*/ 0 h 188"/>
                <a:gd name="T22" fmla="*/ 1 w 182"/>
                <a:gd name="T23" fmla="*/ 1 h 188"/>
                <a:gd name="T24" fmla="*/ 1 w 182"/>
                <a:gd name="T25" fmla="*/ 1 h 188"/>
                <a:gd name="T26" fmla="*/ 1 w 182"/>
                <a:gd name="T27" fmla="*/ 1 h 188"/>
                <a:gd name="T28" fmla="*/ 1 w 182"/>
                <a:gd name="T29" fmla="*/ 1 h 188"/>
                <a:gd name="T30" fmla="*/ 1 w 182"/>
                <a:gd name="T31" fmla="*/ 1 h 188"/>
                <a:gd name="T32" fmla="*/ 1 w 182"/>
                <a:gd name="T33" fmla="*/ 1 h 188"/>
                <a:gd name="T34" fmla="*/ 1 w 182"/>
                <a:gd name="T35" fmla="*/ 1 h 188"/>
                <a:gd name="T36" fmla="*/ 1 w 182"/>
                <a:gd name="T37" fmla="*/ 1 h 188"/>
                <a:gd name="T38" fmla="*/ 1 w 182"/>
                <a:gd name="T39" fmla="*/ 1 h 188"/>
                <a:gd name="T40" fmla="*/ 1 w 182"/>
                <a:gd name="T41" fmla="*/ 1 h 188"/>
                <a:gd name="T42" fmla="*/ 1 w 182"/>
                <a:gd name="T43" fmla="*/ 1 h 188"/>
                <a:gd name="T44" fmla="*/ 1 w 182"/>
                <a:gd name="T45" fmla="*/ 1 h 188"/>
                <a:gd name="T46" fmla="*/ 1 w 182"/>
                <a:gd name="T47" fmla="*/ 1 h 188"/>
                <a:gd name="T48" fmla="*/ 1 w 182"/>
                <a:gd name="T49" fmla="*/ 1 h 188"/>
                <a:gd name="T50" fmla="*/ 1 w 182"/>
                <a:gd name="T51" fmla="*/ 1 h 188"/>
                <a:gd name="T52" fmla="*/ 1 w 182"/>
                <a:gd name="T53" fmla="*/ 1 h 188"/>
                <a:gd name="T54" fmla="*/ 1 w 182"/>
                <a:gd name="T55" fmla="*/ 1 h 188"/>
                <a:gd name="T56" fmla="*/ 1 w 182"/>
                <a:gd name="T57" fmla="*/ 1 h 188"/>
                <a:gd name="T58" fmla="*/ 1 w 182"/>
                <a:gd name="T59" fmla="*/ 1 h 188"/>
                <a:gd name="T60" fmla="*/ 1 w 182"/>
                <a:gd name="T61" fmla="*/ 1 h 188"/>
                <a:gd name="T62" fmla="*/ 1 w 182"/>
                <a:gd name="T63" fmla="*/ 1 h 188"/>
                <a:gd name="T64" fmla="*/ 1 w 182"/>
                <a:gd name="T65" fmla="*/ 1 h 188"/>
                <a:gd name="T66" fmla="*/ 0 w 182"/>
                <a:gd name="T67" fmla="*/ 1 h 188"/>
                <a:gd name="T68" fmla="*/ 0 w 182"/>
                <a:gd name="T69" fmla="*/ 1 h 188"/>
                <a:gd name="T70" fmla="*/ 1 w 182"/>
                <a:gd name="T71" fmla="*/ 1 h 188"/>
                <a:gd name="T72" fmla="*/ 1 w 182"/>
                <a:gd name="T73" fmla="*/ 1 h 188"/>
                <a:gd name="T74" fmla="*/ 1 w 182"/>
                <a:gd name="T75" fmla="*/ 1 h 188"/>
                <a:gd name="T76" fmla="*/ 1 w 182"/>
                <a:gd name="T77" fmla="*/ 1 h 188"/>
                <a:gd name="T78" fmla="*/ 1 w 182"/>
                <a:gd name="T79" fmla="*/ 1 h 188"/>
                <a:gd name="T80" fmla="*/ 1 w 182"/>
                <a:gd name="T81" fmla="*/ 1 h 188"/>
                <a:gd name="T82" fmla="*/ 1 w 182"/>
                <a:gd name="T83" fmla="*/ 1 h 188"/>
                <a:gd name="T84" fmla="*/ 1 w 182"/>
                <a:gd name="T85" fmla="*/ 1 h 188"/>
                <a:gd name="T86" fmla="*/ 1 w 182"/>
                <a:gd name="T87" fmla="*/ 1 h 188"/>
                <a:gd name="T88" fmla="*/ 1 w 182"/>
                <a:gd name="T89" fmla="*/ 1 h 188"/>
                <a:gd name="T90" fmla="*/ 1 w 182"/>
                <a:gd name="T91" fmla="*/ 1 h 188"/>
                <a:gd name="T92" fmla="*/ 1 w 182"/>
                <a:gd name="T93" fmla="*/ 1 h 188"/>
                <a:gd name="T94" fmla="*/ 1 w 182"/>
                <a:gd name="T95" fmla="*/ 1 h 188"/>
                <a:gd name="T96" fmla="*/ 1 w 182"/>
                <a:gd name="T97" fmla="*/ 1 h 188"/>
                <a:gd name="T98" fmla="*/ 1 w 182"/>
                <a:gd name="T99" fmla="*/ 1 h 188"/>
                <a:gd name="T100" fmla="*/ 1 w 182"/>
                <a:gd name="T101" fmla="*/ 1 h 188"/>
                <a:gd name="T102" fmla="*/ 1 w 182"/>
                <a:gd name="T103" fmla="*/ 1 h 188"/>
                <a:gd name="T104" fmla="*/ 1 w 182"/>
                <a:gd name="T105" fmla="*/ 1 h 18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82"/>
                <a:gd name="T160" fmla="*/ 0 h 188"/>
                <a:gd name="T161" fmla="*/ 182 w 182"/>
                <a:gd name="T162" fmla="*/ 188 h 18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82" h="188">
                  <a:moveTo>
                    <a:pt x="93" y="150"/>
                  </a:moveTo>
                  <a:lnTo>
                    <a:pt x="103" y="148"/>
                  </a:lnTo>
                  <a:lnTo>
                    <a:pt x="112" y="144"/>
                  </a:lnTo>
                  <a:lnTo>
                    <a:pt x="122" y="139"/>
                  </a:lnTo>
                  <a:lnTo>
                    <a:pt x="129" y="133"/>
                  </a:lnTo>
                  <a:lnTo>
                    <a:pt x="135" y="124"/>
                  </a:lnTo>
                  <a:lnTo>
                    <a:pt x="141" y="112"/>
                  </a:lnTo>
                  <a:lnTo>
                    <a:pt x="142" y="101"/>
                  </a:lnTo>
                  <a:lnTo>
                    <a:pt x="144" y="89"/>
                  </a:lnTo>
                  <a:lnTo>
                    <a:pt x="142" y="78"/>
                  </a:lnTo>
                  <a:lnTo>
                    <a:pt x="141" y="70"/>
                  </a:lnTo>
                  <a:lnTo>
                    <a:pt x="137" y="61"/>
                  </a:lnTo>
                  <a:lnTo>
                    <a:pt x="133" y="55"/>
                  </a:lnTo>
                  <a:lnTo>
                    <a:pt x="127" y="47"/>
                  </a:lnTo>
                  <a:lnTo>
                    <a:pt x="120" y="44"/>
                  </a:lnTo>
                  <a:lnTo>
                    <a:pt x="112" y="42"/>
                  </a:lnTo>
                  <a:lnTo>
                    <a:pt x="103" y="42"/>
                  </a:lnTo>
                  <a:lnTo>
                    <a:pt x="103" y="30"/>
                  </a:lnTo>
                  <a:lnTo>
                    <a:pt x="103" y="19"/>
                  </a:lnTo>
                  <a:lnTo>
                    <a:pt x="103" y="8"/>
                  </a:lnTo>
                  <a:lnTo>
                    <a:pt x="103" y="0"/>
                  </a:lnTo>
                  <a:lnTo>
                    <a:pt x="112" y="0"/>
                  </a:lnTo>
                  <a:lnTo>
                    <a:pt x="120" y="2"/>
                  </a:lnTo>
                  <a:lnTo>
                    <a:pt x="127" y="4"/>
                  </a:lnTo>
                  <a:lnTo>
                    <a:pt x="137" y="8"/>
                  </a:lnTo>
                  <a:lnTo>
                    <a:pt x="142" y="11"/>
                  </a:lnTo>
                  <a:lnTo>
                    <a:pt x="150" y="15"/>
                  </a:lnTo>
                  <a:lnTo>
                    <a:pt x="156" y="23"/>
                  </a:lnTo>
                  <a:lnTo>
                    <a:pt x="161" y="28"/>
                  </a:lnTo>
                  <a:lnTo>
                    <a:pt x="165" y="34"/>
                  </a:lnTo>
                  <a:lnTo>
                    <a:pt x="169" y="42"/>
                  </a:lnTo>
                  <a:lnTo>
                    <a:pt x="173" y="49"/>
                  </a:lnTo>
                  <a:lnTo>
                    <a:pt x="177" y="57"/>
                  </a:lnTo>
                  <a:lnTo>
                    <a:pt x="179" y="65"/>
                  </a:lnTo>
                  <a:lnTo>
                    <a:pt x="180" y="74"/>
                  </a:lnTo>
                  <a:lnTo>
                    <a:pt x="180" y="84"/>
                  </a:lnTo>
                  <a:lnTo>
                    <a:pt x="182" y="95"/>
                  </a:lnTo>
                  <a:lnTo>
                    <a:pt x="180" y="103"/>
                  </a:lnTo>
                  <a:lnTo>
                    <a:pt x="180" y="112"/>
                  </a:lnTo>
                  <a:lnTo>
                    <a:pt x="177" y="122"/>
                  </a:lnTo>
                  <a:lnTo>
                    <a:pt x="175" y="131"/>
                  </a:lnTo>
                  <a:lnTo>
                    <a:pt x="169" y="139"/>
                  </a:lnTo>
                  <a:lnTo>
                    <a:pt x="163" y="146"/>
                  </a:lnTo>
                  <a:lnTo>
                    <a:pt x="158" y="154"/>
                  </a:lnTo>
                  <a:lnTo>
                    <a:pt x="152" y="160"/>
                  </a:lnTo>
                  <a:lnTo>
                    <a:pt x="144" y="165"/>
                  </a:lnTo>
                  <a:lnTo>
                    <a:pt x="137" y="171"/>
                  </a:lnTo>
                  <a:lnTo>
                    <a:pt x="127" y="177"/>
                  </a:lnTo>
                  <a:lnTo>
                    <a:pt x="120" y="181"/>
                  </a:lnTo>
                  <a:lnTo>
                    <a:pt x="110" y="182"/>
                  </a:lnTo>
                  <a:lnTo>
                    <a:pt x="101" y="186"/>
                  </a:lnTo>
                  <a:lnTo>
                    <a:pt x="91" y="188"/>
                  </a:lnTo>
                  <a:lnTo>
                    <a:pt x="83" y="188"/>
                  </a:lnTo>
                  <a:lnTo>
                    <a:pt x="72" y="188"/>
                  </a:lnTo>
                  <a:lnTo>
                    <a:pt x="64" y="186"/>
                  </a:lnTo>
                  <a:lnTo>
                    <a:pt x="55" y="182"/>
                  </a:lnTo>
                  <a:lnTo>
                    <a:pt x="47" y="181"/>
                  </a:lnTo>
                  <a:lnTo>
                    <a:pt x="40" y="175"/>
                  </a:lnTo>
                  <a:lnTo>
                    <a:pt x="32" y="169"/>
                  </a:lnTo>
                  <a:lnTo>
                    <a:pt x="26" y="163"/>
                  </a:lnTo>
                  <a:lnTo>
                    <a:pt x="21" y="160"/>
                  </a:lnTo>
                  <a:lnTo>
                    <a:pt x="15" y="150"/>
                  </a:lnTo>
                  <a:lnTo>
                    <a:pt x="11" y="144"/>
                  </a:lnTo>
                  <a:lnTo>
                    <a:pt x="7" y="135"/>
                  </a:lnTo>
                  <a:lnTo>
                    <a:pt x="6" y="129"/>
                  </a:lnTo>
                  <a:lnTo>
                    <a:pt x="2" y="120"/>
                  </a:lnTo>
                  <a:lnTo>
                    <a:pt x="0" y="110"/>
                  </a:lnTo>
                  <a:lnTo>
                    <a:pt x="0" y="101"/>
                  </a:lnTo>
                  <a:lnTo>
                    <a:pt x="0" y="91"/>
                  </a:lnTo>
                  <a:lnTo>
                    <a:pt x="0" y="82"/>
                  </a:lnTo>
                  <a:lnTo>
                    <a:pt x="2" y="72"/>
                  </a:lnTo>
                  <a:lnTo>
                    <a:pt x="2" y="63"/>
                  </a:lnTo>
                  <a:lnTo>
                    <a:pt x="6" y="57"/>
                  </a:lnTo>
                  <a:lnTo>
                    <a:pt x="9" y="49"/>
                  </a:lnTo>
                  <a:lnTo>
                    <a:pt x="15" y="42"/>
                  </a:lnTo>
                  <a:lnTo>
                    <a:pt x="19" y="34"/>
                  </a:lnTo>
                  <a:lnTo>
                    <a:pt x="26" y="28"/>
                  </a:lnTo>
                  <a:lnTo>
                    <a:pt x="32" y="23"/>
                  </a:lnTo>
                  <a:lnTo>
                    <a:pt x="40" y="17"/>
                  </a:lnTo>
                  <a:lnTo>
                    <a:pt x="45" y="13"/>
                  </a:lnTo>
                  <a:lnTo>
                    <a:pt x="55" y="9"/>
                  </a:lnTo>
                  <a:lnTo>
                    <a:pt x="63" y="6"/>
                  </a:lnTo>
                  <a:lnTo>
                    <a:pt x="72" y="4"/>
                  </a:lnTo>
                  <a:lnTo>
                    <a:pt x="80" y="2"/>
                  </a:lnTo>
                  <a:lnTo>
                    <a:pt x="91" y="2"/>
                  </a:lnTo>
                  <a:lnTo>
                    <a:pt x="91" y="9"/>
                  </a:lnTo>
                  <a:lnTo>
                    <a:pt x="91" y="19"/>
                  </a:lnTo>
                  <a:lnTo>
                    <a:pt x="91" y="30"/>
                  </a:lnTo>
                  <a:lnTo>
                    <a:pt x="91" y="42"/>
                  </a:lnTo>
                  <a:lnTo>
                    <a:pt x="78" y="42"/>
                  </a:lnTo>
                  <a:lnTo>
                    <a:pt x="68" y="46"/>
                  </a:lnTo>
                  <a:lnTo>
                    <a:pt x="61" y="51"/>
                  </a:lnTo>
                  <a:lnTo>
                    <a:pt x="55" y="59"/>
                  </a:lnTo>
                  <a:lnTo>
                    <a:pt x="49" y="66"/>
                  </a:lnTo>
                  <a:lnTo>
                    <a:pt x="45" y="76"/>
                  </a:lnTo>
                  <a:lnTo>
                    <a:pt x="44" y="87"/>
                  </a:lnTo>
                  <a:lnTo>
                    <a:pt x="44" y="99"/>
                  </a:lnTo>
                  <a:lnTo>
                    <a:pt x="44" y="110"/>
                  </a:lnTo>
                  <a:lnTo>
                    <a:pt x="45" y="120"/>
                  </a:lnTo>
                  <a:lnTo>
                    <a:pt x="49" y="129"/>
                  </a:lnTo>
                  <a:lnTo>
                    <a:pt x="55" y="137"/>
                  </a:lnTo>
                  <a:lnTo>
                    <a:pt x="63" y="143"/>
                  </a:lnTo>
                  <a:lnTo>
                    <a:pt x="70" y="148"/>
                  </a:lnTo>
                  <a:lnTo>
                    <a:pt x="80" y="150"/>
                  </a:lnTo>
                  <a:lnTo>
                    <a:pt x="93" y="1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1" name="Freeform 571">
              <a:extLst>
                <a:ext uri="{FF2B5EF4-FFF2-40B4-BE49-F238E27FC236}">
                  <a16:creationId xmlns:a16="http://schemas.microsoft.com/office/drawing/2014/main" id="{C14F0CA3-C39B-486D-A453-0EA54863FC41}"/>
                </a:ext>
              </a:extLst>
            </p:cNvPr>
            <p:cNvSpPr>
              <a:spLocks/>
            </p:cNvSpPr>
            <p:nvPr/>
          </p:nvSpPr>
          <p:spPr bwMode="auto">
            <a:xfrm>
              <a:off x="3594" y="3552"/>
              <a:ext cx="91" cy="95"/>
            </a:xfrm>
            <a:custGeom>
              <a:avLst/>
              <a:gdLst>
                <a:gd name="T0" fmla="*/ 1 w 182"/>
                <a:gd name="T1" fmla="*/ 1 h 190"/>
                <a:gd name="T2" fmla="*/ 1 w 182"/>
                <a:gd name="T3" fmla="*/ 1 h 190"/>
                <a:gd name="T4" fmla="*/ 1 w 182"/>
                <a:gd name="T5" fmla="*/ 1 h 190"/>
                <a:gd name="T6" fmla="*/ 1 w 182"/>
                <a:gd name="T7" fmla="*/ 1 h 190"/>
                <a:gd name="T8" fmla="*/ 1 w 182"/>
                <a:gd name="T9" fmla="*/ 1 h 190"/>
                <a:gd name="T10" fmla="*/ 1 w 182"/>
                <a:gd name="T11" fmla="*/ 1 h 190"/>
                <a:gd name="T12" fmla="*/ 1 w 182"/>
                <a:gd name="T13" fmla="*/ 1 h 190"/>
                <a:gd name="T14" fmla="*/ 1 w 182"/>
                <a:gd name="T15" fmla="*/ 1 h 190"/>
                <a:gd name="T16" fmla="*/ 1 w 182"/>
                <a:gd name="T17" fmla="*/ 1 h 190"/>
                <a:gd name="T18" fmla="*/ 1 w 182"/>
                <a:gd name="T19" fmla="*/ 1 h 190"/>
                <a:gd name="T20" fmla="*/ 1 w 182"/>
                <a:gd name="T21" fmla="*/ 0 h 190"/>
                <a:gd name="T22" fmla="*/ 1 w 182"/>
                <a:gd name="T23" fmla="*/ 1 h 190"/>
                <a:gd name="T24" fmla="*/ 1 w 182"/>
                <a:gd name="T25" fmla="*/ 1 h 190"/>
                <a:gd name="T26" fmla="*/ 1 w 182"/>
                <a:gd name="T27" fmla="*/ 1 h 190"/>
                <a:gd name="T28" fmla="*/ 1 w 182"/>
                <a:gd name="T29" fmla="*/ 1 h 190"/>
                <a:gd name="T30" fmla="*/ 1 w 182"/>
                <a:gd name="T31" fmla="*/ 1 h 190"/>
                <a:gd name="T32" fmla="*/ 1 w 182"/>
                <a:gd name="T33" fmla="*/ 1 h 190"/>
                <a:gd name="T34" fmla="*/ 1 w 182"/>
                <a:gd name="T35" fmla="*/ 1 h 190"/>
                <a:gd name="T36" fmla="*/ 1 w 182"/>
                <a:gd name="T37" fmla="*/ 1 h 190"/>
                <a:gd name="T38" fmla="*/ 1 w 182"/>
                <a:gd name="T39" fmla="*/ 1 h 190"/>
                <a:gd name="T40" fmla="*/ 1 w 182"/>
                <a:gd name="T41" fmla="*/ 1 h 190"/>
                <a:gd name="T42" fmla="*/ 1 w 182"/>
                <a:gd name="T43" fmla="*/ 1 h 190"/>
                <a:gd name="T44" fmla="*/ 1 w 182"/>
                <a:gd name="T45" fmla="*/ 1 h 190"/>
                <a:gd name="T46" fmla="*/ 1 w 182"/>
                <a:gd name="T47" fmla="*/ 1 h 190"/>
                <a:gd name="T48" fmla="*/ 1 w 182"/>
                <a:gd name="T49" fmla="*/ 1 h 190"/>
                <a:gd name="T50" fmla="*/ 1 w 182"/>
                <a:gd name="T51" fmla="*/ 1 h 190"/>
                <a:gd name="T52" fmla="*/ 1 w 182"/>
                <a:gd name="T53" fmla="*/ 1 h 190"/>
                <a:gd name="T54" fmla="*/ 1 w 182"/>
                <a:gd name="T55" fmla="*/ 1 h 190"/>
                <a:gd name="T56" fmla="*/ 1 w 182"/>
                <a:gd name="T57" fmla="*/ 1 h 190"/>
                <a:gd name="T58" fmla="*/ 1 w 182"/>
                <a:gd name="T59" fmla="*/ 1 h 190"/>
                <a:gd name="T60" fmla="*/ 1 w 182"/>
                <a:gd name="T61" fmla="*/ 1 h 190"/>
                <a:gd name="T62" fmla="*/ 1 w 182"/>
                <a:gd name="T63" fmla="*/ 1 h 190"/>
                <a:gd name="T64" fmla="*/ 0 w 182"/>
                <a:gd name="T65" fmla="*/ 1 h 190"/>
                <a:gd name="T66" fmla="*/ 0 w 182"/>
                <a:gd name="T67" fmla="*/ 1 h 190"/>
                <a:gd name="T68" fmla="*/ 0 w 182"/>
                <a:gd name="T69" fmla="*/ 1 h 190"/>
                <a:gd name="T70" fmla="*/ 1 w 182"/>
                <a:gd name="T71" fmla="*/ 1 h 190"/>
                <a:gd name="T72" fmla="*/ 1 w 182"/>
                <a:gd name="T73" fmla="*/ 1 h 190"/>
                <a:gd name="T74" fmla="*/ 1 w 182"/>
                <a:gd name="T75" fmla="*/ 1 h 190"/>
                <a:gd name="T76" fmla="*/ 1 w 182"/>
                <a:gd name="T77" fmla="*/ 1 h 190"/>
                <a:gd name="T78" fmla="*/ 1 w 182"/>
                <a:gd name="T79" fmla="*/ 1 h 190"/>
                <a:gd name="T80" fmla="*/ 1 w 182"/>
                <a:gd name="T81" fmla="*/ 1 h 190"/>
                <a:gd name="T82" fmla="*/ 1 w 182"/>
                <a:gd name="T83" fmla="*/ 0 h 190"/>
                <a:gd name="T84" fmla="*/ 1 w 182"/>
                <a:gd name="T85" fmla="*/ 1 h 190"/>
                <a:gd name="T86" fmla="*/ 1 w 182"/>
                <a:gd name="T87" fmla="*/ 1 h 190"/>
                <a:gd name="T88" fmla="*/ 1 w 182"/>
                <a:gd name="T89" fmla="*/ 1 h 190"/>
                <a:gd name="T90" fmla="*/ 1 w 182"/>
                <a:gd name="T91" fmla="*/ 1 h 190"/>
                <a:gd name="T92" fmla="*/ 1 w 182"/>
                <a:gd name="T93" fmla="*/ 1 h 190"/>
                <a:gd name="T94" fmla="*/ 1 w 182"/>
                <a:gd name="T95" fmla="*/ 1 h 190"/>
                <a:gd name="T96" fmla="*/ 1 w 182"/>
                <a:gd name="T97" fmla="*/ 1 h 190"/>
                <a:gd name="T98" fmla="*/ 1 w 182"/>
                <a:gd name="T99" fmla="*/ 1 h 190"/>
                <a:gd name="T100" fmla="*/ 1 w 182"/>
                <a:gd name="T101" fmla="*/ 1 h 190"/>
                <a:gd name="T102" fmla="*/ 1 w 182"/>
                <a:gd name="T103" fmla="*/ 1 h 190"/>
                <a:gd name="T104" fmla="*/ 1 w 182"/>
                <a:gd name="T105" fmla="*/ 1 h 19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82"/>
                <a:gd name="T160" fmla="*/ 0 h 190"/>
                <a:gd name="T161" fmla="*/ 182 w 182"/>
                <a:gd name="T162" fmla="*/ 190 h 19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82" h="190">
                  <a:moveTo>
                    <a:pt x="91" y="152"/>
                  </a:moveTo>
                  <a:lnTo>
                    <a:pt x="100" y="150"/>
                  </a:lnTo>
                  <a:lnTo>
                    <a:pt x="112" y="146"/>
                  </a:lnTo>
                  <a:lnTo>
                    <a:pt x="120" y="139"/>
                  </a:lnTo>
                  <a:lnTo>
                    <a:pt x="129" y="133"/>
                  </a:lnTo>
                  <a:lnTo>
                    <a:pt x="133" y="122"/>
                  </a:lnTo>
                  <a:lnTo>
                    <a:pt x="139" y="112"/>
                  </a:lnTo>
                  <a:lnTo>
                    <a:pt x="140" y="101"/>
                  </a:lnTo>
                  <a:lnTo>
                    <a:pt x="142" y="89"/>
                  </a:lnTo>
                  <a:lnTo>
                    <a:pt x="140" y="78"/>
                  </a:lnTo>
                  <a:lnTo>
                    <a:pt x="139" y="68"/>
                  </a:lnTo>
                  <a:lnTo>
                    <a:pt x="135" y="61"/>
                  </a:lnTo>
                  <a:lnTo>
                    <a:pt x="133" y="55"/>
                  </a:lnTo>
                  <a:lnTo>
                    <a:pt x="125" y="49"/>
                  </a:lnTo>
                  <a:lnTo>
                    <a:pt x="120" y="46"/>
                  </a:lnTo>
                  <a:lnTo>
                    <a:pt x="110" y="42"/>
                  </a:lnTo>
                  <a:lnTo>
                    <a:pt x="102" y="42"/>
                  </a:lnTo>
                  <a:lnTo>
                    <a:pt x="102" y="30"/>
                  </a:lnTo>
                  <a:lnTo>
                    <a:pt x="102" y="21"/>
                  </a:lnTo>
                  <a:lnTo>
                    <a:pt x="102" y="8"/>
                  </a:lnTo>
                  <a:lnTo>
                    <a:pt x="102" y="0"/>
                  </a:lnTo>
                  <a:lnTo>
                    <a:pt x="110" y="0"/>
                  </a:lnTo>
                  <a:lnTo>
                    <a:pt x="120" y="2"/>
                  </a:lnTo>
                  <a:lnTo>
                    <a:pt x="127" y="6"/>
                  </a:lnTo>
                  <a:lnTo>
                    <a:pt x="135" y="8"/>
                  </a:lnTo>
                  <a:lnTo>
                    <a:pt x="142" y="11"/>
                  </a:lnTo>
                  <a:lnTo>
                    <a:pt x="148" y="17"/>
                  </a:lnTo>
                  <a:lnTo>
                    <a:pt x="154" y="21"/>
                  </a:lnTo>
                  <a:lnTo>
                    <a:pt x="161" y="29"/>
                  </a:lnTo>
                  <a:lnTo>
                    <a:pt x="163" y="34"/>
                  </a:lnTo>
                  <a:lnTo>
                    <a:pt x="169" y="42"/>
                  </a:lnTo>
                  <a:lnTo>
                    <a:pt x="173" y="49"/>
                  </a:lnTo>
                  <a:lnTo>
                    <a:pt x="177" y="57"/>
                  </a:lnTo>
                  <a:lnTo>
                    <a:pt x="177" y="65"/>
                  </a:lnTo>
                  <a:lnTo>
                    <a:pt x="180" y="74"/>
                  </a:lnTo>
                  <a:lnTo>
                    <a:pt x="180" y="84"/>
                  </a:lnTo>
                  <a:lnTo>
                    <a:pt x="182" y="93"/>
                  </a:lnTo>
                  <a:lnTo>
                    <a:pt x="180" y="103"/>
                  </a:lnTo>
                  <a:lnTo>
                    <a:pt x="180" y="112"/>
                  </a:lnTo>
                  <a:lnTo>
                    <a:pt x="177" y="122"/>
                  </a:lnTo>
                  <a:lnTo>
                    <a:pt x="173" y="131"/>
                  </a:lnTo>
                  <a:lnTo>
                    <a:pt x="167" y="137"/>
                  </a:lnTo>
                  <a:lnTo>
                    <a:pt x="163" y="146"/>
                  </a:lnTo>
                  <a:lnTo>
                    <a:pt x="158" y="152"/>
                  </a:lnTo>
                  <a:lnTo>
                    <a:pt x="152" y="162"/>
                  </a:lnTo>
                  <a:lnTo>
                    <a:pt x="142" y="165"/>
                  </a:lnTo>
                  <a:lnTo>
                    <a:pt x="135" y="171"/>
                  </a:lnTo>
                  <a:lnTo>
                    <a:pt x="127" y="177"/>
                  </a:lnTo>
                  <a:lnTo>
                    <a:pt x="120" y="181"/>
                  </a:lnTo>
                  <a:lnTo>
                    <a:pt x="110" y="184"/>
                  </a:lnTo>
                  <a:lnTo>
                    <a:pt x="100" y="188"/>
                  </a:lnTo>
                  <a:lnTo>
                    <a:pt x="91" y="188"/>
                  </a:lnTo>
                  <a:lnTo>
                    <a:pt x="81" y="190"/>
                  </a:lnTo>
                  <a:lnTo>
                    <a:pt x="72" y="188"/>
                  </a:lnTo>
                  <a:lnTo>
                    <a:pt x="62" y="188"/>
                  </a:lnTo>
                  <a:lnTo>
                    <a:pt x="55" y="184"/>
                  </a:lnTo>
                  <a:lnTo>
                    <a:pt x="47" y="181"/>
                  </a:lnTo>
                  <a:lnTo>
                    <a:pt x="38" y="175"/>
                  </a:lnTo>
                  <a:lnTo>
                    <a:pt x="32" y="171"/>
                  </a:lnTo>
                  <a:lnTo>
                    <a:pt x="26" y="165"/>
                  </a:lnTo>
                  <a:lnTo>
                    <a:pt x="21" y="160"/>
                  </a:lnTo>
                  <a:lnTo>
                    <a:pt x="15" y="152"/>
                  </a:lnTo>
                  <a:lnTo>
                    <a:pt x="9" y="145"/>
                  </a:lnTo>
                  <a:lnTo>
                    <a:pt x="7" y="137"/>
                  </a:lnTo>
                  <a:lnTo>
                    <a:pt x="4" y="127"/>
                  </a:lnTo>
                  <a:lnTo>
                    <a:pt x="0" y="118"/>
                  </a:lnTo>
                  <a:lnTo>
                    <a:pt x="0" y="108"/>
                  </a:lnTo>
                  <a:lnTo>
                    <a:pt x="0" y="99"/>
                  </a:lnTo>
                  <a:lnTo>
                    <a:pt x="0" y="91"/>
                  </a:lnTo>
                  <a:lnTo>
                    <a:pt x="0" y="80"/>
                  </a:lnTo>
                  <a:lnTo>
                    <a:pt x="0" y="72"/>
                  </a:lnTo>
                  <a:lnTo>
                    <a:pt x="2" y="63"/>
                  </a:lnTo>
                  <a:lnTo>
                    <a:pt x="5" y="55"/>
                  </a:lnTo>
                  <a:lnTo>
                    <a:pt x="9" y="48"/>
                  </a:lnTo>
                  <a:lnTo>
                    <a:pt x="13" y="40"/>
                  </a:lnTo>
                  <a:lnTo>
                    <a:pt x="19" y="34"/>
                  </a:lnTo>
                  <a:lnTo>
                    <a:pt x="26" y="29"/>
                  </a:lnTo>
                  <a:lnTo>
                    <a:pt x="32" y="21"/>
                  </a:lnTo>
                  <a:lnTo>
                    <a:pt x="38" y="17"/>
                  </a:lnTo>
                  <a:lnTo>
                    <a:pt x="45" y="11"/>
                  </a:lnTo>
                  <a:lnTo>
                    <a:pt x="55" y="8"/>
                  </a:lnTo>
                  <a:lnTo>
                    <a:pt x="61" y="6"/>
                  </a:lnTo>
                  <a:lnTo>
                    <a:pt x="70" y="2"/>
                  </a:lnTo>
                  <a:lnTo>
                    <a:pt x="80" y="0"/>
                  </a:lnTo>
                  <a:lnTo>
                    <a:pt x="89" y="0"/>
                  </a:lnTo>
                  <a:lnTo>
                    <a:pt x="89" y="8"/>
                  </a:lnTo>
                  <a:lnTo>
                    <a:pt x="89" y="21"/>
                  </a:lnTo>
                  <a:lnTo>
                    <a:pt x="89" y="30"/>
                  </a:lnTo>
                  <a:lnTo>
                    <a:pt x="89" y="42"/>
                  </a:lnTo>
                  <a:lnTo>
                    <a:pt x="78" y="42"/>
                  </a:lnTo>
                  <a:lnTo>
                    <a:pt x="68" y="46"/>
                  </a:lnTo>
                  <a:lnTo>
                    <a:pt x="61" y="49"/>
                  </a:lnTo>
                  <a:lnTo>
                    <a:pt x="55" y="59"/>
                  </a:lnTo>
                  <a:lnTo>
                    <a:pt x="47" y="65"/>
                  </a:lnTo>
                  <a:lnTo>
                    <a:pt x="45" y="76"/>
                  </a:lnTo>
                  <a:lnTo>
                    <a:pt x="43" y="87"/>
                  </a:lnTo>
                  <a:lnTo>
                    <a:pt x="43" y="99"/>
                  </a:lnTo>
                  <a:lnTo>
                    <a:pt x="43" y="108"/>
                  </a:lnTo>
                  <a:lnTo>
                    <a:pt x="45" y="120"/>
                  </a:lnTo>
                  <a:lnTo>
                    <a:pt x="49" y="129"/>
                  </a:lnTo>
                  <a:lnTo>
                    <a:pt x="55" y="137"/>
                  </a:lnTo>
                  <a:lnTo>
                    <a:pt x="61" y="143"/>
                  </a:lnTo>
                  <a:lnTo>
                    <a:pt x="70" y="146"/>
                  </a:lnTo>
                  <a:lnTo>
                    <a:pt x="80" y="150"/>
                  </a:lnTo>
                  <a:lnTo>
                    <a:pt x="91"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2" name="Freeform 572">
              <a:extLst>
                <a:ext uri="{FF2B5EF4-FFF2-40B4-BE49-F238E27FC236}">
                  <a16:creationId xmlns:a16="http://schemas.microsoft.com/office/drawing/2014/main" id="{D0B1772F-3576-4074-9E2A-5A89D4CD9DB6}"/>
                </a:ext>
              </a:extLst>
            </p:cNvPr>
            <p:cNvSpPr>
              <a:spLocks/>
            </p:cNvSpPr>
            <p:nvPr/>
          </p:nvSpPr>
          <p:spPr bwMode="auto">
            <a:xfrm>
              <a:off x="3634" y="3552"/>
              <a:ext cx="17" cy="20"/>
            </a:xfrm>
            <a:custGeom>
              <a:avLst/>
              <a:gdLst>
                <a:gd name="T0" fmla="*/ 1 w 34"/>
                <a:gd name="T1" fmla="*/ 1 h 40"/>
                <a:gd name="T2" fmla="*/ 1 w 34"/>
                <a:gd name="T3" fmla="*/ 1 h 40"/>
                <a:gd name="T4" fmla="*/ 1 w 34"/>
                <a:gd name="T5" fmla="*/ 1 h 40"/>
                <a:gd name="T6" fmla="*/ 1 w 34"/>
                <a:gd name="T7" fmla="*/ 0 h 40"/>
                <a:gd name="T8" fmla="*/ 1 w 34"/>
                <a:gd name="T9" fmla="*/ 0 h 40"/>
                <a:gd name="T10" fmla="*/ 0 w 34"/>
                <a:gd name="T11" fmla="*/ 1 h 40"/>
                <a:gd name="T12" fmla="*/ 1 w 34"/>
                <a:gd name="T13" fmla="*/ 1 h 40"/>
                <a:gd name="T14" fmla="*/ 1 w 34"/>
                <a:gd name="T15" fmla="*/ 1 h 40"/>
                <a:gd name="T16" fmla="*/ 0 60000 65536"/>
                <a:gd name="T17" fmla="*/ 0 60000 65536"/>
                <a:gd name="T18" fmla="*/ 0 60000 65536"/>
                <a:gd name="T19" fmla="*/ 0 60000 65536"/>
                <a:gd name="T20" fmla="*/ 0 60000 65536"/>
                <a:gd name="T21" fmla="*/ 0 60000 65536"/>
                <a:gd name="T22" fmla="*/ 0 60000 65536"/>
                <a:gd name="T23" fmla="*/ 0 60000 65536"/>
                <a:gd name="T24" fmla="*/ 0 w 34"/>
                <a:gd name="T25" fmla="*/ 0 h 40"/>
                <a:gd name="T26" fmla="*/ 34 w 34"/>
                <a:gd name="T27" fmla="*/ 40 h 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 h="40">
                  <a:moveTo>
                    <a:pt x="9" y="40"/>
                  </a:moveTo>
                  <a:lnTo>
                    <a:pt x="22" y="40"/>
                  </a:lnTo>
                  <a:lnTo>
                    <a:pt x="34" y="19"/>
                  </a:lnTo>
                  <a:lnTo>
                    <a:pt x="24" y="0"/>
                  </a:lnTo>
                  <a:lnTo>
                    <a:pt x="9" y="0"/>
                  </a:lnTo>
                  <a:lnTo>
                    <a:pt x="0" y="19"/>
                  </a:lnTo>
                  <a:lnTo>
                    <a:pt x="9"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3" name="Freeform 573">
              <a:extLst>
                <a:ext uri="{FF2B5EF4-FFF2-40B4-BE49-F238E27FC236}">
                  <a16:creationId xmlns:a16="http://schemas.microsoft.com/office/drawing/2014/main" id="{EA3BD17B-2202-4E31-A789-D50E13D575B0}"/>
                </a:ext>
              </a:extLst>
            </p:cNvPr>
            <p:cNvSpPr>
              <a:spLocks/>
            </p:cNvSpPr>
            <p:nvPr/>
          </p:nvSpPr>
          <p:spPr bwMode="auto">
            <a:xfrm>
              <a:off x="3599" y="3637"/>
              <a:ext cx="44" cy="106"/>
            </a:xfrm>
            <a:custGeom>
              <a:avLst/>
              <a:gdLst>
                <a:gd name="T0" fmla="*/ 0 w 90"/>
                <a:gd name="T1" fmla="*/ 1 h 211"/>
                <a:gd name="T2" fmla="*/ 0 w 90"/>
                <a:gd name="T3" fmla="*/ 1 h 211"/>
                <a:gd name="T4" fmla="*/ 0 w 90"/>
                <a:gd name="T5" fmla="*/ 0 h 211"/>
                <a:gd name="T6" fmla="*/ 0 w 90"/>
                <a:gd name="T7" fmla="*/ 1 h 211"/>
                <a:gd name="T8" fmla="*/ 0 w 90"/>
                <a:gd name="T9" fmla="*/ 1 h 211"/>
                <a:gd name="T10" fmla="*/ 0 w 90"/>
                <a:gd name="T11" fmla="*/ 1 h 211"/>
                <a:gd name="T12" fmla="*/ 0 60000 65536"/>
                <a:gd name="T13" fmla="*/ 0 60000 65536"/>
                <a:gd name="T14" fmla="*/ 0 60000 65536"/>
                <a:gd name="T15" fmla="*/ 0 60000 65536"/>
                <a:gd name="T16" fmla="*/ 0 60000 65536"/>
                <a:gd name="T17" fmla="*/ 0 60000 65536"/>
                <a:gd name="T18" fmla="*/ 0 w 90"/>
                <a:gd name="T19" fmla="*/ 0 h 211"/>
                <a:gd name="T20" fmla="*/ 90 w 90"/>
                <a:gd name="T21" fmla="*/ 211 h 211"/>
              </a:gdLst>
              <a:ahLst/>
              <a:cxnLst>
                <a:cxn ang="T12">
                  <a:pos x="T0" y="T1"/>
                </a:cxn>
                <a:cxn ang="T13">
                  <a:pos x="T2" y="T3"/>
                </a:cxn>
                <a:cxn ang="T14">
                  <a:pos x="T4" y="T5"/>
                </a:cxn>
                <a:cxn ang="T15">
                  <a:pos x="T6" y="T7"/>
                </a:cxn>
                <a:cxn ang="T16">
                  <a:pos x="T8" y="T9"/>
                </a:cxn>
                <a:cxn ang="T17">
                  <a:pos x="T10" y="T11"/>
                </a:cxn>
              </a:cxnLst>
              <a:rect l="T18" t="T19" r="T20" b="T21"/>
              <a:pathLst>
                <a:path w="90" h="211">
                  <a:moveTo>
                    <a:pt x="0" y="207"/>
                  </a:moveTo>
                  <a:lnTo>
                    <a:pt x="50" y="2"/>
                  </a:lnTo>
                  <a:lnTo>
                    <a:pt x="90" y="0"/>
                  </a:lnTo>
                  <a:lnTo>
                    <a:pt x="42" y="211"/>
                  </a:lnTo>
                  <a:lnTo>
                    <a:pt x="0"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4" name="Freeform 574">
              <a:extLst>
                <a:ext uri="{FF2B5EF4-FFF2-40B4-BE49-F238E27FC236}">
                  <a16:creationId xmlns:a16="http://schemas.microsoft.com/office/drawing/2014/main" id="{C6CAB810-58EF-4F4A-894C-D92257D7621E}"/>
                </a:ext>
              </a:extLst>
            </p:cNvPr>
            <p:cNvSpPr>
              <a:spLocks/>
            </p:cNvSpPr>
            <p:nvPr/>
          </p:nvSpPr>
          <p:spPr bwMode="auto">
            <a:xfrm>
              <a:off x="3653" y="3627"/>
              <a:ext cx="66" cy="102"/>
            </a:xfrm>
            <a:custGeom>
              <a:avLst/>
              <a:gdLst>
                <a:gd name="T0" fmla="*/ 0 w 133"/>
                <a:gd name="T1" fmla="*/ 0 h 206"/>
                <a:gd name="T2" fmla="*/ 0 w 133"/>
                <a:gd name="T3" fmla="*/ 0 h 206"/>
                <a:gd name="T4" fmla="*/ 0 w 133"/>
                <a:gd name="T5" fmla="*/ 0 h 206"/>
                <a:gd name="T6" fmla="*/ 0 w 133"/>
                <a:gd name="T7" fmla="*/ 0 h 206"/>
                <a:gd name="T8" fmla="*/ 0 w 133"/>
                <a:gd name="T9" fmla="*/ 0 h 206"/>
                <a:gd name="T10" fmla="*/ 0 w 133"/>
                <a:gd name="T11" fmla="*/ 0 h 206"/>
                <a:gd name="T12" fmla="*/ 0 60000 65536"/>
                <a:gd name="T13" fmla="*/ 0 60000 65536"/>
                <a:gd name="T14" fmla="*/ 0 60000 65536"/>
                <a:gd name="T15" fmla="*/ 0 60000 65536"/>
                <a:gd name="T16" fmla="*/ 0 60000 65536"/>
                <a:gd name="T17" fmla="*/ 0 60000 65536"/>
                <a:gd name="T18" fmla="*/ 0 w 133"/>
                <a:gd name="T19" fmla="*/ 0 h 206"/>
                <a:gd name="T20" fmla="*/ 133 w 133"/>
                <a:gd name="T21" fmla="*/ 206 h 206"/>
              </a:gdLst>
              <a:ahLst/>
              <a:cxnLst>
                <a:cxn ang="T12">
                  <a:pos x="T0" y="T1"/>
                </a:cxn>
                <a:cxn ang="T13">
                  <a:pos x="T2" y="T3"/>
                </a:cxn>
                <a:cxn ang="T14">
                  <a:pos x="T4" y="T5"/>
                </a:cxn>
                <a:cxn ang="T15">
                  <a:pos x="T6" y="T7"/>
                </a:cxn>
                <a:cxn ang="T16">
                  <a:pos x="T8" y="T9"/>
                </a:cxn>
                <a:cxn ang="T17">
                  <a:pos x="T10" y="T11"/>
                </a:cxn>
              </a:cxnLst>
              <a:rect l="T18" t="T19" r="T20" b="T21"/>
              <a:pathLst>
                <a:path w="133" h="206">
                  <a:moveTo>
                    <a:pt x="102" y="206"/>
                  </a:moveTo>
                  <a:lnTo>
                    <a:pt x="0" y="19"/>
                  </a:lnTo>
                  <a:lnTo>
                    <a:pt x="26" y="0"/>
                  </a:lnTo>
                  <a:lnTo>
                    <a:pt x="133" y="188"/>
                  </a:lnTo>
                  <a:lnTo>
                    <a:pt x="102" y="2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5" name="Freeform 575">
              <a:extLst>
                <a:ext uri="{FF2B5EF4-FFF2-40B4-BE49-F238E27FC236}">
                  <a16:creationId xmlns:a16="http://schemas.microsoft.com/office/drawing/2014/main" id="{92E084ED-5239-4A5A-9D7C-546AD3304199}"/>
                </a:ext>
              </a:extLst>
            </p:cNvPr>
            <p:cNvSpPr>
              <a:spLocks/>
            </p:cNvSpPr>
            <p:nvPr/>
          </p:nvSpPr>
          <p:spPr bwMode="auto">
            <a:xfrm>
              <a:off x="3671" y="3604"/>
              <a:ext cx="103" cy="63"/>
            </a:xfrm>
            <a:custGeom>
              <a:avLst/>
              <a:gdLst>
                <a:gd name="T0" fmla="*/ 0 w 207"/>
                <a:gd name="T1" fmla="*/ 0 h 127"/>
                <a:gd name="T2" fmla="*/ 0 w 207"/>
                <a:gd name="T3" fmla="*/ 0 h 127"/>
                <a:gd name="T4" fmla="*/ 0 w 207"/>
                <a:gd name="T5" fmla="*/ 0 h 127"/>
                <a:gd name="T6" fmla="*/ 0 w 207"/>
                <a:gd name="T7" fmla="*/ 0 h 127"/>
                <a:gd name="T8" fmla="*/ 0 w 207"/>
                <a:gd name="T9" fmla="*/ 0 h 127"/>
                <a:gd name="T10" fmla="*/ 0 w 207"/>
                <a:gd name="T11" fmla="*/ 0 h 127"/>
                <a:gd name="T12" fmla="*/ 0 60000 65536"/>
                <a:gd name="T13" fmla="*/ 0 60000 65536"/>
                <a:gd name="T14" fmla="*/ 0 60000 65536"/>
                <a:gd name="T15" fmla="*/ 0 60000 65536"/>
                <a:gd name="T16" fmla="*/ 0 60000 65536"/>
                <a:gd name="T17" fmla="*/ 0 60000 65536"/>
                <a:gd name="T18" fmla="*/ 0 w 207"/>
                <a:gd name="T19" fmla="*/ 0 h 127"/>
                <a:gd name="T20" fmla="*/ 207 w 207"/>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207" h="127">
                  <a:moveTo>
                    <a:pt x="0" y="30"/>
                  </a:moveTo>
                  <a:lnTo>
                    <a:pt x="188" y="127"/>
                  </a:lnTo>
                  <a:lnTo>
                    <a:pt x="207" y="85"/>
                  </a:lnTo>
                  <a:lnTo>
                    <a:pt x="11" y="0"/>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6" name="Freeform 576">
              <a:extLst>
                <a:ext uri="{FF2B5EF4-FFF2-40B4-BE49-F238E27FC236}">
                  <a16:creationId xmlns:a16="http://schemas.microsoft.com/office/drawing/2014/main" id="{0765DD91-759F-467B-8077-76B3FE8B17DB}"/>
                </a:ext>
              </a:extLst>
            </p:cNvPr>
            <p:cNvSpPr>
              <a:spLocks/>
            </p:cNvSpPr>
            <p:nvPr/>
          </p:nvSpPr>
          <p:spPr bwMode="auto">
            <a:xfrm>
              <a:off x="3672" y="3554"/>
              <a:ext cx="92" cy="35"/>
            </a:xfrm>
            <a:custGeom>
              <a:avLst/>
              <a:gdLst>
                <a:gd name="T0" fmla="*/ 0 w 184"/>
                <a:gd name="T1" fmla="*/ 1 h 68"/>
                <a:gd name="T2" fmla="*/ 1 w 184"/>
                <a:gd name="T3" fmla="*/ 0 h 68"/>
                <a:gd name="T4" fmla="*/ 1 w 184"/>
                <a:gd name="T5" fmla="*/ 1 h 68"/>
                <a:gd name="T6" fmla="*/ 1 w 184"/>
                <a:gd name="T7" fmla="*/ 1 h 68"/>
                <a:gd name="T8" fmla="*/ 0 w 184"/>
                <a:gd name="T9" fmla="*/ 1 h 68"/>
                <a:gd name="T10" fmla="*/ 0 w 184"/>
                <a:gd name="T11" fmla="*/ 1 h 68"/>
                <a:gd name="T12" fmla="*/ 0 60000 65536"/>
                <a:gd name="T13" fmla="*/ 0 60000 65536"/>
                <a:gd name="T14" fmla="*/ 0 60000 65536"/>
                <a:gd name="T15" fmla="*/ 0 60000 65536"/>
                <a:gd name="T16" fmla="*/ 0 60000 65536"/>
                <a:gd name="T17" fmla="*/ 0 60000 65536"/>
                <a:gd name="T18" fmla="*/ 0 w 184"/>
                <a:gd name="T19" fmla="*/ 0 h 68"/>
                <a:gd name="T20" fmla="*/ 184 w 184"/>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84" h="68">
                  <a:moveTo>
                    <a:pt x="0" y="40"/>
                  </a:moveTo>
                  <a:lnTo>
                    <a:pt x="178" y="0"/>
                  </a:lnTo>
                  <a:lnTo>
                    <a:pt x="184" y="40"/>
                  </a:lnTo>
                  <a:lnTo>
                    <a:pt x="5" y="68"/>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7" name="Freeform 577">
              <a:extLst>
                <a:ext uri="{FF2B5EF4-FFF2-40B4-BE49-F238E27FC236}">
                  <a16:creationId xmlns:a16="http://schemas.microsoft.com/office/drawing/2014/main" id="{84128A1F-DA11-4215-AFFA-7C33B8A10A8C}"/>
                </a:ext>
              </a:extLst>
            </p:cNvPr>
            <p:cNvSpPr>
              <a:spLocks/>
            </p:cNvSpPr>
            <p:nvPr/>
          </p:nvSpPr>
          <p:spPr bwMode="auto">
            <a:xfrm>
              <a:off x="3653" y="3477"/>
              <a:ext cx="44" cy="94"/>
            </a:xfrm>
            <a:custGeom>
              <a:avLst/>
              <a:gdLst>
                <a:gd name="T0" fmla="*/ 0 w 87"/>
                <a:gd name="T1" fmla="*/ 1 h 188"/>
                <a:gd name="T2" fmla="*/ 1 w 87"/>
                <a:gd name="T3" fmla="*/ 0 h 188"/>
                <a:gd name="T4" fmla="*/ 1 w 87"/>
                <a:gd name="T5" fmla="*/ 1 h 188"/>
                <a:gd name="T6" fmla="*/ 1 w 87"/>
                <a:gd name="T7" fmla="*/ 1 h 188"/>
                <a:gd name="T8" fmla="*/ 0 w 87"/>
                <a:gd name="T9" fmla="*/ 1 h 188"/>
                <a:gd name="T10" fmla="*/ 0 w 87"/>
                <a:gd name="T11" fmla="*/ 1 h 188"/>
                <a:gd name="T12" fmla="*/ 0 60000 65536"/>
                <a:gd name="T13" fmla="*/ 0 60000 65536"/>
                <a:gd name="T14" fmla="*/ 0 60000 65536"/>
                <a:gd name="T15" fmla="*/ 0 60000 65536"/>
                <a:gd name="T16" fmla="*/ 0 60000 65536"/>
                <a:gd name="T17" fmla="*/ 0 60000 65536"/>
                <a:gd name="T18" fmla="*/ 0 w 87"/>
                <a:gd name="T19" fmla="*/ 0 h 188"/>
                <a:gd name="T20" fmla="*/ 87 w 87"/>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87" h="188">
                  <a:moveTo>
                    <a:pt x="0" y="175"/>
                  </a:moveTo>
                  <a:lnTo>
                    <a:pt x="51" y="0"/>
                  </a:lnTo>
                  <a:lnTo>
                    <a:pt x="87" y="21"/>
                  </a:lnTo>
                  <a:lnTo>
                    <a:pt x="26" y="188"/>
                  </a:lnTo>
                  <a:lnTo>
                    <a:pt x="0" y="1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8" name="Freeform 578">
              <a:extLst>
                <a:ext uri="{FF2B5EF4-FFF2-40B4-BE49-F238E27FC236}">
                  <a16:creationId xmlns:a16="http://schemas.microsoft.com/office/drawing/2014/main" id="{007CB71E-96E0-4874-A9EF-7CDC12897156}"/>
                </a:ext>
              </a:extLst>
            </p:cNvPr>
            <p:cNvSpPr>
              <a:spLocks/>
            </p:cNvSpPr>
            <p:nvPr/>
          </p:nvSpPr>
          <p:spPr bwMode="auto">
            <a:xfrm>
              <a:off x="3450" y="3492"/>
              <a:ext cx="42" cy="41"/>
            </a:xfrm>
            <a:custGeom>
              <a:avLst/>
              <a:gdLst>
                <a:gd name="T0" fmla="*/ 0 w 83"/>
                <a:gd name="T1" fmla="*/ 1 h 82"/>
                <a:gd name="T2" fmla="*/ 1 w 83"/>
                <a:gd name="T3" fmla="*/ 1 h 82"/>
                <a:gd name="T4" fmla="*/ 1 w 83"/>
                <a:gd name="T5" fmla="*/ 1 h 82"/>
                <a:gd name="T6" fmla="*/ 1 w 83"/>
                <a:gd name="T7" fmla="*/ 0 h 82"/>
                <a:gd name="T8" fmla="*/ 0 w 83"/>
                <a:gd name="T9" fmla="*/ 1 h 82"/>
                <a:gd name="T10" fmla="*/ 0 w 83"/>
                <a:gd name="T11" fmla="*/ 1 h 82"/>
                <a:gd name="T12" fmla="*/ 0 60000 65536"/>
                <a:gd name="T13" fmla="*/ 0 60000 65536"/>
                <a:gd name="T14" fmla="*/ 0 60000 65536"/>
                <a:gd name="T15" fmla="*/ 0 60000 65536"/>
                <a:gd name="T16" fmla="*/ 0 60000 65536"/>
                <a:gd name="T17" fmla="*/ 0 60000 65536"/>
                <a:gd name="T18" fmla="*/ 0 w 83"/>
                <a:gd name="T19" fmla="*/ 0 h 82"/>
                <a:gd name="T20" fmla="*/ 83 w 83"/>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83" h="82">
                  <a:moveTo>
                    <a:pt x="0" y="31"/>
                  </a:moveTo>
                  <a:lnTo>
                    <a:pt x="68" y="82"/>
                  </a:lnTo>
                  <a:lnTo>
                    <a:pt x="83" y="55"/>
                  </a:lnTo>
                  <a:lnTo>
                    <a:pt x="22" y="0"/>
                  </a:lnTo>
                  <a:lnTo>
                    <a:pt x="0"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09" name="Freeform 579">
              <a:extLst>
                <a:ext uri="{FF2B5EF4-FFF2-40B4-BE49-F238E27FC236}">
                  <a16:creationId xmlns:a16="http://schemas.microsoft.com/office/drawing/2014/main" id="{089E84B6-6EC3-4782-9887-114C4C074FC5}"/>
                </a:ext>
              </a:extLst>
            </p:cNvPr>
            <p:cNvSpPr>
              <a:spLocks/>
            </p:cNvSpPr>
            <p:nvPr/>
          </p:nvSpPr>
          <p:spPr bwMode="auto">
            <a:xfrm>
              <a:off x="3436" y="3507"/>
              <a:ext cx="48" cy="33"/>
            </a:xfrm>
            <a:custGeom>
              <a:avLst/>
              <a:gdLst>
                <a:gd name="T0" fmla="*/ 1 w 95"/>
                <a:gd name="T1" fmla="*/ 0 h 66"/>
                <a:gd name="T2" fmla="*/ 1 w 95"/>
                <a:gd name="T3" fmla="*/ 1 h 66"/>
                <a:gd name="T4" fmla="*/ 1 w 95"/>
                <a:gd name="T5" fmla="*/ 1 h 66"/>
                <a:gd name="T6" fmla="*/ 1 w 95"/>
                <a:gd name="T7" fmla="*/ 1 h 66"/>
                <a:gd name="T8" fmla="*/ 1 w 95"/>
                <a:gd name="T9" fmla="*/ 1 h 66"/>
                <a:gd name="T10" fmla="*/ 1 w 95"/>
                <a:gd name="T11" fmla="*/ 1 h 66"/>
                <a:gd name="T12" fmla="*/ 1 w 95"/>
                <a:gd name="T13" fmla="*/ 1 h 66"/>
                <a:gd name="T14" fmla="*/ 1 w 95"/>
                <a:gd name="T15" fmla="*/ 1 h 66"/>
                <a:gd name="T16" fmla="*/ 1 w 95"/>
                <a:gd name="T17" fmla="*/ 1 h 66"/>
                <a:gd name="T18" fmla="*/ 1 w 95"/>
                <a:gd name="T19" fmla="*/ 1 h 66"/>
                <a:gd name="T20" fmla="*/ 1 w 95"/>
                <a:gd name="T21" fmla="*/ 1 h 66"/>
                <a:gd name="T22" fmla="*/ 1 w 95"/>
                <a:gd name="T23" fmla="*/ 1 h 66"/>
                <a:gd name="T24" fmla="*/ 0 w 95"/>
                <a:gd name="T25" fmla="*/ 1 h 66"/>
                <a:gd name="T26" fmla="*/ 1 w 95"/>
                <a:gd name="T27" fmla="*/ 0 h 66"/>
                <a:gd name="T28" fmla="*/ 1 w 95"/>
                <a:gd name="T29" fmla="*/ 0 h 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5"/>
                <a:gd name="T46" fmla="*/ 0 h 66"/>
                <a:gd name="T47" fmla="*/ 95 w 95"/>
                <a:gd name="T48" fmla="*/ 66 h 6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5" h="66">
                  <a:moveTo>
                    <a:pt x="19" y="0"/>
                  </a:moveTo>
                  <a:lnTo>
                    <a:pt x="25" y="2"/>
                  </a:lnTo>
                  <a:lnTo>
                    <a:pt x="36" y="5"/>
                  </a:lnTo>
                  <a:lnTo>
                    <a:pt x="42" y="7"/>
                  </a:lnTo>
                  <a:lnTo>
                    <a:pt x="48" y="11"/>
                  </a:lnTo>
                  <a:lnTo>
                    <a:pt x="55" y="13"/>
                  </a:lnTo>
                  <a:lnTo>
                    <a:pt x="63" y="17"/>
                  </a:lnTo>
                  <a:lnTo>
                    <a:pt x="72" y="23"/>
                  </a:lnTo>
                  <a:lnTo>
                    <a:pt x="84" y="28"/>
                  </a:lnTo>
                  <a:lnTo>
                    <a:pt x="91" y="32"/>
                  </a:lnTo>
                  <a:lnTo>
                    <a:pt x="95" y="34"/>
                  </a:lnTo>
                  <a:lnTo>
                    <a:pt x="74" y="66"/>
                  </a:lnTo>
                  <a:lnTo>
                    <a:pt x="0" y="32"/>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0" name="Freeform 580">
              <a:extLst>
                <a:ext uri="{FF2B5EF4-FFF2-40B4-BE49-F238E27FC236}">
                  <a16:creationId xmlns:a16="http://schemas.microsoft.com/office/drawing/2014/main" id="{D71A61AC-C83D-45FE-8AA6-2A58680A9E6C}"/>
                </a:ext>
              </a:extLst>
            </p:cNvPr>
            <p:cNvSpPr>
              <a:spLocks/>
            </p:cNvSpPr>
            <p:nvPr/>
          </p:nvSpPr>
          <p:spPr bwMode="auto">
            <a:xfrm>
              <a:off x="3405" y="3371"/>
              <a:ext cx="512" cy="484"/>
            </a:xfrm>
            <a:custGeom>
              <a:avLst/>
              <a:gdLst>
                <a:gd name="T0" fmla="*/ 0 w 1025"/>
                <a:gd name="T1" fmla="*/ 1 h 967"/>
                <a:gd name="T2" fmla="*/ 0 w 1025"/>
                <a:gd name="T3" fmla="*/ 1 h 967"/>
                <a:gd name="T4" fmla="*/ 1 w 1025"/>
                <a:gd name="T5" fmla="*/ 0 h 967"/>
                <a:gd name="T6" fmla="*/ 1 w 1025"/>
                <a:gd name="T7" fmla="*/ 1 h 967"/>
                <a:gd name="T8" fmla="*/ 1 w 1025"/>
                <a:gd name="T9" fmla="*/ 1 h 967"/>
                <a:gd name="T10" fmla="*/ 1 w 1025"/>
                <a:gd name="T11" fmla="*/ 1 h 967"/>
                <a:gd name="T12" fmla="*/ 1 w 1025"/>
                <a:gd name="T13" fmla="*/ 1 h 967"/>
                <a:gd name="T14" fmla="*/ 1 w 1025"/>
                <a:gd name="T15" fmla="*/ 1 h 967"/>
                <a:gd name="T16" fmla="*/ 2 w 1025"/>
                <a:gd name="T17" fmla="*/ 1 h 967"/>
                <a:gd name="T18" fmla="*/ 1 w 1025"/>
                <a:gd name="T19" fmla="*/ 2 h 967"/>
                <a:gd name="T20" fmla="*/ 1 w 1025"/>
                <a:gd name="T21" fmla="*/ 2 h 967"/>
                <a:gd name="T22" fmla="*/ 1 w 1025"/>
                <a:gd name="T23" fmla="*/ 2 h 967"/>
                <a:gd name="T24" fmla="*/ 1 w 1025"/>
                <a:gd name="T25" fmla="*/ 2 h 967"/>
                <a:gd name="T26" fmla="*/ 1 w 1025"/>
                <a:gd name="T27" fmla="*/ 2 h 967"/>
                <a:gd name="T28" fmla="*/ 1 w 1025"/>
                <a:gd name="T29" fmla="*/ 2 h 967"/>
                <a:gd name="T30" fmla="*/ 1 w 1025"/>
                <a:gd name="T31" fmla="*/ 2 h 967"/>
                <a:gd name="T32" fmla="*/ 0 w 1025"/>
                <a:gd name="T33" fmla="*/ 2 h 967"/>
                <a:gd name="T34" fmla="*/ 0 w 1025"/>
                <a:gd name="T35" fmla="*/ 2 h 967"/>
                <a:gd name="T36" fmla="*/ 0 w 1025"/>
                <a:gd name="T37" fmla="*/ 2 h 967"/>
                <a:gd name="T38" fmla="*/ 0 w 1025"/>
                <a:gd name="T39" fmla="*/ 2 h 967"/>
                <a:gd name="T40" fmla="*/ 0 w 1025"/>
                <a:gd name="T41" fmla="*/ 2 h 967"/>
                <a:gd name="T42" fmla="*/ 0 w 1025"/>
                <a:gd name="T43" fmla="*/ 2 h 967"/>
                <a:gd name="T44" fmla="*/ 0 w 1025"/>
                <a:gd name="T45" fmla="*/ 2 h 967"/>
                <a:gd name="T46" fmla="*/ 0 w 1025"/>
                <a:gd name="T47" fmla="*/ 2 h 967"/>
                <a:gd name="T48" fmla="*/ 0 w 1025"/>
                <a:gd name="T49" fmla="*/ 1 h 967"/>
                <a:gd name="T50" fmla="*/ 0 w 1025"/>
                <a:gd name="T51" fmla="*/ 1 h 967"/>
                <a:gd name="T52" fmla="*/ 0 w 1025"/>
                <a:gd name="T53" fmla="*/ 1 h 967"/>
                <a:gd name="T54" fmla="*/ 0 w 1025"/>
                <a:gd name="T55" fmla="*/ 1 h 967"/>
                <a:gd name="T56" fmla="*/ 0 w 1025"/>
                <a:gd name="T57" fmla="*/ 1 h 967"/>
                <a:gd name="T58" fmla="*/ 0 w 1025"/>
                <a:gd name="T59" fmla="*/ 1 h 967"/>
                <a:gd name="T60" fmla="*/ 0 w 1025"/>
                <a:gd name="T61" fmla="*/ 1 h 967"/>
                <a:gd name="T62" fmla="*/ 0 w 1025"/>
                <a:gd name="T63" fmla="*/ 1 h 967"/>
                <a:gd name="T64" fmla="*/ 0 w 1025"/>
                <a:gd name="T65" fmla="*/ 1 h 967"/>
                <a:gd name="T66" fmla="*/ 0 w 1025"/>
                <a:gd name="T67" fmla="*/ 1 h 967"/>
                <a:gd name="T68" fmla="*/ 0 w 1025"/>
                <a:gd name="T69" fmla="*/ 1 h 967"/>
                <a:gd name="T70" fmla="*/ 0 w 1025"/>
                <a:gd name="T71" fmla="*/ 2 h 967"/>
                <a:gd name="T72" fmla="*/ 0 w 1025"/>
                <a:gd name="T73" fmla="*/ 2 h 967"/>
                <a:gd name="T74" fmla="*/ 0 w 1025"/>
                <a:gd name="T75" fmla="*/ 2 h 967"/>
                <a:gd name="T76" fmla="*/ 0 w 1025"/>
                <a:gd name="T77" fmla="*/ 2 h 967"/>
                <a:gd name="T78" fmla="*/ 0 w 1025"/>
                <a:gd name="T79" fmla="*/ 2 h 967"/>
                <a:gd name="T80" fmla="*/ 0 w 1025"/>
                <a:gd name="T81" fmla="*/ 2 h 967"/>
                <a:gd name="T82" fmla="*/ 0 w 1025"/>
                <a:gd name="T83" fmla="*/ 2 h 967"/>
                <a:gd name="T84" fmla="*/ 1 w 1025"/>
                <a:gd name="T85" fmla="*/ 2 h 967"/>
                <a:gd name="T86" fmla="*/ 1 w 1025"/>
                <a:gd name="T87" fmla="*/ 2 h 967"/>
                <a:gd name="T88" fmla="*/ 1 w 1025"/>
                <a:gd name="T89" fmla="*/ 2 h 967"/>
                <a:gd name="T90" fmla="*/ 1 w 1025"/>
                <a:gd name="T91" fmla="*/ 2 h 967"/>
                <a:gd name="T92" fmla="*/ 1 w 1025"/>
                <a:gd name="T93" fmla="*/ 2 h 967"/>
                <a:gd name="T94" fmla="*/ 1 w 1025"/>
                <a:gd name="T95" fmla="*/ 2 h 967"/>
                <a:gd name="T96" fmla="*/ 1 w 1025"/>
                <a:gd name="T97" fmla="*/ 2 h 967"/>
                <a:gd name="T98" fmla="*/ 1 w 1025"/>
                <a:gd name="T99" fmla="*/ 2 h 967"/>
                <a:gd name="T100" fmla="*/ 1 w 1025"/>
                <a:gd name="T101" fmla="*/ 2 h 967"/>
                <a:gd name="T102" fmla="*/ 1 w 1025"/>
                <a:gd name="T103" fmla="*/ 1 h 967"/>
                <a:gd name="T104" fmla="*/ 1 w 1025"/>
                <a:gd name="T105" fmla="*/ 1 h 967"/>
                <a:gd name="T106" fmla="*/ 1 w 1025"/>
                <a:gd name="T107" fmla="*/ 1 h 967"/>
                <a:gd name="T108" fmla="*/ 1 w 1025"/>
                <a:gd name="T109" fmla="*/ 1 h 967"/>
                <a:gd name="T110" fmla="*/ 1 w 1025"/>
                <a:gd name="T111" fmla="*/ 1 h 967"/>
                <a:gd name="T112" fmla="*/ 1 w 1025"/>
                <a:gd name="T113" fmla="*/ 1 h 967"/>
                <a:gd name="T114" fmla="*/ 1 w 1025"/>
                <a:gd name="T115" fmla="*/ 1 h 967"/>
                <a:gd name="T116" fmla="*/ 1 w 1025"/>
                <a:gd name="T117" fmla="*/ 1 h 967"/>
                <a:gd name="T118" fmla="*/ 1 w 1025"/>
                <a:gd name="T119" fmla="*/ 1 h 967"/>
                <a:gd name="T120" fmla="*/ 1 w 1025"/>
                <a:gd name="T121" fmla="*/ 1 h 967"/>
                <a:gd name="T122" fmla="*/ 0 w 1025"/>
                <a:gd name="T123" fmla="*/ 1 h 967"/>
                <a:gd name="T124" fmla="*/ 0 w 1025"/>
                <a:gd name="T125" fmla="*/ 1 h 96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25"/>
                <a:gd name="T190" fmla="*/ 0 h 967"/>
                <a:gd name="T191" fmla="*/ 1025 w 1025"/>
                <a:gd name="T192" fmla="*/ 967 h 96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25" h="967">
                  <a:moveTo>
                    <a:pt x="358" y="30"/>
                  </a:moveTo>
                  <a:lnTo>
                    <a:pt x="358" y="30"/>
                  </a:lnTo>
                  <a:lnTo>
                    <a:pt x="364" y="28"/>
                  </a:lnTo>
                  <a:lnTo>
                    <a:pt x="369" y="26"/>
                  </a:lnTo>
                  <a:lnTo>
                    <a:pt x="377" y="25"/>
                  </a:lnTo>
                  <a:lnTo>
                    <a:pt x="381" y="23"/>
                  </a:lnTo>
                  <a:lnTo>
                    <a:pt x="386" y="21"/>
                  </a:lnTo>
                  <a:lnTo>
                    <a:pt x="394" y="19"/>
                  </a:lnTo>
                  <a:lnTo>
                    <a:pt x="402" y="19"/>
                  </a:lnTo>
                  <a:lnTo>
                    <a:pt x="409" y="17"/>
                  </a:lnTo>
                  <a:lnTo>
                    <a:pt x="415" y="15"/>
                  </a:lnTo>
                  <a:lnTo>
                    <a:pt x="424" y="13"/>
                  </a:lnTo>
                  <a:lnTo>
                    <a:pt x="434" y="13"/>
                  </a:lnTo>
                  <a:lnTo>
                    <a:pt x="441" y="11"/>
                  </a:lnTo>
                  <a:lnTo>
                    <a:pt x="451" y="9"/>
                  </a:lnTo>
                  <a:lnTo>
                    <a:pt x="460" y="7"/>
                  </a:lnTo>
                  <a:lnTo>
                    <a:pt x="470" y="6"/>
                  </a:lnTo>
                  <a:lnTo>
                    <a:pt x="479" y="6"/>
                  </a:lnTo>
                  <a:lnTo>
                    <a:pt x="491" y="4"/>
                  </a:lnTo>
                  <a:lnTo>
                    <a:pt x="502" y="2"/>
                  </a:lnTo>
                  <a:lnTo>
                    <a:pt x="514" y="2"/>
                  </a:lnTo>
                  <a:lnTo>
                    <a:pt x="523" y="2"/>
                  </a:lnTo>
                  <a:lnTo>
                    <a:pt x="537" y="0"/>
                  </a:lnTo>
                  <a:lnTo>
                    <a:pt x="548" y="0"/>
                  </a:lnTo>
                  <a:lnTo>
                    <a:pt x="561" y="0"/>
                  </a:lnTo>
                  <a:lnTo>
                    <a:pt x="573" y="0"/>
                  </a:lnTo>
                  <a:lnTo>
                    <a:pt x="586" y="0"/>
                  </a:lnTo>
                  <a:lnTo>
                    <a:pt x="597" y="2"/>
                  </a:lnTo>
                  <a:lnTo>
                    <a:pt x="611" y="4"/>
                  </a:lnTo>
                  <a:lnTo>
                    <a:pt x="624" y="4"/>
                  </a:lnTo>
                  <a:lnTo>
                    <a:pt x="637" y="6"/>
                  </a:lnTo>
                  <a:lnTo>
                    <a:pt x="649" y="6"/>
                  </a:lnTo>
                  <a:lnTo>
                    <a:pt x="664" y="9"/>
                  </a:lnTo>
                  <a:lnTo>
                    <a:pt x="675" y="11"/>
                  </a:lnTo>
                  <a:lnTo>
                    <a:pt x="689" y="15"/>
                  </a:lnTo>
                  <a:lnTo>
                    <a:pt x="702" y="17"/>
                  </a:lnTo>
                  <a:lnTo>
                    <a:pt x="715" y="23"/>
                  </a:lnTo>
                  <a:lnTo>
                    <a:pt x="729" y="26"/>
                  </a:lnTo>
                  <a:lnTo>
                    <a:pt x="742" y="30"/>
                  </a:lnTo>
                  <a:lnTo>
                    <a:pt x="753" y="34"/>
                  </a:lnTo>
                  <a:lnTo>
                    <a:pt x="768" y="40"/>
                  </a:lnTo>
                  <a:lnTo>
                    <a:pt x="780" y="45"/>
                  </a:lnTo>
                  <a:lnTo>
                    <a:pt x="793" y="53"/>
                  </a:lnTo>
                  <a:lnTo>
                    <a:pt x="806" y="59"/>
                  </a:lnTo>
                  <a:lnTo>
                    <a:pt x="818" y="68"/>
                  </a:lnTo>
                  <a:lnTo>
                    <a:pt x="831" y="74"/>
                  </a:lnTo>
                  <a:lnTo>
                    <a:pt x="843" y="83"/>
                  </a:lnTo>
                  <a:lnTo>
                    <a:pt x="854" y="91"/>
                  </a:lnTo>
                  <a:lnTo>
                    <a:pt x="865" y="103"/>
                  </a:lnTo>
                  <a:lnTo>
                    <a:pt x="877" y="112"/>
                  </a:lnTo>
                  <a:lnTo>
                    <a:pt x="888" y="122"/>
                  </a:lnTo>
                  <a:lnTo>
                    <a:pt x="900" y="133"/>
                  </a:lnTo>
                  <a:lnTo>
                    <a:pt x="911" y="146"/>
                  </a:lnTo>
                  <a:lnTo>
                    <a:pt x="921" y="160"/>
                  </a:lnTo>
                  <a:lnTo>
                    <a:pt x="932" y="171"/>
                  </a:lnTo>
                  <a:lnTo>
                    <a:pt x="941" y="186"/>
                  </a:lnTo>
                  <a:lnTo>
                    <a:pt x="951" y="201"/>
                  </a:lnTo>
                  <a:lnTo>
                    <a:pt x="959" y="215"/>
                  </a:lnTo>
                  <a:lnTo>
                    <a:pt x="968" y="234"/>
                  </a:lnTo>
                  <a:lnTo>
                    <a:pt x="976" y="251"/>
                  </a:lnTo>
                  <a:lnTo>
                    <a:pt x="985" y="268"/>
                  </a:lnTo>
                  <a:lnTo>
                    <a:pt x="991" y="287"/>
                  </a:lnTo>
                  <a:lnTo>
                    <a:pt x="997" y="304"/>
                  </a:lnTo>
                  <a:lnTo>
                    <a:pt x="1002" y="323"/>
                  </a:lnTo>
                  <a:lnTo>
                    <a:pt x="1008" y="340"/>
                  </a:lnTo>
                  <a:lnTo>
                    <a:pt x="1012" y="357"/>
                  </a:lnTo>
                  <a:lnTo>
                    <a:pt x="1016" y="374"/>
                  </a:lnTo>
                  <a:lnTo>
                    <a:pt x="1019" y="391"/>
                  </a:lnTo>
                  <a:lnTo>
                    <a:pt x="1021" y="410"/>
                  </a:lnTo>
                  <a:lnTo>
                    <a:pt x="1023" y="426"/>
                  </a:lnTo>
                  <a:lnTo>
                    <a:pt x="1025" y="443"/>
                  </a:lnTo>
                  <a:lnTo>
                    <a:pt x="1025" y="460"/>
                  </a:lnTo>
                  <a:lnTo>
                    <a:pt x="1025" y="477"/>
                  </a:lnTo>
                  <a:lnTo>
                    <a:pt x="1025" y="492"/>
                  </a:lnTo>
                  <a:lnTo>
                    <a:pt x="1025" y="509"/>
                  </a:lnTo>
                  <a:lnTo>
                    <a:pt x="1023" y="526"/>
                  </a:lnTo>
                  <a:lnTo>
                    <a:pt x="1021" y="542"/>
                  </a:lnTo>
                  <a:lnTo>
                    <a:pt x="1019" y="557"/>
                  </a:lnTo>
                  <a:lnTo>
                    <a:pt x="1016" y="572"/>
                  </a:lnTo>
                  <a:lnTo>
                    <a:pt x="1012" y="587"/>
                  </a:lnTo>
                  <a:lnTo>
                    <a:pt x="1010" y="602"/>
                  </a:lnTo>
                  <a:lnTo>
                    <a:pt x="1004" y="618"/>
                  </a:lnTo>
                  <a:lnTo>
                    <a:pt x="1000" y="631"/>
                  </a:lnTo>
                  <a:lnTo>
                    <a:pt x="995" y="646"/>
                  </a:lnTo>
                  <a:lnTo>
                    <a:pt x="991" y="661"/>
                  </a:lnTo>
                  <a:lnTo>
                    <a:pt x="983" y="675"/>
                  </a:lnTo>
                  <a:lnTo>
                    <a:pt x="978" y="688"/>
                  </a:lnTo>
                  <a:lnTo>
                    <a:pt x="970" y="701"/>
                  </a:lnTo>
                  <a:lnTo>
                    <a:pt x="962" y="715"/>
                  </a:lnTo>
                  <a:lnTo>
                    <a:pt x="955" y="726"/>
                  </a:lnTo>
                  <a:lnTo>
                    <a:pt x="947" y="739"/>
                  </a:lnTo>
                  <a:lnTo>
                    <a:pt x="940" y="753"/>
                  </a:lnTo>
                  <a:lnTo>
                    <a:pt x="932" y="766"/>
                  </a:lnTo>
                  <a:lnTo>
                    <a:pt x="922" y="775"/>
                  </a:lnTo>
                  <a:lnTo>
                    <a:pt x="913" y="787"/>
                  </a:lnTo>
                  <a:lnTo>
                    <a:pt x="903" y="796"/>
                  </a:lnTo>
                  <a:lnTo>
                    <a:pt x="894" y="810"/>
                  </a:lnTo>
                  <a:lnTo>
                    <a:pt x="883" y="819"/>
                  </a:lnTo>
                  <a:lnTo>
                    <a:pt x="871" y="829"/>
                  </a:lnTo>
                  <a:lnTo>
                    <a:pt x="862" y="838"/>
                  </a:lnTo>
                  <a:lnTo>
                    <a:pt x="852" y="850"/>
                  </a:lnTo>
                  <a:lnTo>
                    <a:pt x="841" y="857"/>
                  </a:lnTo>
                  <a:lnTo>
                    <a:pt x="827" y="867"/>
                  </a:lnTo>
                  <a:lnTo>
                    <a:pt x="816" y="874"/>
                  </a:lnTo>
                  <a:lnTo>
                    <a:pt x="806" y="884"/>
                  </a:lnTo>
                  <a:lnTo>
                    <a:pt x="793" y="891"/>
                  </a:lnTo>
                  <a:lnTo>
                    <a:pt x="780" y="897"/>
                  </a:lnTo>
                  <a:lnTo>
                    <a:pt x="768" y="905"/>
                  </a:lnTo>
                  <a:lnTo>
                    <a:pt x="757" y="912"/>
                  </a:lnTo>
                  <a:lnTo>
                    <a:pt x="744" y="920"/>
                  </a:lnTo>
                  <a:lnTo>
                    <a:pt x="730" y="926"/>
                  </a:lnTo>
                  <a:lnTo>
                    <a:pt x="717" y="929"/>
                  </a:lnTo>
                  <a:lnTo>
                    <a:pt x="704" y="935"/>
                  </a:lnTo>
                  <a:lnTo>
                    <a:pt x="691" y="939"/>
                  </a:lnTo>
                  <a:lnTo>
                    <a:pt x="677" y="945"/>
                  </a:lnTo>
                  <a:lnTo>
                    <a:pt x="666" y="948"/>
                  </a:lnTo>
                  <a:lnTo>
                    <a:pt x="652" y="952"/>
                  </a:lnTo>
                  <a:lnTo>
                    <a:pt x="637" y="954"/>
                  </a:lnTo>
                  <a:lnTo>
                    <a:pt x="624" y="958"/>
                  </a:lnTo>
                  <a:lnTo>
                    <a:pt x="611" y="960"/>
                  </a:lnTo>
                  <a:lnTo>
                    <a:pt x="597" y="962"/>
                  </a:lnTo>
                  <a:lnTo>
                    <a:pt x="584" y="964"/>
                  </a:lnTo>
                  <a:lnTo>
                    <a:pt x="571" y="964"/>
                  </a:lnTo>
                  <a:lnTo>
                    <a:pt x="557" y="964"/>
                  </a:lnTo>
                  <a:lnTo>
                    <a:pt x="544" y="966"/>
                  </a:lnTo>
                  <a:lnTo>
                    <a:pt x="542" y="966"/>
                  </a:lnTo>
                  <a:lnTo>
                    <a:pt x="538" y="966"/>
                  </a:lnTo>
                  <a:lnTo>
                    <a:pt x="531" y="966"/>
                  </a:lnTo>
                  <a:lnTo>
                    <a:pt x="523" y="966"/>
                  </a:lnTo>
                  <a:lnTo>
                    <a:pt x="514" y="966"/>
                  </a:lnTo>
                  <a:lnTo>
                    <a:pt x="502" y="966"/>
                  </a:lnTo>
                  <a:lnTo>
                    <a:pt x="495" y="966"/>
                  </a:lnTo>
                  <a:lnTo>
                    <a:pt x="487" y="966"/>
                  </a:lnTo>
                  <a:lnTo>
                    <a:pt x="479" y="966"/>
                  </a:lnTo>
                  <a:lnTo>
                    <a:pt x="474" y="967"/>
                  </a:lnTo>
                  <a:lnTo>
                    <a:pt x="464" y="966"/>
                  </a:lnTo>
                  <a:lnTo>
                    <a:pt x="455" y="964"/>
                  </a:lnTo>
                  <a:lnTo>
                    <a:pt x="445" y="964"/>
                  </a:lnTo>
                  <a:lnTo>
                    <a:pt x="438" y="964"/>
                  </a:lnTo>
                  <a:lnTo>
                    <a:pt x="428" y="962"/>
                  </a:lnTo>
                  <a:lnTo>
                    <a:pt x="419" y="960"/>
                  </a:lnTo>
                  <a:lnTo>
                    <a:pt x="409" y="960"/>
                  </a:lnTo>
                  <a:lnTo>
                    <a:pt x="400" y="960"/>
                  </a:lnTo>
                  <a:lnTo>
                    <a:pt x="388" y="958"/>
                  </a:lnTo>
                  <a:lnTo>
                    <a:pt x="379" y="954"/>
                  </a:lnTo>
                  <a:lnTo>
                    <a:pt x="367" y="952"/>
                  </a:lnTo>
                  <a:lnTo>
                    <a:pt x="358" y="950"/>
                  </a:lnTo>
                  <a:lnTo>
                    <a:pt x="346" y="948"/>
                  </a:lnTo>
                  <a:lnTo>
                    <a:pt x="335" y="945"/>
                  </a:lnTo>
                  <a:lnTo>
                    <a:pt x="324" y="941"/>
                  </a:lnTo>
                  <a:lnTo>
                    <a:pt x="314" y="939"/>
                  </a:lnTo>
                  <a:lnTo>
                    <a:pt x="301" y="935"/>
                  </a:lnTo>
                  <a:lnTo>
                    <a:pt x="289" y="931"/>
                  </a:lnTo>
                  <a:lnTo>
                    <a:pt x="276" y="926"/>
                  </a:lnTo>
                  <a:lnTo>
                    <a:pt x="267" y="922"/>
                  </a:lnTo>
                  <a:lnTo>
                    <a:pt x="255" y="916"/>
                  </a:lnTo>
                  <a:lnTo>
                    <a:pt x="242" y="910"/>
                  </a:lnTo>
                  <a:lnTo>
                    <a:pt x="230" y="905"/>
                  </a:lnTo>
                  <a:lnTo>
                    <a:pt x="219" y="899"/>
                  </a:lnTo>
                  <a:lnTo>
                    <a:pt x="208" y="891"/>
                  </a:lnTo>
                  <a:lnTo>
                    <a:pt x="198" y="884"/>
                  </a:lnTo>
                  <a:lnTo>
                    <a:pt x="187" y="876"/>
                  </a:lnTo>
                  <a:lnTo>
                    <a:pt x="175" y="869"/>
                  </a:lnTo>
                  <a:lnTo>
                    <a:pt x="164" y="859"/>
                  </a:lnTo>
                  <a:lnTo>
                    <a:pt x="154" y="851"/>
                  </a:lnTo>
                  <a:lnTo>
                    <a:pt x="143" y="842"/>
                  </a:lnTo>
                  <a:lnTo>
                    <a:pt x="133" y="834"/>
                  </a:lnTo>
                  <a:lnTo>
                    <a:pt x="122" y="821"/>
                  </a:lnTo>
                  <a:lnTo>
                    <a:pt x="113" y="812"/>
                  </a:lnTo>
                  <a:lnTo>
                    <a:pt x="103" y="800"/>
                  </a:lnTo>
                  <a:lnTo>
                    <a:pt x="95" y="789"/>
                  </a:lnTo>
                  <a:lnTo>
                    <a:pt x="84" y="775"/>
                  </a:lnTo>
                  <a:lnTo>
                    <a:pt x="76" y="762"/>
                  </a:lnTo>
                  <a:lnTo>
                    <a:pt x="67" y="749"/>
                  </a:lnTo>
                  <a:lnTo>
                    <a:pt x="59" y="736"/>
                  </a:lnTo>
                  <a:lnTo>
                    <a:pt x="52" y="720"/>
                  </a:lnTo>
                  <a:lnTo>
                    <a:pt x="44" y="705"/>
                  </a:lnTo>
                  <a:lnTo>
                    <a:pt x="38" y="688"/>
                  </a:lnTo>
                  <a:lnTo>
                    <a:pt x="33" y="673"/>
                  </a:lnTo>
                  <a:lnTo>
                    <a:pt x="25" y="656"/>
                  </a:lnTo>
                  <a:lnTo>
                    <a:pt x="19" y="637"/>
                  </a:lnTo>
                  <a:lnTo>
                    <a:pt x="14" y="618"/>
                  </a:lnTo>
                  <a:lnTo>
                    <a:pt x="10" y="601"/>
                  </a:lnTo>
                  <a:lnTo>
                    <a:pt x="10" y="599"/>
                  </a:lnTo>
                  <a:lnTo>
                    <a:pt x="10" y="597"/>
                  </a:lnTo>
                  <a:lnTo>
                    <a:pt x="8" y="593"/>
                  </a:lnTo>
                  <a:lnTo>
                    <a:pt x="8" y="585"/>
                  </a:lnTo>
                  <a:lnTo>
                    <a:pt x="4" y="578"/>
                  </a:lnTo>
                  <a:lnTo>
                    <a:pt x="4" y="570"/>
                  </a:lnTo>
                  <a:lnTo>
                    <a:pt x="2" y="559"/>
                  </a:lnTo>
                  <a:lnTo>
                    <a:pt x="2" y="549"/>
                  </a:lnTo>
                  <a:lnTo>
                    <a:pt x="0" y="542"/>
                  </a:lnTo>
                  <a:lnTo>
                    <a:pt x="0" y="536"/>
                  </a:lnTo>
                  <a:lnTo>
                    <a:pt x="0" y="530"/>
                  </a:lnTo>
                  <a:lnTo>
                    <a:pt x="0" y="523"/>
                  </a:lnTo>
                  <a:lnTo>
                    <a:pt x="0" y="515"/>
                  </a:lnTo>
                  <a:lnTo>
                    <a:pt x="0" y="507"/>
                  </a:lnTo>
                  <a:lnTo>
                    <a:pt x="0" y="500"/>
                  </a:lnTo>
                  <a:lnTo>
                    <a:pt x="0" y="492"/>
                  </a:lnTo>
                  <a:lnTo>
                    <a:pt x="0" y="483"/>
                  </a:lnTo>
                  <a:lnTo>
                    <a:pt x="0" y="475"/>
                  </a:lnTo>
                  <a:lnTo>
                    <a:pt x="2" y="467"/>
                  </a:lnTo>
                  <a:lnTo>
                    <a:pt x="4" y="458"/>
                  </a:lnTo>
                  <a:lnTo>
                    <a:pt x="4" y="448"/>
                  </a:lnTo>
                  <a:lnTo>
                    <a:pt x="6" y="441"/>
                  </a:lnTo>
                  <a:lnTo>
                    <a:pt x="8" y="431"/>
                  </a:lnTo>
                  <a:lnTo>
                    <a:pt x="10" y="424"/>
                  </a:lnTo>
                  <a:lnTo>
                    <a:pt x="10" y="412"/>
                  </a:lnTo>
                  <a:lnTo>
                    <a:pt x="12" y="403"/>
                  </a:lnTo>
                  <a:lnTo>
                    <a:pt x="14" y="391"/>
                  </a:lnTo>
                  <a:lnTo>
                    <a:pt x="18" y="382"/>
                  </a:lnTo>
                  <a:lnTo>
                    <a:pt x="18" y="372"/>
                  </a:lnTo>
                  <a:lnTo>
                    <a:pt x="21" y="361"/>
                  </a:lnTo>
                  <a:lnTo>
                    <a:pt x="25" y="352"/>
                  </a:lnTo>
                  <a:lnTo>
                    <a:pt x="29" y="340"/>
                  </a:lnTo>
                  <a:lnTo>
                    <a:pt x="33" y="329"/>
                  </a:lnTo>
                  <a:lnTo>
                    <a:pt x="35" y="319"/>
                  </a:lnTo>
                  <a:lnTo>
                    <a:pt x="38" y="308"/>
                  </a:lnTo>
                  <a:lnTo>
                    <a:pt x="44" y="296"/>
                  </a:lnTo>
                  <a:lnTo>
                    <a:pt x="48" y="285"/>
                  </a:lnTo>
                  <a:lnTo>
                    <a:pt x="54" y="275"/>
                  </a:lnTo>
                  <a:lnTo>
                    <a:pt x="59" y="264"/>
                  </a:lnTo>
                  <a:lnTo>
                    <a:pt x="67" y="253"/>
                  </a:lnTo>
                  <a:lnTo>
                    <a:pt x="73" y="241"/>
                  </a:lnTo>
                  <a:lnTo>
                    <a:pt x="78" y="230"/>
                  </a:lnTo>
                  <a:lnTo>
                    <a:pt x="86" y="218"/>
                  </a:lnTo>
                  <a:lnTo>
                    <a:pt x="95" y="209"/>
                  </a:lnTo>
                  <a:lnTo>
                    <a:pt x="101" y="198"/>
                  </a:lnTo>
                  <a:lnTo>
                    <a:pt x="111" y="184"/>
                  </a:lnTo>
                  <a:lnTo>
                    <a:pt x="120" y="175"/>
                  </a:lnTo>
                  <a:lnTo>
                    <a:pt x="130" y="163"/>
                  </a:lnTo>
                  <a:lnTo>
                    <a:pt x="139" y="152"/>
                  </a:lnTo>
                  <a:lnTo>
                    <a:pt x="149" y="141"/>
                  </a:lnTo>
                  <a:lnTo>
                    <a:pt x="160" y="131"/>
                  </a:lnTo>
                  <a:lnTo>
                    <a:pt x="172" y="120"/>
                  </a:lnTo>
                  <a:lnTo>
                    <a:pt x="183" y="108"/>
                  </a:lnTo>
                  <a:lnTo>
                    <a:pt x="194" y="99"/>
                  </a:lnTo>
                  <a:lnTo>
                    <a:pt x="208" y="87"/>
                  </a:lnTo>
                  <a:lnTo>
                    <a:pt x="221" y="78"/>
                  </a:lnTo>
                  <a:lnTo>
                    <a:pt x="236" y="120"/>
                  </a:lnTo>
                  <a:lnTo>
                    <a:pt x="232" y="122"/>
                  </a:lnTo>
                  <a:lnTo>
                    <a:pt x="227" y="125"/>
                  </a:lnTo>
                  <a:lnTo>
                    <a:pt x="219" y="129"/>
                  </a:lnTo>
                  <a:lnTo>
                    <a:pt x="215" y="133"/>
                  </a:lnTo>
                  <a:lnTo>
                    <a:pt x="208" y="141"/>
                  </a:lnTo>
                  <a:lnTo>
                    <a:pt x="202" y="146"/>
                  </a:lnTo>
                  <a:lnTo>
                    <a:pt x="192" y="154"/>
                  </a:lnTo>
                  <a:lnTo>
                    <a:pt x="183" y="161"/>
                  </a:lnTo>
                  <a:lnTo>
                    <a:pt x="175" y="171"/>
                  </a:lnTo>
                  <a:lnTo>
                    <a:pt x="168" y="182"/>
                  </a:lnTo>
                  <a:lnTo>
                    <a:pt x="156" y="194"/>
                  </a:lnTo>
                  <a:lnTo>
                    <a:pt x="147" y="205"/>
                  </a:lnTo>
                  <a:lnTo>
                    <a:pt x="141" y="211"/>
                  </a:lnTo>
                  <a:lnTo>
                    <a:pt x="137" y="218"/>
                  </a:lnTo>
                  <a:lnTo>
                    <a:pt x="132" y="224"/>
                  </a:lnTo>
                  <a:lnTo>
                    <a:pt x="130" y="234"/>
                  </a:lnTo>
                  <a:lnTo>
                    <a:pt x="122" y="241"/>
                  </a:lnTo>
                  <a:lnTo>
                    <a:pt x="118" y="247"/>
                  </a:lnTo>
                  <a:lnTo>
                    <a:pt x="114" y="255"/>
                  </a:lnTo>
                  <a:lnTo>
                    <a:pt x="109" y="264"/>
                  </a:lnTo>
                  <a:lnTo>
                    <a:pt x="105" y="272"/>
                  </a:lnTo>
                  <a:lnTo>
                    <a:pt x="99" y="281"/>
                  </a:lnTo>
                  <a:lnTo>
                    <a:pt x="95" y="289"/>
                  </a:lnTo>
                  <a:lnTo>
                    <a:pt x="92" y="298"/>
                  </a:lnTo>
                  <a:lnTo>
                    <a:pt x="88" y="306"/>
                  </a:lnTo>
                  <a:lnTo>
                    <a:pt x="82" y="315"/>
                  </a:lnTo>
                  <a:lnTo>
                    <a:pt x="78" y="327"/>
                  </a:lnTo>
                  <a:lnTo>
                    <a:pt x="76" y="338"/>
                  </a:lnTo>
                  <a:lnTo>
                    <a:pt x="73" y="348"/>
                  </a:lnTo>
                  <a:lnTo>
                    <a:pt x="69" y="357"/>
                  </a:lnTo>
                  <a:lnTo>
                    <a:pt x="67" y="369"/>
                  </a:lnTo>
                  <a:lnTo>
                    <a:pt x="63" y="380"/>
                  </a:lnTo>
                  <a:lnTo>
                    <a:pt x="59" y="391"/>
                  </a:lnTo>
                  <a:lnTo>
                    <a:pt x="57" y="401"/>
                  </a:lnTo>
                  <a:lnTo>
                    <a:pt x="54" y="414"/>
                  </a:lnTo>
                  <a:lnTo>
                    <a:pt x="54" y="426"/>
                  </a:lnTo>
                  <a:lnTo>
                    <a:pt x="52" y="439"/>
                  </a:lnTo>
                  <a:lnTo>
                    <a:pt x="50" y="450"/>
                  </a:lnTo>
                  <a:lnTo>
                    <a:pt x="48" y="464"/>
                  </a:lnTo>
                  <a:lnTo>
                    <a:pt x="48" y="477"/>
                  </a:lnTo>
                  <a:lnTo>
                    <a:pt x="48" y="490"/>
                  </a:lnTo>
                  <a:lnTo>
                    <a:pt x="48" y="504"/>
                  </a:lnTo>
                  <a:lnTo>
                    <a:pt x="48" y="517"/>
                  </a:lnTo>
                  <a:lnTo>
                    <a:pt x="48" y="532"/>
                  </a:lnTo>
                  <a:lnTo>
                    <a:pt x="48" y="545"/>
                  </a:lnTo>
                  <a:lnTo>
                    <a:pt x="50" y="561"/>
                  </a:lnTo>
                  <a:lnTo>
                    <a:pt x="52" y="576"/>
                  </a:lnTo>
                  <a:lnTo>
                    <a:pt x="54" y="593"/>
                  </a:lnTo>
                  <a:lnTo>
                    <a:pt x="56" y="606"/>
                  </a:lnTo>
                  <a:lnTo>
                    <a:pt x="57" y="621"/>
                  </a:lnTo>
                  <a:lnTo>
                    <a:pt x="61" y="635"/>
                  </a:lnTo>
                  <a:lnTo>
                    <a:pt x="67" y="650"/>
                  </a:lnTo>
                  <a:lnTo>
                    <a:pt x="69" y="661"/>
                  </a:lnTo>
                  <a:lnTo>
                    <a:pt x="75" y="675"/>
                  </a:lnTo>
                  <a:lnTo>
                    <a:pt x="78" y="686"/>
                  </a:lnTo>
                  <a:lnTo>
                    <a:pt x="86" y="699"/>
                  </a:lnTo>
                  <a:lnTo>
                    <a:pt x="92" y="711"/>
                  </a:lnTo>
                  <a:lnTo>
                    <a:pt x="97" y="722"/>
                  </a:lnTo>
                  <a:lnTo>
                    <a:pt x="105" y="734"/>
                  </a:lnTo>
                  <a:lnTo>
                    <a:pt x="114" y="743"/>
                  </a:lnTo>
                  <a:lnTo>
                    <a:pt x="120" y="753"/>
                  </a:lnTo>
                  <a:lnTo>
                    <a:pt x="130" y="764"/>
                  </a:lnTo>
                  <a:lnTo>
                    <a:pt x="137" y="774"/>
                  </a:lnTo>
                  <a:lnTo>
                    <a:pt x="147" y="785"/>
                  </a:lnTo>
                  <a:lnTo>
                    <a:pt x="154" y="793"/>
                  </a:lnTo>
                  <a:lnTo>
                    <a:pt x="164" y="800"/>
                  </a:lnTo>
                  <a:lnTo>
                    <a:pt x="172" y="808"/>
                  </a:lnTo>
                  <a:lnTo>
                    <a:pt x="183" y="815"/>
                  </a:lnTo>
                  <a:lnTo>
                    <a:pt x="192" y="823"/>
                  </a:lnTo>
                  <a:lnTo>
                    <a:pt x="202" y="831"/>
                  </a:lnTo>
                  <a:lnTo>
                    <a:pt x="213" y="838"/>
                  </a:lnTo>
                  <a:lnTo>
                    <a:pt x="223" y="846"/>
                  </a:lnTo>
                  <a:lnTo>
                    <a:pt x="232" y="851"/>
                  </a:lnTo>
                  <a:lnTo>
                    <a:pt x="244" y="857"/>
                  </a:lnTo>
                  <a:lnTo>
                    <a:pt x="255" y="863"/>
                  </a:lnTo>
                  <a:lnTo>
                    <a:pt x="265" y="869"/>
                  </a:lnTo>
                  <a:lnTo>
                    <a:pt x="276" y="874"/>
                  </a:lnTo>
                  <a:lnTo>
                    <a:pt x="287" y="878"/>
                  </a:lnTo>
                  <a:lnTo>
                    <a:pt x="299" y="884"/>
                  </a:lnTo>
                  <a:lnTo>
                    <a:pt x="310" y="890"/>
                  </a:lnTo>
                  <a:lnTo>
                    <a:pt x="320" y="893"/>
                  </a:lnTo>
                  <a:lnTo>
                    <a:pt x="331" y="897"/>
                  </a:lnTo>
                  <a:lnTo>
                    <a:pt x="343" y="901"/>
                  </a:lnTo>
                  <a:lnTo>
                    <a:pt x="352" y="905"/>
                  </a:lnTo>
                  <a:lnTo>
                    <a:pt x="364" y="907"/>
                  </a:lnTo>
                  <a:lnTo>
                    <a:pt x="373" y="910"/>
                  </a:lnTo>
                  <a:lnTo>
                    <a:pt x="384" y="912"/>
                  </a:lnTo>
                  <a:lnTo>
                    <a:pt x="396" y="916"/>
                  </a:lnTo>
                  <a:lnTo>
                    <a:pt x="405" y="918"/>
                  </a:lnTo>
                  <a:lnTo>
                    <a:pt x="415" y="920"/>
                  </a:lnTo>
                  <a:lnTo>
                    <a:pt x="424" y="922"/>
                  </a:lnTo>
                  <a:lnTo>
                    <a:pt x="434" y="926"/>
                  </a:lnTo>
                  <a:lnTo>
                    <a:pt x="441" y="926"/>
                  </a:lnTo>
                  <a:lnTo>
                    <a:pt x="451" y="929"/>
                  </a:lnTo>
                  <a:lnTo>
                    <a:pt x="460" y="929"/>
                  </a:lnTo>
                  <a:lnTo>
                    <a:pt x="470" y="931"/>
                  </a:lnTo>
                  <a:lnTo>
                    <a:pt x="478" y="931"/>
                  </a:lnTo>
                  <a:lnTo>
                    <a:pt x="487" y="933"/>
                  </a:lnTo>
                  <a:lnTo>
                    <a:pt x="493" y="935"/>
                  </a:lnTo>
                  <a:lnTo>
                    <a:pt x="502" y="935"/>
                  </a:lnTo>
                  <a:lnTo>
                    <a:pt x="508" y="935"/>
                  </a:lnTo>
                  <a:lnTo>
                    <a:pt x="516" y="937"/>
                  </a:lnTo>
                  <a:lnTo>
                    <a:pt x="521" y="937"/>
                  </a:lnTo>
                  <a:lnTo>
                    <a:pt x="529" y="939"/>
                  </a:lnTo>
                  <a:lnTo>
                    <a:pt x="540" y="937"/>
                  </a:lnTo>
                  <a:lnTo>
                    <a:pt x="550" y="937"/>
                  </a:lnTo>
                  <a:lnTo>
                    <a:pt x="556" y="937"/>
                  </a:lnTo>
                  <a:lnTo>
                    <a:pt x="561" y="937"/>
                  </a:lnTo>
                  <a:lnTo>
                    <a:pt x="561" y="935"/>
                  </a:lnTo>
                  <a:lnTo>
                    <a:pt x="565" y="935"/>
                  </a:lnTo>
                  <a:lnTo>
                    <a:pt x="569" y="935"/>
                  </a:lnTo>
                  <a:lnTo>
                    <a:pt x="576" y="935"/>
                  </a:lnTo>
                  <a:lnTo>
                    <a:pt x="584" y="931"/>
                  </a:lnTo>
                  <a:lnTo>
                    <a:pt x="594" y="929"/>
                  </a:lnTo>
                  <a:lnTo>
                    <a:pt x="597" y="929"/>
                  </a:lnTo>
                  <a:lnTo>
                    <a:pt x="603" y="928"/>
                  </a:lnTo>
                  <a:lnTo>
                    <a:pt x="611" y="926"/>
                  </a:lnTo>
                  <a:lnTo>
                    <a:pt x="618" y="926"/>
                  </a:lnTo>
                  <a:lnTo>
                    <a:pt x="624" y="924"/>
                  </a:lnTo>
                  <a:lnTo>
                    <a:pt x="630" y="922"/>
                  </a:lnTo>
                  <a:lnTo>
                    <a:pt x="637" y="920"/>
                  </a:lnTo>
                  <a:lnTo>
                    <a:pt x="645" y="918"/>
                  </a:lnTo>
                  <a:lnTo>
                    <a:pt x="652" y="914"/>
                  </a:lnTo>
                  <a:lnTo>
                    <a:pt x="658" y="912"/>
                  </a:lnTo>
                  <a:lnTo>
                    <a:pt x="668" y="910"/>
                  </a:lnTo>
                  <a:lnTo>
                    <a:pt x="677" y="907"/>
                  </a:lnTo>
                  <a:lnTo>
                    <a:pt x="683" y="905"/>
                  </a:lnTo>
                  <a:lnTo>
                    <a:pt x="692" y="901"/>
                  </a:lnTo>
                  <a:lnTo>
                    <a:pt x="700" y="897"/>
                  </a:lnTo>
                  <a:lnTo>
                    <a:pt x="710" y="893"/>
                  </a:lnTo>
                  <a:lnTo>
                    <a:pt x="719" y="888"/>
                  </a:lnTo>
                  <a:lnTo>
                    <a:pt x="729" y="884"/>
                  </a:lnTo>
                  <a:lnTo>
                    <a:pt x="736" y="878"/>
                  </a:lnTo>
                  <a:lnTo>
                    <a:pt x="746" y="874"/>
                  </a:lnTo>
                  <a:lnTo>
                    <a:pt x="755" y="869"/>
                  </a:lnTo>
                  <a:lnTo>
                    <a:pt x="765" y="863"/>
                  </a:lnTo>
                  <a:lnTo>
                    <a:pt x="772" y="857"/>
                  </a:lnTo>
                  <a:lnTo>
                    <a:pt x="782" y="850"/>
                  </a:lnTo>
                  <a:lnTo>
                    <a:pt x="789" y="844"/>
                  </a:lnTo>
                  <a:lnTo>
                    <a:pt x="801" y="836"/>
                  </a:lnTo>
                  <a:lnTo>
                    <a:pt x="808" y="829"/>
                  </a:lnTo>
                  <a:lnTo>
                    <a:pt x="820" y="823"/>
                  </a:lnTo>
                  <a:lnTo>
                    <a:pt x="827" y="815"/>
                  </a:lnTo>
                  <a:lnTo>
                    <a:pt x="837" y="806"/>
                  </a:lnTo>
                  <a:lnTo>
                    <a:pt x="844" y="798"/>
                  </a:lnTo>
                  <a:lnTo>
                    <a:pt x="854" y="791"/>
                  </a:lnTo>
                  <a:lnTo>
                    <a:pt x="862" y="781"/>
                  </a:lnTo>
                  <a:lnTo>
                    <a:pt x="871" y="772"/>
                  </a:lnTo>
                  <a:lnTo>
                    <a:pt x="881" y="760"/>
                  </a:lnTo>
                  <a:lnTo>
                    <a:pt x="890" y="751"/>
                  </a:lnTo>
                  <a:lnTo>
                    <a:pt x="896" y="739"/>
                  </a:lnTo>
                  <a:lnTo>
                    <a:pt x="905" y="728"/>
                  </a:lnTo>
                  <a:lnTo>
                    <a:pt x="913" y="717"/>
                  </a:lnTo>
                  <a:lnTo>
                    <a:pt x="921" y="705"/>
                  </a:lnTo>
                  <a:lnTo>
                    <a:pt x="928" y="692"/>
                  </a:lnTo>
                  <a:lnTo>
                    <a:pt x="934" y="679"/>
                  </a:lnTo>
                  <a:lnTo>
                    <a:pt x="941" y="665"/>
                  </a:lnTo>
                  <a:lnTo>
                    <a:pt x="949" y="652"/>
                  </a:lnTo>
                  <a:lnTo>
                    <a:pt x="955" y="637"/>
                  </a:lnTo>
                  <a:lnTo>
                    <a:pt x="960" y="621"/>
                  </a:lnTo>
                  <a:lnTo>
                    <a:pt x="966" y="606"/>
                  </a:lnTo>
                  <a:lnTo>
                    <a:pt x="972" y="591"/>
                  </a:lnTo>
                  <a:lnTo>
                    <a:pt x="978" y="574"/>
                  </a:lnTo>
                  <a:lnTo>
                    <a:pt x="981" y="559"/>
                  </a:lnTo>
                  <a:lnTo>
                    <a:pt x="987" y="540"/>
                  </a:lnTo>
                  <a:lnTo>
                    <a:pt x="991" y="523"/>
                  </a:lnTo>
                  <a:lnTo>
                    <a:pt x="991" y="521"/>
                  </a:lnTo>
                  <a:lnTo>
                    <a:pt x="991" y="513"/>
                  </a:lnTo>
                  <a:lnTo>
                    <a:pt x="991" y="507"/>
                  </a:lnTo>
                  <a:lnTo>
                    <a:pt x="991" y="502"/>
                  </a:lnTo>
                  <a:lnTo>
                    <a:pt x="991" y="492"/>
                  </a:lnTo>
                  <a:lnTo>
                    <a:pt x="991" y="487"/>
                  </a:lnTo>
                  <a:lnTo>
                    <a:pt x="991" y="475"/>
                  </a:lnTo>
                  <a:lnTo>
                    <a:pt x="989" y="466"/>
                  </a:lnTo>
                  <a:lnTo>
                    <a:pt x="987" y="454"/>
                  </a:lnTo>
                  <a:lnTo>
                    <a:pt x="987" y="443"/>
                  </a:lnTo>
                  <a:lnTo>
                    <a:pt x="985" y="429"/>
                  </a:lnTo>
                  <a:lnTo>
                    <a:pt x="985" y="418"/>
                  </a:lnTo>
                  <a:lnTo>
                    <a:pt x="983" y="410"/>
                  </a:lnTo>
                  <a:lnTo>
                    <a:pt x="981" y="405"/>
                  </a:lnTo>
                  <a:lnTo>
                    <a:pt x="981" y="397"/>
                  </a:lnTo>
                  <a:lnTo>
                    <a:pt x="981" y="391"/>
                  </a:lnTo>
                  <a:lnTo>
                    <a:pt x="978" y="382"/>
                  </a:lnTo>
                  <a:lnTo>
                    <a:pt x="976" y="376"/>
                  </a:lnTo>
                  <a:lnTo>
                    <a:pt x="974" y="367"/>
                  </a:lnTo>
                  <a:lnTo>
                    <a:pt x="972" y="361"/>
                  </a:lnTo>
                  <a:lnTo>
                    <a:pt x="970" y="352"/>
                  </a:lnTo>
                  <a:lnTo>
                    <a:pt x="968" y="344"/>
                  </a:lnTo>
                  <a:lnTo>
                    <a:pt x="966" y="336"/>
                  </a:lnTo>
                  <a:lnTo>
                    <a:pt x="964" y="329"/>
                  </a:lnTo>
                  <a:lnTo>
                    <a:pt x="960" y="321"/>
                  </a:lnTo>
                  <a:lnTo>
                    <a:pt x="959" y="314"/>
                  </a:lnTo>
                  <a:lnTo>
                    <a:pt x="955" y="304"/>
                  </a:lnTo>
                  <a:lnTo>
                    <a:pt x="953" y="296"/>
                  </a:lnTo>
                  <a:lnTo>
                    <a:pt x="949" y="289"/>
                  </a:lnTo>
                  <a:lnTo>
                    <a:pt x="945" y="281"/>
                  </a:lnTo>
                  <a:lnTo>
                    <a:pt x="941" y="272"/>
                  </a:lnTo>
                  <a:lnTo>
                    <a:pt x="938" y="266"/>
                  </a:lnTo>
                  <a:lnTo>
                    <a:pt x="934" y="256"/>
                  </a:lnTo>
                  <a:lnTo>
                    <a:pt x="928" y="249"/>
                  </a:lnTo>
                  <a:lnTo>
                    <a:pt x="924" y="239"/>
                  </a:lnTo>
                  <a:lnTo>
                    <a:pt x="921" y="232"/>
                  </a:lnTo>
                  <a:lnTo>
                    <a:pt x="915" y="224"/>
                  </a:lnTo>
                  <a:lnTo>
                    <a:pt x="909" y="215"/>
                  </a:lnTo>
                  <a:lnTo>
                    <a:pt x="903" y="207"/>
                  </a:lnTo>
                  <a:lnTo>
                    <a:pt x="900" y="199"/>
                  </a:lnTo>
                  <a:lnTo>
                    <a:pt x="892" y="192"/>
                  </a:lnTo>
                  <a:lnTo>
                    <a:pt x="886" y="184"/>
                  </a:lnTo>
                  <a:lnTo>
                    <a:pt x="881" y="175"/>
                  </a:lnTo>
                  <a:lnTo>
                    <a:pt x="875" y="169"/>
                  </a:lnTo>
                  <a:lnTo>
                    <a:pt x="867" y="160"/>
                  </a:lnTo>
                  <a:lnTo>
                    <a:pt x="860" y="152"/>
                  </a:lnTo>
                  <a:lnTo>
                    <a:pt x="852" y="144"/>
                  </a:lnTo>
                  <a:lnTo>
                    <a:pt x="846" y="137"/>
                  </a:lnTo>
                  <a:lnTo>
                    <a:pt x="837" y="129"/>
                  </a:lnTo>
                  <a:lnTo>
                    <a:pt x="827" y="122"/>
                  </a:lnTo>
                  <a:lnTo>
                    <a:pt x="820" y="116"/>
                  </a:lnTo>
                  <a:lnTo>
                    <a:pt x="812" y="108"/>
                  </a:lnTo>
                  <a:lnTo>
                    <a:pt x="803" y="101"/>
                  </a:lnTo>
                  <a:lnTo>
                    <a:pt x="793" y="97"/>
                  </a:lnTo>
                  <a:lnTo>
                    <a:pt x="784" y="89"/>
                  </a:lnTo>
                  <a:lnTo>
                    <a:pt x="776" y="85"/>
                  </a:lnTo>
                  <a:lnTo>
                    <a:pt x="765" y="80"/>
                  </a:lnTo>
                  <a:lnTo>
                    <a:pt x="757" y="74"/>
                  </a:lnTo>
                  <a:lnTo>
                    <a:pt x="746" y="70"/>
                  </a:lnTo>
                  <a:lnTo>
                    <a:pt x="738" y="68"/>
                  </a:lnTo>
                  <a:lnTo>
                    <a:pt x="729" y="63"/>
                  </a:lnTo>
                  <a:lnTo>
                    <a:pt x="719" y="59"/>
                  </a:lnTo>
                  <a:lnTo>
                    <a:pt x="710" y="57"/>
                  </a:lnTo>
                  <a:lnTo>
                    <a:pt x="700" y="55"/>
                  </a:lnTo>
                  <a:lnTo>
                    <a:pt x="691" y="51"/>
                  </a:lnTo>
                  <a:lnTo>
                    <a:pt x="679" y="49"/>
                  </a:lnTo>
                  <a:lnTo>
                    <a:pt x="668" y="45"/>
                  </a:lnTo>
                  <a:lnTo>
                    <a:pt x="658" y="45"/>
                  </a:lnTo>
                  <a:lnTo>
                    <a:pt x="649" y="42"/>
                  </a:lnTo>
                  <a:lnTo>
                    <a:pt x="639" y="42"/>
                  </a:lnTo>
                  <a:lnTo>
                    <a:pt x="630" y="40"/>
                  </a:lnTo>
                  <a:lnTo>
                    <a:pt x="620" y="40"/>
                  </a:lnTo>
                  <a:lnTo>
                    <a:pt x="609" y="38"/>
                  </a:lnTo>
                  <a:lnTo>
                    <a:pt x="599" y="36"/>
                  </a:lnTo>
                  <a:lnTo>
                    <a:pt x="590" y="36"/>
                  </a:lnTo>
                  <a:lnTo>
                    <a:pt x="580" y="36"/>
                  </a:lnTo>
                  <a:lnTo>
                    <a:pt x="571" y="36"/>
                  </a:lnTo>
                  <a:lnTo>
                    <a:pt x="561" y="36"/>
                  </a:lnTo>
                  <a:lnTo>
                    <a:pt x="552" y="36"/>
                  </a:lnTo>
                  <a:lnTo>
                    <a:pt x="544" y="36"/>
                  </a:lnTo>
                  <a:lnTo>
                    <a:pt x="533" y="36"/>
                  </a:lnTo>
                  <a:lnTo>
                    <a:pt x="525" y="36"/>
                  </a:lnTo>
                  <a:lnTo>
                    <a:pt x="516" y="36"/>
                  </a:lnTo>
                  <a:lnTo>
                    <a:pt x="508" y="38"/>
                  </a:lnTo>
                  <a:lnTo>
                    <a:pt x="499" y="38"/>
                  </a:lnTo>
                  <a:lnTo>
                    <a:pt x="489" y="40"/>
                  </a:lnTo>
                  <a:lnTo>
                    <a:pt x="481" y="40"/>
                  </a:lnTo>
                  <a:lnTo>
                    <a:pt x="474" y="42"/>
                  </a:lnTo>
                  <a:lnTo>
                    <a:pt x="466" y="42"/>
                  </a:lnTo>
                  <a:lnTo>
                    <a:pt x="459" y="42"/>
                  </a:lnTo>
                  <a:lnTo>
                    <a:pt x="451" y="44"/>
                  </a:lnTo>
                  <a:lnTo>
                    <a:pt x="443" y="45"/>
                  </a:lnTo>
                  <a:lnTo>
                    <a:pt x="436" y="45"/>
                  </a:lnTo>
                  <a:lnTo>
                    <a:pt x="430" y="45"/>
                  </a:lnTo>
                  <a:lnTo>
                    <a:pt x="424" y="47"/>
                  </a:lnTo>
                  <a:lnTo>
                    <a:pt x="419" y="49"/>
                  </a:lnTo>
                  <a:lnTo>
                    <a:pt x="407" y="51"/>
                  </a:lnTo>
                  <a:lnTo>
                    <a:pt x="398" y="53"/>
                  </a:lnTo>
                  <a:lnTo>
                    <a:pt x="388" y="55"/>
                  </a:lnTo>
                  <a:lnTo>
                    <a:pt x="383" y="57"/>
                  </a:lnTo>
                  <a:lnTo>
                    <a:pt x="371" y="59"/>
                  </a:lnTo>
                  <a:lnTo>
                    <a:pt x="369" y="63"/>
                  </a:lnTo>
                  <a:lnTo>
                    <a:pt x="358"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1" name="Freeform 581">
              <a:extLst>
                <a:ext uri="{FF2B5EF4-FFF2-40B4-BE49-F238E27FC236}">
                  <a16:creationId xmlns:a16="http://schemas.microsoft.com/office/drawing/2014/main" id="{6F6E2CB2-36E6-444D-89D9-E641335AE94F}"/>
                </a:ext>
              </a:extLst>
            </p:cNvPr>
            <p:cNvSpPr>
              <a:spLocks/>
            </p:cNvSpPr>
            <p:nvPr/>
          </p:nvSpPr>
          <p:spPr bwMode="auto">
            <a:xfrm>
              <a:off x="3477" y="3212"/>
              <a:ext cx="174" cy="340"/>
            </a:xfrm>
            <a:custGeom>
              <a:avLst/>
              <a:gdLst>
                <a:gd name="T0" fmla="*/ 1 w 348"/>
                <a:gd name="T1" fmla="*/ 1 h 679"/>
                <a:gd name="T2" fmla="*/ 1 w 348"/>
                <a:gd name="T3" fmla="*/ 2 h 679"/>
                <a:gd name="T4" fmla="*/ 1 w 348"/>
                <a:gd name="T5" fmla="*/ 2 h 679"/>
                <a:gd name="T6" fmla="*/ 1 w 348"/>
                <a:gd name="T7" fmla="*/ 1 h 679"/>
                <a:gd name="T8" fmla="*/ 1 w 348"/>
                <a:gd name="T9" fmla="*/ 1 h 679"/>
                <a:gd name="T10" fmla="*/ 1 w 348"/>
                <a:gd name="T11" fmla="*/ 0 h 679"/>
                <a:gd name="T12" fmla="*/ 0 w 348"/>
                <a:gd name="T13" fmla="*/ 1 h 679"/>
                <a:gd name="T14" fmla="*/ 1 w 348"/>
                <a:gd name="T15" fmla="*/ 2 h 679"/>
                <a:gd name="T16" fmla="*/ 1 w 348"/>
                <a:gd name="T17" fmla="*/ 2 h 679"/>
                <a:gd name="T18" fmla="*/ 1 w 348"/>
                <a:gd name="T19" fmla="*/ 1 h 679"/>
                <a:gd name="T20" fmla="*/ 1 w 348"/>
                <a:gd name="T21" fmla="*/ 1 h 679"/>
                <a:gd name="T22" fmla="*/ 1 w 348"/>
                <a:gd name="T23" fmla="*/ 1 h 6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8"/>
                <a:gd name="T37" fmla="*/ 0 h 679"/>
                <a:gd name="T38" fmla="*/ 348 w 348"/>
                <a:gd name="T39" fmla="*/ 679 h 6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8" h="679">
                  <a:moveTo>
                    <a:pt x="28" y="339"/>
                  </a:moveTo>
                  <a:lnTo>
                    <a:pt x="198" y="679"/>
                  </a:lnTo>
                  <a:lnTo>
                    <a:pt x="348" y="593"/>
                  </a:lnTo>
                  <a:lnTo>
                    <a:pt x="184" y="267"/>
                  </a:lnTo>
                  <a:lnTo>
                    <a:pt x="165" y="276"/>
                  </a:lnTo>
                  <a:lnTo>
                    <a:pt x="38" y="0"/>
                  </a:lnTo>
                  <a:lnTo>
                    <a:pt x="0" y="14"/>
                  </a:lnTo>
                  <a:lnTo>
                    <a:pt x="285" y="582"/>
                  </a:lnTo>
                  <a:lnTo>
                    <a:pt x="213" y="618"/>
                  </a:lnTo>
                  <a:lnTo>
                    <a:pt x="61" y="306"/>
                  </a:lnTo>
                  <a:lnTo>
                    <a:pt x="28" y="3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26" name="Group 582">
            <a:extLst>
              <a:ext uri="{FF2B5EF4-FFF2-40B4-BE49-F238E27FC236}">
                <a16:creationId xmlns:a16="http://schemas.microsoft.com/office/drawing/2014/main" id="{4A031EE1-67D8-4AA7-862C-D454B1B324D1}"/>
              </a:ext>
            </a:extLst>
          </p:cNvPr>
          <p:cNvGrpSpPr>
            <a:grpSpLocks/>
          </p:cNvGrpSpPr>
          <p:nvPr/>
        </p:nvGrpSpPr>
        <p:grpSpPr bwMode="auto">
          <a:xfrm>
            <a:off x="7042150" y="3641725"/>
            <a:ext cx="152400" cy="2438400"/>
            <a:chOff x="4464" y="2352"/>
            <a:chExt cx="96" cy="1536"/>
          </a:xfrm>
        </p:grpSpPr>
        <p:sp>
          <p:nvSpPr>
            <p:cNvPr id="28038" name="Freeform 583">
              <a:extLst>
                <a:ext uri="{FF2B5EF4-FFF2-40B4-BE49-F238E27FC236}">
                  <a16:creationId xmlns:a16="http://schemas.microsoft.com/office/drawing/2014/main" id="{D17A2C71-1870-451A-A71F-781FFFF17687}"/>
                </a:ext>
              </a:extLst>
            </p:cNvPr>
            <p:cNvSpPr>
              <a:spLocks/>
            </p:cNvSpPr>
            <p:nvPr/>
          </p:nvSpPr>
          <p:spPr bwMode="auto">
            <a:xfrm>
              <a:off x="4464" y="235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039" name="Line 584">
              <a:extLst>
                <a:ext uri="{FF2B5EF4-FFF2-40B4-BE49-F238E27FC236}">
                  <a16:creationId xmlns:a16="http://schemas.microsoft.com/office/drawing/2014/main" id="{0C9E1B73-57CD-4A7E-8C5A-EB7D01C45F66}"/>
                </a:ext>
              </a:extLst>
            </p:cNvPr>
            <p:cNvSpPr>
              <a:spLocks noChangeShapeType="1"/>
            </p:cNvSpPr>
            <p:nvPr/>
          </p:nvSpPr>
          <p:spPr bwMode="auto">
            <a:xfrm flipV="1">
              <a:off x="4512" y="2448"/>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27" name="Group 585">
            <a:extLst>
              <a:ext uri="{FF2B5EF4-FFF2-40B4-BE49-F238E27FC236}">
                <a16:creationId xmlns:a16="http://schemas.microsoft.com/office/drawing/2014/main" id="{3DA8B08A-9D5F-460A-85E5-43562FE734B9}"/>
              </a:ext>
            </a:extLst>
          </p:cNvPr>
          <p:cNvGrpSpPr>
            <a:grpSpLocks/>
          </p:cNvGrpSpPr>
          <p:nvPr/>
        </p:nvGrpSpPr>
        <p:grpSpPr bwMode="auto">
          <a:xfrm>
            <a:off x="6661150" y="3641725"/>
            <a:ext cx="152400" cy="1447800"/>
            <a:chOff x="4224" y="2352"/>
            <a:chExt cx="96" cy="912"/>
          </a:xfrm>
        </p:grpSpPr>
        <p:sp>
          <p:nvSpPr>
            <p:cNvPr id="28036" name="Line 586">
              <a:extLst>
                <a:ext uri="{FF2B5EF4-FFF2-40B4-BE49-F238E27FC236}">
                  <a16:creationId xmlns:a16="http://schemas.microsoft.com/office/drawing/2014/main" id="{74088D1B-FFC2-4FC0-BBDD-8A83E51010B6}"/>
                </a:ext>
              </a:extLst>
            </p:cNvPr>
            <p:cNvSpPr>
              <a:spLocks noChangeShapeType="1"/>
            </p:cNvSpPr>
            <p:nvPr/>
          </p:nvSpPr>
          <p:spPr bwMode="auto">
            <a:xfrm flipV="1">
              <a:off x="4272" y="2448"/>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037" name="Freeform 587">
              <a:extLst>
                <a:ext uri="{FF2B5EF4-FFF2-40B4-BE49-F238E27FC236}">
                  <a16:creationId xmlns:a16="http://schemas.microsoft.com/office/drawing/2014/main" id="{CA828344-0A7F-44B4-A99F-406C4263A67B}"/>
                </a:ext>
              </a:extLst>
            </p:cNvPr>
            <p:cNvSpPr>
              <a:spLocks/>
            </p:cNvSpPr>
            <p:nvPr/>
          </p:nvSpPr>
          <p:spPr bwMode="auto">
            <a:xfrm>
              <a:off x="4224" y="235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7728" name="Group 588">
            <a:extLst>
              <a:ext uri="{FF2B5EF4-FFF2-40B4-BE49-F238E27FC236}">
                <a16:creationId xmlns:a16="http://schemas.microsoft.com/office/drawing/2014/main" id="{821B12C4-3860-4D2C-B12F-742CC3D80836}"/>
              </a:ext>
            </a:extLst>
          </p:cNvPr>
          <p:cNvGrpSpPr>
            <a:grpSpLocks/>
          </p:cNvGrpSpPr>
          <p:nvPr/>
        </p:nvGrpSpPr>
        <p:grpSpPr bwMode="auto">
          <a:xfrm>
            <a:off x="6127750" y="5837238"/>
            <a:ext cx="1066800" cy="776287"/>
            <a:chOff x="3687" y="2584"/>
            <a:chExt cx="1079" cy="786"/>
          </a:xfrm>
        </p:grpSpPr>
        <p:sp>
          <p:nvSpPr>
            <p:cNvPr id="28010" name="Freeform 589">
              <a:extLst>
                <a:ext uri="{FF2B5EF4-FFF2-40B4-BE49-F238E27FC236}">
                  <a16:creationId xmlns:a16="http://schemas.microsoft.com/office/drawing/2014/main" id="{3935B59A-7318-47E9-A182-67D493CECF3B}"/>
                </a:ext>
              </a:extLst>
            </p:cNvPr>
            <p:cNvSpPr>
              <a:spLocks/>
            </p:cNvSpPr>
            <p:nvPr/>
          </p:nvSpPr>
          <p:spPr bwMode="auto">
            <a:xfrm>
              <a:off x="3687" y="2584"/>
              <a:ext cx="1079" cy="786"/>
            </a:xfrm>
            <a:custGeom>
              <a:avLst/>
              <a:gdLst>
                <a:gd name="T0" fmla="*/ 2 w 2158"/>
                <a:gd name="T1" fmla="*/ 1 h 1571"/>
                <a:gd name="T2" fmla="*/ 2 w 2158"/>
                <a:gd name="T3" fmla="*/ 1 h 1571"/>
                <a:gd name="T4" fmla="*/ 2 w 2158"/>
                <a:gd name="T5" fmla="*/ 1 h 1571"/>
                <a:gd name="T6" fmla="*/ 2 w 2158"/>
                <a:gd name="T7" fmla="*/ 1 h 1571"/>
                <a:gd name="T8" fmla="*/ 1 w 2158"/>
                <a:gd name="T9" fmla="*/ 1 h 1571"/>
                <a:gd name="T10" fmla="*/ 1 w 2158"/>
                <a:gd name="T11" fmla="*/ 1 h 1571"/>
                <a:gd name="T12" fmla="*/ 1 w 2158"/>
                <a:gd name="T13" fmla="*/ 2 h 1571"/>
                <a:gd name="T14" fmla="*/ 1 w 2158"/>
                <a:gd name="T15" fmla="*/ 2 h 1571"/>
                <a:gd name="T16" fmla="*/ 1 w 2158"/>
                <a:gd name="T17" fmla="*/ 2 h 1571"/>
                <a:gd name="T18" fmla="*/ 1 w 2158"/>
                <a:gd name="T19" fmla="*/ 2 h 1571"/>
                <a:gd name="T20" fmla="*/ 1 w 2158"/>
                <a:gd name="T21" fmla="*/ 2 h 1571"/>
                <a:gd name="T22" fmla="*/ 1 w 2158"/>
                <a:gd name="T23" fmla="*/ 2 h 1571"/>
                <a:gd name="T24" fmla="*/ 1 w 2158"/>
                <a:gd name="T25" fmla="*/ 2 h 1571"/>
                <a:gd name="T26" fmla="*/ 1 w 2158"/>
                <a:gd name="T27" fmla="*/ 3 h 1571"/>
                <a:gd name="T28" fmla="*/ 1 w 2158"/>
                <a:gd name="T29" fmla="*/ 3 h 1571"/>
                <a:gd name="T30" fmla="*/ 1 w 2158"/>
                <a:gd name="T31" fmla="*/ 3 h 1571"/>
                <a:gd name="T32" fmla="*/ 1 w 2158"/>
                <a:gd name="T33" fmla="*/ 3 h 1571"/>
                <a:gd name="T34" fmla="*/ 1 w 2158"/>
                <a:gd name="T35" fmla="*/ 2 h 1571"/>
                <a:gd name="T36" fmla="*/ 1 w 2158"/>
                <a:gd name="T37" fmla="*/ 3 h 1571"/>
                <a:gd name="T38" fmla="*/ 1 w 2158"/>
                <a:gd name="T39" fmla="*/ 3 h 1571"/>
                <a:gd name="T40" fmla="*/ 2 w 2158"/>
                <a:gd name="T41" fmla="*/ 4 h 1571"/>
                <a:gd name="T42" fmla="*/ 1 w 2158"/>
                <a:gd name="T43" fmla="*/ 3 h 1571"/>
                <a:gd name="T44" fmla="*/ 1 w 2158"/>
                <a:gd name="T45" fmla="*/ 3 h 1571"/>
                <a:gd name="T46" fmla="*/ 2 w 2158"/>
                <a:gd name="T47" fmla="*/ 2 h 1571"/>
                <a:gd name="T48" fmla="*/ 2 w 2158"/>
                <a:gd name="T49" fmla="*/ 2 h 1571"/>
                <a:gd name="T50" fmla="*/ 3 w 2158"/>
                <a:gd name="T51" fmla="*/ 2 h 1571"/>
                <a:gd name="T52" fmla="*/ 3 w 2158"/>
                <a:gd name="T53" fmla="*/ 3 h 1571"/>
                <a:gd name="T54" fmla="*/ 3 w 2158"/>
                <a:gd name="T55" fmla="*/ 3 h 1571"/>
                <a:gd name="T56" fmla="*/ 3 w 2158"/>
                <a:gd name="T57" fmla="*/ 4 h 1571"/>
                <a:gd name="T58" fmla="*/ 3 w 2158"/>
                <a:gd name="T59" fmla="*/ 3 h 1571"/>
                <a:gd name="T60" fmla="*/ 3 w 2158"/>
                <a:gd name="T61" fmla="*/ 3 h 1571"/>
                <a:gd name="T62" fmla="*/ 3 w 2158"/>
                <a:gd name="T63" fmla="*/ 3 h 1571"/>
                <a:gd name="T64" fmla="*/ 3 w 2158"/>
                <a:gd name="T65" fmla="*/ 2 h 1571"/>
                <a:gd name="T66" fmla="*/ 3 w 2158"/>
                <a:gd name="T67" fmla="*/ 2 h 1571"/>
                <a:gd name="T68" fmla="*/ 4 w 2158"/>
                <a:gd name="T69" fmla="*/ 2 h 1571"/>
                <a:gd name="T70" fmla="*/ 4 w 2158"/>
                <a:gd name="T71" fmla="*/ 2 h 1571"/>
                <a:gd name="T72" fmla="*/ 4 w 2158"/>
                <a:gd name="T73" fmla="*/ 1 h 1571"/>
                <a:gd name="T74" fmla="*/ 4 w 2158"/>
                <a:gd name="T75" fmla="*/ 1 h 1571"/>
                <a:gd name="T76" fmla="*/ 4 w 2158"/>
                <a:gd name="T77" fmla="*/ 1 h 1571"/>
                <a:gd name="T78" fmla="*/ 5 w 2158"/>
                <a:gd name="T79" fmla="*/ 2 h 1571"/>
                <a:gd name="T80" fmla="*/ 5 w 2158"/>
                <a:gd name="T81" fmla="*/ 1 h 1571"/>
                <a:gd name="T82" fmla="*/ 4 w 2158"/>
                <a:gd name="T83" fmla="*/ 1 h 1571"/>
                <a:gd name="T84" fmla="*/ 4 w 2158"/>
                <a:gd name="T85" fmla="*/ 1 h 1571"/>
                <a:gd name="T86" fmla="*/ 4 w 2158"/>
                <a:gd name="T87" fmla="*/ 1 h 1571"/>
                <a:gd name="T88" fmla="*/ 4 w 2158"/>
                <a:gd name="T89" fmla="*/ 1 h 1571"/>
                <a:gd name="T90" fmla="*/ 4 w 2158"/>
                <a:gd name="T91" fmla="*/ 1 h 1571"/>
                <a:gd name="T92" fmla="*/ 3 w 2158"/>
                <a:gd name="T93" fmla="*/ 1 h 1571"/>
                <a:gd name="T94" fmla="*/ 3 w 2158"/>
                <a:gd name="T95" fmla="*/ 1 h 1571"/>
                <a:gd name="T96" fmla="*/ 3 w 2158"/>
                <a:gd name="T97" fmla="*/ 1 h 1571"/>
                <a:gd name="T98" fmla="*/ 3 w 2158"/>
                <a:gd name="T99" fmla="*/ 1 h 1571"/>
                <a:gd name="T100" fmla="*/ 2 w 2158"/>
                <a:gd name="T101" fmla="*/ 1 h 157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158"/>
                <a:gd name="T154" fmla="*/ 0 h 1571"/>
                <a:gd name="T155" fmla="*/ 2158 w 2158"/>
                <a:gd name="T156" fmla="*/ 1571 h 157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158" h="1571">
                  <a:moveTo>
                    <a:pt x="935" y="328"/>
                  </a:moveTo>
                  <a:lnTo>
                    <a:pt x="912" y="328"/>
                  </a:lnTo>
                  <a:lnTo>
                    <a:pt x="889" y="328"/>
                  </a:lnTo>
                  <a:lnTo>
                    <a:pt x="866" y="327"/>
                  </a:lnTo>
                  <a:lnTo>
                    <a:pt x="843" y="325"/>
                  </a:lnTo>
                  <a:lnTo>
                    <a:pt x="821" y="325"/>
                  </a:lnTo>
                  <a:lnTo>
                    <a:pt x="800" y="324"/>
                  </a:lnTo>
                  <a:lnTo>
                    <a:pt x="776" y="322"/>
                  </a:lnTo>
                  <a:lnTo>
                    <a:pt x="755" y="321"/>
                  </a:lnTo>
                  <a:lnTo>
                    <a:pt x="733" y="320"/>
                  </a:lnTo>
                  <a:lnTo>
                    <a:pt x="711" y="317"/>
                  </a:lnTo>
                  <a:lnTo>
                    <a:pt x="688" y="315"/>
                  </a:lnTo>
                  <a:lnTo>
                    <a:pt x="666" y="313"/>
                  </a:lnTo>
                  <a:lnTo>
                    <a:pt x="644" y="311"/>
                  </a:lnTo>
                  <a:lnTo>
                    <a:pt x="621" y="308"/>
                  </a:lnTo>
                  <a:lnTo>
                    <a:pt x="598" y="306"/>
                  </a:lnTo>
                  <a:lnTo>
                    <a:pt x="575" y="304"/>
                  </a:lnTo>
                  <a:lnTo>
                    <a:pt x="508" y="316"/>
                  </a:lnTo>
                  <a:lnTo>
                    <a:pt x="391" y="381"/>
                  </a:lnTo>
                  <a:lnTo>
                    <a:pt x="335" y="414"/>
                  </a:lnTo>
                  <a:lnTo>
                    <a:pt x="286" y="431"/>
                  </a:lnTo>
                  <a:lnTo>
                    <a:pt x="218" y="410"/>
                  </a:lnTo>
                  <a:lnTo>
                    <a:pt x="159" y="427"/>
                  </a:lnTo>
                  <a:lnTo>
                    <a:pt x="67" y="486"/>
                  </a:lnTo>
                  <a:lnTo>
                    <a:pt x="29" y="563"/>
                  </a:lnTo>
                  <a:lnTo>
                    <a:pt x="0" y="601"/>
                  </a:lnTo>
                  <a:lnTo>
                    <a:pt x="8" y="667"/>
                  </a:lnTo>
                  <a:lnTo>
                    <a:pt x="38" y="604"/>
                  </a:lnTo>
                  <a:lnTo>
                    <a:pt x="42" y="647"/>
                  </a:lnTo>
                  <a:lnTo>
                    <a:pt x="59" y="697"/>
                  </a:lnTo>
                  <a:lnTo>
                    <a:pt x="34" y="765"/>
                  </a:lnTo>
                  <a:lnTo>
                    <a:pt x="42" y="829"/>
                  </a:lnTo>
                  <a:lnTo>
                    <a:pt x="64" y="760"/>
                  </a:lnTo>
                  <a:lnTo>
                    <a:pt x="72" y="824"/>
                  </a:lnTo>
                  <a:lnTo>
                    <a:pt x="110" y="859"/>
                  </a:lnTo>
                  <a:lnTo>
                    <a:pt x="97" y="681"/>
                  </a:lnTo>
                  <a:lnTo>
                    <a:pt x="138" y="601"/>
                  </a:lnTo>
                  <a:lnTo>
                    <a:pt x="135" y="689"/>
                  </a:lnTo>
                  <a:lnTo>
                    <a:pt x="151" y="616"/>
                  </a:lnTo>
                  <a:lnTo>
                    <a:pt x="210" y="545"/>
                  </a:lnTo>
                  <a:lnTo>
                    <a:pt x="185" y="616"/>
                  </a:lnTo>
                  <a:lnTo>
                    <a:pt x="194" y="667"/>
                  </a:lnTo>
                  <a:lnTo>
                    <a:pt x="240" y="545"/>
                  </a:lnTo>
                  <a:lnTo>
                    <a:pt x="273" y="520"/>
                  </a:lnTo>
                  <a:lnTo>
                    <a:pt x="253" y="575"/>
                  </a:lnTo>
                  <a:lnTo>
                    <a:pt x="289" y="511"/>
                  </a:lnTo>
                  <a:lnTo>
                    <a:pt x="345" y="465"/>
                  </a:lnTo>
                  <a:lnTo>
                    <a:pt x="315" y="525"/>
                  </a:lnTo>
                  <a:lnTo>
                    <a:pt x="307" y="601"/>
                  </a:lnTo>
                  <a:lnTo>
                    <a:pt x="317" y="710"/>
                  </a:lnTo>
                  <a:lnTo>
                    <a:pt x="339" y="795"/>
                  </a:lnTo>
                  <a:lnTo>
                    <a:pt x="353" y="876"/>
                  </a:lnTo>
                  <a:lnTo>
                    <a:pt x="339" y="927"/>
                  </a:lnTo>
                  <a:lnTo>
                    <a:pt x="294" y="1009"/>
                  </a:lnTo>
                  <a:lnTo>
                    <a:pt x="248" y="1066"/>
                  </a:lnTo>
                  <a:lnTo>
                    <a:pt x="248" y="1108"/>
                  </a:lnTo>
                  <a:lnTo>
                    <a:pt x="247" y="1164"/>
                  </a:lnTo>
                  <a:lnTo>
                    <a:pt x="247" y="1240"/>
                  </a:lnTo>
                  <a:lnTo>
                    <a:pt x="234" y="1335"/>
                  </a:lnTo>
                  <a:lnTo>
                    <a:pt x="238" y="1392"/>
                  </a:lnTo>
                  <a:lnTo>
                    <a:pt x="273" y="1424"/>
                  </a:lnTo>
                  <a:lnTo>
                    <a:pt x="276" y="1456"/>
                  </a:lnTo>
                  <a:lnTo>
                    <a:pt x="263" y="1477"/>
                  </a:lnTo>
                  <a:lnTo>
                    <a:pt x="271" y="1530"/>
                  </a:lnTo>
                  <a:lnTo>
                    <a:pt x="410" y="1521"/>
                  </a:lnTo>
                  <a:lnTo>
                    <a:pt x="365" y="1447"/>
                  </a:lnTo>
                  <a:lnTo>
                    <a:pt x="315" y="1409"/>
                  </a:lnTo>
                  <a:lnTo>
                    <a:pt x="308" y="1334"/>
                  </a:lnTo>
                  <a:lnTo>
                    <a:pt x="320" y="1222"/>
                  </a:lnTo>
                  <a:lnTo>
                    <a:pt x="323" y="1138"/>
                  </a:lnTo>
                  <a:lnTo>
                    <a:pt x="369" y="1066"/>
                  </a:lnTo>
                  <a:lnTo>
                    <a:pt x="419" y="995"/>
                  </a:lnTo>
                  <a:lnTo>
                    <a:pt x="402" y="1045"/>
                  </a:lnTo>
                  <a:lnTo>
                    <a:pt x="386" y="1096"/>
                  </a:lnTo>
                  <a:lnTo>
                    <a:pt x="391" y="1125"/>
                  </a:lnTo>
                  <a:lnTo>
                    <a:pt x="405" y="1181"/>
                  </a:lnTo>
                  <a:lnTo>
                    <a:pt x="413" y="1240"/>
                  </a:lnTo>
                  <a:lnTo>
                    <a:pt x="446" y="1362"/>
                  </a:lnTo>
                  <a:lnTo>
                    <a:pt x="469" y="1452"/>
                  </a:lnTo>
                  <a:lnTo>
                    <a:pt x="486" y="1471"/>
                  </a:lnTo>
                  <a:lnTo>
                    <a:pt x="487" y="1494"/>
                  </a:lnTo>
                  <a:lnTo>
                    <a:pt x="484" y="1526"/>
                  </a:lnTo>
                  <a:lnTo>
                    <a:pt x="491" y="1571"/>
                  </a:lnTo>
                  <a:lnTo>
                    <a:pt x="623" y="1569"/>
                  </a:lnTo>
                  <a:lnTo>
                    <a:pt x="611" y="1523"/>
                  </a:lnTo>
                  <a:lnTo>
                    <a:pt x="569" y="1487"/>
                  </a:lnTo>
                  <a:lnTo>
                    <a:pt x="559" y="1460"/>
                  </a:lnTo>
                  <a:lnTo>
                    <a:pt x="547" y="1425"/>
                  </a:lnTo>
                  <a:lnTo>
                    <a:pt x="527" y="1334"/>
                  </a:lnTo>
                  <a:lnTo>
                    <a:pt x="499" y="1220"/>
                  </a:lnTo>
                  <a:lnTo>
                    <a:pt x="497" y="1155"/>
                  </a:lnTo>
                  <a:lnTo>
                    <a:pt x="517" y="1080"/>
                  </a:lnTo>
                  <a:lnTo>
                    <a:pt x="542" y="1028"/>
                  </a:lnTo>
                  <a:lnTo>
                    <a:pt x="575" y="955"/>
                  </a:lnTo>
                  <a:lnTo>
                    <a:pt x="629" y="803"/>
                  </a:lnTo>
                  <a:lnTo>
                    <a:pt x="675" y="799"/>
                  </a:lnTo>
                  <a:lnTo>
                    <a:pt x="726" y="838"/>
                  </a:lnTo>
                  <a:lnTo>
                    <a:pt x="797" y="889"/>
                  </a:lnTo>
                  <a:lnTo>
                    <a:pt x="902" y="914"/>
                  </a:lnTo>
                  <a:lnTo>
                    <a:pt x="981" y="922"/>
                  </a:lnTo>
                  <a:lnTo>
                    <a:pt x="1099" y="905"/>
                  </a:lnTo>
                  <a:lnTo>
                    <a:pt x="1254" y="892"/>
                  </a:lnTo>
                  <a:lnTo>
                    <a:pt x="1267" y="928"/>
                  </a:lnTo>
                  <a:lnTo>
                    <a:pt x="1272" y="977"/>
                  </a:lnTo>
                  <a:lnTo>
                    <a:pt x="1267" y="1061"/>
                  </a:lnTo>
                  <a:lnTo>
                    <a:pt x="1262" y="1112"/>
                  </a:lnTo>
                  <a:lnTo>
                    <a:pt x="1250" y="1164"/>
                  </a:lnTo>
                  <a:lnTo>
                    <a:pt x="1260" y="1231"/>
                  </a:lnTo>
                  <a:lnTo>
                    <a:pt x="1242" y="1346"/>
                  </a:lnTo>
                  <a:lnTo>
                    <a:pt x="1229" y="1404"/>
                  </a:lnTo>
                  <a:lnTo>
                    <a:pt x="1216" y="1430"/>
                  </a:lnTo>
                  <a:lnTo>
                    <a:pt x="1242" y="1468"/>
                  </a:lnTo>
                  <a:lnTo>
                    <a:pt x="1242" y="1498"/>
                  </a:lnTo>
                  <a:lnTo>
                    <a:pt x="1237" y="1523"/>
                  </a:lnTo>
                  <a:lnTo>
                    <a:pt x="1262" y="1561"/>
                  </a:lnTo>
                  <a:lnTo>
                    <a:pt x="1326" y="1569"/>
                  </a:lnTo>
                  <a:lnTo>
                    <a:pt x="1385" y="1569"/>
                  </a:lnTo>
                  <a:lnTo>
                    <a:pt x="1385" y="1531"/>
                  </a:lnTo>
                  <a:lnTo>
                    <a:pt x="1426" y="1531"/>
                  </a:lnTo>
                  <a:lnTo>
                    <a:pt x="1447" y="1502"/>
                  </a:lnTo>
                  <a:lnTo>
                    <a:pt x="1405" y="1468"/>
                  </a:lnTo>
                  <a:lnTo>
                    <a:pt x="1388" y="1438"/>
                  </a:lnTo>
                  <a:lnTo>
                    <a:pt x="1376" y="1404"/>
                  </a:lnTo>
                  <a:lnTo>
                    <a:pt x="1351" y="1346"/>
                  </a:lnTo>
                  <a:lnTo>
                    <a:pt x="1364" y="1256"/>
                  </a:lnTo>
                  <a:lnTo>
                    <a:pt x="1376" y="1193"/>
                  </a:lnTo>
                  <a:lnTo>
                    <a:pt x="1397" y="1172"/>
                  </a:lnTo>
                  <a:lnTo>
                    <a:pt x="1412" y="1126"/>
                  </a:lnTo>
                  <a:lnTo>
                    <a:pt x="1405" y="1087"/>
                  </a:lnTo>
                  <a:lnTo>
                    <a:pt x="1447" y="930"/>
                  </a:lnTo>
                  <a:lnTo>
                    <a:pt x="1469" y="871"/>
                  </a:lnTo>
                  <a:lnTo>
                    <a:pt x="1505" y="829"/>
                  </a:lnTo>
                  <a:lnTo>
                    <a:pt x="1535" y="791"/>
                  </a:lnTo>
                  <a:lnTo>
                    <a:pt x="1548" y="732"/>
                  </a:lnTo>
                  <a:lnTo>
                    <a:pt x="1548" y="694"/>
                  </a:lnTo>
                  <a:lnTo>
                    <a:pt x="1564" y="651"/>
                  </a:lnTo>
                  <a:lnTo>
                    <a:pt x="1580" y="638"/>
                  </a:lnTo>
                  <a:lnTo>
                    <a:pt x="1596" y="623"/>
                  </a:lnTo>
                  <a:lnTo>
                    <a:pt x="1611" y="609"/>
                  </a:lnTo>
                  <a:lnTo>
                    <a:pt x="1626" y="596"/>
                  </a:lnTo>
                  <a:lnTo>
                    <a:pt x="1642" y="582"/>
                  </a:lnTo>
                  <a:lnTo>
                    <a:pt x="1657" y="568"/>
                  </a:lnTo>
                  <a:lnTo>
                    <a:pt x="1672" y="555"/>
                  </a:lnTo>
                  <a:lnTo>
                    <a:pt x="1686" y="541"/>
                  </a:lnTo>
                  <a:lnTo>
                    <a:pt x="1701" y="527"/>
                  </a:lnTo>
                  <a:lnTo>
                    <a:pt x="1715" y="513"/>
                  </a:lnTo>
                  <a:lnTo>
                    <a:pt x="1729" y="498"/>
                  </a:lnTo>
                  <a:lnTo>
                    <a:pt x="1743" y="483"/>
                  </a:lnTo>
                  <a:lnTo>
                    <a:pt x="1755" y="468"/>
                  </a:lnTo>
                  <a:lnTo>
                    <a:pt x="1768" y="452"/>
                  </a:lnTo>
                  <a:lnTo>
                    <a:pt x="1781" y="436"/>
                  </a:lnTo>
                  <a:lnTo>
                    <a:pt x="1793" y="419"/>
                  </a:lnTo>
                  <a:lnTo>
                    <a:pt x="1839" y="406"/>
                  </a:lnTo>
                  <a:lnTo>
                    <a:pt x="1873" y="431"/>
                  </a:lnTo>
                  <a:lnTo>
                    <a:pt x="1936" y="457"/>
                  </a:lnTo>
                  <a:lnTo>
                    <a:pt x="1979" y="477"/>
                  </a:lnTo>
                  <a:lnTo>
                    <a:pt x="2032" y="511"/>
                  </a:lnTo>
                  <a:lnTo>
                    <a:pt x="2049" y="550"/>
                  </a:lnTo>
                  <a:lnTo>
                    <a:pt x="2075" y="558"/>
                  </a:lnTo>
                  <a:lnTo>
                    <a:pt x="2108" y="558"/>
                  </a:lnTo>
                  <a:lnTo>
                    <a:pt x="2116" y="533"/>
                  </a:lnTo>
                  <a:lnTo>
                    <a:pt x="2146" y="520"/>
                  </a:lnTo>
                  <a:lnTo>
                    <a:pt x="2158" y="472"/>
                  </a:lnTo>
                  <a:lnTo>
                    <a:pt x="2158" y="444"/>
                  </a:lnTo>
                  <a:lnTo>
                    <a:pt x="2133" y="401"/>
                  </a:lnTo>
                  <a:lnTo>
                    <a:pt x="2112" y="363"/>
                  </a:lnTo>
                  <a:lnTo>
                    <a:pt x="2065" y="287"/>
                  </a:lnTo>
                  <a:lnTo>
                    <a:pt x="2044" y="240"/>
                  </a:lnTo>
                  <a:lnTo>
                    <a:pt x="2011" y="198"/>
                  </a:lnTo>
                  <a:lnTo>
                    <a:pt x="1965" y="147"/>
                  </a:lnTo>
                  <a:lnTo>
                    <a:pt x="1944" y="118"/>
                  </a:lnTo>
                  <a:lnTo>
                    <a:pt x="1940" y="84"/>
                  </a:lnTo>
                  <a:lnTo>
                    <a:pt x="1944" y="40"/>
                  </a:lnTo>
                  <a:lnTo>
                    <a:pt x="1965" y="0"/>
                  </a:lnTo>
                  <a:lnTo>
                    <a:pt x="1927" y="40"/>
                  </a:lnTo>
                  <a:lnTo>
                    <a:pt x="1914" y="16"/>
                  </a:lnTo>
                  <a:lnTo>
                    <a:pt x="1885" y="58"/>
                  </a:lnTo>
                  <a:lnTo>
                    <a:pt x="1873" y="101"/>
                  </a:lnTo>
                  <a:lnTo>
                    <a:pt x="1843" y="122"/>
                  </a:lnTo>
                  <a:lnTo>
                    <a:pt x="1806" y="109"/>
                  </a:lnTo>
                  <a:lnTo>
                    <a:pt x="1763" y="147"/>
                  </a:lnTo>
                  <a:lnTo>
                    <a:pt x="1743" y="131"/>
                  </a:lnTo>
                  <a:lnTo>
                    <a:pt x="1707" y="160"/>
                  </a:lnTo>
                  <a:lnTo>
                    <a:pt x="1661" y="164"/>
                  </a:lnTo>
                  <a:lnTo>
                    <a:pt x="1640" y="184"/>
                  </a:lnTo>
                  <a:lnTo>
                    <a:pt x="1602" y="180"/>
                  </a:lnTo>
                  <a:lnTo>
                    <a:pt x="1589" y="207"/>
                  </a:lnTo>
                  <a:lnTo>
                    <a:pt x="1564" y="228"/>
                  </a:lnTo>
                  <a:lnTo>
                    <a:pt x="1560" y="222"/>
                  </a:lnTo>
                  <a:lnTo>
                    <a:pt x="1553" y="217"/>
                  </a:lnTo>
                  <a:lnTo>
                    <a:pt x="1547" y="216"/>
                  </a:lnTo>
                  <a:lnTo>
                    <a:pt x="1540" y="216"/>
                  </a:lnTo>
                  <a:lnTo>
                    <a:pt x="1533" y="216"/>
                  </a:lnTo>
                  <a:lnTo>
                    <a:pt x="1528" y="218"/>
                  </a:lnTo>
                  <a:lnTo>
                    <a:pt x="1525" y="220"/>
                  </a:lnTo>
                  <a:lnTo>
                    <a:pt x="1524" y="220"/>
                  </a:lnTo>
                  <a:lnTo>
                    <a:pt x="1505" y="245"/>
                  </a:lnTo>
                  <a:lnTo>
                    <a:pt x="1478" y="237"/>
                  </a:lnTo>
                  <a:lnTo>
                    <a:pt x="1447" y="253"/>
                  </a:lnTo>
                  <a:lnTo>
                    <a:pt x="1418" y="287"/>
                  </a:lnTo>
                  <a:lnTo>
                    <a:pt x="1334" y="304"/>
                  </a:lnTo>
                  <a:lnTo>
                    <a:pt x="1224" y="334"/>
                  </a:lnTo>
                  <a:lnTo>
                    <a:pt x="1116" y="342"/>
                  </a:lnTo>
                  <a:lnTo>
                    <a:pt x="935" y="328"/>
                  </a:lnTo>
                  <a:close/>
                </a:path>
              </a:pathLst>
            </a:custGeom>
            <a:solidFill>
              <a:srgbClr val="7C2D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1" name="Freeform 590">
              <a:extLst>
                <a:ext uri="{FF2B5EF4-FFF2-40B4-BE49-F238E27FC236}">
                  <a16:creationId xmlns:a16="http://schemas.microsoft.com/office/drawing/2014/main" id="{17EA847D-8C56-422C-A2B1-115466849788}"/>
                </a:ext>
              </a:extLst>
            </p:cNvPr>
            <p:cNvSpPr>
              <a:spLocks/>
            </p:cNvSpPr>
            <p:nvPr/>
          </p:nvSpPr>
          <p:spPr bwMode="auto">
            <a:xfrm>
              <a:off x="4285" y="2651"/>
              <a:ext cx="334" cy="129"/>
            </a:xfrm>
            <a:custGeom>
              <a:avLst/>
              <a:gdLst>
                <a:gd name="T0" fmla="*/ 1 w 668"/>
                <a:gd name="T1" fmla="*/ 0 h 259"/>
                <a:gd name="T2" fmla="*/ 1 w 668"/>
                <a:gd name="T3" fmla="*/ 0 h 259"/>
                <a:gd name="T4" fmla="*/ 1 w 668"/>
                <a:gd name="T5" fmla="*/ 0 h 259"/>
                <a:gd name="T6" fmla="*/ 1 w 668"/>
                <a:gd name="T7" fmla="*/ 0 h 259"/>
                <a:gd name="T8" fmla="*/ 2 w 668"/>
                <a:gd name="T9" fmla="*/ 0 h 259"/>
                <a:gd name="T10" fmla="*/ 2 w 668"/>
                <a:gd name="T11" fmla="*/ 0 h 259"/>
                <a:gd name="T12" fmla="*/ 2 w 668"/>
                <a:gd name="T13" fmla="*/ 0 h 259"/>
                <a:gd name="T14" fmla="*/ 2 w 668"/>
                <a:gd name="T15" fmla="*/ 0 h 259"/>
                <a:gd name="T16" fmla="*/ 1 w 668"/>
                <a:gd name="T17" fmla="*/ 0 h 259"/>
                <a:gd name="T18" fmla="*/ 1 w 668"/>
                <a:gd name="T19" fmla="*/ 0 h 259"/>
                <a:gd name="T20" fmla="*/ 1 w 668"/>
                <a:gd name="T21" fmla="*/ 0 h 259"/>
                <a:gd name="T22" fmla="*/ 1 w 668"/>
                <a:gd name="T23" fmla="*/ 0 h 259"/>
                <a:gd name="T24" fmla="*/ 1 w 668"/>
                <a:gd name="T25" fmla="*/ 0 h 259"/>
                <a:gd name="T26" fmla="*/ 1 w 668"/>
                <a:gd name="T27" fmla="*/ 0 h 259"/>
                <a:gd name="T28" fmla="*/ 0 w 668"/>
                <a:gd name="T29" fmla="*/ 0 h 259"/>
                <a:gd name="T30" fmla="*/ 1 w 668"/>
                <a:gd name="T31" fmla="*/ 0 h 259"/>
                <a:gd name="T32" fmla="*/ 1 w 668"/>
                <a:gd name="T33" fmla="*/ 0 h 259"/>
                <a:gd name="T34" fmla="*/ 1 w 668"/>
                <a:gd name="T35" fmla="*/ 0 h 2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68"/>
                <a:gd name="T55" fmla="*/ 0 h 259"/>
                <a:gd name="T56" fmla="*/ 668 w 668"/>
                <a:gd name="T57" fmla="*/ 259 h 2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68" h="259">
                  <a:moveTo>
                    <a:pt x="200" y="190"/>
                  </a:moveTo>
                  <a:lnTo>
                    <a:pt x="294" y="128"/>
                  </a:lnTo>
                  <a:lnTo>
                    <a:pt x="404" y="99"/>
                  </a:lnTo>
                  <a:lnTo>
                    <a:pt x="475" y="46"/>
                  </a:lnTo>
                  <a:lnTo>
                    <a:pt x="580" y="23"/>
                  </a:lnTo>
                  <a:lnTo>
                    <a:pt x="616" y="0"/>
                  </a:lnTo>
                  <a:lnTo>
                    <a:pt x="668" y="4"/>
                  </a:lnTo>
                  <a:lnTo>
                    <a:pt x="642" y="23"/>
                  </a:lnTo>
                  <a:lnTo>
                    <a:pt x="482" y="92"/>
                  </a:lnTo>
                  <a:lnTo>
                    <a:pt x="284" y="174"/>
                  </a:lnTo>
                  <a:lnTo>
                    <a:pt x="191" y="210"/>
                  </a:lnTo>
                  <a:lnTo>
                    <a:pt x="142" y="233"/>
                  </a:lnTo>
                  <a:lnTo>
                    <a:pt x="68" y="229"/>
                  </a:lnTo>
                  <a:lnTo>
                    <a:pt x="28" y="259"/>
                  </a:lnTo>
                  <a:lnTo>
                    <a:pt x="0" y="220"/>
                  </a:lnTo>
                  <a:lnTo>
                    <a:pt x="19" y="197"/>
                  </a:lnTo>
                  <a:lnTo>
                    <a:pt x="159" y="183"/>
                  </a:lnTo>
                  <a:lnTo>
                    <a:pt x="200" y="190"/>
                  </a:lnTo>
                  <a:close/>
                </a:path>
              </a:pathLst>
            </a:custGeom>
            <a:solidFill>
              <a:srgbClr val="4907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2" name="Freeform 591">
              <a:extLst>
                <a:ext uri="{FF2B5EF4-FFF2-40B4-BE49-F238E27FC236}">
                  <a16:creationId xmlns:a16="http://schemas.microsoft.com/office/drawing/2014/main" id="{B37E0D17-F84A-43AA-9BE6-A8F03E9ED262}"/>
                </a:ext>
              </a:extLst>
            </p:cNvPr>
            <p:cNvSpPr>
              <a:spLocks/>
            </p:cNvSpPr>
            <p:nvPr/>
          </p:nvSpPr>
          <p:spPr bwMode="auto">
            <a:xfrm>
              <a:off x="4006" y="2742"/>
              <a:ext cx="341" cy="302"/>
            </a:xfrm>
            <a:custGeom>
              <a:avLst/>
              <a:gdLst>
                <a:gd name="T0" fmla="*/ 0 w 683"/>
                <a:gd name="T1" fmla="*/ 1 h 604"/>
                <a:gd name="T2" fmla="*/ 0 w 683"/>
                <a:gd name="T3" fmla="*/ 1 h 604"/>
                <a:gd name="T4" fmla="*/ 0 w 683"/>
                <a:gd name="T5" fmla="*/ 1 h 604"/>
                <a:gd name="T6" fmla="*/ 0 w 683"/>
                <a:gd name="T7" fmla="*/ 1 h 604"/>
                <a:gd name="T8" fmla="*/ 0 w 683"/>
                <a:gd name="T9" fmla="*/ 1 h 604"/>
                <a:gd name="T10" fmla="*/ 0 w 683"/>
                <a:gd name="T11" fmla="*/ 1 h 604"/>
                <a:gd name="T12" fmla="*/ 0 w 683"/>
                <a:gd name="T13" fmla="*/ 1 h 604"/>
                <a:gd name="T14" fmla="*/ 0 w 683"/>
                <a:gd name="T15" fmla="*/ 1 h 604"/>
                <a:gd name="T16" fmla="*/ 0 w 683"/>
                <a:gd name="T17" fmla="*/ 1 h 604"/>
                <a:gd name="T18" fmla="*/ 0 w 683"/>
                <a:gd name="T19" fmla="*/ 1 h 604"/>
                <a:gd name="T20" fmla="*/ 0 w 683"/>
                <a:gd name="T21" fmla="*/ 1 h 604"/>
                <a:gd name="T22" fmla="*/ 0 w 683"/>
                <a:gd name="T23" fmla="*/ 1 h 604"/>
                <a:gd name="T24" fmla="*/ 0 w 683"/>
                <a:gd name="T25" fmla="*/ 1 h 604"/>
                <a:gd name="T26" fmla="*/ 0 w 683"/>
                <a:gd name="T27" fmla="*/ 2 h 604"/>
                <a:gd name="T28" fmla="*/ 0 w 683"/>
                <a:gd name="T29" fmla="*/ 2 h 604"/>
                <a:gd name="T30" fmla="*/ 0 w 683"/>
                <a:gd name="T31" fmla="*/ 2 h 604"/>
                <a:gd name="T32" fmla="*/ 0 w 683"/>
                <a:gd name="T33" fmla="*/ 2 h 604"/>
                <a:gd name="T34" fmla="*/ 0 w 683"/>
                <a:gd name="T35" fmla="*/ 2 h 604"/>
                <a:gd name="T36" fmla="*/ 0 w 683"/>
                <a:gd name="T37" fmla="*/ 2 h 604"/>
                <a:gd name="T38" fmla="*/ 0 w 683"/>
                <a:gd name="T39" fmla="*/ 2 h 604"/>
                <a:gd name="T40" fmla="*/ 0 w 683"/>
                <a:gd name="T41" fmla="*/ 2 h 604"/>
                <a:gd name="T42" fmla="*/ 0 w 683"/>
                <a:gd name="T43" fmla="*/ 2 h 604"/>
                <a:gd name="T44" fmla="*/ 0 w 683"/>
                <a:gd name="T45" fmla="*/ 2 h 604"/>
                <a:gd name="T46" fmla="*/ 0 w 683"/>
                <a:gd name="T47" fmla="*/ 2 h 604"/>
                <a:gd name="T48" fmla="*/ 0 w 683"/>
                <a:gd name="T49" fmla="*/ 2 h 604"/>
                <a:gd name="T50" fmla="*/ 0 w 683"/>
                <a:gd name="T51" fmla="*/ 2 h 604"/>
                <a:gd name="T52" fmla="*/ 0 w 683"/>
                <a:gd name="T53" fmla="*/ 2 h 604"/>
                <a:gd name="T54" fmla="*/ 0 w 683"/>
                <a:gd name="T55" fmla="*/ 2 h 604"/>
                <a:gd name="T56" fmla="*/ 1 w 683"/>
                <a:gd name="T57" fmla="*/ 2 h 604"/>
                <a:gd name="T58" fmla="*/ 1 w 683"/>
                <a:gd name="T59" fmla="*/ 2 h 604"/>
                <a:gd name="T60" fmla="*/ 1 w 683"/>
                <a:gd name="T61" fmla="*/ 2 h 604"/>
                <a:gd name="T62" fmla="*/ 1 w 683"/>
                <a:gd name="T63" fmla="*/ 2 h 604"/>
                <a:gd name="T64" fmla="*/ 1 w 683"/>
                <a:gd name="T65" fmla="*/ 1 h 604"/>
                <a:gd name="T66" fmla="*/ 1 w 683"/>
                <a:gd name="T67" fmla="*/ 1 h 604"/>
                <a:gd name="T68" fmla="*/ 1 w 683"/>
                <a:gd name="T69" fmla="*/ 1 h 604"/>
                <a:gd name="T70" fmla="*/ 1 w 683"/>
                <a:gd name="T71" fmla="*/ 1 h 604"/>
                <a:gd name="T72" fmla="*/ 1 w 683"/>
                <a:gd name="T73" fmla="*/ 1 h 604"/>
                <a:gd name="T74" fmla="*/ 0 w 683"/>
                <a:gd name="T75" fmla="*/ 1 h 604"/>
                <a:gd name="T76" fmla="*/ 0 w 683"/>
                <a:gd name="T77" fmla="*/ 0 h 604"/>
                <a:gd name="T78" fmla="*/ 0 w 683"/>
                <a:gd name="T79" fmla="*/ 1 h 604"/>
                <a:gd name="T80" fmla="*/ 0 w 683"/>
                <a:gd name="T81" fmla="*/ 1 h 604"/>
                <a:gd name="T82" fmla="*/ 0 w 683"/>
                <a:gd name="T83" fmla="*/ 1 h 604"/>
                <a:gd name="T84" fmla="*/ 0 w 683"/>
                <a:gd name="T85" fmla="*/ 1 h 604"/>
                <a:gd name="T86" fmla="*/ 0 w 683"/>
                <a:gd name="T87" fmla="*/ 1 h 604"/>
                <a:gd name="T88" fmla="*/ 0 w 683"/>
                <a:gd name="T89" fmla="*/ 1 h 60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83"/>
                <a:gd name="T136" fmla="*/ 0 h 604"/>
                <a:gd name="T137" fmla="*/ 683 w 683"/>
                <a:gd name="T138" fmla="*/ 604 h 60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83" h="604">
                  <a:moveTo>
                    <a:pt x="158" y="209"/>
                  </a:moveTo>
                  <a:lnTo>
                    <a:pt x="146" y="249"/>
                  </a:lnTo>
                  <a:lnTo>
                    <a:pt x="146" y="295"/>
                  </a:lnTo>
                  <a:lnTo>
                    <a:pt x="134" y="315"/>
                  </a:lnTo>
                  <a:lnTo>
                    <a:pt x="119" y="337"/>
                  </a:lnTo>
                  <a:lnTo>
                    <a:pt x="103" y="357"/>
                  </a:lnTo>
                  <a:lnTo>
                    <a:pt x="85" y="379"/>
                  </a:lnTo>
                  <a:lnTo>
                    <a:pt x="68" y="400"/>
                  </a:lnTo>
                  <a:lnTo>
                    <a:pt x="50" y="419"/>
                  </a:lnTo>
                  <a:lnTo>
                    <a:pt x="31" y="437"/>
                  </a:lnTo>
                  <a:lnTo>
                    <a:pt x="14" y="453"/>
                  </a:lnTo>
                  <a:lnTo>
                    <a:pt x="0" y="483"/>
                  </a:lnTo>
                  <a:lnTo>
                    <a:pt x="31" y="503"/>
                  </a:lnTo>
                  <a:lnTo>
                    <a:pt x="61" y="522"/>
                  </a:lnTo>
                  <a:lnTo>
                    <a:pt x="91" y="538"/>
                  </a:lnTo>
                  <a:lnTo>
                    <a:pt x="121" y="552"/>
                  </a:lnTo>
                  <a:lnTo>
                    <a:pt x="150" y="565"/>
                  </a:lnTo>
                  <a:lnTo>
                    <a:pt x="179" y="576"/>
                  </a:lnTo>
                  <a:lnTo>
                    <a:pt x="209" y="584"/>
                  </a:lnTo>
                  <a:lnTo>
                    <a:pt x="237" y="592"/>
                  </a:lnTo>
                  <a:lnTo>
                    <a:pt x="267" y="598"/>
                  </a:lnTo>
                  <a:lnTo>
                    <a:pt x="297" y="601"/>
                  </a:lnTo>
                  <a:lnTo>
                    <a:pt x="328" y="604"/>
                  </a:lnTo>
                  <a:lnTo>
                    <a:pt x="361" y="604"/>
                  </a:lnTo>
                  <a:lnTo>
                    <a:pt x="394" y="604"/>
                  </a:lnTo>
                  <a:lnTo>
                    <a:pt x="427" y="601"/>
                  </a:lnTo>
                  <a:lnTo>
                    <a:pt x="463" y="597"/>
                  </a:lnTo>
                  <a:lnTo>
                    <a:pt x="500" y="592"/>
                  </a:lnTo>
                  <a:lnTo>
                    <a:pt x="612" y="574"/>
                  </a:lnTo>
                  <a:lnTo>
                    <a:pt x="640" y="586"/>
                  </a:lnTo>
                  <a:lnTo>
                    <a:pt x="657" y="571"/>
                  </a:lnTo>
                  <a:lnTo>
                    <a:pt x="683" y="544"/>
                  </a:lnTo>
                  <a:lnTo>
                    <a:pt x="667" y="509"/>
                  </a:lnTo>
                  <a:lnTo>
                    <a:pt x="624" y="491"/>
                  </a:lnTo>
                  <a:lnTo>
                    <a:pt x="583" y="421"/>
                  </a:lnTo>
                  <a:lnTo>
                    <a:pt x="585" y="368"/>
                  </a:lnTo>
                  <a:lnTo>
                    <a:pt x="548" y="190"/>
                  </a:lnTo>
                  <a:lnTo>
                    <a:pt x="437" y="99"/>
                  </a:lnTo>
                  <a:lnTo>
                    <a:pt x="298" y="0"/>
                  </a:lnTo>
                  <a:lnTo>
                    <a:pt x="221" y="16"/>
                  </a:lnTo>
                  <a:lnTo>
                    <a:pt x="99" y="7"/>
                  </a:lnTo>
                  <a:lnTo>
                    <a:pt x="144" y="49"/>
                  </a:lnTo>
                  <a:lnTo>
                    <a:pt x="158" y="140"/>
                  </a:lnTo>
                  <a:lnTo>
                    <a:pt x="130" y="144"/>
                  </a:lnTo>
                  <a:lnTo>
                    <a:pt x="158" y="209"/>
                  </a:lnTo>
                  <a:close/>
                </a:path>
              </a:pathLst>
            </a:custGeom>
            <a:solidFill>
              <a:srgbClr val="2D0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3" name="Freeform 592">
              <a:extLst>
                <a:ext uri="{FF2B5EF4-FFF2-40B4-BE49-F238E27FC236}">
                  <a16:creationId xmlns:a16="http://schemas.microsoft.com/office/drawing/2014/main" id="{2E979897-ABF3-49F9-8A10-1BA2B80BC177}"/>
                </a:ext>
              </a:extLst>
            </p:cNvPr>
            <p:cNvSpPr>
              <a:spLocks/>
            </p:cNvSpPr>
            <p:nvPr/>
          </p:nvSpPr>
          <p:spPr bwMode="auto">
            <a:xfrm>
              <a:off x="4082" y="2739"/>
              <a:ext cx="224" cy="203"/>
            </a:xfrm>
            <a:custGeom>
              <a:avLst/>
              <a:gdLst>
                <a:gd name="T0" fmla="*/ 0 w 449"/>
                <a:gd name="T1" fmla="*/ 1 h 405"/>
                <a:gd name="T2" fmla="*/ 0 w 449"/>
                <a:gd name="T3" fmla="*/ 1 h 405"/>
                <a:gd name="T4" fmla="*/ 0 w 449"/>
                <a:gd name="T5" fmla="*/ 1 h 405"/>
                <a:gd name="T6" fmla="*/ 0 w 449"/>
                <a:gd name="T7" fmla="*/ 1 h 405"/>
                <a:gd name="T8" fmla="*/ 0 w 449"/>
                <a:gd name="T9" fmla="*/ 1 h 405"/>
                <a:gd name="T10" fmla="*/ 0 w 449"/>
                <a:gd name="T11" fmla="*/ 1 h 405"/>
                <a:gd name="T12" fmla="*/ 0 w 449"/>
                <a:gd name="T13" fmla="*/ 1 h 405"/>
                <a:gd name="T14" fmla="*/ 0 w 449"/>
                <a:gd name="T15" fmla="*/ 1 h 405"/>
                <a:gd name="T16" fmla="*/ 0 w 449"/>
                <a:gd name="T17" fmla="*/ 1 h 405"/>
                <a:gd name="T18" fmla="*/ 0 w 449"/>
                <a:gd name="T19" fmla="*/ 1 h 405"/>
                <a:gd name="T20" fmla="*/ 0 w 449"/>
                <a:gd name="T21" fmla="*/ 1 h 405"/>
                <a:gd name="T22" fmla="*/ 0 w 449"/>
                <a:gd name="T23" fmla="*/ 1 h 405"/>
                <a:gd name="T24" fmla="*/ 0 w 449"/>
                <a:gd name="T25" fmla="*/ 1 h 405"/>
                <a:gd name="T26" fmla="*/ 0 w 449"/>
                <a:gd name="T27" fmla="*/ 1 h 405"/>
                <a:gd name="T28" fmla="*/ 0 w 449"/>
                <a:gd name="T29" fmla="*/ 1 h 405"/>
                <a:gd name="T30" fmla="*/ 0 w 449"/>
                <a:gd name="T31" fmla="*/ 1 h 405"/>
                <a:gd name="T32" fmla="*/ 0 w 449"/>
                <a:gd name="T33" fmla="*/ 1 h 405"/>
                <a:gd name="T34" fmla="*/ 0 w 449"/>
                <a:gd name="T35" fmla="*/ 0 h 405"/>
                <a:gd name="T36" fmla="*/ 0 w 449"/>
                <a:gd name="T37" fmla="*/ 1 h 40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49"/>
                <a:gd name="T58" fmla="*/ 0 h 405"/>
                <a:gd name="T59" fmla="*/ 449 w 449"/>
                <a:gd name="T60" fmla="*/ 405 h 40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49" h="405">
                  <a:moveTo>
                    <a:pt x="142" y="4"/>
                  </a:moveTo>
                  <a:lnTo>
                    <a:pt x="92" y="16"/>
                  </a:lnTo>
                  <a:lnTo>
                    <a:pt x="0" y="13"/>
                  </a:lnTo>
                  <a:lnTo>
                    <a:pt x="25" y="132"/>
                  </a:lnTo>
                  <a:lnTo>
                    <a:pt x="34" y="217"/>
                  </a:lnTo>
                  <a:lnTo>
                    <a:pt x="38" y="295"/>
                  </a:lnTo>
                  <a:lnTo>
                    <a:pt x="38" y="383"/>
                  </a:lnTo>
                  <a:lnTo>
                    <a:pt x="97" y="369"/>
                  </a:lnTo>
                  <a:lnTo>
                    <a:pt x="106" y="342"/>
                  </a:lnTo>
                  <a:lnTo>
                    <a:pt x="151" y="365"/>
                  </a:lnTo>
                  <a:lnTo>
                    <a:pt x="183" y="396"/>
                  </a:lnTo>
                  <a:lnTo>
                    <a:pt x="278" y="396"/>
                  </a:lnTo>
                  <a:lnTo>
                    <a:pt x="305" y="355"/>
                  </a:lnTo>
                  <a:lnTo>
                    <a:pt x="336" y="405"/>
                  </a:lnTo>
                  <a:lnTo>
                    <a:pt x="424" y="405"/>
                  </a:lnTo>
                  <a:lnTo>
                    <a:pt x="449" y="214"/>
                  </a:lnTo>
                  <a:lnTo>
                    <a:pt x="318" y="77"/>
                  </a:lnTo>
                  <a:lnTo>
                    <a:pt x="214" y="0"/>
                  </a:lnTo>
                  <a:lnTo>
                    <a:pt x="142" y="4"/>
                  </a:lnTo>
                  <a:close/>
                </a:path>
              </a:pathLst>
            </a:custGeom>
            <a:solidFill>
              <a:srgbClr val="9E66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4" name="Freeform 593">
              <a:extLst>
                <a:ext uri="{FF2B5EF4-FFF2-40B4-BE49-F238E27FC236}">
                  <a16:creationId xmlns:a16="http://schemas.microsoft.com/office/drawing/2014/main" id="{95BFA577-5ABC-41F9-926F-0BBDB689F10D}"/>
                </a:ext>
              </a:extLst>
            </p:cNvPr>
            <p:cNvSpPr>
              <a:spLocks/>
            </p:cNvSpPr>
            <p:nvPr/>
          </p:nvSpPr>
          <p:spPr bwMode="auto">
            <a:xfrm>
              <a:off x="4114" y="2735"/>
              <a:ext cx="190" cy="225"/>
            </a:xfrm>
            <a:custGeom>
              <a:avLst/>
              <a:gdLst>
                <a:gd name="T0" fmla="*/ 1 w 380"/>
                <a:gd name="T1" fmla="*/ 0 h 452"/>
                <a:gd name="T2" fmla="*/ 0 w 380"/>
                <a:gd name="T3" fmla="*/ 0 h 452"/>
                <a:gd name="T4" fmla="*/ 1 w 380"/>
                <a:gd name="T5" fmla="*/ 0 h 452"/>
                <a:gd name="T6" fmla="*/ 1 w 380"/>
                <a:gd name="T7" fmla="*/ 0 h 452"/>
                <a:gd name="T8" fmla="*/ 1 w 380"/>
                <a:gd name="T9" fmla="*/ 0 h 452"/>
                <a:gd name="T10" fmla="*/ 1 w 380"/>
                <a:gd name="T11" fmla="*/ 0 h 452"/>
                <a:gd name="T12" fmla="*/ 1 w 380"/>
                <a:gd name="T13" fmla="*/ 0 h 452"/>
                <a:gd name="T14" fmla="*/ 1 w 380"/>
                <a:gd name="T15" fmla="*/ 0 h 452"/>
                <a:gd name="T16" fmla="*/ 1 w 380"/>
                <a:gd name="T17" fmla="*/ 0 h 452"/>
                <a:gd name="T18" fmla="*/ 1 w 380"/>
                <a:gd name="T19" fmla="*/ 0 h 452"/>
                <a:gd name="T20" fmla="*/ 1 w 380"/>
                <a:gd name="T21" fmla="*/ 0 h 452"/>
                <a:gd name="T22" fmla="*/ 1 w 380"/>
                <a:gd name="T23" fmla="*/ 0 h 452"/>
                <a:gd name="T24" fmla="*/ 1 w 380"/>
                <a:gd name="T25" fmla="*/ 0 h 452"/>
                <a:gd name="T26" fmla="*/ 1 w 380"/>
                <a:gd name="T27" fmla="*/ 0 h 452"/>
                <a:gd name="T28" fmla="*/ 1 w 380"/>
                <a:gd name="T29" fmla="*/ 0 h 452"/>
                <a:gd name="T30" fmla="*/ 1 w 380"/>
                <a:gd name="T31" fmla="*/ 0 h 452"/>
                <a:gd name="T32" fmla="*/ 1 w 380"/>
                <a:gd name="T33" fmla="*/ 0 h 452"/>
                <a:gd name="T34" fmla="*/ 1 w 380"/>
                <a:gd name="T35" fmla="*/ 0 h 452"/>
                <a:gd name="T36" fmla="*/ 1 w 380"/>
                <a:gd name="T37" fmla="*/ 0 h 452"/>
                <a:gd name="T38" fmla="*/ 1 w 380"/>
                <a:gd name="T39" fmla="*/ 0 h 452"/>
                <a:gd name="T40" fmla="*/ 1 w 380"/>
                <a:gd name="T41" fmla="*/ 0 h 452"/>
                <a:gd name="T42" fmla="*/ 1 w 380"/>
                <a:gd name="T43" fmla="*/ 0 h 452"/>
                <a:gd name="T44" fmla="*/ 1 w 380"/>
                <a:gd name="T45" fmla="*/ 0 h 45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80"/>
                <a:gd name="T70" fmla="*/ 0 h 452"/>
                <a:gd name="T71" fmla="*/ 380 w 380"/>
                <a:gd name="T72" fmla="*/ 452 h 45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80" h="452">
                  <a:moveTo>
                    <a:pt x="41" y="10"/>
                  </a:moveTo>
                  <a:lnTo>
                    <a:pt x="0" y="31"/>
                  </a:lnTo>
                  <a:lnTo>
                    <a:pt x="63" y="64"/>
                  </a:lnTo>
                  <a:lnTo>
                    <a:pt x="63" y="114"/>
                  </a:lnTo>
                  <a:lnTo>
                    <a:pt x="100" y="118"/>
                  </a:lnTo>
                  <a:lnTo>
                    <a:pt x="100" y="178"/>
                  </a:lnTo>
                  <a:lnTo>
                    <a:pt x="163" y="191"/>
                  </a:lnTo>
                  <a:lnTo>
                    <a:pt x="208" y="228"/>
                  </a:lnTo>
                  <a:lnTo>
                    <a:pt x="281" y="292"/>
                  </a:lnTo>
                  <a:lnTo>
                    <a:pt x="281" y="401"/>
                  </a:lnTo>
                  <a:lnTo>
                    <a:pt x="299" y="452"/>
                  </a:lnTo>
                  <a:lnTo>
                    <a:pt x="349" y="447"/>
                  </a:lnTo>
                  <a:lnTo>
                    <a:pt x="380" y="210"/>
                  </a:lnTo>
                  <a:lnTo>
                    <a:pt x="194" y="64"/>
                  </a:lnTo>
                  <a:lnTo>
                    <a:pt x="104" y="0"/>
                  </a:lnTo>
                  <a:lnTo>
                    <a:pt x="101" y="0"/>
                  </a:lnTo>
                  <a:lnTo>
                    <a:pt x="94" y="1"/>
                  </a:lnTo>
                  <a:lnTo>
                    <a:pt x="84" y="4"/>
                  </a:lnTo>
                  <a:lnTo>
                    <a:pt x="71" y="5"/>
                  </a:lnTo>
                  <a:lnTo>
                    <a:pt x="60" y="6"/>
                  </a:lnTo>
                  <a:lnTo>
                    <a:pt x="49" y="8"/>
                  </a:lnTo>
                  <a:lnTo>
                    <a:pt x="42" y="10"/>
                  </a:lnTo>
                  <a:lnTo>
                    <a:pt x="41" y="10"/>
                  </a:lnTo>
                  <a:close/>
                </a:path>
              </a:pathLst>
            </a:custGeom>
            <a:solidFill>
              <a:srgbClr val="332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5" name="Freeform 594">
              <a:extLst>
                <a:ext uri="{FF2B5EF4-FFF2-40B4-BE49-F238E27FC236}">
                  <a16:creationId xmlns:a16="http://schemas.microsoft.com/office/drawing/2014/main" id="{80F8293C-1279-4D9C-BDD9-F12E22E0237D}"/>
                </a:ext>
              </a:extLst>
            </p:cNvPr>
            <p:cNvSpPr>
              <a:spLocks/>
            </p:cNvSpPr>
            <p:nvPr/>
          </p:nvSpPr>
          <p:spPr bwMode="auto">
            <a:xfrm>
              <a:off x="4312" y="2837"/>
              <a:ext cx="23" cy="27"/>
            </a:xfrm>
            <a:custGeom>
              <a:avLst/>
              <a:gdLst>
                <a:gd name="T0" fmla="*/ 0 w 47"/>
                <a:gd name="T1" fmla="*/ 0 h 54"/>
                <a:gd name="T2" fmla="*/ 0 w 47"/>
                <a:gd name="T3" fmla="*/ 1 h 54"/>
                <a:gd name="T4" fmla="*/ 0 w 47"/>
                <a:gd name="T5" fmla="*/ 1 h 54"/>
                <a:gd name="T6" fmla="*/ 0 w 47"/>
                <a:gd name="T7" fmla="*/ 1 h 54"/>
                <a:gd name="T8" fmla="*/ 0 w 47"/>
                <a:gd name="T9" fmla="*/ 1 h 54"/>
                <a:gd name="T10" fmla="*/ 0 w 47"/>
                <a:gd name="T11" fmla="*/ 1 h 54"/>
                <a:gd name="T12" fmla="*/ 0 w 47"/>
                <a:gd name="T13" fmla="*/ 1 h 54"/>
                <a:gd name="T14" fmla="*/ 0 w 47"/>
                <a:gd name="T15" fmla="*/ 1 h 54"/>
                <a:gd name="T16" fmla="*/ 0 w 47"/>
                <a:gd name="T17" fmla="*/ 1 h 54"/>
                <a:gd name="T18" fmla="*/ 0 w 47"/>
                <a:gd name="T19" fmla="*/ 1 h 54"/>
                <a:gd name="T20" fmla="*/ 0 w 47"/>
                <a:gd name="T21" fmla="*/ 1 h 54"/>
                <a:gd name="T22" fmla="*/ 0 w 47"/>
                <a:gd name="T23" fmla="*/ 1 h 54"/>
                <a:gd name="T24" fmla="*/ 0 w 47"/>
                <a:gd name="T25" fmla="*/ 1 h 54"/>
                <a:gd name="T26" fmla="*/ 0 w 47"/>
                <a:gd name="T27" fmla="*/ 1 h 54"/>
                <a:gd name="T28" fmla="*/ 0 w 47"/>
                <a:gd name="T29" fmla="*/ 1 h 54"/>
                <a:gd name="T30" fmla="*/ 0 w 47"/>
                <a:gd name="T31" fmla="*/ 1 h 54"/>
                <a:gd name="T32" fmla="*/ 0 w 47"/>
                <a:gd name="T33" fmla="*/ 1 h 54"/>
                <a:gd name="T34" fmla="*/ 0 w 47"/>
                <a:gd name="T35" fmla="*/ 1 h 54"/>
                <a:gd name="T36" fmla="*/ 0 w 47"/>
                <a:gd name="T37" fmla="*/ 1 h 54"/>
                <a:gd name="T38" fmla="*/ 0 w 47"/>
                <a:gd name="T39" fmla="*/ 0 h 54"/>
                <a:gd name="T40" fmla="*/ 0 w 47"/>
                <a:gd name="T41" fmla="*/ 0 h 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54"/>
                <a:gd name="T65" fmla="*/ 47 w 47"/>
                <a:gd name="T66" fmla="*/ 54 h 5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54">
                  <a:moveTo>
                    <a:pt x="19" y="0"/>
                  </a:moveTo>
                  <a:lnTo>
                    <a:pt x="20" y="11"/>
                  </a:lnTo>
                  <a:lnTo>
                    <a:pt x="2" y="20"/>
                  </a:lnTo>
                  <a:lnTo>
                    <a:pt x="0" y="30"/>
                  </a:lnTo>
                  <a:lnTo>
                    <a:pt x="10" y="36"/>
                  </a:lnTo>
                  <a:lnTo>
                    <a:pt x="15" y="22"/>
                  </a:lnTo>
                  <a:lnTo>
                    <a:pt x="22" y="28"/>
                  </a:lnTo>
                  <a:lnTo>
                    <a:pt x="20" y="36"/>
                  </a:lnTo>
                  <a:lnTo>
                    <a:pt x="27" y="38"/>
                  </a:lnTo>
                  <a:lnTo>
                    <a:pt x="27" y="47"/>
                  </a:lnTo>
                  <a:lnTo>
                    <a:pt x="20" y="47"/>
                  </a:lnTo>
                  <a:lnTo>
                    <a:pt x="18" y="54"/>
                  </a:lnTo>
                  <a:lnTo>
                    <a:pt x="27" y="54"/>
                  </a:lnTo>
                  <a:lnTo>
                    <a:pt x="37" y="45"/>
                  </a:lnTo>
                  <a:lnTo>
                    <a:pt x="46" y="39"/>
                  </a:lnTo>
                  <a:lnTo>
                    <a:pt x="47" y="24"/>
                  </a:lnTo>
                  <a:lnTo>
                    <a:pt x="47" y="16"/>
                  </a:lnTo>
                  <a:lnTo>
                    <a:pt x="37" y="16"/>
                  </a:lnTo>
                  <a:lnTo>
                    <a:pt x="29" y="9"/>
                  </a:lnTo>
                  <a:lnTo>
                    <a:pt x="29" y="0"/>
                  </a:lnTo>
                  <a:lnTo>
                    <a:pt x="19" y="0"/>
                  </a:lnTo>
                  <a:close/>
                </a:path>
              </a:pathLst>
            </a:custGeom>
            <a:solidFill>
              <a:srgbClr val="892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6" name="Freeform 595">
              <a:extLst>
                <a:ext uri="{FF2B5EF4-FFF2-40B4-BE49-F238E27FC236}">
                  <a16:creationId xmlns:a16="http://schemas.microsoft.com/office/drawing/2014/main" id="{DC8EB4D8-FC9F-4075-92B7-DBF980247E7A}"/>
                </a:ext>
              </a:extLst>
            </p:cNvPr>
            <p:cNvSpPr>
              <a:spLocks/>
            </p:cNvSpPr>
            <p:nvPr/>
          </p:nvSpPr>
          <p:spPr bwMode="auto">
            <a:xfrm>
              <a:off x="4661" y="2653"/>
              <a:ext cx="101" cy="167"/>
            </a:xfrm>
            <a:custGeom>
              <a:avLst/>
              <a:gdLst>
                <a:gd name="T0" fmla="*/ 1 w 201"/>
                <a:gd name="T1" fmla="*/ 0 h 333"/>
                <a:gd name="T2" fmla="*/ 1 w 201"/>
                <a:gd name="T3" fmla="*/ 1 h 333"/>
                <a:gd name="T4" fmla="*/ 0 w 201"/>
                <a:gd name="T5" fmla="*/ 1 h 333"/>
                <a:gd name="T6" fmla="*/ 1 w 201"/>
                <a:gd name="T7" fmla="*/ 1 h 333"/>
                <a:gd name="T8" fmla="*/ 1 w 201"/>
                <a:gd name="T9" fmla="*/ 1 h 333"/>
                <a:gd name="T10" fmla="*/ 1 w 201"/>
                <a:gd name="T11" fmla="*/ 1 h 333"/>
                <a:gd name="T12" fmla="*/ 1 w 201"/>
                <a:gd name="T13" fmla="*/ 1 h 333"/>
                <a:gd name="T14" fmla="*/ 1 w 201"/>
                <a:gd name="T15" fmla="*/ 1 h 333"/>
                <a:gd name="T16" fmla="*/ 1 w 201"/>
                <a:gd name="T17" fmla="*/ 1 h 333"/>
                <a:gd name="T18" fmla="*/ 1 w 201"/>
                <a:gd name="T19" fmla="*/ 1 h 333"/>
                <a:gd name="T20" fmla="*/ 1 w 201"/>
                <a:gd name="T21" fmla="*/ 1 h 333"/>
                <a:gd name="T22" fmla="*/ 1 w 201"/>
                <a:gd name="T23" fmla="*/ 1 h 333"/>
                <a:gd name="T24" fmla="*/ 1 w 201"/>
                <a:gd name="T25" fmla="*/ 1 h 333"/>
                <a:gd name="T26" fmla="*/ 1 w 201"/>
                <a:gd name="T27" fmla="*/ 1 h 333"/>
                <a:gd name="T28" fmla="*/ 1 w 201"/>
                <a:gd name="T29" fmla="*/ 1 h 333"/>
                <a:gd name="T30" fmla="*/ 1 w 201"/>
                <a:gd name="T31" fmla="*/ 1 h 333"/>
                <a:gd name="T32" fmla="*/ 1 w 201"/>
                <a:gd name="T33" fmla="*/ 1 h 333"/>
                <a:gd name="T34" fmla="*/ 1 w 201"/>
                <a:gd name="T35" fmla="*/ 1 h 333"/>
                <a:gd name="T36" fmla="*/ 1 w 201"/>
                <a:gd name="T37" fmla="*/ 1 h 333"/>
                <a:gd name="T38" fmla="*/ 1 w 201"/>
                <a:gd name="T39" fmla="*/ 0 h 33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333"/>
                <a:gd name="T62" fmla="*/ 201 w 201"/>
                <a:gd name="T63" fmla="*/ 333 h 33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333">
                  <a:moveTo>
                    <a:pt x="9" y="0"/>
                  </a:moveTo>
                  <a:lnTo>
                    <a:pt x="9" y="30"/>
                  </a:lnTo>
                  <a:lnTo>
                    <a:pt x="0" y="59"/>
                  </a:lnTo>
                  <a:lnTo>
                    <a:pt x="12" y="93"/>
                  </a:lnTo>
                  <a:lnTo>
                    <a:pt x="47" y="85"/>
                  </a:lnTo>
                  <a:lnTo>
                    <a:pt x="55" y="106"/>
                  </a:lnTo>
                  <a:lnTo>
                    <a:pt x="55" y="148"/>
                  </a:lnTo>
                  <a:lnTo>
                    <a:pt x="84" y="199"/>
                  </a:lnTo>
                  <a:lnTo>
                    <a:pt x="134" y="250"/>
                  </a:lnTo>
                  <a:lnTo>
                    <a:pt x="130" y="296"/>
                  </a:lnTo>
                  <a:lnTo>
                    <a:pt x="147" y="329"/>
                  </a:lnTo>
                  <a:lnTo>
                    <a:pt x="168" y="305"/>
                  </a:lnTo>
                  <a:lnTo>
                    <a:pt x="198" y="309"/>
                  </a:lnTo>
                  <a:lnTo>
                    <a:pt x="201" y="333"/>
                  </a:lnTo>
                  <a:lnTo>
                    <a:pt x="188" y="275"/>
                  </a:lnTo>
                  <a:lnTo>
                    <a:pt x="155" y="207"/>
                  </a:lnTo>
                  <a:lnTo>
                    <a:pt x="127" y="177"/>
                  </a:lnTo>
                  <a:lnTo>
                    <a:pt x="96" y="110"/>
                  </a:lnTo>
                  <a:lnTo>
                    <a:pt x="68" y="59"/>
                  </a:lnTo>
                  <a:lnTo>
                    <a:pt x="9" y="0"/>
                  </a:lnTo>
                  <a:close/>
                </a:path>
              </a:pathLst>
            </a:custGeom>
            <a:solidFill>
              <a:srgbClr val="EDD6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7" name="Freeform 596">
              <a:extLst>
                <a:ext uri="{FF2B5EF4-FFF2-40B4-BE49-F238E27FC236}">
                  <a16:creationId xmlns:a16="http://schemas.microsoft.com/office/drawing/2014/main" id="{B68C0D7F-2891-419A-9FAA-A1A8D48B3541}"/>
                </a:ext>
              </a:extLst>
            </p:cNvPr>
            <p:cNvSpPr>
              <a:spLocks/>
            </p:cNvSpPr>
            <p:nvPr/>
          </p:nvSpPr>
          <p:spPr bwMode="auto">
            <a:xfrm>
              <a:off x="4667" y="2704"/>
              <a:ext cx="21" cy="25"/>
            </a:xfrm>
            <a:custGeom>
              <a:avLst/>
              <a:gdLst>
                <a:gd name="T0" fmla="*/ 0 w 43"/>
                <a:gd name="T1" fmla="*/ 0 h 51"/>
                <a:gd name="T2" fmla="*/ 0 w 43"/>
                <a:gd name="T3" fmla="*/ 0 h 51"/>
                <a:gd name="T4" fmla="*/ 0 w 43"/>
                <a:gd name="T5" fmla="*/ 0 h 51"/>
                <a:gd name="T6" fmla="*/ 0 w 43"/>
                <a:gd name="T7" fmla="*/ 0 h 51"/>
                <a:gd name="T8" fmla="*/ 0 w 43"/>
                <a:gd name="T9" fmla="*/ 0 h 51"/>
                <a:gd name="T10" fmla="*/ 0 w 43"/>
                <a:gd name="T11" fmla="*/ 0 h 51"/>
                <a:gd name="T12" fmla="*/ 0 60000 65536"/>
                <a:gd name="T13" fmla="*/ 0 60000 65536"/>
                <a:gd name="T14" fmla="*/ 0 60000 65536"/>
                <a:gd name="T15" fmla="*/ 0 60000 65536"/>
                <a:gd name="T16" fmla="*/ 0 60000 65536"/>
                <a:gd name="T17" fmla="*/ 0 60000 65536"/>
                <a:gd name="T18" fmla="*/ 0 w 43"/>
                <a:gd name="T19" fmla="*/ 0 h 51"/>
                <a:gd name="T20" fmla="*/ 43 w 43"/>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43" h="51">
                  <a:moveTo>
                    <a:pt x="0" y="13"/>
                  </a:moveTo>
                  <a:lnTo>
                    <a:pt x="26" y="0"/>
                  </a:lnTo>
                  <a:lnTo>
                    <a:pt x="43" y="13"/>
                  </a:lnTo>
                  <a:lnTo>
                    <a:pt x="43" y="51"/>
                  </a:lnTo>
                  <a:lnTo>
                    <a:pt x="22" y="3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8" name="Freeform 597">
              <a:extLst>
                <a:ext uri="{FF2B5EF4-FFF2-40B4-BE49-F238E27FC236}">
                  <a16:creationId xmlns:a16="http://schemas.microsoft.com/office/drawing/2014/main" id="{72E1E702-A909-458F-881D-04DAAC38C564}"/>
                </a:ext>
              </a:extLst>
            </p:cNvPr>
            <p:cNvSpPr>
              <a:spLocks/>
            </p:cNvSpPr>
            <p:nvPr/>
          </p:nvSpPr>
          <p:spPr bwMode="auto">
            <a:xfrm>
              <a:off x="4621" y="2594"/>
              <a:ext cx="40" cy="76"/>
            </a:xfrm>
            <a:custGeom>
              <a:avLst/>
              <a:gdLst>
                <a:gd name="T0" fmla="*/ 1 w 80"/>
                <a:gd name="T1" fmla="*/ 0 h 152"/>
                <a:gd name="T2" fmla="*/ 1 w 80"/>
                <a:gd name="T3" fmla="*/ 1 h 152"/>
                <a:gd name="T4" fmla="*/ 1 w 80"/>
                <a:gd name="T5" fmla="*/ 1 h 152"/>
                <a:gd name="T6" fmla="*/ 0 w 80"/>
                <a:gd name="T7" fmla="*/ 1 h 152"/>
                <a:gd name="T8" fmla="*/ 1 w 80"/>
                <a:gd name="T9" fmla="*/ 1 h 152"/>
                <a:gd name="T10" fmla="*/ 1 w 80"/>
                <a:gd name="T11" fmla="*/ 1 h 152"/>
                <a:gd name="T12" fmla="*/ 1 w 80"/>
                <a:gd name="T13" fmla="*/ 1 h 152"/>
                <a:gd name="T14" fmla="*/ 1 w 80"/>
                <a:gd name="T15" fmla="*/ 1 h 152"/>
                <a:gd name="T16" fmla="*/ 1 w 80"/>
                <a:gd name="T17" fmla="*/ 0 h 1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0"/>
                <a:gd name="T28" fmla="*/ 0 h 152"/>
                <a:gd name="T29" fmla="*/ 80 w 80"/>
                <a:gd name="T30" fmla="*/ 152 h 1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0" h="152">
                  <a:moveTo>
                    <a:pt x="80" y="0"/>
                  </a:moveTo>
                  <a:lnTo>
                    <a:pt x="51" y="30"/>
                  </a:lnTo>
                  <a:lnTo>
                    <a:pt x="46" y="73"/>
                  </a:lnTo>
                  <a:lnTo>
                    <a:pt x="0" y="113"/>
                  </a:lnTo>
                  <a:lnTo>
                    <a:pt x="9" y="152"/>
                  </a:lnTo>
                  <a:lnTo>
                    <a:pt x="46" y="136"/>
                  </a:lnTo>
                  <a:lnTo>
                    <a:pt x="68" y="111"/>
                  </a:lnTo>
                  <a:lnTo>
                    <a:pt x="72" y="68"/>
                  </a:lnTo>
                  <a:lnTo>
                    <a:pt x="80" y="0"/>
                  </a:lnTo>
                  <a:close/>
                </a:path>
              </a:pathLst>
            </a:custGeom>
            <a:solidFill>
              <a:srgbClr val="350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9" name="Freeform 598">
              <a:extLst>
                <a:ext uri="{FF2B5EF4-FFF2-40B4-BE49-F238E27FC236}">
                  <a16:creationId xmlns:a16="http://schemas.microsoft.com/office/drawing/2014/main" id="{28129DDF-8ED7-4BEF-83F9-91EAFC775442}"/>
                </a:ext>
              </a:extLst>
            </p:cNvPr>
            <p:cNvSpPr>
              <a:spLocks/>
            </p:cNvSpPr>
            <p:nvPr/>
          </p:nvSpPr>
          <p:spPr bwMode="auto">
            <a:xfrm>
              <a:off x="4509" y="2694"/>
              <a:ext cx="112" cy="112"/>
            </a:xfrm>
            <a:custGeom>
              <a:avLst/>
              <a:gdLst>
                <a:gd name="T0" fmla="*/ 1 w 223"/>
                <a:gd name="T1" fmla="*/ 0 h 224"/>
                <a:gd name="T2" fmla="*/ 1 w 223"/>
                <a:gd name="T3" fmla="*/ 1 h 224"/>
                <a:gd name="T4" fmla="*/ 1 w 223"/>
                <a:gd name="T5" fmla="*/ 1 h 224"/>
                <a:gd name="T6" fmla="*/ 1 w 223"/>
                <a:gd name="T7" fmla="*/ 1 h 224"/>
                <a:gd name="T8" fmla="*/ 1 w 223"/>
                <a:gd name="T9" fmla="*/ 1 h 224"/>
                <a:gd name="T10" fmla="*/ 1 w 223"/>
                <a:gd name="T11" fmla="*/ 1 h 224"/>
                <a:gd name="T12" fmla="*/ 1 w 223"/>
                <a:gd name="T13" fmla="*/ 1 h 224"/>
                <a:gd name="T14" fmla="*/ 1 w 223"/>
                <a:gd name="T15" fmla="*/ 1 h 224"/>
                <a:gd name="T16" fmla="*/ 0 w 223"/>
                <a:gd name="T17" fmla="*/ 1 h 224"/>
                <a:gd name="T18" fmla="*/ 1 w 223"/>
                <a:gd name="T19" fmla="*/ 1 h 224"/>
                <a:gd name="T20" fmla="*/ 1 w 223"/>
                <a:gd name="T21" fmla="*/ 1 h 224"/>
                <a:gd name="T22" fmla="*/ 1 w 223"/>
                <a:gd name="T23" fmla="*/ 1 h 224"/>
                <a:gd name="T24" fmla="*/ 1 w 223"/>
                <a:gd name="T25" fmla="*/ 1 h 224"/>
                <a:gd name="T26" fmla="*/ 1 w 223"/>
                <a:gd name="T27" fmla="*/ 0 h 2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3"/>
                <a:gd name="T43" fmla="*/ 0 h 224"/>
                <a:gd name="T44" fmla="*/ 223 w 223"/>
                <a:gd name="T45" fmla="*/ 224 h 2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3" h="224">
                  <a:moveTo>
                    <a:pt x="215" y="0"/>
                  </a:moveTo>
                  <a:lnTo>
                    <a:pt x="166" y="25"/>
                  </a:lnTo>
                  <a:lnTo>
                    <a:pt x="67" y="67"/>
                  </a:lnTo>
                  <a:lnTo>
                    <a:pt x="152" y="46"/>
                  </a:lnTo>
                  <a:lnTo>
                    <a:pt x="115" y="80"/>
                  </a:lnTo>
                  <a:lnTo>
                    <a:pt x="71" y="96"/>
                  </a:lnTo>
                  <a:lnTo>
                    <a:pt x="71" y="134"/>
                  </a:lnTo>
                  <a:lnTo>
                    <a:pt x="3" y="181"/>
                  </a:lnTo>
                  <a:lnTo>
                    <a:pt x="0" y="224"/>
                  </a:lnTo>
                  <a:lnTo>
                    <a:pt x="75" y="156"/>
                  </a:lnTo>
                  <a:lnTo>
                    <a:pt x="136" y="108"/>
                  </a:lnTo>
                  <a:lnTo>
                    <a:pt x="190" y="57"/>
                  </a:lnTo>
                  <a:lnTo>
                    <a:pt x="223" y="25"/>
                  </a:lnTo>
                  <a:lnTo>
                    <a:pt x="215" y="0"/>
                  </a:lnTo>
                  <a:close/>
                </a:path>
              </a:pathLst>
            </a:custGeom>
            <a:solidFill>
              <a:srgbClr val="350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0" name="Freeform 599">
              <a:extLst>
                <a:ext uri="{FF2B5EF4-FFF2-40B4-BE49-F238E27FC236}">
                  <a16:creationId xmlns:a16="http://schemas.microsoft.com/office/drawing/2014/main" id="{0BDD06CC-E42A-40DB-8FFF-FE013AD781E2}"/>
                </a:ext>
              </a:extLst>
            </p:cNvPr>
            <p:cNvSpPr>
              <a:spLocks/>
            </p:cNvSpPr>
            <p:nvPr/>
          </p:nvSpPr>
          <p:spPr bwMode="auto">
            <a:xfrm>
              <a:off x="4337" y="2732"/>
              <a:ext cx="412" cy="616"/>
            </a:xfrm>
            <a:custGeom>
              <a:avLst/>
              <a:gdLst>
                <a:gd name="T0" fmla="*/ 2 w 824"/>
                <a:gd name="T1" fmla="*/ 1 h 1232"/>
                <a:gd name="T2" fmla="*/ 1 w 824"/>
                <a:gd name="T3" fmla="*/ 1 h 1232"/>
                <a:gd name="T4" fmla="*/ 1 w 824"/>
                <a:gd name="T5" fmla="*/ 1 h 1232"/>
                <a:gd name="T6" fmla="*/ 1 w 824"/>
                <a:gd name="T7" fmla="*/ 1 h 1232"/>
                <a:gd name="T8" fmla="*/ 1 w 824"/>
                <a:gd name="T9" fmla="*/ 1 h 1232"/>
                <a:gd name="T10" fmla="*/ 1 w 824"/>
                <a:gd name="T11" fmla="*/ 1 h 1232"/>
                <a:gd name="T12" fmla="*/ 1 w 824"/>
                <a:gd name="T13" fmla="*/ 1 h 1232"/>
                <a:gd name="T14" fmla="*/ 1 w 824"/>
                <a:gd name="T15" fmla="*/ 2 h 1232"/>
                <a:gd name="T16" fmla="*/ 1 w 824"/>
                <a:gd name="T17" fmla="*/ 2 h 1232"/>
                <a:gd name="T18" fmla="*/ 1 w 824"/>
                <a:gd name="T19" fmla="*/ 1 h 1232"/>
                <a:gd name="T20" fmla="*/ 1 w 824"/>
                <a:gd name="T21" fmla="*/ 1 h 1232"/>
                <a:gd name="T22" fmla="*/ 1 w 824"/>
                <a:gd name="T23" fmla="*/ 2 h 1232"/>
                <a:gd name="T24" fmla="*/ 1 w 824"/>
                <a:gd name="T25" fmla="*/ 2 h 1232"/>
                <a:gd name="T26" fmla="*/ 1 w 824"/>
                <a:gd name="T27" fmla="*/ 2 h 1232"/>
                <a:gd name="T28" fmla="*/ 1 w 824"/>
                <a:gd name="T29" fmla="*/ 2 h 1232"/>
                <a:gd name="T30" fmla="*/ 1 w 824"/>
                <a:gd name="T31" fmla="*/ 2 h 1232"/>
                <a:gd name="T32" fmla="*/ 0 w 824"/>
                <a:gd name="T33" fmla="*/ 3 h 1232"/>
                <a:gd name="T34" fmla="*/ 1 w 824"/>
                <a:gd name="T35" fmla="*/ 3 h 1232"/>
                <a:gd name="T36" fmla="*/ 1 w 824"/>
                <a:gd name="T37" fmla="*/ 3 h 1232"/>
                <a:gd name="T38" fmla="*/ 1 w 824"/>
                <a:gd name="T39" fmla="*/ 3 h 1232"/>
                <a:gd name="T40" fmla="*/ 1 w 824"/>
                <a:gd name="T41" fmla="*/ 3 h 1232"/>
                <a:gd name="T42" fmla="*/ 1 w 824"/>
                <a:gd name="T43" fmla="*/ 2 h 1232"/>
                <a:gd name="T44" fmla="*/ 1 w 824"/>
                <a:gd name="T45" fmla="*/ 2 h 1232"/>
                <a:gd name="T46" fmla="*/ 1 w 824"/>
                <a:gd name="T47" fmla="*/ 2 h 1232"/>
                <a:gd name="T48" fmla="*/ 1 w 824"/>
                <a:gd name="T49" fmla="*/ 1 h 1232"/>
                <a:gd name="T50" fmla="*/ 1 w 824"/>
                <a:gd name="T51" fmla="*/ 1 h 1232"/>
                <a:gd name="T52" fmla="*/ 1 w 824"/>
                <a:gd name="T53" fmla="*/ 1 h 1232"/>
                <a:gd name="T54" fmla="*/ 2 w 824"/>
                <a:gd name="T55" fmla="*/ 1 h 1232"/>
                <a:gd name="T56" fmla="*/ 2 w 824"/>
                <a:gd name="T57" fmla="*/ 1 h 1232"/>
                <a:gd name="T58" fmla="*/ 2 w 824"/>
                <a:gd name="T59" fmla="*/ 1 h 1232"/>
                <a:gd name="T60" fmla="*/ 2 w 824"/>
                <a:gd name="T61" fmla="*/ 1 h 1232"/>
                <a:gd name="T62" fmla="*/ 2 w 824"/>
                <a:gd name="T63" fmla="*/ 1 h 1232"/>
                <a:gd name="T64" fmla="*/ 2 w 824"/>
                <a:gd name="T65" fmla="*/ 1 h 1232"/>
                <a:gd name="T66" fmla="*/ 2 w 824"/>
                <a:gd name="T67" fmla="*/ 1 h 1232"/>
                <a:gd name="T68" fmla="*/ 2 w 824"/>
                <a:gd name="T69" fmla="*/ 1 h 1232"/>
                <a:gd name="T70" fmla="*/ 2 w 824"/>
                <a:gd name="T71" fmla="*/ 1 h 1232"/>
                <a:gd name="T72" fmla="*/ 2 w 824"/>
                <a:gd name="T73" fmla="*/ 1 h 1232"/>
                <a:gd name="T74" fmla="*/ 2 w 824"/>
                <a:gd name="T75" fmla="*/ 1 h 1232"/>
                <a:gd name="T76" fmla="*/ 2 w 824"/>
                <a:gd name="T77" fmla="*/ 1 h 1232"/>
                <a:gd name="T78" fmla="*/ 2 w 824"/>
                <a:gd name="T79" fmla="*/ 1 h 12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24"/>
                <a:gd name="T121" fmla="*/ 0 h 1232"/>
                <a:gd name="T122" fmla="*/ 824 w 824"/>
                <a:gd name="T123" fmla="*/ 1232 h 123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24" h="1232">
                  <a:moveTo>
                    <a:pt x="552" y="0"/>
                  </a:moveTo>
                  <a:lnTo>
                    <a:pt x="519" y="17"/>
                  </a:lnTo>
                  <a:lnTo>
                    <a:pt x="493" y="80"/>
                  </a:lnTo>
                  <a:lnTo>
                    <a:pt x="386" y="176"/>
                  </a:lnTo>
                  <a:lnTo>
                    <a:pt x="327" y="237"/>
                  </a:lnTo>
                  <a:lnTo>
                    <a:pt x="273" y="269"/>
                  </a:lnTo>
                  <a:lnTo>
                    <a:pt x="277" y="237"/>
                  </a:lnTo>
                  <a:lnTo>
                    <a:pt x="345" y="194"/>
                  </a:lnTo>
                  <a:lnTo>
                    <a:pt x="310" y="176"/>
                  </a:lnTo>
                  <a:lnTo>
                    <a:pt x="231" y="241"/>
                  </a:lnTo>
                  <a:lnTo>
                    <a:pt x="227" y="330"/>
                  </a:lnTo>
                  <a:lnTo>
                    <a:pt x="185" y="381"/>
                  </a:lnTo>
                  <a:lnTo>
                    <a:pt x="197" y="413"/>
                  </a:lnTo>
                  <a:lnTo>
                    <a:pt x="164" y="469"/>
                  </a:lnTo>
                  <a:lnTo>
                    <a:pt x="189" y="477"/>
                  </a:lnTo>
                  <a:lnTo>
                    <a:pt x="189" y="537"/>
                  </a:lnTo>
                  <a:lnTo>
                    <a:pt x="143" y="558"/>
                  </a:lnTo>
                  <a:lnTo>
                    <a:pt x="118" y="515"/>
                  </a:lnTo>
                  <a:lnTo>
                    <a:pt x="126" y="477"/>
                  </a:lnTo>
                  <a:lnTo>
                    <a:pt x="126" y="431"/>
                  </a:lnTo>
                  <a:lnTo>
                    <a:pt x="101" y="411"/>
                  </a:lnTo>
                  <a:lnTo>
                    <a:pt x="59" y="449"/>
                  </a:lnTo>
                  <a:lnTo>
                    <a:pt x="85" y="495"/>
                  </a:lnTo>
                  <a:lnTo>
                    <a:pt x="55" y="537"/>
                  </a:lnTo>
                  <a:lnTo>
                    <a:pt x="59" y="558"/>
                  </a:lnTo>
                  <a:lnTo>
                    <a:pt x="101" y="520"/>
                  </a:lnTo>
                  <a:lnTo>
                    <a:pt x="110" y="580"/>
                  </a:lnTo>
                  <a:lnTo>
                    <a:pt x="113" y="626"/>
                  </a:lnTo>
                  <a:lnTo>
                    <a:pt x="93" y="677"/>
                  </a:lnTo>
                  <a:lnTo>
                    <a:pt x="55" y="787"/>
                  </a:lnTo>
                  <a:lnTo>
                    <a:pt x="46" y="859"/>
                  </a:lnTo>
                  <a:lnTo>
                    <a:pt x="51" y="897"/>
                  </a:lnTo>
                  <a:lnTo>
                    <a:pt x="21" y="939"/>
                  </a:lnTo>
                  <a:lnTo>
                    <a:pt x="0" y="1083"/>
                  </a:lnTo>
                  <a:lnTo>
                    <a:pt x="13" y="1134"/>
                  </a:lnTo>
                  <a:lnTo>
                    <a:pt x="38" y="1164"/>
                  </a:lnTo>
                  <a:lnTo>
                    <a:pt x="29" y="1189"/>
                  </a:lnTo>
                  <a:lnTo>
                    <a:pt x="64" y="1232"/>
                  </a:lnTo>
                  <a:lnTo>
                    <a:pt x="147" y="1232"/>
                  </a:lnTo>
                  <a:lnTo>
                    <a:pt x="143" y="1197"/>
                  </a:lnTo>
                  <a:lnTo>
                    <a:pt x="81" y="1151"/>
                  </a:lnTo>
                  <a:lnTo>
                    <a:pt x="55" y="1070"/>
                  </a:lnTo>
                  <a:lnTo>
                    <a:pt x="72" y="926"/>
                  </a:lnTo>
                  <a:lnTo>
                    <a:pt x="93" y="868"/>
                  </a:lnTo>
                  <a:lnTo>
                    <a:pt x="93" y="803"/>
                  </a:lnTo>
                  <a:lnTo>
                    <a:pt x="113" y="737"/>
                  </a:lnTo>
                  <a:lnTo>
                    <a:pt x="147" y="601"/>
                  </a:lnTo>
                  <a:lnTo>
                    <a:pt x="181" y="575"/>
                  </a:lnTo>
                  <a:lnTo>
                    <a:pt x="231" y="487"/>
                  </a:lnTo>
                  <a:lnTo>
                    <a:pt x="240" y="411"/>
                  </a:lnTo>
                  <a:lnTo>
                    <a:pt x="256" y="368"/>
                  </a:lnTo>
                  <a:lnTo>
                    <a:pt x="315" y="320"/>
                  </a:lnTo>
                  <a:lnTo>
                    <a:pt x="369" y="262"/>
                  </a:lnTo>
                  <a:lnTo>
                    <a:pt x="428" y="186"/>
                  </a:lnTo>
                  <a:lnTo>
                    <a:pt x="497" y="125"/>
                  </a:lnTo>
                  <a:lnTo>
                    <a:pt x="531" y="105"/>
                  </a:lnTo>
                  <a:lnTo>
                    <a:pt x="593" y="139"/>
                  </a:lnTo>
                  <a:lnTo>
                    <a:pt x="640" y="156"/>
                  </a:lnTo>
                  <a:lnTo>
                    <a:pt x="679" y="186"/>
                  </a:lnTo>
                  <a:lnTo>
                    <a:pt x="736" y="211"/>
                  </a:lnTo>
                  <a:lnTo>
                    <a:pt x="754" y="249"/>
                  </a:lnTo>
                  <a:lnTo>
                    <a:pt x="754" y="211"/>
                  </a:lnTo>
                  <a:lnTo>
                    <a:pt x="782" y="207"/>
                  </a:lnTo>
                  <a:lnTo>
                    <a:pt x="803" y="254"/>
                  </a:lnTo>
                  <a:lnTo>
                    <a:pt x="824" y="241"/>
                  </a:lnTo>
                  <a:lnTo>
                    <a:pt x="775" y="194"/>
                  </a:lnTo>
                  <a:lnTo>
                    <a:pt x="754" y="172"/>
                  </a:lnTo>
                  <a:lnTo>
                    <a:pt x="690" y="139"/>
                  </a:lnTo>
                  <a:lnTo>
                    <a:pt x="698" y="118"/>
                  </a:lnTo>
                  <a:lnTo>
                    <a:pt x="744" y="156"/>
                  </a:lnTo>
                  <a:lnTo>
                    <a:pt x="744" y="131"/>
                  </a:lnTo>
                  <a:lnTo>
                    <a:pt x="698" y="105"/>
                  </a:lnTo>
                  <a:lnTo>
                    <a:pt x="724" y="76"/>
                  </a:lnTo>
                  <a:lnTo>
                    <a:pt x="703" y="67"/>
                  </a:lnTo>
                  <a:lnTo>
                    <a:pt x="665" y="97"/>
                  </a:lnTo>
                  <a:lnTo>
                    <a:pt x="619" y="114"/>
                  </a:lnTo>
                  <a:lnTo>
                    <a:pt x="593" y="114"/>
                  </a:lnTo>
                  <a:lnTo>
                    <a:pt x="552" y="101"/>
                  </a:lnTo>
                  <a:lnTo>
                    <a:pt x="522" y="80"/>
                  </a:lnTo>
                  <a:lnTo>
                    <a:pt x="535" y="32"/>
                  </a:lnTo>
                  <a:lnTo>
                    <a:pt x="552" y="0"/>
                  </a:lnTo>
                  <a:close/>
                </a:path>
              </a:pathLst>
            </a:custGeom>
            <a:solidFill>
              <a:srgbClr val="2D0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1" name="Freeform 600">
              <a:extLst>
                <a:ext uri="{FF2B5EF4-FFF2-40B4-BE49-F238E27FC236}">
                  <a16:creationId xmlns:a16="http://schemas.microsoft.com/office/drawing/2014/main" id="{C3ABF487-126A-450D-AA6F-DFCB56DD698E}"/>
                </a:ext>
              </a:extLst>
            </p:cNvPr>
            <p:cNvSpPr>
              <a:spLocks/>
            </p:cNvSpPr>
            <p:nvPr/>
          </p:nvSpPr>
          <p:spPr bwMode="auto">
            <a:xfrm>
              <a:off x="3743" y="2814"/>
              <a:ext cx="215" cy="449"/>
            </a:xfrm>
            <a:custGeom>
              <a:avLst/>
              <a:gdLst>
                <a:gd name="T0" fmla="*/ 1 w 430"/>
                <a:gd name="T1" fmla="*/ 1 h 898"/>
                <a:gd name="T2" fmla="*/ 1 w 430"/>
                <a:gd name="T3" fmla="*/ 1 h 898"/>
                <a:gd name="T4" fmla="*/ 1 w 430"/>
                <a:gd name="T5" fmla="*/ 1 h 898"/>
                <a:gd name="T6" fmla="*/ 1 w 430"/>
                <a:gd name="T7" fmla="*/ 1 h 898"/>
                <a:gd name="T8" fmla="*/ 1 w 430"/>
                <a:gd name="T9" fmla="*/ 1 h 898"/>
                <a:gd name="T10" fmla="*/ 1 w 430"/>
                <a:gd name="T11" fmla="*/ 1 h 898"/>
                <a:gd name="T12" fmla="*/ 1 w 430"/>
                <a:gd name="T13" fmla="*/ 1 h 898"/>
                <a:gd name="T14" fmla="*/ 1 w 430"/>
                <a:gd name="T15" fmla="*/ 1 h 898"/>
                <a:gd name="T16" fmla="*/ 1 w 430"/>
                <a:gd name="T17" fmla="*/ 1 h 898"/>
                <a:gd name="T18" fmla="*/ 1 w 430"/>
                <a:gd name="T19" fmla="*/ 2 h 898"/>
                <a:gd name="T20" fmla="*/ 1 w 430"/>
                <a:gd name="T21" fmla="*/ 2 h 898"/>
                <a:gd name="T22" fmla="*/ 1 w 430"/>
                <a:gd name="T23" fmla="*/ 2 h 898"/>
                <a:gd name="T24" fmla="*/ 1 w 430"/>
                <a:gd name="T25" fmla="*/ 2 h 898"/>
                <a:gd name="T26" fmla="*/ 1 w 430"/>
                <a:gd name="T27" fmla="*/ 2 h 898"/>
                <a:gd name="T28" fmla="*/ 1 w 430"/>
                <a:gd name="T29" fmla="*/ 2 h 898"/>
                <a:gd name="T30" fmla="*/ 1 w 430"/>
                <a:gd name="T31" fmla="*/ 2 h 898"/>
                <a:gd name="T32" fmla="*/ 1 w 430"/>
                <a:gd name="T33" fmla="*/ 2 h 898"/>
                <a:gd name="T34" fmla="*/ 1 w 430"/>
                <a:gd name="T35" fmla="*/ 2 h 898"/>
                <a:gd name="T36" fmla="*/ 1 w 430"/>
                <a:gd name="T37" fmla="*/ 2 h 898"/>
                <a:gd name="T38" fmla="*/ 1 w 430"/>
                <a:gd name="T39" fmla="*/ 1 h 898"/>
                <a:gd name="T40" fmla="*/ 1 w 430"/>
                <a:gd name="T41" fmla="*/ 2 h 898"/>
                <a:gd name="T42" fmla="*/ 1 w 430"/>
                <a:gd name="T43" fmla="*/ 2 h 898"/>
                <a:gd name="T44" fmla="*/ 1 w 430"/>
                <a:gd name="T45" fmla="*/ 2 h 898"/>
                <a:gd name="T46" fmla="*/ 1 w 430"/>
                <a:gd name="T47" fmla="*/ 2 h 898"/>
                <a:gd name="T48" fmla="*/ 1 w 430"/>
                <a:gd name="T49" fmla="*/ 2 h 898"/>
                <a:gd name="T50" fmla="*/ 1 w 430"/>
                <a:gd name="T51" fmla="*/ 1 h 898"/>
                <a:gd name="T52" fmla="*/ 1 w 430"/>
                <a:gd name="T53" fmla="*/ 1 h 898"/>
                <a:gd name="T54" fmla="*/ 1 w 430"/>
                <a:gd name="T55" fmla="*/ 1 h 898"/>
                <a:gd name="T56" fmla="*/ 1 w 430"/>
                <a:gd name="T57" fmla="*/ 1 h 898"/>
                <a:gd name="T58" fmla="*/ 1 w 430"/>
                <a:gd name="T59" fmla="*/ 1 h 898"/>
                <a:gd name="T60" fmla="*/ 1 w 430"/>
                <a:gd name="T61" fmla="*/ 1 h 898"/>
                <a:gd name="T62" fmla="*/ 1 w 430"/>
                <a:gd name="T63" fmla="*/ 1 h 898"/>
                <a:gd name="T64" fmla="*/ 1 w 430"/>
                <a:gd name="T65" fmla="*/ 1 h 898"/>
                <a:gd name="T66" fmla="*/ 0 w 430"/>
                <a:gd name="T67" fmla="*/ 1 h 898"/>
                <a:gd name="T68" fmla="*/ 1 w 430"/>
                <a:gd name="T69" fmla="*/ 1 h 898"/>
                <a:gd name="T70" fmla="*/ 1 w 430"/>
                <a:gd name="T71" fmla="*/ 1 h 898"/>
                <a:gd name="T72" fmla="*/ 1 w 430"/>
                <a:gd name="T73" fmla="*/ 0 h 89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0"/>
                <a:gd name="T112" fmla="*/ 0 h 898"/>
                <a:gd name="T113" fmla="*/ 430 w 430"/>
                <a:gd name="T114" fmla="*/ 898 h 89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0" h="898">
                  <a:moveTo>
                    <a:pt x="240" y="0"/>
                  </a:moveTo>
                  <a:lnTo>
                    <a:pt x="213" y="55"/>
                  </a:lnTo>
                  <a:lnTo>
                    <a:pt x="213" y="111"/>
                  </a:lnTo>
                  <a:lnTo>
                    <a:pt x="236" y="142"/>
                  </a:lnTo>
                  <a:lnTo>
                    <a:pt x="258" y="151"/>
                  </a:lnTo>
                  <a:lnTo>
                    <a:pt x="317" y="128"/>
                  </a:lnTo>
                  <a:lnTo>
                    <a:pt x="326" y="197"/>
                  </a:lnTo>
                  <a:lnTo>
                    <a:pt x="344" y="265"/>
                  </a:lnTo>
                  <a:lnTo>
                    <a:pt x="385" y="293"/>
                  </a:lnTo>
                  <a:lnTo>
                    <a:pt x="430" y="330"/>
                  </a:lnTo>
                  <a:lnTo>
                    <a:pt x="394" y="325"/>
                  </a:lnTo>
                  <a:lnTo>
                    <a:pt x="362" y="302"/>
                  </a:lnTo>
                  <a:lnTo>
                    <a:pt x="362" y="320"/>
                  </a:lnTo>
                  <a:lnTo>
                    <a:pt x="403" y="353"/>
                  </a:lnTo>
                  <a:lnTo>
                    <a:pt x="403" y="388"/>
                  </a:lnTo>
                  <a:lnTo>
                    <a:pt x="358" y="353"/>
                  </a:lnTo>
                  <a:lnTo>
                    <a:pt x="385" y="407"/>
                  </a:lnTo>
                  <a:lnTo>
                    <a:pt x="380" y="457"/>
                  </a:lnTo>
                  <a:lnTo>
                    <a:pt x="362" y="498"/>
                  </a:lnTo>
                  <a:lnTo>
                    <a:pt x="344" y="576"/>
                  </a:lnTo>
                  <a:lnTo>
                    <a:pt x="371" y="581"/>
                  </a:lnTo>
                  <a:lnTo>
                    <a:pt x="408" y="581"/>
                  </a:lnTo>
                  <a:lnTo>
                    <a:pt x="389" y="622"/>
                  </a:lnTo>
                  <a:lnTo>
                    <a:pt x="375" y="690"/>
                  </a:lnTo>
                  <a:lnTo>
                    <a:pt x="383" y="759"/>
                  </a:lnTo>
                  <a:lnTo>
                    <a:pt x="405" y="870"/>
                  </a:lnTo>
                  <a:lnTo>
                    <a:pt x="366" y="836"/>
                  </a:lnTo>
                  <a:lnTo>
                    <a:pt x="344" y="845"/>
                  </a:lnTo>
                  <a:lnTo>
                    <a:pt x="334" y="898"/>
                  </a:lnTo>
                  <a:lnTo>
                    <a:pt x="307" y="787"/>
                  </a:lnTo>
                  <a:lnTo>
                    <a:pt x="296" y="726"/>
                  </a:lnTo>
                  <a:lnTo>
                    <a:pt x="290" y="667"/>
                  </a:lnTo>
                  <a:lnTo>
                    <a:pt x="326" y="648"/>
                  </a:lnTo>
                  <a:lnTo>
                    <a:pt x="349" y="672"/>
                  </a:lnTo>
                  <a:lnTo>
                    <a:pt x="354" y="625"/>
                  </a:lnTo>
                  <a:lnTo>
                    <a:pt x="331" y="613"/>
                  </a:lnTo>
                  <a:lnTo>
                    <a:pt x="290" y="635"/>
                  </a:lnTo>
                  <a:lnTo>
                    <a:pt x="286" y="613"/>
                  </a:lnTo>
                  <a:lnTo>
                    <a:pt x="303" y="562"/>
                  </a:lnTo>
                  <a:lnTo>
                    <a:pt x="321" y="498"/>
                  </a:lnTo>
                  <a:lnTo>
                    <a:pt x="286" y="571"/>
                  </a:lnTo>
                  <a:lnTo>
                    <a:pt x="249" y="608"/>
                  </a:lnTo>
                  <a:lnTo>
                    <a:pt x="213" y="672"/>
                  </a:lnTo>
                  <a:lnTo>
                    <a:pt x="204" y="744"/>
                  </a:lnTo>
                  <a:lnTo>
                    <a:pt x="198" y="814"/>
                  </a:lnTo>
                  <a:lnTo>
                    <a:pt x="168" y="864"/>
                  </a:lnTo>
                  <a:lnTo>
                    <a:pt x="128" y="853"/>
                  </a:lnTo>
                  <a:lnTo>
                    <a:pt x="135" y="762"/>
                  </a:lnTo>
                  <a:lnTo>
                    <a:pt x="138" y="655"/>
                  </a:lnTo>
                  <a:lnTo>
                    <a:pt x="135" y="602"/>
                  </a:lnTo>
                  <a:lnTo>
                    <a:pt x="176" y="567"/>
                  </a:lnTo>
                  <a:lnTo>
                    <a:pt x="222" y="494"/>
                  </a:lnTo>
                  <a:lnTo>
                    <a:pt x="253" y="425"/>
                  </a:lnTo>
                  <a:lnTo>
                    <a:pt x="231" y="343"/>
                  </a:lnTo>
                  <a:lnTo>
                    <a:pt x="208" y="256"/>
                  </a:lnTo>
                  <a:lnTo>
                    <a:pt x="195" y="183"/>
                  </a:lnTo>
                  <a:lnTo>
                    <a:pt x="195" y="114"/>
                  </a:lnTo>
                  <a:lnTo>
                    <a:pt x="213" y="32"/>
                  </a:lnTo>
                  <a:lnTo>
                    <a:pt x="181" y="51"/>
                  </a:lnTo>
                  <a:lnTo>
                    <a:pt x="131" y="151"/>
                  </a:lnTo>
                  <a:lnTo>
                    <a:pt x="136" y="88"/>
                  </a:lnTo>
                  <a:lnTo>
                    <a:pt x="105" y="114"/>
                  </a:lnTo>
                  <a:lnTo>
                    <a:pt x="91" y="197"/>
                  </a:lnTo>
                  <a:lnTo>
                    <a:pt x="96" y="79"/>
                  </a:lnTo>
                  <a:lnTo>
                    <a:pt x="59" y="119"/>
                  </a:lnTo>
                  <a:lnTo>
                    <a:pt x="37" y="197"/>
                  </a:lnTo>
                  <a:lnTo>
                    <a:pt x="32" y="142"/>
                  </a:lnTo>
                  <a:lnTo>
                    <a:pt x="0" y="201"/>
                  </a:lnTo>
                  <a:lnTo>
                    <a:pt x="32" y="128"/>
                  </a:lnTo>
                  <a:lnTo>
                    <a:pt x="82" y="51"/>
                  </a:lnTo>
                  <a:lnTo>
                    <a:pt x="136" y="14"/>
                  </a:lnTo>
                  <a:lnTo>
                    <a:pt x="122" y="51"/>
                  </a:lnTo>
                  <a:lnTo>
                    <a:pt x="181" y="19"/>
                  </a:lnTo>
                  <a:lnTo>
                    <a:pt x="240" y="0"/>
                  </a:lnTo>
                  <a:close/>
                </a:path>
              </a:pathLst>
            </a:custGeom>
            <a:solidFill>
              <a:srgbClr val="2D0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2" name="Freeform 601">
              <a:extLst>
                <a:ext uri="{FF2B5EF4-FFF2-40B4-BE49-F238E27FC236}">
                  <a16:creationId xmlns:a16="http://schemas.microsoft.com/office/drawing/2014/main" id="{DEC2C029-3C03-4230-9CE5-656FB5093CA7}"/>
                </a:ext>
              </a:extLst>
            </p:cNvPr>
            <p:cNvSpPr>
              <a:spLocks/>
            </p:cNvSpPr>
            <p:nvPr/>
          </p:nvSpPr>
          <p:spPr bwMode="auto">
            <a:xfrm>
              <a:off x="4001" y="2785"/>
              <a:ext cx="45" cy="50"/>
            </a:xfrm>
            <a:custGeom>
              <a:avLst/>
              <a:gdLst>
                <a:gd name="T0" fmla="*/ 0 w 91"/>
                <a:gd name="T1" fmla="*/ 0 h 101"/>
                <a:gd name="T2" fmla="*/ 0 w 91"/>
                <a:gd name="T3" fmla="*/ 0 h 101"/>
                <a:gd name="T4" fmla="*/ 0 w 91"/>
                <a:gd name="T5" fmla="*/ 0 h 101"/>
                <a:gd name="T6" fmla="*/ 0 w 91"/>
                <a:gd name="T7" fmla="*/ 0 h 101"/>
                <a:gd name="T8" fmla="*/ 0 w 91"/>
                <a:gd name="T9" fmla="*/ 0 h 101"/>
                <a:gd name="T10" fmla="*/ 0 w 91"/>
                <a:gd name="T11" fmla="*/ 0 h 101"/>
                <a:gd name="T12" fmla="*/ 0 w 91"/>
                <a:gd name="T13" fmla="*/ 0 h 101"/>
                <a:gd name="T14" fmla="*/ 0 60000 65536"/>
                <a:gd name="T15" fmla="*/ 0 60000 65536"/>
                <a:gd name="T16" fmla="*/ 0 60000 65536"/>
                <a:gd name="T17" fmla="*/ 0 60000 65536"/>
                <a:gd name="T18" fmla="*/ 0 60000 65536"/>
                <a:gd name="T19" fmla="*/ 0 60000 65536"/>
                <a:gd name="T20" fmla="*/ 0 60000 65536"/>
                <a:gd name="T21" fmla="*/ 0 w 91"/>
                <a:gd name="T22" fmla="*/ 0 h 101"/>
                <a:gd name="T23" fmla="*/ 91 w 91"/>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 h="101">
                  <a:moveTo>
                    <a:pt x="45" y="0"/>
                  </a:moveTo>
                  <a:lnTo>
                    <a:pt x="0" y="59"/>
                  </a:lnTo>
                  <a:lnTo>
                    <a:pt x="23" y="101"/>
                  </a:lnTo>
                  <a:lnTo>
                    <a:pt x="45" y="55"/>
                  </a:lnTo>
                  <a:lnTo>
                    <a:pt x="68" y="24"/>
                  </a:lnTo>
                  <a:lnTo>
                    <a:pt x="91" y="5"/>
                  </a:lnTo>
                  <a:lnTo>
                    <a:pt x="45" y="0"/>
                  </a:lnTo>
                  <a:close/>
                </a:path>
              </a:pathLst>
            </a:custGeom>
            <a:solidFill>
              <a:srgbClr val="4428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3" name="Freeform 602">
              <a:extLst>
                <a:ext uri="{FF2B5EF4-FFF2-40B4-BE49-F238E27FC236}">
                  <a16:creationId xmlns:a16="http://schemas.microsoft.com/office/drawing/2014/main" id="{108DC707-606B-438F-BA37-542923022EB0}"/>
                </a:ext>
              </a:extLst>
            </p:cNvPr>
            <p:cNvSpPr>
              <a:spLocks/>
            </p:cNvSpPr>
            <p:nvPr/>
          </p:nvSpPr>
          <p:spPr bwMode="auto">
            <a:xfrm>
              <a:off x="3865" y="2739"/>
              <a:ext cx="154" cy="66"/>
            </a:xfrm>
            <a:custGeom>
              <a:avLst/>
              <a:gdLst>
                <a:gd name="T0" fmla="*/ 0 w 308"/>
                <a:gd name="T1" fmla="*/ 1 h 132"/>
                <a:gd name="T2" fmla="*/ 1 w 308"/>
                <a:gd name="T3" fmla="*/ 1 h 132"/>
                <a:gd name="T4" fmla="*/ 1 w 308"/>
                <a:gd name="T5" fmla="*/ 1 h 132"/>
                <a:gd name="T6" fmla="*/ 1 w 308"/>
                <a:gd name="T7" fmla="*/ 0 h 132"/>
                <a:gd name="T8" fmla="*/ 1 w 308"/>
                <a:gd name="T9" fmla="*/ 1 h 132"/>
                <a:gd name="T10" fmla="*/ 1 w 308"/>
                <a:gd name="T11" fmla="*/ 1 h 132"/>
                <a:gd name="T12" fmla="*/ 1 w 308"/>
                <a:gd name="T13" fmla="*/ 1 h 132"/>
                <a:gd name="T14" fmla="*/ 1 w 308"/>
                <a:gd name="T15" fmla="*/ 1 h 132"/>
                <a:gd name="T16" fmla="*/ 1 w 308"/>
                <a:gd name="T17" fmla="*/ 1 h 132"/>
                <a:gd name="T18" fmla="*/ 0 w 308"/>
                <a:gd name="T19" fmla="*/ 1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
                <a:gd name="T31" fmla="*/ 0 h 132"/>
                <a:gd name="T32" fmla="*/ 308 w 308"/>
                <a:gd name="T33" fmla="*/ 132 h 1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 h="132">
                  <a:moveTo>
                    <a:pt x="0" y="104"/>
                  </a:moveTo>
                  <a:lnTo>
                    <a:pt x="68" y="58"/>
                  </a:lnTo>
                  <a:lnTo>
                    <a:pt x="157" y="11"/>
                  </a:lnTo>
                  <a:lnTo>
                    <a:pt x="222" y="0"/>
                  </a:lnTo>
                  <a:lnTo>
                    <a:pt x="308" y="8"/>
                  </a:lnTo>
                  <a:lnTo>
                    <a:pt x="290" y="35"/>
                  </a:lnTo>
                  <a:lnTo>
                    <a:pt x="222" y="35"/>
                  </a:lnTo>
                  <a:lnTo>
                    <a:pt x="150" y="104"/>
                  </a:lnTo>
                  <a:lnTo>
                    <a:pt x="59" y="132"/>
                  </a:lnTo>
                  <a:lnTo>
                    <a:pt x="0" y="104"/>
                  </a:lnTo>
                  <a:close/>
                </a:path>
              </a:pathLst>
            </a:custGeom>
            <a:solidFill>
              <a:srgbClr val="4428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4" name="Freeform 603">
              <a:extLst>
                <a:ext uri="{FF2B5EF4-FFF2-40B4-BE49-F238E27FC236}">
                  <a16:creationId xmlns:a16="http://schemas.microsoft.com/office/drawing/2014/main" id="{0AA14E2D-A0E3-4C44-BBCB-907B93A2907C}"/>
                </a:ext>
              </a:extLst>
            </p:cNvPr>
            <p:cNvSpPr>
              <a:spLocks/>
            </p:cNvSpPr>
            <p:nvPr/>
          </p:nvSpPr>
          <p:spPr bwMode="auto">
            <a:xfrm>
              <a:off x="4742" y="2813"/>
              <a:ext cx="18" cy="22"/>
            </a:xfrm>
            <a:custGeom>
              <a:avLst/>
              <a:gdLst>
                <a:gd name="T0" fmla="*/ 0 w 36"/>
                <a:gd name="T1" fmla="*/ 0 h 45"/>
                <a:gd name="T2" fmla="*/ 1 w 36"/>
                <a:gd name="T3" fmla="*/ 0 h 45"/>
                <a:gd name="T4" fmla="*/ 1 w 36"/>
                <a:gd name="T5" fmla="*/ 0 h 45"/>
                <a:gd name="T6" fmla="*/ 1 w 36"/>
                <a:gd name="T7" fmla="*/ 0 h 45"/>
                <a:gd name="T8" fmla="*/ 1 w 36"/>
                <a:gd name="T9" fmla="*/ 0 h 45"/>
                <a:gd name="T10" fmla="*/ 0 w 36"/>
                <a:gd name="T11" fmla="*/ 0 h 45"/>
                <a:gd name="T12" fmla="*/ 0 60000 65536"/>
                <a:gd name="T13" fmla="*/ 0 60000 65536"/>
                <a:gd name="T14" fmla="*/ 0 60000 65536"/>
                <a:gd name="T15" fmla="*/ 0 60000 65536"/>
                <a:gd name="T16" fmla="*/ 0 60000 65536"/>
                <a:gd name="T17" fmla="*/ 0 60000 65536"/>
                <a:gd name="T18" fmla="*/ 0 w 36"/>
                <a:gd name="T19" fmla="*/ 0 h 45"/>
                <a:gd name="T20" fmla="*/ 36 w 36"/>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36" h="45">
                  <a:moveTo>
                    <a:pt x="0" y="22"/>
                  </a:moveTo>
                  <a:lnTo>
                    <a:pt x="3" y="0"/>
                  </a:lnTo>
                  <a:lnTo>
                    <a:pt x="36" y="0"/>
                  </a:lnTo>
                  <a:lnTo>
                    <a:pt x="36" y="29"/>
                  </a:lnTo>
                  <a:lnTo>
                    <a:pt x="25" y="4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5" name="Freeform 604">
              <a:extLst>
                <a:ext uri="{FF2B5EF4-FFF2-40B4-BE49-F238E27FC236}">
                  <a16:creationId xmlns:a16="http://schemas.microsoft.com/office/drawing/2014/main" id="{A4D1F71C-B5D6-4C62-B5FE-07D8B3E7DD03}"/>
                </a:ext>
              </a:extLst>
            </p:cNvPr>
            <p:cNvSpPr>
              <a:spLocks/>
            </p:cNvSpPr>
            <p:nvPr/>
          </p:nvSpPr>
          <p:spPr bwMode="auto">
            <a:xfrm>
              <a:off x="4362" y="2778"/>
              <a:ext cx="132" cy="175"/>
            </a:xfrm>
            <a:custGeom>
              <a:avLst/>
              <a:gdLst>
                <a:gd name="T0" fmla="*/ 0 w 265"/>
                <a:gd name="T1" fmla="*/ 0 h 350"/>
                <a:gd name="T2" fmla="*/ 0 w 265"/>
                <a:gd name="T3" fmla="*/ 1 h 350"/>
                <a:gd name="T4" fmla="*/ 0 w 265"/>
                <a:gd name="T5" fmla="*/ 1 h 350"/>
                <a:gd name="T6" fmla="*/ 0 w 265"/>
                <a:gd name="T7" fmla="*/ 1 h 350"/>
                <a:gd name="T8" fmla="*/ 0 w 265"/>
                <a:gd name="T9" fmla="*/ 1 h 350"/>
                <a:gd name="T10" fmla="*/ 0 w 265"/>
                <a:gd name="T11" fmla="*/ 1 h 350"/>
                <a:gd name="T12" fmla="*/ 0 w 265"/>
                <a:gd name="T13" fmla="*/ 1 h 350"/>
                <a:gd name="T14" fmla="*/ 0 w 265"/>
                <a:gd name="T15" fmla="*/ 1 h 350"/>
                <a:gd name="T16" fmla="*/ 0 w 265"/>
                <a:gd name="T17" fmla="*/ 1 h 350"/>
                <a:gd name="T18" fmla="*/ 0 w 265"/>
                <a:gd name="T19" fmla="*/ 1 h 350"/>
                <a:gd name="T20" fmla="*/ 0 w 265"/>
                <a:gd name="T21" fmla="*/ 1 h 350"/>
                <a:gd name="T22" fmla="*/ 0 w 265"/>
                <a:gd name="T23" fmla="*/ 1 h 350"/>
                <a:gd name="T24" fmla="*/ 0 w 265"/>
                <a:gd name="T25" fmla="*/ 1 h 350"/>
                <a:gd name="T26" fmla="*/ 0 w 265"/>
                <a:gd name="T27" fmla="*/ 1 h 350"/>
                <a:gd name="T28" fmla="*/ 0 w 265"/>
                <a:gd name="T29" fmla="*/ 1 h 350"/>
                <a:gd name="T30" fmla="*/ 0 w 265"/>
                <a:gd name="T31" fmla="*/ 1 h 350"/>
                <a:gd name="T32" fmla="*/ 0 w 265"/>
                <a:gd name="T33" fmla="*/ 1 h 350"/>
                <a:gd name="T34" fmla="*/ 0 w 265"/>
                <a:gd name="T35" fmla="*/ 1 h 350"/>
                <a:gd name="T36" fmla="*/ 0 w 265"/>
                <a:gd name="T37" fmla="*/ 1 h 350"/>
                <a:gd name="T38" fmla="*/ 0 w 265"/>
                <a:gd name="T39" fmla="*/ 1 h 350"/>
                <a:gd name="T40" fmla="*/ 0 w 265"/>
                <a:gd name="T41" fmla="*/ 0 h 3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65"/>
                <a:gd name="T64" fmla="*/ 0 h 350"/>
                <a:gd name="T65" fmla="*/ 265 w 265"/>
                <a:gd name="T66" fmla="*/ 350 h 3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65" h="350">
                  <a:moveTo>
                    <a:pt x="37" y="0"/>
                  </a:moveTo>
                  <a:lnTo>
                    <a:pt x="77" y="63"/>
                  </a:lnTo>
                  <a:lnTo>
                    <a:pt x="122" y="77"/>
                  </a:lnTo>
                  <a:lnTo>
                    <a:pt x="172" y="72"/>
                  </a:lnTo>
                  <a:lnTo>
                    <a:pt x="243" y="41"/>
                  </a:lnTo>
                  <a:lnTo>
                    <a:pt x="265" y="60"/>
                  </a:lnTo>
                  <a:lnTo>
                    <a:pt x="184" y="132"/>
                  </a:lnTo>
                  <a:lnTo>
                    <a:pt x="162" y="154"/>
                  </a:lnTo>
                  <a:lnTo>
                    <a:pt x="167" y="205"/>
                  </a:lnTo>
                  <a:lnTo>
                    <a:pt x="149" y="254"/>
                  </a:lnTo>
                  <a:lnTo>
                    <a:pt x="135" y="290"/>
                  </a:lnTo>
                  <a:lnTo>
                    <a:pt x="122" y="341"/>
                  </a:lnTo>
                  <a:lnTo>
                    <a:pt x="90" y="350"/>
                  </a:lnTo>
                  <a:lnTo>
                    <a:pt x="117" y="245"/>
                  </a:lnTo>
                  <a:lnTo>
                    <a:pt x="90" y="182"/>
                  </a:lnTo>
                  <a:lnTo>
                    <a:pt x="23" y="136"/>
                  </a:lnTo>
                  <a:lnTo>
                    <a:pt x="5" y="104"/>
                  </a:lnTo>
                  <a:lnTo>
                    <a:pt x="32" y="86"/>
                  </a:lnTo>
                  <a:lnTo>
                    <a:pt x="32" y="55"/>
                  </a:lnTo>
                  <a:lnTo>
                    <a:pt x="0" y="13"/>
                  </a:lnTo>
                  <a:lnTo>
                    <a:pt x="37" y="0"/>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6" name="Freeform 605">
              <a:extLst>
                <a:ext uri="{FF2B5EF4-FFF2-40B4-BE49-F238E27FC236}">
                  <a16:creationId xmlns:a16="http://schemas.microsoft.com/office/drawing/2014/main" id="{E8E4106D-D740-4C12-93EA-7E9D53BFA391}"/>
                </a:ext>
              </a:extLst>
            </p:cNvPr>
            <p:cNvSpPr>
              <a:spLocks/>
            </p:cNvSpPr>
            <p:nvPr/>
          </p:nvSpPr>
          <p:spPr bwMode="auto">
            <a:xfrm>
              <a:off x="3855" y="2767"/>
              <a:ext cx="200" cy="192"/>
            </a:xfrm>
            <a:custGeom>
              <a:avLst/>
              <a:gdLst>
                <a:gd name="T0" fmla="*/ 1 w 400"/>
                <a:gd name="T1" fmla="*/ 1 h 384"/>
                <a:gd name="T2" fmla="*/ 1 w 400"/>
                <a:gd name="T3" fmla="*/ 1 h 384"/>
                <a:gd name="T4" fmla="*/ 1 w 400"/>
                <a:gd name="T5" fmla="*/ 1 h 384"/>
                <a:gd name="T6" fmla="*/ 1 w 400"/>
                <a:gd name="T7" fmla="*/ 1 h 384"/>
                <a:gd name="T8" fmla="*/ 1 w 400"/>
                <a:gd name="T9" fmla="*/ 1 h 384"/>
                <a:gd name="T10" fmla="*/ 1 w 400"/>
                <a:gd name="T11" fmla="*/ 1 h 384"/>
                <a:gd name="T12" fmla="*/ 1 w 400"/>
                <a:gd name="T13" fmla="*/ 1 h 384"/>
                <a:gd name="T14" fmla="*/ 0 w 400"/>
                <a:gd name="T15" fmla="*/ 1 h 384"/>
                <a:gd name="T16" fmla="*/ 1 w 400"/>
                <a:gd name="T17" fmla="*/ 1 h 384"/>
                <a:gd name="T18" fmla="*/ 1 w 400"/>
                <a:gd name="T19" fmla="*/ 1 h 384"/>
                <a:gd name="T20" fmla="*/ 1 w 400"/>
                <a:gd name="T21" fmla="*/ 1 h 384"/>
                <a:gd name="T22" fmla="*/ 1 w 400"/>
                <a:gd name="T23" fmla="*/ 1 h 384"/>
                <a:gd name="T24" fmla="*/ 1 w 400"/>
                <a:gd name="T25" fmla="*/ 1 h 384"/>
                <a:gd name="T26" fmla="*/ 1 w 400"/>
                <a:gd name="T27" fmla="*/ 1 h 384"/>
                <a:gd name="T28" fmla="*/ 1 w 400"/>
                <a:gd name="T29" fmla="*/ 1 h 384"/>
                <a:gd name="T30" fmla="*/ 1 w 400"/>
                <a:gd name="T31" fmla="*/ 1 h 384"/>
                <a:gd name="T32" fmla="*/ 1 w 400"/>
                <a:gd name="T33" fmla="*/ 1 h 384"/>
                <a:gd name="T34" fmla="*/ 1 w 400"/>
                <a:gd name="T35" fmla="*/ 1 h 384"/>
                <a:gd name="T36" fmla="*/ 1 w 400"/>
                <a:gd name="T37" fmla="*/ 1 h 384"/>
                <a:gd name="T38" fmla="*/ 1 w 400"/>
                <a:gd name="T39" fmla="*/ 1 h 384"/>
                <a:gd name="T40" fmla="*/ 1 w 400"/>
                <a:gd name="T41" fmla="*/ 1 h 384"/>
                <a:gd name="T42" fmla="*/ 1 w 400"/>
                <a:gd name="T43" fmla="*/ 1 h 384"/>
                <a:gd name="T44" fmla="*/ 1 w 400"/>
                <a:gd name="T45" fmla="*/ 0 h 384"/>
                <a:gd name="T46" fmla="*/ 1 w 400"/>
                <a:gd name="T47" fmla="*/ 1 h 38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0"/>
                <a:gd name="T73" fmla="*/ 0 h 384"/>
                <a:gd name="T74" fmla="*/ 400 w 400"/>
                <a:gd name="T75" fmla="*/ 384 h 38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0" h="384">
                  <a:moveTo>
                    <a:pt x="284" y="3"/>
                  </a:moveTo>
                  <a:lnTo>
                    <a:pt x="197" y="53"/>
                  </a:lnTo>
                  <a:lnTo>
                    <a:pt x="140" y="117"/>
                  </a:lnTo>
                  <a:lnTo>
                    <a:pt x="76" y="162"/>
                  </a:lnTo>
                  <a:lnTo>
                    <a:pt x="55" y="136"/>
                  </a:lnTo>
                  <a:lnTo>
                    <a:pt x="99" y="90"/>
                  </a:lnTo>
                  <a:lnTo>
                    <a:pt x="32" y="122"/>
                  </a:lnTo>
                  <a:lnTo>
                    <a:pt x="0" y="171"/>
                  </a:lnTo>
                  <a:lnTo>
                    <a:pt x="14" y="213"/>
                  </a:lnTo>
                  <a:lnTo>
                    <a:pt x="121" y="208"/>
                  </a:lnTo>
                  <a:lnTo>
                    <a:pt x="135" y="262"/>
                  </a:lnTo>
                  <a:lnTo>
                    <a:pt x="144" y="307"/>
                  </a:lnTo>
                  <a:lnTo>
                    <a:pt x="194" y="375"/>
                  </a:lnTo>
                  <a:lnTo>
                    <a:pt x="239" y="384"/>
                  </a:lnTo>
                  <a:lnTo>
                    <a:pt x="220" y="339"/>
                  </a:lnTo>
                  <a:lnTo>
                    <a:pt x="202" y="258"/>
                  </a:lnTo>
                  <a:lnTo>
                    <a:pt x="166" y="181"/>
                  </a:lnTo>
                  <a:lnTo>
                    <a:pt x="216" y="113"/>
                  </a:lnTo>
                  <a:lnTo>
                    <a:pt x="265" y="59"/>
                  </a:lnTo>
                  <a:lnTo>
                    <a:pt x="315" y="31"/>
                  </a:lnTo>
                  <a:lnTo>
                    <a:pt x="400" y="31"/>
                  </a:lnTo>
                  <a:lnTo>
                    <a:pt x="378" y="14"/>
                  </a:lnTo>
                  <a:lnTo>
                    <a:pt x="324" y="0"/>
                  </a:lnTo>
                  <a:lnTo>
                    <a:pt x="284" y="3"/>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7" name="Freeform 606">
              <a:extLst>
                <a:ext uri="{FF2B5EF4-FFF2-40B4-BE49-F238E27FC236}">
                  <a16:creationId xmlns:a16="http://schemas.microsoft.com/office/drawing/2014/main" id="{A6D07CDD-430E-4112-BF5B-AC79A20F7767}"/>
                </a:ext>
              </a:extLst>
            </p:cNvPr>
            <p:cNvSpPr>
              <a:spLocks/>
            </p:cNvSpPr>
            <p:nvPr/>
          </p:nvSpPr>
          <p:spPr bwMode="auto">
            <a:xfrm>
              <a:off x="4445" y="2669"/>
              <a:ext cx="206" cy="91"/>
            </a:xfrm>
            <a:custGeom>
              <a:avLst/>
              <a:gdLst>
                <a:gd name="T0" fmla="*/ 1 w 411"/>
                <a:gd name="T1" fmla="*/ 0 h 182"/>
                <a:gd name="T2" fmla="*/ 1 w 411"/>
                <a:gd name="T3" fmla="*/ 1 h 182"/>
                <a:gd name="T4" fmla="*/ 1 w 411"/>
                <a:gd name="T5" fmla="*/ 1 h 182"/>
                <a:gd name="T6" fmla="*/ 1 w 411"/>
                <a:gd name="T7" fmla="*/ 1 h 182"/>
                <a:gd name="T8" fmla="*/ 0 w 411"/>
                <a:gd name="T9" fmla="*/ 1 h 182"/>
                <a:gd name="T10" fmla="*/ 1 w 411"/>
                <a:gd name="T11" fmla="*/ 1 h 182"/>
                <a:gd name="T12" fmla="*/ 1 w 411"/>
                <a:gd name="T13" fmla="*/ 1 h 182"/>
                <a:gd name="T14" fmla="*/ 1 w 411"/>
                <a:gd name="T15" fmla="*/ 1 h 182"/>
                <a:gd name="T16" fmla="*/ 1 w 411"/>
                <a:gd name="T17" fmla="*/ 1 h 182"/>
                <a:gd name="T18" fmla="*/ 1 w 411"/>
                <a:gd name="T19" fmla="*/ 1 h 182"/>
                <a:gd name="T20" fmla="*/ 1 w 411"/>
                <a:gd name="T21" fmla="*/ 1 h 182"/>
                <a:gd name="T22" fmla="*/ 1 w 411"/>
                <a:gd name="T23" fmla="*/ 1 h 182"/>
                <a:gd name="T24" fmla="*/ 1 w 411"/>
                <a:gd name="T25" fmla="*/ 1 h 182"/>
                <a:gd name="T26" fmla="*/ 1 w 411"/>
                <a:gd name="T27" fmla="*/ 1 h 182"/>
                <a:gd name="T28" fmla="*/ 1 w 411"/>
                <a:gd name="T29" fmla="*/ 1 h 182"/>
                <a:gd name="T30" fmla="*/ 1 w 411"/>
                <a:gd name="T31" fmla="*/ 1 h 182"/>
                <a:gd name="T32" fmla="*/ 1 w 411"/>
                <a:gd name="T33" fmla="*/ 0 h 1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11"/>
                <a:gd name="T52" fmla="*/ 0 h 182"/>
                <a:gd name="T53" fmla="*/ 411 w 411"/>
                <a:gd name="T54" fmla="*/ 182 h 1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11" h="182">
                  <a:moveTo>
                    <a:pt x="338" y="0"/>
                  </a:moveTo>
                  <a:lnTo>
                    <a:pt x="284" y="5"/>
                  </a:lnTo>
                  <a:lnTo>
                    <a:pt x="135" y="68"/>
                  </a:lnTo>
                  <a:lnTo>
                    <a:pt x="49" y="123"/>
                  </a:lnTo>
                  <a:lnTo>
                    <a:pt x="0" y="145"/>
                  </a:lnTo>
                  <a:lnTo>
                    <a:pt x="53" y="145"/>
                  </a:lnTo>
                  <a:lnTo>
                    <a:pt x="130" y="119"/>
                  </a:lnTo>
                  <a:lnTo>
                    <a:pt x="125" y="145"/>
                  </a:lnTo>
                  <a:lnTo>
                    <a:pt x="90" y="182"/>
                  </a:lnTo>
                  <a:lnTo>
                    <a:pt x="139" y="173"/>
                  </a:lnTo>
                  <a:lnTo>
                    <a:pt x="175" y="123"/>
                  </a:lnTo>
                  <a:lnTo>
                    <a:pt x="239" y="65"/>
                  </a:lnTo>
                  <a:lnTo>
                    <a:pt x="343" y="37"/>
                  </a:lnTo>
                  <a:lnTo>
                    <a:pt x="379" y="37"/>
                  </a:lnTo>
                  <a:lnTo>
                    <a:pt x="406" y="59"/>
                  </a:lnTo>
                  <a:lnTo>
                    <a:pt x="411" y="18"/>
                  </a:lnTo>
                  <a:lnTo>
                    <a:pt x="338" y="0"/>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8" name="Freeform 607">
              <a:extLst>
                <a:ext uri="{FF2B5EF4-FFF2-40B4-BE49-F238E27FC236}">
                  <a16:creationId xmlns:a16="http://schemas.microsoft.com/office/drawing/2014/main" id="{0478793A-5968-4B4E-9277-F979CBA5A049}"/>
                </a:ext>
              </a:extLst>
            </p:cNvPr>
            <p:cNvSpPr>
              <a:spLocks/>
            </p:cNvSpPr>
            <p:nvPr/>
          </p:nvSpPr>
          <p:spPr bwMode="auto">
            <a:xfrm>
              <a:off x="4617" y="2709"/>
              <a:ext cx="59" cy="63"/>
            </a:xfrm>
            <a:custGeom>
              <a:avLst/>
              <a:gdLst>
                <a:gd name="T0" fmla="*/ 0 w 119"/>
                <a:gd name="T1" fmla="*/ 1 h 124"/>
                <a:gd name="T2" fmla="*/ 0 w 119"/>
                <a:gd name="T3" fmla="*/ 1 h 124"/>
                <a:gd name="T4" fmla="*/ 0 w 119"/>
                <a:gd name="T5" fmla="*/ 1 h 124"/>
                <a:gd name="T6" fmla="*/ 0 w 119"/>
                <a:gd name="T7" fmla="*/ 1 h 124"/>
                <a:gd name="T8" fmla="*/ 0 w 119"/>
                <a:gd name="T9" fmla="*/ 1 h 124"/>
                <a:gd name="T10" fmla="*/ 0 w 119"/>
                <a:gd name="T11" fmla="*/ 1 h 124"/>
                <a:gd name="T12" fmla="*/ 0 w 119"/>
                <a:gd name="T13" fmla="*/ 1 h 124"/>
                <a:gd name="T14" fmla="*/ 0 w 119"/>
                <a:gd name="T15" fmla="*/ 0 h 124"/>
                <a:gd name="T16" fmla="*/ 0 w 119"/>
                <a:gd name="T17" fmla="*/ 1 h 1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4"/>
                <a:gd name="T29" fmla="*/ 119 w 119"/>
                <a:gd name="T30" fmla="*/ 124 h 1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4">
                  <a:moveTo>
                    <a:pt x="4" y="51"/>
                  </a:moveTo>
                  <a:lnTo>
                    <a:pt x="0" y="99"/>
                  </a:lnTo>
                  <a:lnTo>
                    <a:pt x="51" y="124"/>
                  </a:lnTo>
                  <a:lnTo>
                    <a:pt x="95" y="111"/>
                  </a:lnTo>
                  <a:lnTo>
                    <a:pt x="119" y="99"/>
                  </a:lnTo>
                  <a:lnTo>
                    <a:pt x="63" y="72"/>
                  </a:lnTo>
                  <a:lnTo>
                    <a:pt x="59" y="34"/>
                  </a:lnTo>
                  <a:lnTo>
                    <a:pt x="33" y="0"/>
                  </a:lnTo>
                  <a:lnTo>
                    <a:pt x="4" y="51"/>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9" name="Freeform 608">
              <a:extLst>
                <a:ext uri="{FF2B5EF4-FFF2-40B4-BE49-F238E27FC236}">
                  <a16:creationId xmlns:a16="http://schemas.microsoft.com/office/drawing/2014/main" id="{8D8B1289-59A4-49FF-86AD-F8B7B15BF0A3}"/>
                </a:ext>
              </a:extLst>
            </p:cNvPr>
            <p:cNvSpPr>
              <a:spLocks/>
            </p:cNvSpPr>
            <p:nvPr/>
          </p:nvSpPr>
          <p:spPr bwMode="auto">
            <a:xfrm>
              <a:off x="3926" y="3003"/>
              <a:ext cx="49" cy="89"/>
            </a:xfrm>
            <a:custGeom>
              <a:avLst/>
              <a:gdLst>
                <a:gd name="T0" fmla="*/ 0 w 99"/>
                <a:gd name="T1" fmla="*/ 1 h 178"/>
                <a:gd name="T2" fmla="*/ 0 w 99"/>
                <a:gd name="T3" fmla="*/ 1 h 178"/>
                <a:gd name="T4" fmla="*/ 0 w 99"/>
                <a:gd name="T5" fmla="*/ 1 h 178"/>
                <a:gd name="T6" fmla="*/ 0 w 99"/>
                <a:gd name="T7" fmla="*/ 1 h 178"/>
                <a:gd name="T8" fmla="*/ 0 w 99"/>
                <a:gd name="T9" fmla="*/ 1 h 178"/>
                <a:gd name="T10" fmla="*/ 0 w 99"/>
                <a:gd name="T11" fmla="*/ 0 h 178"/>
                <a:gd name="T12" fmla="*/ 0 w 99"/>
                <a:gd name="T13" fmla="*/ 1 h 178"/>
                <a:gd name="T14" fmla="*/ 0 w 99"/>
                <a:gd name="T15" fmla="*/ 1 h 178"/>
                <a:gd name="T16" fmla="*/ 0 60000 65536"/>
                <a:gd name="T17" fmla="*/ 0 60000 65536"/>
                <a:gd name="T18" fmla="*/ 0 60000 65536"/>
                <a:gd name="T19" fmla="*/ 0 60000 65536"/>
                <a:gd name="T20" fmla="*/ 0 60000 65536"/>
                <a:gd name="T21" fmla="*/ 0 60000 65536"/>
                <a:gd name="T22" fmla="*/ 0 60000 65536"/>
                <a:gd name="T23" fmla="*/ 0 60000 65536"/>
                <a:gd name="T24" fmla="*/ 0 w 99"/>
                <a:gd name="T25" fmla="*/ 0 h 178"/>
                <a:gd name="T26" fmla="*/ 99 w 99"/>
                <a:gd name="T27" fmla="*/ 178 h 1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 h="178">
                  <a:moveTo>
                    <a:pt x="20" y="55"/>
                  </a:moveTo>
                  <a:lnTo>
                    <a:pt x="0" y="174"/>
                  </a:lnTo>
                  <a:lnTo>
                    <a:pt x="25" y="178"/>
                  </a:lnTo>
                  <a:lnTo>
                    <a:pt x="74" y="129"/>
                  </a:lnTo>
                  <a:lnTo>
                    <a:pt x="99" y="45"/>
                  </a:lnTo>
                  <a:lnTo>
                    <a:pt x="89" y="0"/>
                  </a:lnTo>
                  <a:lnTo>
                    <a:pt x="54" y="10"/>
                  </a:lnTo>
                  <a:lnTo>
                    <a:pt x="20" y="55"/>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0" name="Freeform 609">
              <a:extLst>
                <a:ext uri="{FF2B5EF4-FFF2-40B4-BE49-F238E27FC236}">
                  <a16:creationId xmlns:a16="http://schemas.microsoft.com/office/drawing/2014/main" id="{7C47BCFC-C5E6-4489-A802-27BDE97D0A8F}"/>
                </a:ext>
              </a:extLst>
            </p:cNvPr>
            <p:cNvSpPr>
              <a:spLocks/>
            </p:cNvSpPr>
            <p:nvPr/>
          </p:nvSpPr>
          <p:spPr bwMode="auto">
            <a:xfrm>
              <a:off x="4302" y="3209"/>
              <a:ext cx="40" cy="107"/>
            </a:xfrm>
            <a:custGeom>
              <a:avLst/>
              <a:gdLst>
                <a:gd name="T0" fmla="*/ 1 w 80"/>
                <a:gd name="T1" fmla="*/ 0 h 213"/>
                <a:gd name="T2" fmla="*/ 1 w 80"/>
                <a:gd name="T3" fmla="*/ 1 h 213"/>
                <a:gd name="T4" fmla="*/ 0 w 80"/>
                <a:gd name="T5" fmla="*/ 1 h 213"/>
                <a:gd name="T6" fmla="*/ 1 w 80"/>
                <a:gd name="T7" fmla="*/ 1 h 213"/>
                <a:gd name="T8" fmla="*/ 1 w 80"/>
                <a:gd name="T9" fmla="*/ 1 h 213"/>
                <a:gd name="T10" fmla="*/ 1 w 80"/>
                <a:gd name="T11" fmla="*/ 1 h 213"/>
                <a:gd name="T12" fmla="*/ 1 w 80"/>
                <a:gd name="T13" fmla="*/ 1 h 213"/>
                <a:gd name="T14" fmla="*/ 1 w 80"/>
                <a:gd name="T15" fmla="*/ 1 h 213"/>
                <a:gd name="T16" fmla="*/ 1 w 80"/>
                <a:gd name="T17" fmla="*/ 1 h 213"/>
                <a:gd name="T18" fmla="*/ 1 w 80"/>
                <a:gd name="T19" fmla="*/ 1 h 213"/>
                <a:gd name="T20" fmla="*/ 1 w 80"/>
                <a:gd name="T21" fmla="*/ 1 h 213"/>
                <a:gd name="T22" fmla="*/ 1 w 80"/>
                <a:gd name="T23" fmla="*/ 1 h 213"/>
                <a:gd name="T24" fmla="*/ 1 w 80"/>
                <a:gd name="T25" fmla="*/ 0 h 2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213"/>
                <a:gd name="T41" fmla="*/ 80 w 80"/>
                <a:gd name="T42" fmla="*/ 213 h 2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213">
                  <a:moveTo>
                    <a:pt x="24" y="0"/>
                  </a:moveTo>
                  <a:lnTo>
                    <a:pt x="11" y="90"/>
                  </a:lnTo>
                  <a:lnTo>
                    <a:pt x="0" y="154"/>
                  </a:lnTo>
                  <a:lnTo>
                    <a:pt x="15" y="194"/>
                  </a:lnTo>
                  <a:lnTo>
                    <a:pt x="44" y="213"/>
                  </a:lnTo>
                  <a:lnTo>
                    <a:pt x="35" y="179"/>
                  </a:lnTo>
                  <a:lnTo>
                    <a:pt x="65" y="198"/>
                  </a:lnTo>
                  <a:lnTo>
                    <a:pt x="65" y="144"/>
                  </a:lnTo>
                  <a:lnTo>
                    <a:pt x="80" y="20"/>
                  </a:lnTo>
                  <a:lnTo>
                    <a:pt x="50" y="65"/>
                  </a:lnTo>
                  <a:lnTo>
                    <a:pt x="50" y="10"/>
                  </a:lnTo>
                  <a:lnTo>
                    <a:pt x="30" y="65"/>
                  </a:lnTo>
                  <a:lnTo>
                    <a:pt x="24" y="0"/>
                  </a:lnTo>
                  <a:close/>
                </a:path>
              </a:pathLst>
            </a:custGeom>
            <a:solidFill>
              <a:srgbClr val="CE77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1" name="Freeform 610">
              <a:extLst>
                <a:ext uri="{FF2B5EF4-FFF2-40B4-BE49-F238E27FC236}">
                  <a16:creationId xmlns:a16="http://schemas.microsoft.com/office/drawing/2014/main" id="{22737B7D-650D-4841-822B-B1E301812670}"/>
                </a:ext>
              </a:extLst>
            </p:cNvPr>
            <p:cNvSpPr>
              <a:spLocks/>
            </p:cNvSpPr>
            <p:nvPr/>
          </p:nvSpPr>
          <p:spPr bwMode="auto">
            <a:xfrm>
              <a:off x="4317" y="2731"/>
              <a:ext cx="35" cy="14"/>
            </a:xfrm>
            <a:custGeom>
              <a:avLst/>
              <a:gdLst>
                <a:gd name="T0" fmla="*/ 1 w 69"/>
                <a:gd name="T1" fmla="*/ 0 h 29"/>
                <a:gd name="T2" fmla="*/ 1 w 69"/>
                <a:gd name="T3" fmla="*/ 0 h 29"/>
                <a:gd name="T4" fmla="*/ 1 w 69"/>
                <a:gd name="T5" fmla="*/ 0 h 29"/>
                <a:gd name="T6" fmla="*/ 1 w 69"/>
                <a:gd name="T7" fmla="*/ 0 h 29"/>
                <a:gd name="T8" fmla="*/ 1 w 69"/>
                <a:gd name="T9" fmla="*/ 0 h 29"/>
                <a:gd name="T10" fmla="*/ 0 w 69"/>
                <a:gd name="T11" fmla="*/ 0 h 29"/>
                <a:gd name="T12" fmla="*/ 1 w 69"/>
                <a:gd name="T13" fmla="*/ 0 h 29"/>
                <a:gd name="T14" fmla="*/ 1 w 69"/>
                <a:gd name="T15" fmla="*/ 0 h 29"/>
                <a:gd name="T16" fmla="*/ 1 w 69"/>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29"/>
                <a:gd name="T29" fmla="*/ 69 w 69"/>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29">
                  <a:moveTo>
                    <a:pt x="31" y="12"/>
                  </a:moveTo>
                  <a:lnTo>
                    <a:pt x="69" y="12"/>
                  </a:lnTo>
                  <a:lnTo>
                    <a:pt x="69" y="29"/>
                  </a:lnTo>
                  <a:lnTo>
                    <a:pt x="50" y="29"/>
                  </a:lnTo>
                  <a:lnTo>
                    <a:pt x="10" y="29"/>
                  </a:lnTo>
                  <a:lnTo>
                    <a:pt x="0" y="9"/>
                  </a:lnTo>
                  <a:lnTo>
                    <a:pt x="14" y="0"/>
                  </a:lnTo>
                  <a:lnTo>
                    <a:pt x="43" y="0"/>
                  </a:lnTo>
                  <a:lnTo>
                    <a:pt x="31" y="12"/>
                  </a:lnTo>
                  <a:close/>
                </a:path>
              </a:pathLst>
            </a:custGeom>
            <a:solidFill>
              <a:srgbClr val="FF8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2" name="Freeform 611">
              <a:extLst>
                <a:ext uri="{FF2B5EF4-FFF2-40B4-BE49-F238E27FC236}">
                  <a16:creationId xmlns:a16="http://schemas.microsoft.com/office/drawing/2014/main" id="{80315335-662B-44F7-9A87-3207DFAD0F36}"/>
                </a:ext>
              </a:extLst>
            </p:cNvPr>
            <p:cNvSpPr>
              <a:spLocks/>
            </p:cNvSpPr>
            <p:nvPr/>
          </p:nvSpPr>
          <p:spPr bwMode="auto">
            <a:xfrm>
              <a:off x="3909" y="3253"/>
              <a:ext cx="50" cy="59"/>
            </a:xfrm>
            <a:custGeom>
              <a:avLst/>
              <a:gdLst>
                <a:gd name="T0" fmla="*/ 0 w 100"/>
                <a:gd name="T1" fmla="*/ 1 h 118"/>
                <a:gd name="T2" fmla="*/ 1 w 100"/>
                <a:gd name="T3" fmla="*/ 1 h 118"/>
                <a:gd name="T4" fmla="*/ 1 w 100"/>
                <a:gd name="T5" fmla="*/ 1 h 118"/>
                <a:gd name="T6" fmla="*/ 1 w 100"/>
                <a:gd name="T7" fmla="*/ 1 h 118"/>
                <a:gd name="T8" fmla="*/ 1 w 100"/>
                <a:gd name="T9" fmla="*/ 1 h 118"/>
                <a:gd name="T10" fmla="*/ 1 w 100"/>
                <a:gd name="T11" fmla="*/ 1 h 118"/>
                <a:gd name="T12" fmla="*/ 1 w 100"/>
                <a:gd name="T13" fmla="*/ 1 h 118"/>
                <a:gd name="T14" fmla="*/ 1 w 100"/>
                <a:gd name="T15" fmla="*/ 1 h 118"/>
                <a:gd name="T16" fmla="*/ 1 w 100"/>
                <a:gd name="T17" fmla="*/ 0 h 118"/>
                <a:gd name="T18" fmla="*/ 0 w 100"/>
                <a:gd name="T19" fmla="*/ 1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
                <a:gd name="T31" fmla="*/ 0 h 118"/>
                <a:gd name="T32" fmla="*/ 100 w 100"/>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 h="118">
                  <a:moveTo>
                    <a:pt x="0" y="5"/>
                  </a:moveTo>
                  <a:lnTo>
                    <a:pt x="18" y="83"/>
                  </a:lnTo>
                  <a:lnTo>
                    <a:pt x="53" y="118"/>
                  </a:lnTo>
                  <a:lnTo>
                    <a:pt x="47" y="65"/>
                  </a:lnTo>
                  <a:lnTo>
                    <a:pt x="71" y="112"/>
                  </a:lnTo>
                  <a:lnTo>
                    <a:pt x="71" y="71"/>
                  </a:lnTo>
                  <a:lnTo>
                    <a:pt x="100" y="100"/>
                  </a:lnTo>
                  <a:lnTo>
                    <a:pt x="71" y="17"/>
                  </a:lnTo>
                  <a:lnTo>
                    <a:pt x="30" y="0"/>
                  </a:lnTo>
                  <a:lnTo>
                    <a:pt x="0" y="5"/>
                  </a:lnTo>
                  <a:close/>
                </a:path>
              </a:pathLst>
            </a:custGeom>
            <a:solidFill>
              <a:srgbClr val="CC72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3" name="Freeform 612">
              <a:extLst>
                <a:ext uri="{FF2B5EF4-FFF2-40B4-BE49-F238E27FC236}">
                  <a16:creationId xmlns:a16="http://schemas.microsoft.com/office/drawing/2014/main" id="{90171E46-5EAE-4D0A-A35C-9FE800AD8E94}"/>
                </a:ext>
              </a:extLst>
            </p:cNvPr>
            <p:cNvSpPr>
              <a:spLocks/>
            </p:cNvSpPr>
            <p:nvPr/>
          </p:nvSpPr>
          <p:spPr bwMode="auto">
            <a:xfrm>
              <a:off x="3806" y="3208"/>
              <a:ext cx="41" cy="74"/>
            </a:xfrm>
            <a:custGeom>
              <a:avLst/>
              <a:gdLst>
                <a:gd name="T0" fmla="*/ 0 w 81"/>
                <a:gd name="T1" fmla="*/ 1 h 147"/>
                <a:gd name="T2" fmla="*/ 1 w 81"/>
                <a:gd name="T3" fmla="*/ 1 h 147"/>
                <a:gd name="T4" fmla="*/ 1 w 81"/>
                <a:gd name="T5" fmla="*/ 1 h 147"/>
                <a:gd name="T6" fmla="*/ 1 w 81"/>
                <a:gd name="T7" fmla="*/ 1 h 147"/>
                <a:gd name="T8" fmla="*/ 1 w 81"/>
                <a:gd name="T9" fmla="*/ 1 h 147"/>
                <a:gd name="T10" fmla="*/ 1 w 81"/>
                <a:gd name="T11" fmla="*/ 1 h 147"/>
                <a:gd name="T12" fmla="*/ 1 w 81"/>
                <a:gd name="T13" fmla="*/ 1 h 147"/>
                <a:gd name="T14" fmla="*/ 1 w 81"/>
                <a:gd name="T15" fmla="*/ 0 h 147"/>
                <a:gd name="T16" fmla="*/ 0 w 81"/>
                <a:gd name="T17" fmla="*/ 1 h 1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
                <a:gd name="T28" fmla="*/ 0 h 147"/>
                <a:gd name="T29" fmla="*/ 81 w 81"/>
                <a:gd name="T30" fmla="*/ 147 h 1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 h="147">
                  <a:moveTo>
                    <a:pt x="0" y="47"/>
                  </a:moveTo>
                  <a:lnTo>
                    <a:pt x="5" y="119"/>
                  </a:lnTo>
                  <a:lnTo>
                    <a:pt x="34" y="89"/>
                  </a:lnTo>
                  <a:lnTo>
                    <a:pt x="34" y="147"/>
                  </a:lnTo>
                  <a:lnTo>
                    <a:pt x="70" y="136"/>
                  </a:lnTo>
                  <a:lnTo>
                    <a:pt x="81" y="17"/>
                  </a:lnTo>
                  <a:lnTo>
                    <a:pt x="47" y="47"/>
                  </a:lnTo>
                  <a:lnTo>
                    <a:pt x="28" y="0"/>
                  </a:lnTo>
                  <a:lnTo>
                    <a:pt x="0" y="47"/>
                  </a:lnTo>
                  <a:close/>
                </a:path>
              </a:pathLst>
            </a:custGeom>
            <a:solidFill>
              <a:srgbClr val="CC72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4" name="Freeform 613">
              <a:extLst>
                <a:ext uri="{FF2B5EF4-FFF2-40B4-BE49-F238E27FC236}">
                  <a16:creationId xmlns:a16="http://schemas.microsoft.com/office/drawing/2014/main" id="{0C826A3E-8FAE-4352-871E-89ED6ED40B36}"/>
                </a:ext>
              </a:extLst>
            </p:cNvPr>
            <p:cNvSpPr>
              <a:spLocks/>
            </p:cNvSpPr>
            <p:nvPr/>
          </p:nvSpPr>
          <p:spPr bwMode="auto">
            <a:xfrm>
              <a:off x="4680" y="2780"/>
              <a:ext cx="72" cy="50"/>
            </a:xfrm>
            <a:custGeom>
              <a:avLst/>
              <a:gdLst>
                <a:gd name="T0" fmla="*/ 0 w 144"/>
                <a:gd name="T1" fmla="*/ 1 h 100"/>
                <a:gd name="T2" fmla="*/ 1 w 144"/>
                <a:gd name="T3" fmla="*/ 1 h 100"/>
                <a:gd name="T4" fmla="*/ 1 w 144"/>
                <a:gd name="T5" fmla="*/ 1 h 100"/>
                <a:gd name="T6" fmla="*/ 1 w 144"/>
                <a:gd name="T7" fmla="*/ 0 h 100"/>
                <a:gd name="T8" fmla="*/ 1 w 144"/>
                <a:gd name="T9" fmla="*/ 1 h 100"/>
                <a:gd name="T10" fmla="*/ 1 w 144"/>
                <a:gd name="T11" fmla="*/ 1 h 100"/>
                <a:gd name="T12" fmla="*/ 1 w 144"/>
                <a:gd name="T13" fmla="*/ 1 h 100"/>
                <a:gd name="T14" fmla="*/ 1 w 144"/>
                <a:gd name="T15" fmla="*/ 1 h 100"/>
                <a:gd name="T16" fmla="*/ 0 w 144"/>
                <a:gd name="T17" fmla="*/ 1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
                <a:gd name="T28" fmla="*/ 0 h 100"/>
                <a:gd name="T29" fmla="*/ 144 w 144"/>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 h="100">
                  <a:moveTo>
                    <a:pt x="0" y="86"/>
                  </a:moveTo>
                  <a:lnTo>
                    <a:pt x="45" y="45"/>
                  </a:lnTo>
                  <a:lnTo>
                    <a:pt x="74" y="7"/>
                  </a:lnTo>
                  <a:lnTo>
                    <a:pt x="130" y="0"/>
                  </a:lnTo>
                  <a:lnTo>
                    <a:pt x="144" y="21"/>
                  </a:lnTo>
                  <a:lnTo>
                    <a:pt x="85" y="21"/>
                  </a:lnTo>
                  <a:lnTo>
                    <a:pt x="65" y="59"/>
                  </a:lnTo>
                  <a:lnTo>
                    <a:pt x="13" y="100"/>
                  </a:lnTo>
                  <a:lnTo>
                    <a:pt x="0" y="86"/>
                  </a:lnTo>
                  <a:close/>
                </a:path>
              </a:pathLst>
            </a:custGeom>
            <a:solidFill>
              <a:srgbClr val="C4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5" name="Freeform 614">
              <a:extLst>
                <a:ext uri="{FF2B5EF4-FFF2-40B4-BE49-F238E27FC236}">
                  <a16:creationId xmlns:a16="http://schemas.microsoft.com/office/drawing/2014/main" id="{D3FA746A-F393-4B8F-915D-4119F4325127}"/>
                </a:ext>
              </a:extLst>
            </p:cNvPr>
            <p:cNvSpPr>
              <a:spLocks/>
            </p:cNvSpPr>
            <p:nvPr/>
          </p:nvSpPr>
          <p:spPr bwMode="auto">
            <a:xfrm>
              <a:off x="4340" y="2743"/>
              <a:ext cx="350" cy="197"/>
            </a:xfrm>
            <a:custGeom>
              <a:avLst/>
              <a:gdLst>
                <a:gd name="T0" fmla="*/ 2 w 700"/>
                <a:gd name="T1" fmla="*/ 1 h 393"/>
                <a:gd name="T2" fmla="*/ 2 w 700"/>
                <a:gd name="T3" fmla="*/ 1 h 393"/>
                <a:gd name="T4" fmla="*/ 2 w 700"/>
                <a:gd name="T5" fmla="*/ 1 h 393"/>
                <a:gd name="T6" fmla="*/ 1 w 700"/>
                <a:gd name="T7" fmla="*/ 1 h 393"/>
                <a:gd name="T8" fmla="*/ 1 w 700"/>
                <a:gd name="T9" fmla="*/ 1 h 393"/>
                <a:gd name="T10" fmla="*/ 0 w 700"/>
                <a:gd name="T11" fmla="*/ 0 h 393"/>
                <a:gd name="T12" fmla="*/ 1 w 700"/>
                <a:gd name="T13" fmla="*/ 1 h 393"/>
                <a:gd name="T14" fmla="*/ 1 w 700"/>
                <a:gd name="T15" fmla="*/ 1 h 393"/>
                <a:gd name="T16" fmla="*/ 1 w 700"/>
                <a:gd name="T17" fmla="*/ 1 h 393"/>
                <a:gd name="T18" fmla="*/ 1 w 700"/>
                <a:gd name="T19" fmla="*/ 1 h 393"/>
                <a:gd name="T20" fmla="*/ 1 w 700"/>
                <a:gd name="T21" fmla="*/ 1 h 393"/>
                <a:gd name="T22" fmla="*/ 1 w 700"/>
                <a:gd name="T23" fmla="*/ 1 h 393"/>
                <a:gd name="T24" fmla="*/ 2 w 700"/>
                <a:gd name="T25" fmla="*/ 1 h 393"/>
                <a:gd name="T26" fmla="*/ 2 w 700"/>
                <a:gd name="T27" fmla="*/ 1 h 393"/>
                <a:gd name="T28" fmla="*/ 2 w 700"/>
                <a:gd name="T29" fmla="*/ 1 h 393"/>
                <a:gd name="T30" fmla="*/ 2 w 700"/>
                <a:gd name="T31" fmla="*/ 1 h 393"/>
                <a:gd name="T32" fmla="*/ 2 w 700"/>
                <a:gd name="T33" fmla="*/ 1 h 393"/>
                <a:gd name="T34" fmla="*/ 2 w 700"/>
                <a:gd name="T35" fmla="*/ 1 h 393"/>
                <a:gd name="T36" fmla="*/ 2 w 700"/>
                <a:gd name="T37" fmla="*/ 1 h 3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0"/>
                <a:gd name="T58" fmla="*/ 0 h 393"/>
                <a:gd name="T59" fmla="*/ 700 w 700"/>
                <a:gd name="T60" fmla="*/ 393 h 3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0" h="393">
                  <a:moveTo>
                    <a:pt x="676" y="169"/>
                  </a:moveTo>
                  <a:lnTo>
                    <a:pt x="628" y="244"/>
                  </a:lnTo>
                  <a:lnTo>
                    <a:pt x="563" y="376"/>
                  </a:lnTo>
                  <a:lnTo>
                    <a:pt x="485" y="380"/>
                  </a:lnTo>
                  <a:lnTo>
                    <a:pt x="274" y="324"/>
                  </a:lnTo>
                  <a:lnTo>
                    <a:pt x="0" y="0"/>
                  </a:lnTo>
                  <a:lnTo>
                    <a:pt x="7" y="31"/>
                  </a:lnTo>
                  <a:lnTo>
                    <a:pt x="123" y="165"/>
                  </a:lnTo>
                  <a:lnTo>
                    <a:pt x="210" y="276"/>
                  </a:lnTo>
                  <a:lnTo>
                    <a:pt x="267" y="331"/>
                  </a:lnTo>
                  <a:lnTo>
                    <a:pt x="384" y="366"/>
                  </a:lnTo>
                  <a:lnTo>
                    <a:pt x="492" y="393"/>
                  </a:lnTo>
                  <a:lnTo>
                    <a:pt x="570" y="390"/>
                  </a:lnTo>
                  <a:lnTo>
                    <a:pt x="642" y="241"/>
                  </a:lnTo>
                  <a:lnTo>
                    <a:pt x="700" y="169"/>
                  </a:lnTo>
                  <a:lnTo>
                    <a:pt x="696" y="169"/>
                  </a:lnTo>
                  <a:lnTo>
                    <a:pt x="687" y="169"/>
                  </a:lnTo>
                  <a:lnTo>
                    <a:pt x="678" y="169"/>
                  </a:lnTo>
                  <a:lnTo>
                    <a:pt x="676" y="169"/>
                  </a:lnTo>
                  <a:close/>
                </a:path>
              </a:pathLst>
            </a:custGeom>
            <a:solidFill>
              <a:srgbClr val="C4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29" name="Group 615">
            <a:extLst>
              <a:ext uri="{FF2B5EF4-FFF2-40B4-BE49-F238E27FC236}">
                <a16:creationId xmlns:a16="http://schemas.microsoft.com/office/drawing/2014/main" id="{4FA942B3-6975-463D-BA0D-99647E0145B6}"/>
              </a:ext>
            </a:extLst>
          </p:cNvPr>
          <p:cNvGrpSpPr>
            <a:grpSpLocks/>
          </p:cNvGrpSpPr>
          <p:nvPr/>
        </p:nvGrpSpPr>
        <p:grpSpPr bwMode="auto">
          <a:xfrm>
            <a:off x="7651750" y="3641725"/>
            <a:ext cx="152400" cy="2438400"/>
            <a:chOff x="4464" y="2352"/>
            <a:chExt cx="96" cy="1536"/>
          </a:xfrm>
        </p:grpSpPr>
        <p:sp>
          <p:nvSpPr>
            <p:cNvPr id="28008" name="Freeform 616">
              <a:extLst>
                <a:ext uri="{FF2B5EF4-FFF2-40B4-BE49-F238E27FC236}">
                  <a16:creationId xmlns:a16="http://schemas.microsoft.com/office/drawing/2014/main" id="{6BD2A39E-F8C7-4D38-B2E6-55DAF009BD0B}"/>
                </a:ext>
              </a:extLst>
            </p:cNvPr>
            <p:cNvSpPr>
              <a:spLocks/>
            </p:cNvSpPr>
            <p:nvPr/>
          </p:nvSpPr>
          <p:spPr bwMode="auto">
            <a:xfrm>
              <a:off x="4464" y="235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009" name="Line 617">
              <a:extLst>
                <a:ext uri="{FF2B5EF4-FFF2-40B4-BE49-F238E27FC236}">
                  <a16:creationId xmlns:a16="http://schemas.microsoft.com/office/drawing/2014/main" id="{254740FF-DCCE-4A4C-9EDE-BE6D7BE3AB8E}"/>
                </a:ext>
              </a:extLst>
            </p:cNvPr>
            <p:cNvSpPr>
              <a:spLocks noChangeShapeType="1"/>
            </p:cNvSpPr>
            <p:nvPr/>
          </p:nvSpPr>
          <p:spPr bwMode="auto">
            <a:xfrm flipV="1">
              <a:off x="4512" y="2448"/>
              <a:ext cx="0" cy="1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30" name="Group 618">
            <a:extLst>
              <a:ext uri="{FF2B5EF4-FFF2-40B4-BE49-F238E27FC236}">
                <a16:creationId xmlns:a16="http://schemas.microsoft.com/office/drawing/2014/main" id="{FF35951F-5232-4621-9AC6-B06E1E11803A}"/>
              </a:ext>
            </a:extLst>
          </p:cNvPr>
          <p:cNvGrpSpPr>
            <a:grpSpLocks/>
          </p:cNvGrpSpPr>
          <p:nvPr/>
        </p:nvGrpSpPr>
        <p:grpSpPr bwMode="auto">
          <a:xfrm>
            <a:off x="7880350" y="3641725"/>
            <a:ext cx="152400" cy="1447800"/>
            <a:chOff x="4224" y="2352"/>
            <a:chExt cx="96" cy="912"/>
          </a:xfrm>
        </p:grpSpPr>
        <p:sp>
          <p:nvSpPr>
            <p:cNvPr id="28006" name="Line 619">
              <a:extLst>
                <a:ext uri="{FF2B5EF4-FFF2-40B4-BE49-F238E27FC236}">
                  <a16:creationId xmlns:a16="http://schemas.microsoft.com/office/drawing/2014/main" id="{45D94A90-8418-4E94-9B18-7E0B418D07BC}"/>
                </a:ext>
              </a:extLst>
            </p:cNvPr>
            <p:cNvSpPr>
              <a:spLocks noChangeShapeType="1"/>
            </p:cNvSpPr>
            <p:nvPr/>
          </p:nvSpPr>
          <p:spPr bwMode="auto">
            <a:xfrm flipV="1">
              <a:off x="4272" y="2448"/>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007" name="Freeform 620">
              <a:extLst>
                <a:ext uri="{FF2B5EF4-FFF2-40B4-BE49-F238E27FC236}">
                  <a16:creationId xmlns:a16="http://schemas.microsoft.com/office/drawing/2014/main" id="{FBFD3530-5AAE-45FE-8C94-C45524719435}"/>
                </a:ext>
              </a:extLst>
            </p:cNvPr>
            <p:cNvSpPr>
              <a:spLocks/>
            </p:cNvSpPr>
            <p:nvPr/>
          </p:nvSpPr>
          <p:spPr bwMode="auto">
            <a:xfrm>
              <a:off x="4224" y="235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7731" name="Group 621">
            <a:extLst>
              <a:ext uri="{FF2B5EF4-FFF2-40B4-BE49-F238E27FC236}">
                <a16:creationId xmlns:a16="http://schemas.microsoft.com/office/drawing/2014/main" id="{2F360F1C-2BDD-4131-A872-D43D5D38EA47}"/>
              </a:ext>
            </a:extLst>
          </p:cNvPr>
          <p:cNvGrpSpPr>
            <a:grpSpLocks/>
          </p:cNvGrpSpPr>
          <p:nvPr/>
        </p:nvGrpSpPr>
        <p:grpSpPr bwMode="auto">
          <a:xfrm>
            <a:off x="8337550" y="3641725"/>
            <a:ext cx="152400" cy="609600"/>
            <a:chOff x="336" y="1872"/>
            <a:chExt cx="96" cy="384"/>
          </a:xfrm>
        </p:grpSpPr>
        <p:sp>
          <p:nvSpPr>
            <p:cNvPr id="28004" name="Freeform 622">
              <a:extLst>
                <a:ext uri="{FF2B5EF4-FFF2-40B4-BE49-F238E27FC236}">
                  <a16:creationId xmlns:a16="http://schemas.microsoft.com/office/drawing/2014/main" id="{42280C15-E41B-4724-AA16-1F9346DDDE57}"/>
                </a:ext>
              </a:extLst>
            </p:cNvPr>
            <p:cNvSpPr>
              <a:spLocks/>
            </p:cNvSpPr>
            <p:nvPr/>
          </p:nvSpPr>
          <p:spPr bwMode="auto">
            <a:xfrm>
              <a:off x="336" y="187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005" name="Line 623">
              <a:extLst>
                <a:ext uri="{FF2B5EF4-FFF2-40B4-BE49-F238E27FC236}">
                  <a16:creationId xmlns:a16="http://schemas.microsoft.com/office/drawing/2014/main" id="{DAC1288D-34E3-4709-BD6C-542FD096A116}"/>
                </a:ext>
              </a:extLst>
            </p:cNvPr>
            <p:cNvSpPr>
              <a:spLocks noChangeShapeType="1"/>
            </p:cNvSpPr>
            <p:nvPr/>
          </p:nvSpPr>
          <p:spPr bwMode="auto">
            <a:xfrm flipV="1">
              <a:off x="384"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32" name="Group 624">
            <a:extLst>
              <a:ext uri="{FF2B5EF4-FFF2-40B4-BE49-F238E27FC236}">
                <a16:creationId xmlns:a16="http://schemas.microsoft.com/office/drawing/2014/main" id="{48BBB7F8-3C80-4688-AF81-C589231523EA}"/>
              </a:ext>
            </a:extLst>
          </p:cNvPr>
          <p:cNvGrpSpPr>
            <a:grpSpLocks/>
          </p:cNvGrpSpPr>
          <p:nvPr/>
        </p:nvGrpSpPr>
        <p:grpSpPr bwMode="auto">
          <a:xfrm>
            <a:off x="7270750" y="5927725"/>
            <a:ext cx="1524000" cy="682625"/>
            <a:chOff x="3024" y="2899"/>
            <a:chExt cx="2400" cy="1075"/>
          </a:xfrm>
        </p:grpSpPr>
        <p:sp>
          <p:nvSpPr>
            <p:cNvPr id="27874" name="Freeform 625">
              <a:extLst>
                <a:ext uri="{FF2B5EF4-FFF2-40B4-BE49-F238E27FC236}">
                  <a16:creationId xmlns:a16="http://schemas.microsoft.com/office/drawing/2014/main" id="{32DFECEC-79C9-497C-8E05-C1FEC93F82CD}"/>
                </a:ext>
              </a:extLst>
            </p:cNvPr>
            <p:cNvSpPr>
              <a:spLocks/>
            </p:cNvSpPr>
            <p:nvPr/>
          </p:nvSpPr>
          <p:spPr bwMode="auto">
            <a:xfrm>
              <a:off x="4963" y="3050"/>
              <a:ext cx="346" cy="119"/>
            </a:xfrm>
            <a:custGeom>
              <a:avLst/>
              <a:gdLst>
                <a:gd name="T0" fmla="*/ 0 w 692"/>
                <a:gd name="T1" fmla="*/ 1 h 237"/>
                <a:gd name="T2" fmla="*/ 1 w 692"/>
                <a:gd name="T3" fmla="*/ 1 h 237"/>
                <a:gd name="T4" fmla="*/ 1 w 692"/>
                <a:gd name="T5" fmla="*/ 0 h 237"/>
                <a:gd name="T6" fmla="*/ 1 w 692"/>
                <a:gd name="T7" fmla="*/ 1 h 237"/>
                <a:gd name="T8" fmla="*/ 1 w 692"/>
                <a:gd name="T9" fmla="*/ 1 h 237"/>
                <a:gd name="T10" fmla="*/ 1 w 692"/>
                <a:gd name="T11" fmla="*/ 1 h 237"/>
                <a:gd name="T12" fmla="*/ 1 w 692"/>
                <a:gd name="T13" fmla="*/ 1 h 237"/>
                <a:gd name="T14" fmla="*/ 1 w 692"/>
                <a:gd name="T15" fmla="*/ 1 h 237"/>
                <a:gd name="T16" fmla="*/ 1 w 692"/>
                <a:gd name="T17" fmla="*/ 1 h 237"/>
                <a:gd name="T18" fmla="*/ 1 w 692"/>
                <a:gd name="T19" fmla="*/ 1 h 237"/>
                <a:gd name="T20" fmla="*/ 1 w 692"/>
                <a:gd name="T21" fmla="*/ 1 h 237"/>
                <a:gd name="T22" fmla="*/ 1 w 692"/>
                <a:gd name="T23" fmla="*/ 1 h 237"/>
                <a:gd name="T24" fmla="*/ 1 w 692"/>
                <a:gd name="T25" fmla="*/ 1 h 237"/>
                <a:gd name="T26" fmla="*/ 1 w 692"/>
                <a:gd name="T27" fmla="*/ 1 h 237"/>
                <a:gd name="T28" fmla="*/ 1 w 692"/>
                <a:gd name="T29" fmla="*/ 1 h 237"/>
                <a:gd name="T30" fmla="*/ 1 w 692"/>
                <a:gd name="T31" fmla="*/ 1 h 237"/>
                <a:gd name="T32" fmla="*/ 1 w 692"/>
                <a:gd name="T33" fmla="*/ 1 h 237"/>
                <a:gd name="T34" fmla="*/ 1 w 692"/>
                <a:gd name="T35" fmla="*/ 1 h 237"/>
                <a:gd name="T36" fmla="*/ 1 w 692"/>
                <a:gd name="T37" fmla="*/ 1 h 237"/>
                <a:gd name="T38" fmla="*/ 1 w 692"/>
                <a:gd name="T39" fmla="*/ 1 h 237"/>
                <a:gd name="T40" fmla="*/ 2 w 692"/>
                <a:gd name="T41" fmla="*/ 1 h 237"/>
                <a:gd name="T42" fmla="*/ 2 w 692"/>
                <a:gd name="T43" fmla="*/ 1 h 237"/>
                <a:gd name="T44" fmla="*/ 2 w 692"/>
                <a:gd name="T45" fmla="*/ 1 h 237"/>
                <a:gd name="T46" fmla="*/ 2 w 692"/>
                <a:gd name="T47" fmla="*/ 1 h 237"/>
                <a:gd name="T48" fmla="*/ 2 w 692"/>
                <a:gd name="T49" fmla="*/ 1 h 237"/>
                <a:gd name="T50" fmla="*/ 2 w 692"/>
                <a:gd name="T51" fmla="*/ 1 h 237"/>
                <a:gd name="T52" fmla="*/ 2 w 692"/>
                <a:gd name="T53" fmla="*/ 1 h 237"/>
                <a:gd name="T54" fmla="*/ 2 w 692"/>
                <a:gd name="T55" fmla="*/ 1 h 237"/>
                <a:gd name="T56" fmla="*/ 2 w 692"/>
                <a:gd name="T57" fmla="*/ 1 h 237"/>
                <a:gd name="T58" fmla="*/ 2 w 692"/>
                <a:gd name="T59" fmla="*/ 1 h 237"/>
                <a:gd name="T60" fmla="*/ 2 w 692"/>
                <a:gd name="T61" fmla="*/ 1 h 237"/>
                <a:gd name="T62" fmla="*/ 2 w 692"/>
                <a:gd name="T63" fmla="*/ 1 h 237"/>
                <a:gd name="T64" fmla="*/ 1 w 692"/>
                <a:gd name="T65" fmla="*/ 1 h 237"/>
                <a:gd name="T66" fmla="*/ 1 w 692"/>
                <a:gd name="T67" fmla="*/ 1 h 237"/>
                <a:gd name="T68" fmla="*/ 1 w 692"/>
                <a:gd name="T69" fmla="*/ 1 h 237"/>
                <a:gd name="T70" fmla="*/ 1 w 692"/>
                <a:gd name="T71" fmla="*/ 1 h 237"/>
                <a:gd name="T72" fmla="*/ 1 w 692"/>
                <a:gd name="T73" fmla="*/ 1 h 237"/>
                <a:gd name="T74" fmla="*/ 1 w 692"/>
                <a:gd name="T75" fmla="*/ 1 h 237"/>
                <a:gd name="T76" fmla="*/ 1 w 692"/>
                <a:gd name="T77" fmla="*/ 1 h 237"/>
                <a:gd name="T78" fmla="*/ 1 w 692"/>
                <a:gd name="T79" fmla="*/ 1 h 237"/>
                <a:gd name="T80" fmla="*/ 1 w 692"/>
                <a:gd name="T81" fmla="*/ 1 h 237"/>
                <a:gd name="T82" fmla="*/ 1 w 692"/>
                <a:gd name="T83" fmla="*/ 1 h 237"/>
                <a:gd name="T84" fmla="*/ 1 w 692"/>
                <a:gd name="T85" fmla="*/ 1 h 237"/>
                <a:gd name="T86" fmla="*/ 1 w 692"/>
                <a:gd name="T87" fmla="*/ 1 h 237"/>
                <a:gd name="T88" fmla="*/ 1 w 692"/>
                <a:gd name="T89" fmla="*/ 1 h 237"/>
                <a:gd name="T90" fmla="*/ 1 w 692"/>
                <a:gd name="T91" fmla="*/ 1 h 237"/>
                <a:gd name="T92" fmla="*/ 1 w 692"/>
                <a:gd name="T93" fmla="*/ 1 h 237"/>
                <a:gd name="T94" fmla="*/ 1 w 692"/>
                <a:gd name="T95" fmla="*/ 1 h 237"/>
                <a:gd name="T96" fmla="*/ 1 w 692"/>
                <a:gd name="T97" fmla="*/ 1 h 237"/>
                <a:gd name="T98" fmla="*/ 1 w 692"/>
                <a:gd name="T99" fmla="*/ 1 h 237"/>
                <a:gd name="T100" fmla="*/ 1 w 692"/>
                <a:gd name="T101" fmla="*/ 1 h 237"/>
                <a:gd name="T102" fmla="*/ 1 w 692"/>
                <a:gd name="T103" fmla="*/ 1 h 237"/>
                <a:gd name="T104" fmla="*/ 1 w 692"/>
                <a:gd name="T105" fmla="*/ 1 h 237"/>
                <a:gd name="T106" fmla="*/ 1 w 692"/>
                <a:gd name="T107" fmla="*/ 1 h 237"/>
                <a:gd name="T108" fmla="*/ 1 w 692"/>
                <a:gd name="T109" fmla="*/ 1 h 23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92"/>
                <a:gd name="T166" fmla="*/ 0 h 237"/>
                <a:gd name="T167" fmla="*/ 692 w 692"/>
                <a:gd name="T168" fmla="*/ 237 h 23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92" h="237">
                  <a:moveTo>
                    <a:pt x="1" y="45"/>
                  </a:moveTo>
                  <a:lnTo>
                    <a:pt x="1" y="43"/>
                  </a:lnTo>
                  <a:lnTo>
                    <a:pt x="0" y="40"/>
                  </a:lnTo>
                  <a:lnTo>
                    <a:pt x="0" y="34"/>
                  </a:lnTo>
                  <a:lnTo>
                    <a:pt x="0" y="30"/>
                  </a:lnTo>
                  <a:lnTo>
                    <a:pt x="0" y="23"/>
                  </a:lnTo>
                  <a:lnTo>
                    <a:pt x="0" y="15"/>
                  </a:lnTo>
                  <a:lnTo>
                    <a:pt x="1" y="9"/>
                  </a:lnTo>
                  <a:lnTo>
                    <a:pt x="7" y="5"/>
                  </a:lnTo>
                  <a:lnTo>
                    <a:pt x="11" y="2"/>
                  </a:lnTo>
                  <a:lnTo>
                    <a:pt x="19" y="0"/>
                  </a:lnTo>
                  <a:lnTo>
                    <a:pt x="22" y="0"/>
                  </a:lnTo>
                  <a:lnTo>
                    <a:pt x="28" y="2"/>
                  </a:lnTo>
                  <a:lnTo>
                    <a:pt x="34" y="4"/>
                  </a:lnTo>
                  <a:lnTo>
                    <a:pt x="41" y="7"/>
                  </a:lnTo>
                  <a:lnTo>
                    <a:pt x="47" y="9"/>
                  </a:lnTo>
                  <a:lnTo>
                    <a:pt x="57" y="13"/>
                  </a:lnTo>
                  <a:lnTo>
                    <a:pt x="64" y="19"/>
                  </a:lnTo>
                  <a:lnTo>
                    <a:pt x="74" y="26"/>
                  </a:lnTo>
                  <a:lnTo>
                    <a:pt x="79" y="30"/>
                  </a:lnTo>
                  <a:lnTo>
                    <a:pt x="85" y="34"/>
                  </a:lnTo>
                  <a:lnTo>
                    <a:pt x="91" y="38"/>
                  </a:lnTo>
                  <a:lnTo>
                    <a:pt x="96" y="43"/>
                  </a:lnTo>
                  <a:lnTo>
                    <a:pt x="102" y="47"/>
                  </a:lnTo>
                  <a:lnTo>
                    <a:pt x="110" y="53"/>
                  </a:lnTo>
                  <a:lnTo>
                    <a:pt x="115" y="59"/>
                  </a:lnTo>
                  <a:lnTo>
                    <a:pt x="123" y="66"/>
                  </a:lnTo>
                  <a:lnTo>
                    <a:pt x="123" y="63"/>
                  </a:lnTo>
                  <a:lnTo>
                    <a:pt x="127" y="61"/>
                  </a:lnTo>
                  <a:lnTo>
                    <a:pt x="133" y="57"/>
                  </a:lnTo>
                  <a:lnTo>
                    <a:pt x="140" y="53"/>
                  </a:lnTo>
                  <a:lnTo>
                    <a:pt x="148" y="47"/>
                  </a:lnTo>
                  <a:lnTo>
                    <a:pt x="159" y="43"/>
                  </a:lnTo>
                  <a:lnTo>
                    <a:pt x="167" y="40"/>
                  </a:lnTo>
                  <a:lnTo>
                    <a:pt x="173" y="36"/>
                  </a:lnTo>
                  <a:lnTo>
                    <a:pt x="180" y="34"/>
                  </a:lnTo>
                  <a:lnTo>
                    <a:pt x="188" y="34"/>
                  </a:lnTo>
                  <a:lnTo>
                    <a:pt x="193" y="30"/>
                  </a:lnTo>
                  <a:lnTo>
                    <a:pt x="201" y="28"/>
                  </a:lnTo>
                  <a:lnTo>
                    <a:pt x="211" y="26"/>
                  </a:lnTo>
                  <a:lnTo>
                    <a:pt x="220" y="24"/>
                  </a:lnTo>
                  <a:lnTo>
                    <a:pt x="228" y="24"/>
                  </a:lnTo>
                  <a:lnTo>
                    <a:pt x="237" y="23"/>
                  </a:lnTo>
                  <a:lnTo>
                    <a:pt x="247" y="23"/>
                  </a:lnTo>
                  <a:lnTo>
                    <a:pt x="256" y="24"/>
                  </a:lnTo>
                  <a:lnTo>
                    <a:pt x="266" y="24"/>
                  </a:lnTo>
                  <a:lnTo>
                    <a:pt x="275" y="24"/>
                  </a:lnTo>
                  <a:lnTo>
                    <a:pt x="287" y="28"/>
                  </a:lnTo>
                  <a:lnTo>
                    <a:pt x="298" y="30"/>
                  </a:lnTo>
                  <a:lnTo>
                    <a:pt x="308" y="34"/>
                  </a:lnTo>
                  <a:lnTo>
                    <a:pt x="319" y="38"/>
                  </a:lnTo>
                  <a:lnTo>
                    <a:pt x="325" y="38"/>
                  </a:lnTo>
                  <a:lnTo>
                    <a:pt x="330" y="42"/>
                  </a:lnTo>
                  <a:lnTo>
                    <a:pt x="336" y="45"/>
                  </a:lnTo>
                  <a:lnTo>
                    <a:pt x="344" y="47"/>
                  </a:lnTo>
                  <a:lnTo>
                    <a:pt x="353" y="53"/>
                  </a:lnTo>
                  <a:lnTo>
                    <a:pt x="363" y="59"/>
                  </a:lnTo>
                  <a:lnTo>
                    <a:pt x="372" y="63"/>
                  </a:lnTo>
                  <a:lnTo>
                    <a:pt x="382" y="70"/>
                  </a:lnTo>
                  <a:lnTo>
                    <a:pt x="389" y="74"/>
                  </a:lnTo>
                  <a:lnTo>
                    <a:pt x="397" y="80"/>
                  </a:lnTo>
                  <a:lnTo>
                    <a:pt x="404" y="83"/>
                  </a:lnTo>
                  <a:lnTo>
                    <a:pt x="412" y="89"/>
                  </a:lnTo>
                  <a:lnTo>
                    <a:pt x="418" y="93"/>
                  </a:lnTo>
                  <a:lnTo>
                    <a:pt x="424" y="97"/>
                  </a:lnTo>
                  <a:lnTo>
                    <a:pt x="429" y="102"/>
                  </a:lnTo>
                  <a:lnTo>
                    <a:pt x="433" y="106"/>
                  </a:lnTo>
                  <a:lnTo>
                    <a:pt x="443" y="112"/>
                  </a:lnTo>
                  <a:lnTo>
                    <a:pt x="448" y="120"/>
                  </a:lnTo>
                  <a:lnTo>
                    <a:pt x="454" y="125"/>
                  </a:lnTo>
                  <a:lnTo>
                    <a:pt x="458" y="131"/>
                  </a:lnTo>
                  <a:lnTo>
                    <a:pt x="460" y="135"/>
                  </a:lnTo>
                  <a:lnTo>
                    <a:pt x="463" y="140"/>
                  </a:lnTo>
                  <a:lnTo>
                    <a:pt x="463" y="144"/>
                  </a:lnTo>
                  <a:lnTo>
                    <a:pt x="465" y="146"/>
                  </a:lnTo>
                  <a:lnTo>
                    <a:pt x="471" y="144"/>
                  </a:lnTo>
                  <a:lnTo>
                    <a:pt x="475" y="142"/>
                  </a:lnTo>
                  <a:lnTo>
                    <a:pt x="481" y="142"/>
                  </a:lnTo>
                  <a:lnTo>
                    <a:pt x="486" y="140"/>
                  </a:lnTo>
                  <a:lnTo>
                    <a:pt x="494" y="140"/>
                  </a:lnTo>
                  <a:lnTo>
                    <a:pt x="501" y="137"/>
                  </a:lnTo>
                  <a:lnTo>
                    <a:pt x="509" y="137"/>
                  </a:lnTo>
                  <a:lnTo>
                    <a:pt x="517" y="135"/>
                  </a:lnTo>
                  <a:lnTo>
                    <a:pt x="526" y="133"/>
                  </a:lnTo>
                  <a:lnTo>
                    <a:pt x="534" y="131"/>
                  </a:lnTo>
                  <a:lnTo>
                    <a:pt x="543" y="131"/>
                  </a:lnTo>
                  <a:lnTo>
                    <a:pt x="555" y="129"/>
                  </a:lnTo>
                  <a:lnTo>
                    <a:pt x="564" y="129"/>
                  </a:lnTo>
                  <a:lnTo>
                    <a:pt x="574" y="127"/>
                  </a:lnTo>
                  <a:lnTo>
                    <a:pt x="583" y="127"/>
                  </a:lnTo>
                  <a:lnTo>
                    <a:pt x="593" y="127"/>
                  </a:lnTo>
                  <a:lnTo>
                    <a:pt x="602" y="127"/>
                  </a:lnTo>
                  <a:lnTo>
                    <a:pt x="612" y="127"/>
                  </a:lnTo>
                  <a:lnTo>
                    <a:pt x="621" y="127"/>
                  </a:lnTo>
                  <a:lnTo>
                    <a:pt x="631" y="127"/>
                  </a:lnTo>
                  <a:lnTo>
                    <a:pt x="640" y="129"/>
                  </a:lnTo>
                  <a:lnTo>
                    <a:pt x="646" y="131"/>
                  </a:lnTo>
                  <a:lnTo>
                    <a:pt x="655" y="133"/>
                  </a:lnTo>
                  <a:lnTo>
                    <a:pt x="661" y="135"/>
                  </a:lnTo>
                  <a:lnTo>
                    <a:pt x="669" y="139"/>
                  </a:lnTo>
                  <a:lnTo>
                    <a:pt x="673" y="142"/>
                  </a:lnTo>
                  <a:lnTo>
                    <a:pt x="680" y="146"/>
                  </a:lnTo>
                  <a:lnTo>
                    <a:pt x="684" y="150"/>
                  </a:lnTo>
                  <a:lnTo>
                    <a:pt x="688" y="156"/>
                  </a:lnTo>
                  <a:lnTo>
                    <a:pt x="692" y="165"/>
                  </a:lnTo>
                  <a:lnTo>
                    <a:pt x="692" y="175"/>
                  </a:lnTo>
                  <a:lnTo>
                    <a:pt x="688" y="182"/>
                  </a:lnTo>
                  <a:lnTo>
                    <a:pt x="682" y="190"/>
                  </a:lnTo>
                  <a:lnTo>
                    <a:pt x="678" y="192"/>
                  </a:lnTo>
                  <a:lnTo>
                    <a:pt x="673" y="196"/>
                  </a:lnTo>
                  <a:lnTo>
                    <a:pt x="667" y="198"/>
                  </a:lnTo>
                  <a:lnTo>
                    <a:pt x="663" y="201"/>
                  </a:lnTo>
                  <a:lnTo>
                    <a:pt x="655" y="203"/>
                  </a:lnTo>
                  <a:lnTo>
                    <a:pt x="650" y="205"/>
                  </a:lnTo>
                  <a:lnTo>
                    <a:pt x="642" y="207"/>
                  </a:lnTo>
                  <a:lnTo>
                    <a:pt x="635" y="209"/>
                  </a:lnTo>
                  <a:lnTo>
                    <a:pt x="625" y="209"/>
                  </a:lnTo>
                  <a:lnTo>
                    <a:pt x="617" y="211"/>
                  </a:lnTo>
                  <a:lnTo>
                    <a:pt x="608" y="213"/>
                  </a:lnTo>
                  <a:lnTo>
                    <a:pt x="598" y="213"/>
                  </a:lnTo>
                  <a:lnTo>
                    <a:pt x="589" y="213"/>
                  </a:lnTo>
                  <a:lnTo>
                    <a:pt x="579" y="215"/>
                  </a:lnTo>
                  <a:lnTo>
                    <a:pt x="570" y="215"/>
                  </a:lnTo>
                  <a:lnTo>
                    <a:pt x="560" y="217"/>
                  </a:lnTo>
                  <a:lnTo>
                    <a:pt x="549" y="217"/>
                  </a:lnTo>
                  <a:lnTo>
                    <a:pt x="539" y="217"/>
                  </a:lnTo>
                  <a:lnTo>
                    <a:pt x="528" y="217"/>
                  </a:lnTo>
                  <a:lnTo>
                    <a:pt x="519" y="217"/>
                  </a:lnTo>
                  <a:lnTo>
                    <a:pt x="507" y="217"/>
                  </a:lnTo>
                  <a:lnTo>
                    <a:pt x="496" y="217"/>
                  </a:lnTo>
                  <a:lnTo>
                    <a:pt x="486" y="217"/>
                  </a:lnTo>
                  <a:lnTo>
                    <a:pt x="477" y="218"/>
                  </a:lnTo>
                  <a:lnTo>
                    <a:pt x="465" y="218"/>
                  </a:lnTo>
                  <a:lnTo>
                    <a:pt x="456" y="218"/>
                  </a:lnTo>
                  <a:lnTo>
                    <a:pt x="448" y="218"/>
                  </a:lnTo>
                  <a:lnTo>
                    <a:pt x="444" y="218"/>
                  </a:lnTo>
                  <a:lnTo>
                    <a:pt x="437" y="218"/>
                  </a:lnTo>
                  <a:lnTo>
                    <a:pt x="433" y="218"/>
                  </a:lnTo>
                  <a:lnTo>
                    <a:pt x="427" y="218"/>
                  </a:lnTo>
                  <a:lnTo>
                    <a:pt x="420" y="218"/>
                  </a:lnTo>
                  <a:lnTo>
                    <a:pt x="414" y="218"/>
                  </a:lnTo>
                  <a:lnTo>
                    <a:pt x="408" y="218"/>
                  </a:lnTo>
                  <a:lnTo>
                    <a:pt x="403" y="218"/>
                  </a:lnTo>
                  <a:lnTo>
                    <a:pt x="397" y="218"/>
                  </a:lnTo>
                  <a:lnTo>
                    <a:pt x="391" y="218"/>
                  </a:lnTo>
                  <a:lnTo>
                    <a:pt x="385" y="218"/>
                  </a:lnTo>
                  <a:lnTo>
                    <a:pt x="378" y="218"/>
                  </a:lnTo>
                  <a:lnTo>
                    <a:pt x="372" y="218"/>
                  </a:lnTo>
                  <a:lnTo>
                    <a:pt x="366" y="218"/>
                  </a:lnTo>
                  <a:lnTo>
                    <a:pt x="359" y="218"/>
                  </a:lnTo>
                  <a:lnTo>
                    <a:pt x="353" y="218"/>
                  </a:lnTo>
                  <a:lnTo>
                    <a:pt x="347" y="220"/>
                  </a:lnTo>
                  <a:lnTo>
                    <a:pt x="342" y="220"/>
                  </a:lnTo>
                  <a:lnTo>
                    <a:pt x="334" y="220"/>
                  </a:lnTo>
                  <a:lnTo>
                    <a:pt x="328" y="220"/>
                  </a:lnTo>
                  <a:lnTo>
                    <a:pt x="321" y="220"/>
                  </a:lnTo>
                  <a:lnTo>
                    <a:pt x="315" y="220"/>
                  </a:lnTo>
                  <a:lnTo>
                    <a:pt x="309" y="222"/>
                  </a:lnTo>
                  <a:lnTo>
                    <a:pt x="304" y="222"/>
                  </a:lnTo>
                  <a:lnTo>
                    <a:pt x="296" y="224"/>
                  </a:lnTo>
                  <a:lnTo>
                    <a:pt x="290" y="224"/>
                  </a:lnTo>
                  <a:lnTo>
                    <a:pt x="285" y="224"/>
                  </a:lnTo>
                  <a:lnTo>
                    <a:pt x="277" y="224"/>
                  </a:lnTo>
                  <a:lnTo>
                    <a:pt x="271" y="224"/>
                  </a:lnTo>
                  <a:lnTo>
                    <a:pt x="264" y="224"/>
                  </a:lnTo>
                  <a:lnTo>
                    <a:pt x="258" y="224"/>
                  </a:lnTo>
                  <a:lnTo>
                    <a:pt x="250" y="224"/>
                  </a:lnTo>
                  <a:lnTo>
                    <a:pt x="245" y="226"/>
                  </a:lnTo>
                  <a:lnTo>
                    <a:pt x="239" y="226"/>
                  </a:lnTo>
                  <a:lnTo>
                    <a:pt x="233" y="226"/>
                  </a:lnTo>
                  <a:lnTo>
                    <a:pt x="226" y="226"/>
                  </a:lnTo>
                  <a:lnTo>
                    <a:pt x="220" y="226"/>
                  </a:lnTo>
                  <a:lnTo>
                    <a:pt x="212" y="226"/>
                  </a:lnTo>
                  <a:lnTo>
                    <a:pt x="207" y="228"/>
                  </a:lnTo>
                  <a:lnTo>
                    <a:pt x="201" y="228"/>
                  </a:lnTo>
                  <a:lnTo>
                    <a:pt x="195" y="228"/>
                  </a:lnTo>
                  <a:lnTo>
                    <a:pt x="190" y="228"/>
                  </a:lnTo>
                  <a:lnTo>
                    <a:pt x="184" y="230"/>
                  </a:lnTo>
                  <a:lnTo>
                    <a:pt x="178" y="230"/>
                  </a:lnTo>
                  <a:lnTo>
                    <a:pt x="173" y="230"/>
                  </a:lnTo>
                  <a:lnTo>
                    <a:pt x="167" y="230"/>
                  </a:lnTo>
                  <a:lnTo>
                    <a:pt x="161" y="230"/>
                  </a:lnTo>
                  <a:lnTo>
                    <a:pt x="150" y="232"/>
                  </a:lnTo>
                  <a:lnTo>
                    <a:pt x="140" y="234"/>
                  </a:lnTo>
                  <a:lnTo>
                    <a:pt x="131" y="234"/>
                  </a:lnTo>
                  <a:lnTo>
                    <a:pt x="121" y="234"/>
                  </a:lnTo>
                  <a:lnTo>
                    <a:pt x="112" y="236"/>
                  </a:lnTo>
                  <a:lnTo>
                    <a:pt x="104" y="237"/>
                  </a:lnTo>
                  <a:lnTo>
                    <a:pt x="95" y="237"/>
                  </a:lnTo>
                  <a:lnTo>
                    <a:pt x="87" y="236"/>
                  </a:lnTo>
                  <a:lnTo>
                    <a:pt x="79" y="234"/>
                  </a:lnTo>
                  <a:lnTo>
                    <a:pt x="74" y="232"/>
                  </a:lnTo>
                  <a:lnTo>
                    <a:pt x="66" y="226"/>
                  </a:lnTo>
                  <a:lnTo>
                    <a:pt x="60" y="222"/>
                  </a:lnTo>
                  <a:lnTo>
                    <a:pt x="55" y="217"/>
                  </a:lnTo>
                  <a:lnTo>
                    <a:pt x="51" y="211"/>
                  </a:lnTo>
                  <a:lnTo>
                    <a:pt x="45" y="203"/>
                  </a:lnTo>
                  <a:lnTo>
                    <a:pt x="39" y="196"/>
                  </a:lnTo>
                  <a:lnTo>
                    <a:pt x="36" y="188"/>
                  </a:lnTo>
                  <a:lnTo>
                    <a:pt x="32" y="179"/>
                  </a:lnTo>
                  <a:lnTo>
                    <a:pt x="28" y="169"/>
                  </a:lnTo>
                  <a:lnTo>
                    <a:pt x="24" y="161"/>
                  </a:lnTo>
                  <a:lnTo>
                    <a:pt x="22" y="152"/>
                  </a:lnTo>
                  <a:lnTo>
                    <a:pt x="20" y="144"/>
                  </a:lnTo>
                  <a:lnTo>
                    <a:pt x="17" y="135"/>
                  </a:lnTo>
                  <a:lnTo>
                    <a:pt x="13" y="125"/>
                  </a:lnTo>
                  <a:lnTo>
                    <a:pt x="11" y="116"/>
                  </a:lnTo>
                  <a:lnTo>
                    <a:pt x="11" y="106"/>
                  </a:lnTo>
                  <a:lnTo>
                    <a:pt x="7" y="97"/>
                  </a:lnTo>
                  <a:lnTo>
                    <a:pt x="7" y="91"/>
                  </a:lnTo>
                  <a:lnTo>
                    <a:pt x="5" y="82"/>
                  </a:lnTo>
                  <a:lnTo>
                    <a:pt x="5" y="76"/>
                  </a:lnTo>
                  <a:lnTo>
                    <a:pt x="3" y="68"/>
                  </a:lnTo>
                  <a:lnTo>
                    <a:pt x="1" y="63"/>
                  </a:lnTo>
                  <a:lnTo>
                    <a:pt x="1" y="57"/>
                  </a:lnTo>
                  <a:lnTo>
                    <a:pt x="1" y="53"/>
                  </a:lnTo>
                  <a:lnTo>
                    <a:pt x="1" y="47"/>
                  </a:lnTo>
                  <a:lnTo>
                    <a:pt x="1"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5" name="Freeform 626">
              <a:extLst>
                <a:ext uri="{FF2B5EF4-FFF2-40B4-BE49-F238E27FC236}">
                  <a16:creationId xmlns:a16="http://schemas.microsoft.com/office/drawing/2014/main" id="{566292CC-F4A3-4819-B045-DD52D88FBCFD}"/>
                </a:ext>
              </a:extLst>
            </p:cNvPr>
            <p:cNvSpPr>
              <a:spLocks/>
            </p:cNvSpPr>
            <p:nvPr/>
          </p:nvSpPr>
          <p:spPr bwMode="auto">
            <a:xfrm>
              <a:off x="3086" y="3149"/>
              <a:ext cx="674" cy="610"/>
            </a:xfrm>
            <a:custGeom>
              <a:avLst/>
              <a:gdLst>
                <a:gd name="T0" fmla="*/ 1 w 1347"/>
                <a:gd name="T1" fmla="*/ 2 h 1220"/>
                <a:gd name="T2" fmla="*/ 0 w 1347"/>
                <a:gd name="T3" fmla="*/ 3 h 1220"/>
                <a:gd name="T4" fmla="*/ 1 w 1347"/>
                <a:gd name="T5" fmla="*/ 3 h 1220"/>
                <a:gd name="T6" fmla="*/ 1 w 1347"/>
                <a:gd name="T7" fmla="*/ 3 h 1220"/>
                <a:gd name="T8" fmla="*/ 1 w 1347"/>
                <a:gd name="T9" fmla="*/ 3 h 1220"/>
                <a:gd name="T10" fmla="*/ 1 w 1347"/>
                <a:gd name="T11" fmla="*/ 2 h 1220"/>
                <a:gd name="T12" fmla="*/ 2 w 1347"/>
                <a:gd name="T13" fmla="*/ 2 h 1220"/>
                <a:gd name="T14" fmla="*/ 2 w 1347"/>
                <a:gd name="T15" fmla="*/ 2 h 1220"/>
                <a:gd name="T16" fmla="*/ 2 w 1347"/>
                <a:gd name="T17" fmla="*/ 3 h 1220"/>
                <a:gd name="T18" fmla="*/ 3 w 1347"/>
                <a:gd name="T19" fmla="*/ 3 h 1220"/>
                <a:gd name="T20" fmla="*/ 3 w 1347"/>
                <a:gd name="T21" fmla="*/ 2 h 1220"/>
                <a:gd name="T22" fmla="*/ 3 w 1347"/>
                <a:gd name="T23" fmla="*/ 1 h 1220"/>
                <a:gd name="T24" fmla="*/ 2 w 1347"/>
                <a:gd name="T25" fmla="*/ 0 h 1220"/>
                <a:gd name="T26" fmla="*/ 2 w 1347"/>
                <a:gd name="T27" fmla="*/ 1 h 1220"/>
                <a:gd name="T28" fmla="*/ 2 w 1347"/>
                <a:gd name="T29" fmla="*/ 1 h 1220"/>
                <a:gd name="T30" fmla="*/ 2 w 1347"/>
                <a:gd name="T31" fmla="*/ 1 h 1220"/>
                <a:gd name="T32" fmla="*/ 2 w 1347"/>
                <a:gd name="T33" fmla="*/ 2 h 1220"/>
                <a:gd name="T34" fmla="*/ 1 w 1347"/>
                <a:gd name="T35" fmla="*/ 2 h 1220"/>
                <a:gd name="T36" fmla="*/ 1 w 1347"/>
                <a:gd name="T37" fmla="*/ 2 h 1220"/>
                <a:gd name="T38" fmla="*/ 1 w 1347"/>
                <a:gd name="T39" fmla="*/ 2 h 12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47"/>
                <a:gd name="T61" fmla="*/ 0 h 1220"/>
                <a:gd name="T62" fmla="*/ 1347 w 1347"/>
                <a:gd name="T63" fmla="*/ 1220 h 12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47" h="1220">
                  <a:moveTo>
                    <a:pt x="13" y="709"/>
                  </a:moveTo>
                  <a:lnTo>
                    <a:pt x="0" y="1178"/>
                  </a:lnTo>
                  <a:lnTo>
                    <a:pt x="144" y="1212"/>
                  </a:lnTo>
                  <a:lnTo>
                    <a:pt x="226" y="1220"/>
                  </a:lnTo>
                  <a:lnTo>
                    <a:pt x="308" y="1098"/>
                  </a:lnTo>
                  <a:lnTo>
                    <a:pt x="460" y="965"/>
                  </a:lnTo>
                  <a:lnTo>
                    <a:pt x="695" y="946"/>
                  </a:lnTo>
                  <a:lnTo>
                    <a:pt x="853" y="1013"/>
                  </a:lnTo>
                  <a:lnTo>
                    <a:pt x="996" y="1180"/>
                  </a:lnTo>
                  <a:lnTo>
                    <a:pt x="1336" y="1192"/>
                  </a:lnTo>
                  <a:lnTo>
                    <a:pt x="1347" y="718"/>
                  </a:lnTo>
                  <a:lnTo>
                    <a:pt x="1347" y="7"/>
                  </a:lnTo>
                  <a:lnTo>
                    <a:pt x="971" y="0"/>
                  </a:lnTo>
                  <a:lnTo>
                    <a:pt x="669" y="15"/>
                  </a:lnTo>
                  <a:lnTo>
                    <a:pt x="583" y="104"/>
                  </a:lnTo>
                  <a:lnTo>
                    <a:pt x="697" y="114"/>
                  </a:lnTo>
                  <a:lnTo>
                    <a:pt x="610" y="519"/>
                  </a:lnTo>
                  <a:lnTo>
                    <a:pt x="357" y="524"/>
                  </a:lnTo>
                  <a:lnTo>
                    <a:pt x="13" y="70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6" name="Freeform 627">
              <a:extLst>
                <a:ext uri="{FF2B5EF4-FFF2-40B4-BE49-F238E27FC236}">
                  <a16:creationId xmlns:a16="http://schemas.microsoft.com/office/drawing/2014/main" id="{0831E7F6-0CAC-48B3-A78C-BA933A5B22E3}"/>
                </a:ext>
              </a:extLst>
            </p:cNvPr>
            <p:cNvSpPr>
              <a:spLocks/>
            </p:cNvSpPr>
            <p:nvPr/>
          </p:nvSpPr>
          <p:spPr bwMode="auto">
            <a:xfrm>
              <a:off x="3476" y="3446"/>
              <a:ext cx="195" cy="197"/>
            </a:xfrm>
            <a:custGeom>
              <a:avLst/>
              <a:gdLst>
                <a:gd name="T0" fmla="*/ 0 w 390"/>
                <a:gd name="T1" fmla="*/ 1 h 393"/>
                <a:gd name="T2" fmla="*/ 1 w 390"/>
                <a:gd name="T3" fmla="*/ 0 h 393"/>
                <a:gd name="T4" fmla="*/ 1 w 390"/>
                <a:gd name="T5" fmla="*/ 1 h 393"/>
                <a:gd name="T6" fmla="*/ 1 w 390"/>
                <a:gd name="T7" fmla="*/ 1 h 393"/>
                <a:gd name="T8" fmla="*/ 1 w 390"/>
                <a:gd name="T9" fmla="*/ 1 h 393"/>
                <a:gd name="T10" fmla="*/ 1 w 390"/>
                <a:gd name="T11" fmla="*/ 1 h 393"/>
                <a:gd name="T12" fmla="*/ 1 w 390"/>
                <a:gd name="T13" fmla="*/ 1 h 393"/>
                <a:gd name="T14" fmla="*/ 1 w 390"/>
                <a:gd name="T15" fmla="*/ 1 h 393"/>
                <a:gd name="T16" fmla="*/ 1 w 390"/>
                <a:gd name="T17" fmla="*/ 1 h 393"/>
                <a:gd name="T18" fmla="*/ 0 w 390"/>
                <a:gd name="T19" fmla="*/ 1 h 393"/>
                <a:gd name="T20" fmla="*/ 0 w 390"/>
                <a:gd name="T21" fmla="*/ 1 h 3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0"/>
                <a:gd name="T34" fmla="*/ 0 h 393"/>
                <a:gd name="T35" fmla="*/ 390 w 390"/>
                <a:gd name="T36" fmla="*/ 393 h 3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0" h="393">
                  <a:moveTo>
                    <a:pt x="0" y="4"/>
                  </a:moveTo>
                  <a:lnTo>
                    <a:pt x="380" y="0"/>
                  </a:lnTo>
                  <a:lnTo>
                    <a:pt x="390" y="393"/>
                  </a:lnTo>
                  <a:lnTo>
                    <a:pt x="333" y="393"/>
                  </a:lnTo>
                  <a:lnTo>
                    <a:pt x="302" y="332"/>
                  </a:lnTo>
                  <a:lnTo>
                    <a:pt x="253" y="270"/>
                  </a:lnTo>
                  <a:lnTo>
                    <a:pt x="177" y="205"/>
                  </a:lnTo>
                  <a:lnTo>
                    <a:pt x="95" y="165"/>
                  </a:lnTo>
                  <a:lnTo>
                    <a:pt x="6" y="146"/>
                  </a:lnTo>
                  <a:lnTo>
                    <a:pt x="0" y="4"/>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7" name="Freeform 628">
              <a:extLst>
                <a:ext uri="{FF2B5EF4-FFF2-40B4-BE49-F238E27FC236}">
                  <a16:creationId xmlns:a16="http://schemas.microsoft.com/office/drawing/2014/main" id="{4BCC4C9A-076C-4B83-9076-A7A54F4CE722}"/>
                </a:ext>
              </a:extLst>
            </p:cNvPr>
            <p:cNvSpPr>
              <a:spLocks/>
            </p:cNvSpPr>
            <p:nvPr/>
          </p:nvSpPr>
          <p:spPr bwMode="auto">
            <a:xfrm>
              <a:off x="3494" y="3463"/>
              <a:ext cx="155" cy="88"/>
            </a:xfrm>
            <a:custGeom>
              <a:avLst/>
              <a:gdLst>
                <a:gd name="T0" fmla="*/ 0 w 312"/>
                <a:gd name="T1" fmla="*/ 0 h 175"/>
                <a:gd name="T2" fmla="*/ 0 w 312"/>
                <a:gd name="T3" fmla="*/ 1 h 175"/>
                <a:gd name="T4" fmla="*/ 0 w 312"/>
                <a:gd name="T5" fmla="*/ 1 h 175"/>
                <a:gd name="T6" fmla="*/ 0 w 312"/>
                <a:gd name="T7" fmla="*/ 1 h 175"/>
                <a:gd name="T8" fmla="*/ 0 w 312"/>
                <a:gd name="T9" fmla="*/ 1 h 175"/>
                <a:gd name="T10" fmla="*/ 0 w 312"/>
                <a:gd name="T11" fmla="*/ 0 h 175"/>
                <a:gd name="T12" fmla="*/ 0 w 312"/>
                <a:gd name="T13" fmla="*/ 0 h 175"/>
                <a:gd name="T14" fmla="*/ 0 60000 65536"/>
                <a:gd name="T15" fmla="*/ 0 60000 65536"/>
                <a:gd name="T16" fmla="*/ 0 60000 65536"/>
                <a:gd name="T17" fmla="*/ 0 60000 65536"/>
                <a:gd name="T18" fmla="*/ 0 60000 65536"/>
                <a:gd name="T19" fmla="*/ 0 60000 65536"/>
                <a:gd name="T20" fmla="*/ 0 60000 65536"/>
                <a:gd name="T21" fmla="*/ 0 w 312"/>
                <a:gd name="T22" fmla="*/ 0 h 175"/>
                <a:gd name="T23" fmla="*/ 312 w 312"/>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2" h="175">
                  <a:moveTo>
                    <a:pt x="0" y="0"/>
                  </a:moveTo>
                  <a:lnTo>
                    <a:pt x="4" y="74"/>
                  </a:lnTo>
                  <a:lnTo>
                    <a:pt x="156" y="108"/>
                  </a:lnTo>
                  <a:lnTo>
                    <a:pt x="312" y="175"/>
                  </a:lnTo>
                  <a:lnTo>
                    <a:pt x="312" y="11"/>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8" name="Freeform 629">
              <a:extLst>
                <a:ext uri="{FF2B5EF4-FFF2-40B4-BE49-F238E27FC236}">
                  <a16:creationId xmlns:a16="http://schemas.microsoft.com/office/drawing/2014/main" id="{BDFFE499-3C4D-4B35-9378-69EE31909EEC}"/>
                </a:ext>
              </a:extLst>
            </p:cNvPr>
            <p:cNvSpPr>
              <a:spLocks/>
            </p:cNvSpPr>
            <p:nvPr/>
          </p:nvSpPr>
          <p:spPr bwMode="auto">
            <a:xfrm>
              <a:off x="3120" y="3444"/>
              <a:ext cx="276" cy="268"/>
            </a:xfrm>
            <a:custGeom>
              <a:avLst/>
              <a:gdLst>
                <a:gd name="T0" fmla="*/ 1 w 551"/>
                <a:gd name="T1" fmla="*/ 0 h 538"/>
                <a:gd name="T2" fmla="*/ 0 w 551"/>
                <a:gd name="T3" fmla="*/ 1 h 538"/>
                <a:gd name="T4" fmla="*/ 1 w 551"/>
                <a:gd name="T5" fmla="*/ 1 h 538"/>
                <a:gd name="T6" fmla="*/ 1 w 551"/>
                <a:gd name="T7" fmla="*/ 1 h 538"/>
                <a:gd name="T8" fmla="*/ 1 w 551"/>
                <a:gd name="T9" fmla="*/ 0 h 538"/>
                <a:gd name="T10" fmla="*/ 1 w 551"/>
                <a:gd name="T11" fmla="*/ 0 h 538"/>
                <a:gd name="T12" fmla="*/ 1 w 551"/>
                <a:gd name="T13" fmla="*/ 0 h 538"/>
                <a:gd name="T14" fmla="*/ 1 w 551"/>
                <a:gd name="T15" fmla="*/ 0 h 538"/>
                <a:gd name="T16" fmla="*/ 2 w 551"/>
                <a:gd name="T17" fmla="*/ 0 h 538"/>
                <a:gd name="T18" fmla="*/ 2 w 551"/>
                <a:gd name="T19" fmla="*/ 0 h 538"/>
                <a:gd name="T20" fmla="*/ 1 w 551"/>
                <a:gd name="T21" fmla="*/ 0 h 538"/>
                <a:gd name="T22" fmla="*/ 1 w 551"/>
                <a:gd name="T23" fmla="*/ 0 h 538"/>
                <a:gd name="T24" fmla="*/ 1 w 551"/>
                <a:gd name="T25" fmla="*/ 0 h 5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1"/>
                <a:gd name="T40" fmla="*/ 0 h 538"/>
                <a:gd name="T41" fmla="*/ 551 w 551"/>
                <a:gd name="T42" fmla="*/ 538 h 5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1" h="538">
                  <a:moveTo>
                    <a:pt x="8" y="190"/>
                  </a:moveTo>
                  <a:lnTo>
                    <a:pt x="0" y="525"/>
                  </a:lnTo>
                  <a:lnTo>
                    <a:pt x="68" y="538"/>
                  </a:lnTo>
                  <a:lnTo>
                    <a:pt x="110" y="538"/>
                  </a:lnTo>
                  <a:lnTo>
                    <a:pt x="148" y="460"/>
                  </a:lnTo>
                  <a:lnTo>
                    <a:pt x="219" y="376"/>
                  </a:lnTo>
                  <a:lnTo>
                    <a:pt x="317" y="295"/>
                  </a:lnTo>
                  <a:lnTo>
                    <a:pt x="451" y="257"/>
                  </a:lnTo>
                  <a:lnTo>
                    <a:pt x="544" y="247"/>
                  </a:lnTo>
                  <a:lnTo>
                    <a:pt x="551" y="0"/>
                  </a:lnTo>
                  <a:lnTo>
                    <a:pt x="335" y="0"/>
                  </a:lnTo>
                  <a:lnTo>
                    <a:pt x="8" y="19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9" name="Freeform 630">
              <a:extLst>
                <a:ext uri="{FF2B5EF4-FFF2-40B4-BE49-F238E27FC236}">
                  <a16:creationId xmlns:a16="http://schemas.microsoft.com/office/drawing/2014/main" id="{F5A9242C-BFE9-4EDB-BB9E-D0DF5FA7E6D0}"/>
                </a:ext>
              </a:extLst>
            </p:cNvPr>
            <p:cNvSpPr>
              <a:spLocks/>
            </p:cNvSpPr>
            <p:nvPr/>
          </p:nvSpPr>
          <p:spPr bwMode="auto">
            <a:xfrm>
              <a:off x="3142" y="3463"/>
              <a:ext cx="218" cy="216"/>
            </a:xfrm>
            <a:custGeom>
              <a:avLst/>
              <a:gdLst>
                <a:gd name="T0" fmla="*/ 0 w 437"/>
                <a:gd name="T1" fmla="*/ 1 h 431"/>
                <a:gd name="T2" fmla="*/ 0 w 437"/>
                <a:gd name="T3" fmla="*/ 1 h 431"/>
                <a:gd name="T4" fmla="*/ 0 w 437"/>
                <a:gd name="T5" fmla="*/ 1 h 431"/>
                <a:gd name="T6" fmla="*/ 0 w 437"/>
                <a:gd name="T7" fmla="*/ 0 h 431"/>
                <a:gd name="T8" fmla="*/ 0 w 437"/>
                <a:gd name="T9" fmla="*/ 1 h 431"/>
                <a:gd name="T10" fmla="*/ 0 w 437"/>
                <a:gd name="T11" fmla="*/ 1 h 431"/>
                <a:gd name="T12" fmla="*/ 0 w 437"/>
                <a:gd name="T13" fmla="*/ 1 h 431"/>
                <a:gd name="T14" fmla="*/ 0 w 437"/>
                <a:gd name="T15" fmla="*/ 1 h 431"/>
                <a:gd name="T16" fmla="*/ 0 w 437"/>
                <a:gd name="T17" fmla="*/ 1 h 431"/>
                <a:gd name="T18" fmla="*/ 0 w 437"/>
                <a:gd name="T19" fmla="*/ 1 h 431"/>
                <a:gd name="T20" fmla="*/ 0 w 437"/>
                <a:gd name="T21" fmla="*/ 1 h 431"/>
                <a:gd name="T22" fmla="*/ 0 w 437"/>
                <a:gd name="T23" fmla="*/ 1 h 431"/>
                <a:gd name="T24" fmla="*/ 0 w 437"/>
                <a:gd name="T25" fmla="*/ 1 h 4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7"/>
                <a:gd name="T40" fmla="*/ 0 h 431"/>
                <a:gd name="T41" fmla="*/ 437 w 437"/>
                <a:gd name="T42" fmla="*/ 431 h 4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7" h="431">
                  <a:moveTo>
                    <a:pt x="0" y="426"/>
                  </a:moveTo>
                  <a:lnTo>
                    <a:pt x="2" y="213"/>
                  </a:lnTo>
                  <a:lnTo>
                    <a:pt x="72" y="143"/>
                  </a:lnTo>
                  <a:lnTo>
                    <a:pt x="319" y="0"/>
                  </a:lnTo>
                  <a:lnTo>
                    <a:pt x="437" y="4"/>
                  </a:lnTo>
                  <a:lnTo>
                    <a:pt x="359" y="86"/>
                  </a:lnTo>
                  <a:lnTo>
                    <a:pt x="218" y="171"/>
                  </a:lnTo>
                  <a:lnTo>
                    <a:pt x="146" y="236"/>
                  </a:lnTo>
                  <a:lnTo>
                    <a:pt x="91" y="308"/>
                  </a:lnTo>
                  <a:lnTo>
                    <a:pt x="62" y="363"/>
                  </a:lnTo>
                  <a:lnTo>
                    <a:pt x="38" y="431"/>
                  </a:lnTo>
                  <a:lnTo>
                    <a:pt x="0" y="426"/>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0" name="Freeform 631">
              <a:extLst>
                <a:ext uri="{FF2B5EF4-FFF2-40B4-BE49-F238E27FC236}">
                  <a16:creationId xmlns:a16="http://schemas.microsoft.com/office/drawing/2014/main" id="{524FC7C4-E298-4B88-9A79-E74E004D8082}"/>
                </a:ext>
              </a:extLst>
            </p:cNvPr>
            <p:cNvSpPr>
              <a:spLocks/>
            </p:cNvSpPr>
            <p:nvPr/>
          </p:nvSpPr>
          <p:spPr bwMode="auto">
            <a:xfrm>
              <a:off x="4856" y="2976"/>
              <a:ext cx="244" cy="49"/>
            </a:xfrm>
            <a:custGeom>
              <a:avLst/>
              <a:gdLst>
                <a:gd name="T0" fmla="*/ 0 w 489"/>
                <a:gd name="T1" fmla="*/ 0 h 99"/>
                <a:gd name="T2" fmla="*/ 0 w 489"/>
                <a:gd name="T3" fmla="*/ 0 h 99"/>
                <a:gd name="T4" fmla="*/ 0 w 489"/>
                <a:gd name="T5" fmla="*/ 0 h 99"/>
                <a:gd name="T6" fmla="*/ 0 w 489"/>
                <a:gd name="T7" fmla="*/ 0 h 99"/>
                <a:gd name="T8" fmla="*/ 0 w 489"/>
                <a:gd name="T9" fmla="*/ 0 h 99"/>
                <a:gd name="T10" fmla="*/ 0 w 489"/>
                <a:gd name="T11" fmla="*/ 0 h 99"/>
                <a:gd name="T12" fmla="*/ 0 60000 65536"/>
                <a:gd name="T13" fmla="*/ 0 60000 65536"/>
                <a:gd name="T14" fmla="*/ 0 60000 65536"/>
                <a:gd name="T15" fmla="*/ 0 60000 65536"/>
                <a:gd name="T16" fmla="*/ 0 60000 65536"/>
                <a:gd name="T17" fmla="*/ 0 60000 65536"/>
                <a:gd name="T18" fmla="*/ 0 w 489"/>
                <a:gd name="T19" fmla="*/ 0 h 99"/>
                <a:gd name="T20" fmla="*/ 489 w 489"/>
                <a:gd name="T21" fmla="*/ 99 h 99"/>
              </a:gdLst>
              <a:ahLst/>
              <a:cxnLst>
                <a:cxn ang="T12">
                  <a:pos x="T0" y="T1"/>
                </a:cxn>
                <a:cxn ang="T13">
                  <a:pos x="T2" y="T3"/>
                </a:cxn>
                <a:cxn ang="T14">
                  <a:pos x="T4" y="T5"/>
                </a:cxn>
                <a:cxn ang="T15">
                  <a:pos x="T6" y="T7"/>
                </a:cxn>
                <a:cxn ang="T16">
                  <a:pos x="T8" y="T9"/>
                </a:cxn>
                <a:cxn ang="T17">
                  <a:pos x="T10" y="T11"/>
                </a:cxn>
              </a:cxnLst>
              <a:rect l="T18" t="T19" r="T20" b="T21"/>
              <a:pathLst>
                <a:path w="489" h="99">
                  <a:moveTo>
                    <a:pt x="4" y="6"/>
                  </a:moveTo>
                  <a:lnTo>
                    <a:pt x="0" y="95"/>
                  </a:lnTo>
                  <a:lnTo>
                    <a:pt x="483" y="99"/>
                  </a:lnTo>
                  <a:lnTo>
                    <a:pt x="489" y="0"/>
                  </a:lnTo>
                  <a:lnTo>
                    <a:pt x="4" y="6"/>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1" name="Freeform 632">
              <a:extLst>
                <a:ext uri="{FF2B5EF4-FFF2-40B4-BE49-F238E27FC236}">
                  <a16:creationId xmlns:a16="http://schemas.microsoft.com/office/drawing/2014/main" id="{9A1D0BB3-2D0A-4386-9B51-28DD4026E499}"/>
                </a:ext>
              </a:extLst>
            </p:cNvPr>
            <p:cNvSpPr>
              <a:spLocks/>
            </p:cNvSpPr>
            <p:nvPr/>
          </p:nvSpPr>
          <p:spPr bwMode="auto">
            <a:xfrm>
              <a:off x="4902" y="2984"/>
              <a:ext cx="54" cy="39"/>
            </a:xfrm>
            <a:custGeom>
              <a:avLst/>
              <a:gdLst>
                <a:gd name="T0" fmla="*/ 0 w 109"/>
                <a:gd name="T1" fmla="*/ 0 h 80"/>
                <a:gd name="T2" fmla="*/ 0 w 109"/>
                <a:gd name="T3" fmla="*/ 0 h 80"/>
                <a:gd name="T4" fmla="*/ 0 w 109"/>
                <a:gd name="T5" fmla="*/ 0 h 80"/>
                <a:gd name="T6" fmla="*/ 0 w 109"/>
                <a:gd name="T7" fmla="*/ 0 h 80"/>
                <a:gd name="T8" fmla="*/ 0 w 109"/>
                <a:gd name="T9" fmla="*/ 0 h 80"/>
                <a:gd name="T10" fmla="*/ 0 w 109"/>
                <a:gd name="T11" fmla="*/ 0 h 80"/>
                <a:gd name="T12" fmla="*/ 0 60000 65536"/>
                <a:gd name="T13" fmla="*/ 0 60000 65536"/>
                <a:gd name="T14" fmla="*/ 0 60000 65536"/>
                <a:gd name="T15" fmla="*/ 0 60000 65536"/>
                <a:gd name="T16" fmla="*/ 0 60000 65536"/>
                <a:gd name="T17" fmla="*/ 0 60000 65536"/>
                <a:gd name="T18" fmla="*/ 0 w 109"/>
                <a:gd name="T19" fmla="*/ 0 h 80"/>
                <a:gd name="T20" fmla="*/ 109 w 109"/>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09" h="80">
                  <a:moveTo>
                    <a:pt x="4" y="4"/>
                  </a:moveTo>
                  <a:lnTo>
                    <a:pt x="0" y="80"/>
                  </a:lnTo>
                  <a:lnTo>
                    <a:pt x="109" y="74"/>
                  </a:lnTo>
                  <a:lnTo>
                    <a:pt x="109" y="0"/>
                  </a:lnTo>
                  <a:lnTo>
                    <a:pt x="4" y="4"/>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2" name="Freeform 633">
              <a:extLst>
                <a:ext uri="{FF2B5EF4-FFF2-40B4-BE49-F238E27FC236}">
                  <a16:creationId xmlns:a16="http://schemas.microsoft.com/office/drawing/2014/main" id="{03C52D86-96EE-4047-800E-7A0D1059EC2F}"/>
                </a:ext>
              </a:extLst>
            </p:cNvPr>
            <p:cNvSpPr>
              <a:spLocks/>
            </p:cNvSpPr>
            <p:nvPr/>
          </p:nvSpPr>
          <p:spPr bwMode="auto">
            <a:xfrm>
              <a:off x="4136" y="2986"/>
              <a:ext cx="249" cy="64"/>
            </a:xfrm>
            <a:custGeom>
              <a:avLst/>
              <a:gdLst>
                <a:gd name="T0" fmla="*/ 0 w 498"/>
                <a:gd name="T1" fmla="*/ 1 h 127"/>
                <a:gd name="T2" fmla="*/ 1 w 498"/>
                <a:gd name="T3" fmla="*/ 0 h 127"/>
                <a:gd name="T4" fmla="*/ 1 w 498"/>
                <a:gd name="T5" fmla="*/ 1 h 127"/>
                <a:gd name="T6" fmla="*/ 1 w 498"/>
                <a:gd name="T7" fmla="*/ 1 h 127"/>
                <a:gd name="T8" fmla="*/ 0 w 498"/>
                <a:gd name="T9" fmla="*/ 1 h 127"/>
                <a:gd name="T10" fmla="*/ 0 w 498"/>
                <a:gd name="T11" fmla="*/ 1 h 127"/>
                <a:gd name="T12" fmla="*/ 0 60000 65536"/>
                <a:gd name="T13" fmla="*/ 0 60000 65536"/>
                <a:gd name="T14" fmla="*/ 0 60000 65536"/>
                <a:gd name="T15" fmla="*/ 0 60000 65536"/>
                <a:gd name="T16" fmla="*/ 0 60000 65536"/>
                <a:gd name="T17" fmla="*/ 0 60000 65536"/>
                <a:gd name="T18" fmla="*/ 0 w 498"/>
                <a:gd name="T19" fmla="*/ 0 h 127"/>
                <a:gd name="T20" fmla="*/ 498 w 498"/>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498" h="127">
                  <a:moveTo>
                    <a:pt x="0" y="127"/>
                  </a:moveTo>
                  <a:lnTo>
                    <a:pt x="10" y="0"/>
                  </a:lnTo>
                  <a:lnTo>
                    <a:pt x="498" y="7"/>
                  </a:lnTo>
                  <a:lnTo>
                    <a:pt x="498" y="112"/>
                  </a:lnTo>
                  <a:lnTo>
                    <a:pt x="0" y="127"/>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3" name="Freeform 634">
              <a:extLst>
                <a:ext uri="{FF2B5EF4-FFF2-40B4-BE49-F238E27FC236}">
                  <a16:creationId xmlns:a16="http://schemas.microsoft.com/office/drawing/2014/main" id="{3414B49B-1628-4DAA-8A6D-36DA9E2ED005}"/>
                </a:ext>
              </a:extLst>
            </p:cNvPr>
            <p:cNvSpPr>
              <a:spLocks/>
            </p:cNvSpPr>
            <p:nvPr/>
          </p:nvSpPr>
          <p:spPr bwMode="auto">
            <a:xfrm>
              <a:off x="4182" y="2997"/>
              <a:ext cx="49" cy="38"/>
            </a:xfrm>
            <a:custGeom>
              <a:avLst/>
              <a:gdLst>
                <a:gd name="T0" fmla="*/ 0 w 99"/>
                <a:gd name="T1" fmla="*/ 1 h 76"/>
                <a:gd name="T2" fmla="*/ 0 w 99"/>
                <a:gd name="T3" fmla="*/ 1 h 76"/>
                <a:gd name="T4" fmla="*/ 0 w 99"/>
                <a:gd name="T5" fmla="*/ 1 h 76"/>
                <a:gd name="T6" fmla="*/ 0 w 99"/>
                <a:gd name="T7" fmla="*/ 0 h 76"/>
                <a:gd name="T8" fmla="*/ 0 w 99"/>
                <a:gd name="T9" fmla="*/ 1 h 76"/>
                <a:gd name="T10" fmla="*/ 0 w 99"/>
                <a:gd name="T11" fmla="*/ 1 h 76"/>
                <a:gd name="T12" fmla="*/ 0 60000 65536"/>
                <a:gd name="T13" fmla="*/ 0 60000 65536"/>
                <a:gd name="T14" fmla="*/ 0 60000 65536"/>
                <a:gd name="T15" fmla="*/ 0 60000 65536"/>
                <a:gd name="T16" fmla="*/ 0 60000 65536"/>
                <a:gd name="T17" fmla="*/ 0 60000 65536"/>
                <a:gd name="T18" fmla="*/ 0 w 99"/>
                <a:gd name="T19" fmla="*/ 0 h 76"/>
                <a:gd name="T20" fmla="*/ 99 w 99"/>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99" h="76">
                  <a:moveTo>
                    <a:pt x="0" y="11"/>
                  </a:moveTo>
                  <a:lnTo>
                    <a:pt x="0" y="76"/>
                  </a:lnTo>
                  <a:lnTo>
                    <a:pt x="97" y="70"/>
                  </a:lnTo>
                  <a:lnTo>
                    <a:pt x="99" y="0"/>
                  </a:lnTo>
                  <a:lnTo>
                    <a:pt x="0" y="11"/>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4" name="Freeform 635">
              <a:extLst>
                <a:ext uri="{FF2B5EF4-FFF2-40B4-BE49-F238E27FC236}">
                  <a16:creationId xmlns:a16="http://schemas.microsoft.com/office/drawing/2014/main" id="{9616BCF9-E98F-4BB7-B37B-6888B3CEC8A6}"/>
                </a:ext>
              </a:extLst>
            </p:cNvPr>
            <p:cNvSpPr>
              <a:spLocks/>
            </p:cNvSpPr>
            <p:nvPr/>
          </p:nvSpPr>
          <p:spPr bwMode="auto">
            <a:xfrm>
              <a:off x="4248" y="2998"/>
              <a:ext cx="128" cy="40"/>
            </a:xfrm>
            <a:custGeom>
              <a:avLst/>
              <a:gdLst>
                <a:gd name="T0" fmla="*/ 0 w 255"/>
                <a:gd name="T1" fmla="*/ 0 h 80"/>
                <a:gd name="T2" fmla="*/ 1 w 255"/>
                <a:gd name="T3" fmla="*/ 1 h 80"/>
                <a:gd name="T4" fmla="*/ 1 w 255"/>
                <a:gd name="T5" fmla="*/ 1 h 80"/>
                <a:gd name="T6" fmla="*/ 1 w 255"/>
                <a:gd name="T7" fmla="*/ 1 h 80"/>
                <a:gd name="T8" fmla="*/ 0 w 255"/>
                <a:gd name="T9" fmla="*/ 0 h 80"/>
                <a:gd name="T10" fmla="*/ 0 w 255"/>
                <a:gd name="T11" fmla="*/ 0 h 80"/>
                <a:gd name="T12" fmla="*/ 0 60000 65536"/>
                <a:gd name="T13" fmla="*/ 0 60000 65536"/>
                <a:gd name="T14" fmla="*/ 0 60000 65536"/>
                <a:gd name="T15" fmla="*/ 0 60000 65536"/>
                <a:gd name="T16" fmla="*/ 0 60000 65536"/>
                <a:gd name="T17" fmla="*/ 0 60000 65536"/>
                <a:gd name="T18" fmla="*/ 0 w 255"/>
                <a:gd name="T19" fmla="*/ 0 h 80"/>
                <a:gd name="T20" fmla="*/ 255 w 255"/>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255" h="80">
                  <a:moveTo>
                    <a:pt x="0" y="0"/>
                  </a:moveTo>
                  <a:lnTo>
                    <a:pt x="8" y="80"/>
                  </a:lnTo>
                  <a:lnTo>
                    <a:pt x="248" y="70"/>
                  </a:lnTo>
                  <a:lnTo>
                    <a:pt x="255" y="9"/>
                  </a:lnTo>
                  <a:lnTo>
                    <a:pt x="0" y="0"/>
                  </a:lnTo>
                  <a:close/>
                </a:path>
              </a:pathLst>
            </a:custGeom>
            <a:solidFill>
              <a:srgbClr val="638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5" name="Freeform 636">
              <a:extLst>
                <a:ext uri="{FF2B5EF4-FFF2-40B4-BE49-F238E27FC236}">
                  <a16:creationId xmlns:a16="http://schemas.microsoft.com/office/drawing/2014/main" id="{C159900D-714F-457B-AD9E-DC29387782D8}"/>
                </a:ext>
              </a:extLst>
            </p:cNvPr>
            <p:cNvSpPr>
              <a:spLocks/>
            </p:cNvSpPr>
            <p:nvPr/>
          </p:nvSpPr>
          <p:spPr bwMode="auto">
            <a:xfrm>
              <a:off x="4281" y="3000"/>
              <a:ext cx="57" cy="32"/>
            </a:xfrm>
            <a:custGeom>
              <a:avLst/>
              <a:gdLst>
                <a:gd name="T0" fmla="*/ 1 w 114"/>
                <a:gd name="T1" fmla="*/ 0 h 65"/>
                <a:gd name="T2" fmla="*/ 0 w 114"/>
                <a:gd name="T3" fmla="*/ 0 h 65"/>
                <a:gd name="T4" fmla="*/ 1 w 114"/>
                <a:gd name="T5" fmla="*/ 0 h 65"/>
                <a:gd name="T6" fmla="*/ 1 w 114"/>
                <a:gd name="T7" fmla="*/ 0 h 65"/>
                <a:gd name="T8" fmla="*/ 1 w 114"/>
                <a:gd name="T9" fmla="*/ 0 h 65"/>
                <a:gd name="T10" fmla="*/ 1 w 114"/>
                <a:gd name="T11" fmla="*/ 0 h 65"/>
                <a:gd name="T12" fmla="*/ 0 60000 65536"/>
                <a:gd name="T13" fmla="*/ 0 60000 65536"/>
                <a:gd name="T14" fmla="*/ 0 60000 65536"/>
                <a:gd name="T15" fmla="*/ 0 60000 65536"/>
                <a:gd name="T16" fmla="*/ 0 60000 65536"/>
                <a:gd name="T17" fmla="*/ 0 60000 65536"/>
                <a:gd name="T18" fmla="*/ 0 w 114"/>
                <a:gd name="T19" fmla="*/ 0 h 65"/>
                <a:gd name="T20" fmla="*/ 114 w 114"/>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14" h="65">
                  <a:moveTo>
                    <a:pt x="2" y="0"/>
                  </a:moveTo>
                  <a:lnTo>
                    <a:pt x="0" y="65"/>
                  </a:lnTo>
                  <a:lnTo>
                    <a:pt x="114" y="63"/>
                  </a:lnTo>
                  <a:lnTo>
                    <a:pt x="112" y="0"/>
                  </a:lnTo>
                  <a:lnTo>
                    <a:pt x="2" y="0"/>
                  </a:lnTo>
                  <a:close/>
                </a:path>
              </a:pathLst>
            </a:custGeom>
            <a:solidFill>
              <a:srgbClr val="4A69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6" name="Freeform 637">
              <a:extLst>
                <a:ext uri="{FF2B5EF4-FFF2-40B4-BE49-F238E27FC236}">
                  <a16:creationId xmlns:a16="http://schemas.microsoft.com/office/drawing/2014/main" id="{132FABCF-033F-40DD-9F6C-1F8C5B21F5D2}"/>
                </a:ext>
              </a:extLst>
            </p:cNvPr>
            <p:cNvSpPr>
              <a:spLocks/>
            </p:cNvSpPr>
            <p:nvPr/>
          </p:nvSpPr>
          <p:spPr bwMode="auto">
            <a:xfrm>
              <a:off x="4979" y="2981"/>
              <a:ext cx="118" cy="44"/>
            </a:xfrm>
            <a:custGeom>
              <a:avLst/>
              <a:gdLst>
                <a:gd name="T0" fmla="*/ 0 w 236"/>
                <a:gd name="T1" fmla="*/ 0 h 90"/>
                <a:gd name="T2" fmla="*/ 1 w 236"/>
                <a:gd name="T3" fmla="*/ 0 h 90"/>
                <a:gd name="T4" fmla="*/ 1 w 236"/>
                <a:gd name="T5" fmla="*/ 0 h 90"/>
                <a:gd name="T6" fmla="*/ 1 w 236"/>
                <a:gd name="T7" fmla="*/ 0 h 90"/>
                <a:gd name="T8" fmla="*/ 0 w 236"/>
                <a:gd name="T9" fmla="*/ 0 h 90"/>
                <a:gd name="T10" fmla="*/ 0 w 236"/>
                <a:gd name="T11" fmla="*/ 0 h 90"/>
                <a:gd name="T12" fmla="*/ 0 60000 65536"/>
                <a:gd name="T13" fmla="*/ 0 60000 65536"/>
                <a:gd name="T14" fmla="*/ 0 60000 65536"/>
                <a:gd name="T15" fmla="*/ 0 60000 65536"/>
                <a:gd name="T16" fmla="*/ 0 60000 65536"/>
                <a:gd name="T17" fmla="*/ 0 60000 65536"/>
                <a:gd name="T18" fmla="*/ 0 w 236"/>
                <a:gd name="T19" fmla="*/ 0 h 90"/>
                <a:gd name="T20" fmla="*/ 236 w 23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236" h="90">
                  <a:moveTo>
                    <a:pt x="0" y="10"/>
                  </a:moveTo>
                  <a:lnTo>
                    <a:pt x="4" y="90"/>
                  </a:lnTo>
                  <a:lnTo>
                    <a:pt x="236" y="90"/>
                  </a:lnTo>
                  <a:lnTo>
                    <a:pt x="236" y="0"/>
                  </a:lnTo>
                  <a:lnTo>
                    <a:pt x="0" y="10"/>
                  </a:lnTo>
                  <a:close/>
                </a:path>
              </a:pathLst>
            </a:custGeom>
            <a:solidFill>
              <a:srgbClr val="638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7" name="Freeform 638">
              <a:extLst>
                <a:ext uri="{FF2B5EF4-FFF2-40B4-BE49-F238E27FC236}">
                  <a16:creationId xmlns:a16="http://schemas.microsoft.com/office/drawing/2014/main" id="{8CABDF04-BFE6-4C68-B950-33D17DA8CB3A}"/>
                </a:ext>
              </a:extLst>
            </p:cNvPr>
            <p:cNvSpPr>
              <a:spLocks/>
            </p:cNvSpPr>
            <p:nvPr/>
          </p:nvSpPr>
          <p:spPr bwMode="auto">
            <a:xfrm>
              <a:off x="5007" y="2981"/>
              <a:ext cx="55" cy="40"/>
            </a:xfrm>
            <a:custGeom>
              <a:avLst/>
              <a:gdLst>
                <a:gd name="T0" fmla="*/ 0 w 111"/>
                <a:gd name="T1" fmla="*/ 1 h 80"/>
                <a:gd name="T2" fmla="*/ 0 w 111"/>
                <a:gd name="T3" fmla="*/ 1 h 80"/>
                <a:gd name="T4" fmla="*/ 0 w 111"/>
                <a:gd name="T5" fmla="*/ 1 h 80"/>
                <a:gd name="T6" fmla="*/ 0 w 111"/>
                <a:gd name="T7" fmla="*/ 0 h 80"/>
                <a:gd name="T8" fmla="*/ 0 w 111"/>
                <a:gd name="T9" fmla="*/ 1 h 80"/>
                <a:gd name="T10" fmla="*/ 0 w 111"/>
                <a:gd name="T11" fmla="*/ 1 h 80"/>
                <a:gd name="T12" fmla="*/ 0 60000 65536"/>
                <a:gd name="T13" fmla="*/ 0 60000 65536"/>
                <a:gd name="T14" fmla="*/ 0 60000 65536"/>
                <a:gd name="T15" fmla="*/ 0 60000 65536"/>
                <a:gd name="T16" fmla="*/ 0 60000 65536"/>
                <a:gd name="T17" fmla="*/ 0 60000 65536"/>
                <a:gd name="T18" fmla="*/ 0 w 111"/>
                <a:gd name="T19" fmla="*/ 0 h 80"/>
                <a:gd name="T20" fmla="*/ 111 w 111"/>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11" h="80">
                  <a:moveTo>
                    <a:pt x="0" y="4"/>
                  </a:moveTo>
                  <a:lnTo>
                    <a:pt x="2" y="80"/>
                  </a:lnTo>
                  <a:lnTo>
                    <a:pt x="111" y="76"/>
                  </a:lnTo>
                  <a:lnTo>
                    <a:pt x="111" y="0"/>
                  </a:lnTo>
                  <a:lnTo>
                    <a:pt x="0" y="4"/>
                  </a:lnTo>
                  <a:close/>
                </a:path>
              </a:pathLst>
            </a:custGeom>
            <a:solidFill>
              <a:srgbClr val="4A69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8" name="Freeform 639">
              <a:extLst>
                <a:ext uri="{FF2B5EF4-FFF2-40B4-BE49-F238E27FC236}">
                  <a16:creationId xmlns:a16="http://schemas.microsoft.com/office/drawing/2014/main" id="{AB64205A-8959-4206-95DF-6B8259A975A3}"/>
                </a:ext>
              </a:extLst>
            </p:cNvPr>
            <p:cNvSpPr>
              <a:spLocks/>
            </p:cNvSpPr>
            <p:nvPr/>
          </p:nvSpPr>
          <p:spPr bwMode="auto">
            <a:xfrm>
              <a:off x="5357" y="3584"/>
              <a:ext cx="57" cy="88"/>
            </a:xfrm>
            <a:custGeom>
              <a:avLst/>
              <a:gdLst>
                <a:gd name="T0" fmla="*/ 1 w 114"/>
                <a:gd name="T1" fmla="*/ 0 h 175"/>
                <a:gd name="T2" fmla="*/ 1 w 114"/>
                <a:gd name="T3" fmla="*/ 1 h 175"/>
                <a:gd name="T4" fmla="*/ 1 w 114"/>
                <a:gd name="T5" fmla="*/ 1 h 175"/>
                <a:gd name="T6" fmla="*/ 1 w 114"/>
                <a:gd name="T7" fmla="*/ 1 h 175"/>
                <a:gd name="T8" fmla="*/ 0 w 114"/>
                <a:gd name="T9" fmla="*/ 1 h 175"/>
                <a:gd name="T10" fmla="*/ 1 w 114"/>
                <a:gd name="T11" fmla="*/ 0 h 175"/>
                <a:gd name="T12" fmla="*/ 1 w 114"/>
                <a:gd name="T13" fmla="*/ 0 h 175"/>
                <a:gd name="T14" fmla="*/ 0 60000 65536"/>
                <a:gd name="T15" fmla="*/ 0 60000 65536"/>
                <a:gd name="T16" fmla="*/ 0 60000 65536"/>
                <a:gd name="T17" fmla="*/ 0 60000 65536"/>
                <a:gd name="T18" fmla="*/ 0 60000 65536"/>
                <a:gd name="T19" fmla="*/ 0 60000 65536"/>
                <a:gd name="T20" fmla="*/ 0 60000 65536"/>
                <a:gd name="T21" fmla="*/ 0 w 114"/>
                <a:gd name="T22" fmla="*/ 0 h 175"/>
                <a:gd name="T23" fmla="*/ 114 w 114"/>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 h="175">
                  <a:moveTo>
                    <a:pt x="28" y="0"/>
                  </a:moveTo>
                  <a:lnTo>
                    <a:pt x="80" y="23"/>
                  </a:lnTo>
                  <a:lnTo>
                    <a:pt x="114" y="86"/>
                  </a:lnTo>
                  <a:lnTo>
                    <a:pt x="66" y="166"/>
                  </a:lnTo>
                  <a:lnTo>
                    <a:pt x="0" y="175"/>
                  </a:lnTo>
                  <a:lnTo>
                    <a:pt x="28" y="0"/>
                  </a:lnTo>
                  <a:close/>
                </a:path>
              </a:pathLst>
            </a:cu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9" name="Freeform 640">
              <a:extLst>
                <a:ext uri="{FF2B5EF4-FFF2-40B4-BE49-F238E27FC236}">
                  <a16:creationId xmlns:a16="http://schemas.microsoft.com/office/drawing/2014/main" id="{D5064931-F003-4119-999D-D03C4681E550}"/>
                </a:ext>
              </a:extLst>
            </p:cNvPr>
            <p:cNvSpPr>
              <a:spLocks/>
            </p:cNvSpPr>
            <p:nvPr/>
          </p:nvSpPr>
          <p:spPr bwMode="auto">
            <a:xfrm>
              <a:off x="3757" y="2979"/>
              <a:ext cx="95" cy="550"/>
            </a:xfrm>
            <a:custGeom>
              <a:avLst/>
              <a:gdLst>
                <a:gd name="T0" fmla="*/ 1 w 190"/>
                <a:gd name="T1" fmla="*/ 0 h 1100"/>
                <a:gd name="T2" fmla="*/ 1 w 190"/>
                <a:gd name="T3" fmla="*/ 1 h 1100"/>
                <a:gd name="T4" fmla="*/ 1 w 190"/>
                <a:gd name="T5" fmla="*/ 1 h 1100"/>
                <a:gd name="T6" fmla="*/ 1 w 190"/>
                <a:gd name="T7" fmla="*/ 2 h 1100"/>
                <a:gd name="T8" fmla="*/ 1 w 190"/>
                <a:gd name="T9" fmla="*/ 2 h 1100"/>
                <a:gd name="T10" fmla="*/ 1 w 190"/>
                <a:gd name="T11" fmla="*/ 3 h 1100"/>
                <a:gd name="T12" fmla="*/ 0 w 190"/>
                <a:gd name="T13" fmla="*/ 3 h 1100"/>
                <a:gd name="T14" fmla="*/ 1 w 190"/>
                <a:gd name="T15" fmla="*/ 2 h 1100"/>
                <a:gd name="T16" fmla="*/ 1 w 190"/>
                <a:gd name="T17" fmla="*/ 2 h 1100"/>
                <a:gd name="T18" fmla="*/ 1 w 190"/>
                <a:gd name="T19" fmla="*/ 2 h 1100"/>
                <a:gd name="T20" fmla="*/ 1 w 190"/>
                <a:gd name="T21" fmla="*/ 1 h 1100"/>
                <a:gd name="T22" fmla="*/ 1 w 190"/>
                <a:gd name="T23" fmla="*/ 0 h 1100"/>
                <a:gd name="T24" fmla="*/ 1 w 190"/>
                <a:gd name="T25" fmla="*/ 0 h 1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0"/>
                <a:gd name="T40" fmla="*/ 0 h 1100"/>
                <a:gd name="T41" fmla="*/ 190 w 190"/>
                <a:gd name="T42" fmla="*/ 1100 h 1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0" h="1100">
                  <a:moveTo>
                    <a:pt x="98" y="0"/>
                  </a:moveTo>
                  <a:lnTo>
                    <a:pt x="190" y="9"/>
                  </a:lnTo>
                  <a:lnTo>
                    <a:pt x="186" y="285"/>
                  </a:lnTo>
                  <a:lnTo>
                    <a:pt x="184" y="644"/>
                  </a:lnTo>
                  <a:lnTo>
                    <a:pt x="161" y="935"/>
                  </a:lnTo>
                  <a:lnTo>
                    <a:pt x="142" y="1068"/>
                  </a:lnTo>
                  <a:lnTo>
                    <a:pt x="0" y="1100"/>
                  </a:lnTo>
                  <a:lnTo>
                    <a:pt x="9" y="958"/>
                  </a:lnTo>
                  <a:lnTo>
                    <a:pt x="66" y="973"/>
                  </a:lnTo>
                  <a:lnTo>
                    <a:pt x="89" y="798"/>
                  </a:lnTo>
                  <a:lnTo>
                    <a:pt x="95" y="460"/>
                  </a:lnTo>
                  <a:lnTo>
                    <a:pt x="98" y="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0" name="Freeform 641">
              <a:extLst>
                <a:ext uri="{FF2B5EF4-FFF2-40B4-BE49-F238E27FC236}">
                  <a16:creationId xmlns:a16="http://schemas.microsoft.com/office/drawing/2014/main" id="{939FC4B5-2B73-4C4E-BC39-688676E6153D}"/>
                </a:ext>
              </a:extLst>
            </p:cNvPr>
            <p:cNvSpPr>
              <a:spLocks/>
            </p:cNvSpPr>
            <p:nvPr/>
          </p:nvSpPr>
          <p:spPr bwMode="auto">
            <a:xfrm>
              <a:off x="3763" y="2984"/>
              <a:ext cx="93" cy="550"/>
            </a:xfrm>
            <a:custGeom>
              <a:avLst/>
              <a:gdLst>
                <a:gd name="T0" fmla="*/ 1 w 184"/>
                <a:gd name="T1" fmla="*/ 2 h 1101"/>
                <a:gd name="T2" fmla="*/ 1 w 184"/>
                <a:gd name="T3" fmla="*/ 2 h 1101"/>
                <a:gd name="T4" fmla="*/ 1 w 184"/>
                <a:gd name="T5" fmla="*/ 1 h 1101"/>
                <a:gd name="T6" fmla="*/ 1 w 184"/>
                <a:gd name="T7" fmla="*/ 1 h 1101"/>
                <a:gd name="T8" fmla="*/ 1 w 184"/>
                <a:gd name="T9" fmla="*/ 1 h 1101"/>
                <a:gd name="T10" fmla="*/ 1 w 184"/>
                <a:gd name="T11" fmla="*/ 0 h 1101"/>
                <a:gd name="T12" fmla="*/ 1 w 184"/>
                <a:gd name="T13" fmla="*/ 0 h 1101"/>
                <a:gd name="T14" fmla="*/ 1 w 184"/>
                <a:gd name="T15" fmla="*/ 0 h 1101"/>
                <a:gd name="T16" fmla="*/ 1 w 184"/>
                <a:gd name="T17" fmla="*/ 0 h 1101"/>
                <a:gd name="T18" fmla="*/ 1 w 184"/>
                <a:gd name="T19" fmla="*/ 1 h 1101"/>
                <a:gd name="T20" fmla="*/ 1 w 184"/>
                <a:gd name="T21" fmla="*/ 2 h 1101"/>
                <a:gd name="T22" fmla="*/ 0 w 184"/>
                <a:gd name="T23" fmla="*/ 2 h 1101"/>
                <a:gd name="T24" fmla="*/ 1 w 184"/>
                <a:gd name="T25" fmla="*/ 2 h 1101"/>
                <a:gd name="T26" fmla="*/ 1 w 184"/>
                <a:gd name="T27" fmla="*/ 2 h 11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4"/>
                <a:gd name="T43" fmla="*/ 0 h 1101"/>
                <a:gd name="T44" fmla="*/ 184 w 184"/>
                <a:gd name="T45" fmla="*/ 1101 h 110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4" h="1101">
                  <a:moveTo>
                    <a:pt x="9" y="1030"/>
                  </a:moveTo>
                  <a:lnTo>
                    <a:pt x="66" y="1030"/>
                  </a:lnTo>
                  <a:lnTo>
                    <a:pt x="91" y="1015"/>
                  </a:lnTo>
                  <a:lnTo>
                    <a:pt x="110" y="920"/>
                  </a:lnTo>
                  <a:lnTo>
                    <a:pt x="129" y="627"/>
                  </a:lnTo>
                  <a:lnTo>
                    <a:pt x="139" y="213"/>
                  </a:lnTo>
                  <a:lnTo>
                    <a:pt x="142" y="0"/>
                  </a:lnTo>
                  <a:lnTo>
                    <a:pt x="184" y="4"/>
                  </a:lnTo>
                  <a:lnTo>
                    <a:pt x="177" y="500"/>
                  </a:lnTo>
                  <a:lnTo>
                    <a:pt x="167" y="844"/>
                  </a:lnTo>
                  <a:lnTo>
                    <a:pt x="129" y="1063"/>
                  </a:lnTo>
                  <a:lnTo>
                    <a:pt x="0" y="1101"/>
                  </a:lnTo>
                  <a:lnTo>
                    <a:pt x="9" y="1030"/>
                  </a:lnTo>
                  <a:close/>
                </a:path>
              </a:pathLst>
            </a:custGeom>
            <a:solidFill>
              <a:srgbClr val="4A69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1" name="Freeform 642">
              <a:extLst>
                <a:ext uri="{FF2B5EF4-FFF2-40B4-BE49-F238E27FC236}">
                  <a16:creationId xmlns:a16="http://schemas.microsoft.com/office/drawing/2014/main" id="{7A5E6C87-C415-4BDB-9D88-35700D51F583}"/>
                </a:ext>
              </a:extLst>
            </p:cNvPr>
            <p:cNvSpPr>
              <a:spLocks/>
            </p:cNvSpPr>
            <p:nvPr/>
          </p:nvSpPr>
          <p:spPr bwMode="auto">
            <a:xfrm>
              <a:off x="4860" y="2922"/>
              <a:ext cx="238" cy="54"/>
            </a:xfrm>
            <a:custGeom>
              <a:avLst/>
              <a:gdLst>
                <a:gd name="T0" fmla="*/ 0 w 475"/>
                <a:gd name="T1" fmla="*/ 1 h 108"/>
                <a:gd name="T2" fmla="*/ 1 w 475"/>
                <a:gd name="T3" fmla="*/ 1 h 108"/>
                <a:gd name="T4" fmla="*/ 1 w 475"/>
                <a:gd name="T5" fmla="*/ 1 h 108"/>
                <a:gd name="T6" fmla="*/ 1 w 475"/>
                <a:gd name="T7" fmla="*/ 1 h 108"/>
                <a:gd name="T8" fmla="*/ 1 w 475"/>
                <a:gd name="T9" fmla="*/ 0 h 108"/>
                <a:gd name="T10" fmla="*/ 1 w 475"/>
                <a:gd name="T11" fmla="*/ 1 h 108"/>
                <a:gd name="T12" fmla="*/ 0 w 475"/>
                <a:gd name="T13" fmla="*/ 1 h 108"/>
                <a:gd name="T14" fmla="*/ 0 w 475"/>
                <a:gd name="T15" fmla="*/ 1 h 108"/>
                <a:gd name="T16" fmla="*/ 0 60000 65536"/>
                <a:gd name="T17" fmla="*/ 0 60000 65536"/>
                <a:gd name="T18" fmla="*/ 0 60000 65536"/>
                <a:gd name="T19" fmla="*/ 0 60000 65536"/>
                <a:gd name="T20" fmla="*/ 0 60000 65536"/>
                <a:gd name="T21" fmla="*/ 0 60000 65536"/>
                <a:gd name="T22" fmla="*/ 0 60000 65536"/>
                <a:gd name="T23" fmla="*/ 0 60000 65536"/>
                <a:gd name="T24" fmla="*/ 0 w 475"/>
                <a:gd name="T25" fmla="*/ 0 h 108"/>
                <a:gd name="T26" fmla="*/ 475 w 475"/>
                <a:gd name="T27" fmla="*/ 108 h 1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5" h="108">
                  <a:moveTo>
                    <a:pt x="0" y="100"/>
                  </a:moveTo>
                  <a:lnTo>
                    <a:pt x="475" y="108"/>
                  </a:lnTo>
                  <a:lnTo>
                    <a:pt x="454" y="53"/>
                  </a:lnTo>
                  <a:lnTo>
                    <a:pt x="346" y="3"/>
                  </a:lnTo>
                  <a:lnTo>
                    <a:pt x="220" y="0"/>
                  </a:lnTo>
                  <a:lnTo>
                    <a:pt x="81" y="13"/>
                  </a:lnTo>
                  <a:lnTo>
                    <a:pt x="0" y="10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2" name="Freeform 643">
              <a:extLst>
                <a:ext uri="{FF2B5EF4-FFF2-40B4-BE49-F238E27FC236}">
                  <a16:creationId xmlns:a16="http://schemas.microsoft.com/office/drawing/2014/main" id="{95499851-E0ED-446E-A560-2C2FDAF7BC0E}"/>
                </a:ext>
              </a:extLst>
            </p:cNvPr>
            <p:cNvSpPr>
              <a:spLocks/>
            </p:cNvSpPr>
            <p:nvPr/>
          </p:nvSpPr>
          <p:spPr bwMode="auto">
            <a:xfrm>
              <a:off x="4144" y="2935"/>
              <a:ext cx="246" cy="55"/>
            </a:xfrm>
            <a:custGeom>
              <a:avLst/>
              <a:gdLst>
                <a:gd name="T0" fmla="*/ 0 w 493"/>
                <a:gd name="T1" fmla="*/ 1 h 110"/>
                <a:gd name="T2" fmla="*/ 0 w 493"/>
                <a:gd name="T3" fmla="*/ 1 h 110"/>
                <a:gd name="T4" fmla="*/ 0 w 493"/>
                <a:gd name="T5" fmla="*/ 1 h 110"/>
                <a:gd name="T6" fmla="*/ 0 w 493"/>
                <a:gd name="T7" fmla="*/ 1 h 110"/>
                <a:gd name="T8" fmla="*/ 0 w 493"/>
                <a:gd name="T9" fmla="*/ 0 h 110"/>
                <a:gd name="T10" fmla="*/ 0 w 493"/>
                <a:gd name="T11" fmla="*/ 1 h 110"/>
                <a:gd name="T12" fmla="*/ 0 w 493"/>
                <a:gd name="T13" fmla="*/ 1 h 110"/>
                <a:gd name="T14" fmla="*/ 0 w 493"/>
                <a:gd name="T15" fmla="*/ 1 h 110"/>
                <a:gd name="T16" fmla="*/ 0 60000 65536"/>
                <a:gd name="T17" fmla="*/ 0 60000 65536"/>
                <a:gd name="T18" fmla="*/ 0 60000 65536"/>
                <a:gd name="T19" fmla="*/ 0 60000 65536"/>
                <a:gd name="T20" fmla="*/ 0 60000 65536"/>
                <a:gd name="T21" fmla="*/ 0 60000 65536"/>
                <a:gd name="T22" fmla="*/ 0 60000 65536"/>
                <a:gd name="T23" fmla="*/ 0 60000 65536"/>
                <a:gd name="T24" fmla="*/ 0 w 493"/>
                <a:gd name="T25" fmla="*/ 0 h 110"/>
                <a:gd name="T26" fmla="*/ 493 w 493"/>
                <a:gd name="T27" fmla="*/ 110 h 1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3" h="110">
                  <a:moveTo>
                    <a:pt x="0" y="110"/>
                  </a:moveTo>
                  <a:lnTo>
                    <a:pt x="493" y="110"/>
                  </a:lnTo>
                  <a:lnTo>
                    <a:pt x="451" y="48"/>
                  </a:lnTo>
                  <a:lnTo>
                    <a:pt x="335" y="10"/>
                  </a:lnTo>
                  <a:lnTo>
                    <a:pt x="179" y="0"/>
                  </a:lnTo>
                  <a:lnTo>
                    <a:pt x="35" y="25"/>
                  </a:lnTo>
                  <a:lnTo>
                    <a:pt x="0" y="11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3" name="Freeform 644">
              <a:extLst>
                <a:ext uri="{FF2B5EF4-FFF2-40B4-BE49-F238E27FC236}">
                  <a16:creationId xmlns:a16="http://schemas.microsoft.com/office/drawing/2014/main" id="{038C7E2A-EAE7-4438-8EDD-A29B44AA0783}"/>
                </a:ext>
              </a:extLst>
            </p:cNvPr>
            <p:cNvSpPr>
              <a:spLocks/>
            </p:cNvSpPr>
            <p:nvPr/>
          </p:nvSpPr>
          <p:spPr bwMode="auto">
            <a:xfrm>
              <a:off x="3889" y="3026"/>
              <a:ext cx="1477" cy="551"/>
            </a:xfrm>
            <a:custGeom>
              <a:avLst/>
              <a:gdLst>
                <a:gd name="T0" fmla="*/ 2 w 2954"/>
                <a:gd name="T1" fmla="*/ 3 h 1100"/>
                <a:gd name="T2" fmla="*/ 4 w 2954"/>
                <a:gd name="T3" fmla="*/ 3 h 1100"/>
                <a:gd name="T4" fmla="*/ 6 w 2954"/>
                <a:gd name="T5" fmla="*/ 3 h 1100"/>
                <a:gd name="T6" fmla="*/ 6 w 2954"/>
                <a:gd name="T7" fmla="*/ 2 h 1100"/>
                <a:gd name="T8" fmla="*/ 6 w 2954"/>
                <a:gd name="T9" fmla="*/ 2 h 1100"/>
                <a:gd name="T10" fmla="*/ 6 w 2954"/>
                <a:gd name="T11" fmla="*/ 1 h 1100"/>
                <a:gd name="T12" fmla="*/ 6 w 2954"/>
                <a:gd name="T13" fmla="*/ 1 h 1100"/>
                <a:gd name="T14" fmla="*/ 6 w 2954"/>
                <a:gd name="T15" fmla="*/ 0 h 1100"/>
                <a:gd name="T16" fmla="*/ 5 w 2954"/>
                <a:gd name="T17" fmla="*/ 1 h 1100"/>
                <a:gd name="T18" fmla="*/ 3 w 2954"/>
                <a:gd name="T19" fmla="*/ 1 h 1100"/>
                <a:gd name="T20" fmla="*/ 1 w 2954"/>
                <a:gd name="T21" fmla="*/ 1 h 1100"/>
                <a:gd name="T22" fmla="*/ 1 w 2954"/>
                <a:gd name="T23" fmla="*/ 1 h 1100"/>
                <a:gd name="T24" fmla="*/ 0 w 2954"/>
                <a:gd name="T25" fmla="*/ 1 h 1100"/>
                <a:gd name="T26" fmla="*/ 1 w 2954"/>
                <a:gd name="T27" fmla="*/ 2 h 1100"/>
                <a:gd name="T28" fmla="*/ 1 w 2954"/>
                <a:gd name="T29" fmla="*/ 3 h 1100"/>
                <a:gd name="T30" fmla="*/ 2 w 2954"/>
                <a:gd name="T31" fmla="*/ 3 h 1100"/>
                <a:gd name="T32" fmla="*/ 2 w 2954"/>
                <a:gd name="T33" fmla="*/ 3 h 11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54"/>
                <a:gd name="T52" fmla="*/ 0 h 1100"/>
                <a:gd name="T53" fmla="*/ 2954 w 2954"/>
                <a:gd name="T54" fmla="*/ 1100 h 11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54" h="1100">
                  <a:moveTo>
                    <a:pt x="793" y="1093"/>
                  </a:moveTo>
                  <a:lnTo>
                    <a:pt x="1614" y="1096"/>
                  </a:lnTo>
                  <a:lnTo>
                    <a:pt x="2773" y="1064"/>
                  </a:lnTo>
                  <a:lnTo>
                    <a:pt x="2884" y="838"/>
                  </a:lnTo>
                  <a:lnTo>
                    <a:pt x="2954" y="598"/>
                  </a:lnTo>
                  <a:lnTo>
                    <a:pt x="2935" y="374"/>
                  </a:lnTo>
                  <a:lnTo>
                    <a:pt x="2783" y="47"/>
                  </a:lnTo>
                  <a:lnTo>
                    <a:pt x="2720" y="0"/>
                  </a:lnTo>
                  <a:lnTo>
                    <a:pt x="2232" y="9"/>
                  </a:lnTo>
                  <a:lnTo>
                    <a:pt x="1513" y="11"/>
                  </a:lnTo>
                  <a:lnTo>
                    <a:pt x="163" y="40"/>
                  </a:lnTo>
                  <a:lnTo>
                    <a:pt x="59" y="218"/>
                  </a:lnTo>
                  <a:lnTo>
                    <a:pt x="0" y="494"/>
                  </a:lnTo>
                  <a:lnTo>
                    <a:pt x="44" y="838"/>
                  </a:lnTo>
                  <a:lnTo>
                    <a:pt x="125" y="1100"/>
                  </a:lnTo>
                  <a:lnTo>
                    <a:pt x="793" y="1093"/>
                  </a:lnTo>
                  <a:close/>
                </a:path>
              </a:pathLst>
            </a:custGeom>
            <a:solidFill>
              <a:srgbClr val="D1D1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4" name="Freeform 645">
              <a:extLst>
                <a:ext uri="{FF2B5EF4-FFF2-40B4-BE49-F238E27FC236}">
                  <a16:creationId xmlns:a16="http://schemas.microsoft.com/office/drawing/2014/main" id="{B590E2DD-C2F2-4802-98DA-E718550AE842}"/>
                </a:ext>
              </a:extLst>
            </p:cNvPr>
            <p:cNvSpPr>
              <a:spLocks/>
            </p:cNvSpPr>
            <p:nvPr/>
          </p:nvSpPr>
          <p:spPr bwMode="auto">
            <a:xfrm>
              <a:off x="3893" y="3548"/>
              <a:ext cx="1467" cy="171"/>
            </a:xfrm>
            <a:custGeom>
              <a:avLst/>
              <a:gdLst>
                <a:gd name="T0" fmla="*/ 0 w 2935"/>
                <a:gd name="T1" fmla="*/ 1 h 342"/>
                <a:gd name="T2" fmla="*/ 0 w 2935"/>
                <a:gd name="T3" fmla="*/ 1 h 342"/>
                <a:gd name="T4" fmla="*/ 0 w 2935"/>
                <a:gd name="T5" fmla="*/ 1 h 342"/>
                <a:gd name="T6" fmla="*/ 0 w 2935"/>
                <a:gd name="T7" fmla="*/ 1 h 342"/>
                <a:gd name="T8" fmla="*/ 1 w 2935"/>
                <a:gd name="T9" fmla="*/ 1 h 342"/>
                <a:gd name="T10" fmla="*/ 1 w 2935"/>
                <a:gd name="T11" fmla="*/ 1 h 342"/>
                <a:gd name="T12" fmla="*/ 1 w 2935"/>
                <a:gd name="T13" fmla="*/ 1 h 342"/>
                <a:gd name="T14" fmla="*/ 1 w 2935"/>
                <a:gd name="T15" fmla="*/ 1 h 342"/>
                <a:gd name="T16" fmla="*/ 3 w 2935"/>
                <a:gd name="T17" fmla="*/ 1 h 342"/>
                <a:gd name="T18" fmla="*/ 4 w 2935"/>
                <a:gd name="T19" fmla="*/ 1 h 342"/>
                <a:gd name="T20" fmla="*/ 4 w 2935"/>
                <a:gd name="T21" fmla="*/ 1 h 342"/>
                <a:gd name="T22" fmla="*/ 5 w 2935"/>
                <a:gd name="T23" fmla="*/ 1 h 342"/>
                <a:gd name="T24" fmla="*/ 5 w 2935"/>
                <a:gd name="T25" fmla="*/ 1 h 342"/>
                <a:gd name="T26" fmla="*/ 5 w 2935"/>
                <a:gd name="T27" fmla="*/ 1 h 342"/>
                <a:gd name="T28" fmla="*/ 5 w 2935"/>
                <a:gd name="T29" fmla="*/ 0 h 342"/>
                <a:gd name="T30" fmla="*/ 5 w 2935"/>
                <a:gd name="T31" fmla="*/ 1 h 342"/>
                <a:gd name="T32" fmla="*/ 3 w 2935"/>
                <a:gd name="T33" fmla="*/ 1 h 342"/>
                <a:gd name="T34" fmla="*/ 1 w 2935"/>
                <a:gd name="T35" fmla="*/ 1 h 342"/>
                <a:gd name="T36" fmla="*/ 0 w 2935"/>
                <a:gd name="T37" fmla="*/ 1 h 342"/>
                <a:gd name="T38" fmla="*/ 0 w 2935"/>
                <a:gd name="T39" fmla="*/ 1 h 342"/>
                <a:gd name="T40" fmla="*/ 0 w 2935"/>
                <a:gd name="T41" fmla="*/ 1 h 34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35"/>
                <a:gd name="T64" fmla="*/ 0 h 342"/>
                <a:gd name="T65" fmla="*/ 2935 w 2935"/>
                <a:gd name="T66" fmla="*/ 342 h 34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35" h="342">
                  <a:moveTo>
                    <a:pt x="6" y="59"/>
                  </a:moveTo>
                  <a:lnTo>
                    <a:pt x="0" y="329"/>
                  </a:lnTo>
                  <a:lnTo>
                    <a:pt x="219" y="331"/>
                  </a:lnTo>
                  <a:lnTo>
                    <a:pt x="327" y="215"/>
                  </a:lnTo>
                  <a:lnTo>
                    <a:pt x="516" y="141"/>
                  </a:lnTo>
                  <a:lnTo>
                    <a:pt x="706" y="148"/>
                  </a:lnTo>
                  <a:lnTo>
                    <a:pt x="860" y="234"/>
                  </a:lnTo>
                  <a:lnTo>
                    <a:pt x="947" y="342"/>
                  </a:lnTo>
                  <a:lnTo>
                    <a:pt x="2044" y="337"/>
                  </a:lnTo>
                  <a:lnTo>
                    <a:pt x="2261" y="167"/>
                  </a:lnTo>
                  <a:lnTo>
                    <a:pt x="2447" y="129"/>
                  </a:lnTo>
                  <a:lnTo>
                    <a:pt x="2669" y="194"/>
                  </a:lnTo>
                  <a:lnTo>
                    <a:pt x="2833" y="329"/>
                  </a:lnTo>
                  <a:lnTo>
                    <a:pt x="2932" y="331"/>
                  </a:lnTo>
                  <a:lnTo>
                    <a:pt x="2935" y="0"/>
                  </a:lnTo>
                  <a:lnTo>
                    <a:pt x="2825" y="34"/>
                  </a:lnTo>
                  <a:lnTo>
                    <a:pt x="1915" y="38"/>
                  </a:lnTo>
                  <a:lnTo>
                    <a:pt x="576" y="48"/>
                  </a:lnTo>
                  <a:lnTo>
                    <a:pt x="56" y="63"/>
                  </a:lnTo>
                  <a:lnTo>
                    <a:pt x="6" y="5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5" name="Freeform 646">
              <a:extLst>
                <a:ext uri="{FF2B5EF4-FFF2-40B4-BE49-F238E27FC236}">
                  <a16:creationId xmlns:a16="http://schemas.microsoft.com/office/drawing/2014/main" id="{21BD4330-F213-43E1-884A-CFC3B42AEA85}"/>
                </a:ext>
              </a:extLst>
            </p:cNvPr>
            <p:cNvSpPr>
              <a:spLocks/>
            </p:cNvSpPr>
            <p:nvPr/>
          </p:nvSpPr>
          <p:spPr bwMode="auto">
            <a:xfrm>
              <a:off x="3762" y="3610"/>
              <a:ext cx="128" cy="81"/>
            </a:xfrm>
            <a:custGeom>
              <a:avLst/>
              <a:gdLst>
                <a:gd name="T0" fmla="*/ 0 w 257"/>
                <a:gd name="T1" fmla="*/ 0 h 161"/>
                <a:gd name="T2" fmla="*/ 0 w 257"/>
                <a:gd name="T3" fmla="*/ 1 h 161"/>
                <a:gd name="T4" fmla="*/ 0 w 257"/>
                <a:gd name="T5" fmla="*/ 1 h 161"/>
                <a:gd name="T6" fmla="*/ 0 w 257"/>
                <a:gd name="T7" fmla="*/ 1 h 161"/>
                <a:gd name="T8" fmla="*/ 0 w 257"/>
                <a:gd name="T9" fmla="*/ 0 h 161"/>
                <a:gd name="T10" fmla="*/ 0 w 257"/>
                <a:gd name="T11" fmla="*/ 0 h 161"/>
                <a:gd name="T12" fmla="*/ 0 60000 65536"/>
                <a:gd name="T13" fmla="*/ 0 60000 65536"/>
                <a:gd name="T14" fmla="*/ 0 60000 65536"/>
                <a:gd name="T15" fmla="*/ 0 60000 65536"/>
                <a:gd name="T16" fmla="*/ 0 60000 65536"/>
                <a:gd name="T17" fmla="*/ 0 60000 65536"/>
                <a:gd name="T18" fmla="*/ 0 w 257"/>
                <a:gd name="T19" fmla="*/ 0 h 161"/>
                <a:gd name="T20" fmla="*/ 257 w 257"/>
                <a:gd name="T21" fmla="*/ 161 h 161"/>
              </a:gdLst>
              <a:ahLst/>
              <a:cxnLst>
                <a:cxn ang="T12">
                  <a:pos x="T0" y="T1"/>
                </a:cxn>
                <a:cxn ang="T13">
                  <a:pos x="T2" y="T3"/>
                </a:cxn>
                <a:cxn ang="T14">
                  <a:pos x="T4" y="T5"/>
                </a:cxn>
                <a:cxn ang="T15">
                  <a:pos x="T6" y="T7"/>
                </a:cxn>
                <a:cxn ang="T16">
                  <a:pos x="T8" y="T9"/>
                </a:cxn>
                <a:cxn ang="T17">
                  <a:pos x="T10" y="T11"/>
                </a:cxn>
              </a:cxnLst>
              <a:rect l="T18" t="T19" r="T20" b="T21"/>
              <a:pathLst>
                <a:path w="257" h="161">
                  <a:moveTo>
                    <a:pt x="8" y="0"/>
                  </a:moveTo>
                  <a:lnTo>
                    <a:pt x="257" y="2"/>
                  </a:lnTo>
                  <a:lnTo>
                    <a:pt x="255" y="161"/>
                  </a:lnTo>
                  <a:lnTo>
                    <a:pt x="0" y="152"/>
                  </a:lnTo>
                  <a:lnTo>
                    <a:pt x="8" y="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6" name="Freeform 647">
              <a:extLst>
                <a:ext uri="{FF2B5EF4-FFF2-40B4-BE49-F238E27FC236}">
                  <a16:creationId xmlns:a16="http://schemas.microsoft.com/office/drawing/2014/main" id="{1D9A2972-2E05-48F2-B27A-7B6A37D08B79}"/>
                </a:ext>
              </a:extLst>
            </p:cNvPr>
            <p:cNvSpPr>
              <a:spLocks/>
            </p:cNvSpPr>
            <p:nvPr/>
          </p:nvSpPr>
          <p:spPr bwMode="auto">
            <a:xfrm>
              <a:off x="3034" y="3593"/>
              <a:ext cx="57" cy="86"/>
            </a:xfrm>
            <a:custGeom>
              <a:avLst/>
              <a:gdLst>
                <a:gd name="T0" fmla="*/ 1 w 114"/>
                <a:gd name="T1" fmla="*/ 0 h 173"/>
                <a:gd name="T2" fmla="*/ 1 w 114"/>
                <a:gd name="T3" fmla="*/ 0 h 173"/>
                <a:gd name="T4" fmla="*/ 0 w 114"/>
                <a:gd name="T5" fmla="*/ 0 h 173"/>
                <a:gd name="T6" fmla="*/ 1 w 114"/>
                <a:gd name="T7" fmla="*/ 0 h 173"/>
                <a:gd name="T8" fmla="*/ 1 w 114"/>
                <a:gd name="T9" fmla="*/ 0 h 173"/>
                <a:gd name="T10" fmla="*/ 1 w 114"/>
                <a:gd name="T11" fmla="*/ 0 h 173"/>
                <a:gd name="T12" fmla="*/ 1 w 114"/>
                <a:gd name="T13" fmla="*/ 0 h 173"/>
                <a:gd name="T14" fmla="*/ 0 60000 65536"/>
                <a:gd name="T15" fmla="*/ 0 60000 65536"/>
                <a:gd name="T16" fmla="*/ 0 60000 65536"/>
                <a:gd name="T17" fmla="*/ 0 60000 65536"/>
                <a:gd name="T18" fmla="*/ 0 60000 65536"/>
                <a:gd name="T19" fmla="*/ 0 60000 65536"/>
                <a:gd name="T20" fmla="*/ 0 60000 65536"/>
                <a:gd name="T21" fmla="*/ 0 w 114"/>
                <a:gd name="T22" fmla="*/ 0 h 173"/>
                <a:gd name="T23" fmla="*/ 114 w 114"/>
                <a:gd name="T24" fmla="*/ 173 h 1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4" h="173">
                  <a:moveTo>
                    <a:pt x="86" y="0"/>
                  </a:moveTo>
                  <a:lnTo>
                    <a:pt x="32" y="23"/>
                  </a:lnTo>
                  <a:lnTo>
                    <a:pt x="0" y="86"/>
                  </a:lnTo>
                  <a:lnTo>
                    <a:pt x="48" y="164"/>
                  </a:lnTo>
                  <a:lnTo>
                    <a:pt x="114" y="173"/>
                  </a:lnTo>
                  <a:lnTo>
                    <a:pt x="86" y="0"/>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7" name="Freeform 648">
              <a:extLst>
                <a:ext uri="{FF2B5EF4-FFF2-40B4-BE49-F238E27FC236}">
                  <a16:creationId xmlns:a16="http://schemas.microsoft.com/office/drawing/2014/main" id="{614933E3-E4F7-4713-82C4-12754C3009E2}"/>
                </a:ext>
              </a:extLst>
            </p:cNvPr>
            <p:cNvSpPr>
              <a:spLocks/>
            </p:cNvSpPr>
            <p:nvPr/>
          </p:nvSpPr>
          <p:spPr bwMode="auto">
            <a:xfrm>
              <a:off x="3522" y="3245"/>
              <a:ext cx="137" cy="165"/>
            </a:xfrm>
            <a:custGeom>
              <a:avLst/>
              <a:gdLst>
                <a:gd name="T0" fmla="*/ 1 w 274"/>
                <a:gd name="T1" fmla="*/ 0 h 331"/>
                <a:gd name="T2" fmla="*/ 0 w 274"/>
                <a:gd name="T3" fmla="*/ 0 h 331"/>
                <a:gd name="T4" fmla="*/ 1 w 274"/>
                <a:gd name="T5" fmla="*/ 0 h 331"/>
                <a:gd name="T6" fmla="*/ 1 w 274"/>
                <a:gd name="T7" fmla="*/ 0 h 331"/>
                <a:gd name="T8" fmla="*/ 1 w 274"/>
                <a:gd name="T9" fmla="*/ 0 h 331"/>
                <a:gd name="T10" fmla="*/ 1 w 274"/>
                <a:gd name="T11" fmla="*/ 0 h 331"/>
                <a:gd name="T12" fmla="*/ 0 60000 65536"/>
                <a:gd name="T13" fmla="*/ 0 60000 65536"/>
                <a:gd name="T14" fmla="*/ 0 60000 65536"/>
                <a:gd name="T15" fmla="*/ 0 60000 65536"/>
                <a:gd name="T16" fmla="*/ 0 60000 65536"/>
                <a:gd name="T17" fmla="*/ 0 60000 65536"/>
                <a:gd name="T18" fmla="*/ 0 w 274"/>
                <a:gd name="T19" fmla="*/ 0 h 331"/>
                <a:gd name="T20" fmla="*/ 274 w 274"/>
                <a:gd name="T21" fmla="*/ 331 h 331"/>
              </a:gdLst>
              <a:ahLst/>
              <a:cxnLst>
                <a:cxn ang="T12">
                  <a:pos x="T0" y="T1"/>
                </a:cxn>
                <a:cxn ang="T13">
                  <a:pos x="T2" y="T3"/>
                </a:cxn>
                <a:cxn ang="T14">
                  <a:pos x="T4" y="T5"/>
                </a:cxn>
                <a:cxn ang="T15">
                  <a:pos x="T6" y="T7"/>
                </a:cxn>
                <a:cxn ang="T16">
                  <a:pos x="T8" y="T9"/>
                </a:cxn>
                <a:cxn ang="T17">
                  <a:pos x="T10" y="T11"/>
                </a:cxn>
              </a:cxnLst>
              <a:rect l="T18" t="T19" r="T20" b="T21"/>
              <a:pathLst>
                <a:path w="274" h="331">
                  <a:moveTo>
                    <a:pt x="50" y="11"/>
                  </a:moveTo>
                  <a:lnTo>
                    <a:pt x="0" y="327"/>
                  </a:lnTo>
                  <a:lnTo>
                    <a:pt x="245" y="331"/>
                  </a:lnTo>
                  <a:lnTo>
                    <a:pt x="274" y="0"/>
                  </a:lnTo>
                  <a:lnTo>
                    <a:pt x="50" y="11"/>
                  </a:lnTo>
                  <a:close/>
                </a:path>
              </a:pathLst>
            </a:custGeom>
            <a:solidFill>
              <a:srgbClr val="6E99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8" name="Freeform 649">
              <a:extLst>
                <a:ext uri="{FF2B5EF4-FFF2-40B4-BE49-F238E27FC236}">
                  <a16:creationId xmlns:a16="http://schemas.microsoft.com/office/drawing/2014/main" id="{B13893B7-4B9A-4122-80C5-9337143CF7D1}"/>
                </a:ext>
              </a:extLst>
            </p:cNvPr>
            <p:cNvSpPr>
              <a:spLocks/>
            </p:cNvSpPr>
            <p:nvPr/>
          </p:nvSpPr>
          <p:spPr bwMode="auto">
            <a:xfrm>
              <a:off x="3264" y="3206"/>
              <a:ext cx="177" cy="200"/>
            </a:xfrm>
            <a:custGeom>
              <a:avLst/>
              <a:gdLst>
                <a:gd name="T0" fmla="*/ 0 w 354"/>
                <a:gd name="T1" fmla="*/ 0 h 401"/>
                <a:gd name="T2" fmla="*/ 1 w 354"/>
                <a:gd name="T3" fmla="*/ 0 h 401"/>
                <a:gd name="T4" fmla="*/ 1 w 354"/>
                <a:gd name="T5" fmla="*/ 0 h 401"/>
                <a:gd name="T6" fmla="*/ 1 w 354"/>
                <a:gd name="T7" fmla="*/ 0 h 401"/>
                <a:gd name="T8" fmla="*/ 0 w 354"/>
                <a:gd name="T9" fmla="*/ 0 h 401"/>
                <a:gd name="T10" fmla="*/ 0 w 354"/>
                <a:gd name="T11" fmla="*/ 0 h 401"/>
                <a:gd name="T12" fmla="*/ 0 60000 65536"/>
                <a:gd name="T13" fmla="*/ 0 60000 65536"/>
                <a:gd name="T14" fmla="*/ 0 60000 65536"/>
                <a:gd name="T15" fmla="*/ 0 60000 65536"/>
                <a:gd name="T16" fmla="*/ 0 60000 65536"/>
                <a:gd name="T17" fmla="*/ 0 60000 65536"/>
                <a:gd name="T18" fmla="*/ 0 w 354"/>
                <a:gd name="T19" fmla="*/ 0 h 401"/>
                <a:gd name="T20" fmla="*/ 354 w 354"/>
                <a:gd name="T21" fmla="*/ 401 h 401"/>
              </a:gdLst>
              <a:ahLst/>
              <a:cxnLst>
                <a:cxn ang="T12">
                  <a:pos x="T0" y="T1"/>
                </a:cxn>
                <a:cxn ang="T13">
                  <a:pos x="T2" y="T3"/>
                </a:cxn>
                <a:cxn ang="T14">
                  <a:pos x="T4" y="T5"/>
                </a:cxn>
                <a:cxn ang="T15">
                  <a:pos x="T6" y="T7"/>
                </a:cxn>
                <a:cxn ang="T16">
                  <a:pos x="T8" y="T9"/>
                </a:cxn>
                <a:cxn ang="T17">
                  <a:pos x="T10" y="T11"/>
                </a:cxn>
              </a:cxnLst>
              <a:rect l="T18" t="T19" r="T20" b="T21"/>
              <a:pathLst>
                <a:path w="354" h="401">
                  <a:moveTo>
                    <a:pt x="0" y="393"/>
                  </a:moveTo>
                  <a:lnTo>
                    <a:pt x="258" y="401"/>
                  </a:lnTo>
                  <a:lnTo>
                    <a:pt x="354" y="2"/>
                  </a:lnTo>
                  <a:lnTo>
                    <a:pt x="205" y="0"/>
                  </a:lnTo>
                  <a:lnTo>
                    <a:pt x="0" y="393"/>
                  </a:lnTo>
                  <a:close/>
                </a:path>
              </a:pathLst>
            </a:custGeom>
            <a:solidFill>
              <a:srgbClr val="6E99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9" name="Freeform 650">
              <a:extLst>
                <a:ext uri="{FF2B5EF4-FFF2-40B4-BE49-F238E27FC236}">
                  <a16:creationId xmlns:a16="http://schemas.microsoft.com/office/drawing/2014/main" id="{A6D88610-D609-45F1-A131-605714081A55}"/>
                </a:ext>
              </a:extLst>
            </p:cNvPr>
            <p:cNvSpPr>
              <a:spLocks/>
            </p:cNvSpPr>
            <p:nvPr/>
          </p:nvSpPr>
          <p:spPr bwMode="auto">
            <a:xfrm>
              <a:off x="3752" y="2962"/>
              <a:ext cx="118" cy="578"/>
            </a:xfrm>
            <a:custGeom>
              <a:avLst/>
              <a:gdLst>
                <a:gd name="T0" fmla="*/ 1 w 236"/>
                <a:gd name="T1" fmla="*/ 1 h 1158"/>
                <a:gd name="T2" fmla="*/ 1 w 236"/>
                <a:gd name="T3" fmla="*/ 1 h 1158"/>
                <a:gd name="T4" fmla="*/ 1 w 236"/>
                <a:gd name="T5" fmla="*/ 1 h 1158"/>
                <a:gd name="T6" fmla="*/ 1 w 236"/>
                <a:gd name="T7" fmla="*/ 1 h 1158"/>
                <a:gd name="T8" fmla="*/ 1 w 236"/>
                <a:gd name="T9" fmla="*/ 1 h 1158"/>
                <a:gd name="T10" fmla="*/ 1 w 236"/>
                <a:gd name="T11" fmla="*/ 1 h 1158"/>
                <a:gd name="T12" fmla="*/ 1 w 236"/>
                <a:gd name="T13" fmla="*/ 1 h 1158"/>
                <a:gd name="T14" fmla="*/ 1 w 236"/>
                <a:gd name="T15" fmla="*/ 0 h 1158"/>
                <a:gd name="T16" fmla="*/ 1 w 236"/>
                <a:gd name="T17" fmla="*/ 0 h 1158"/>
                <a:gd name="T18" fmla="*/ 1 w 236"/>
                <a:gd name="T19" fmla="*/ 0 h 1158"/>
                <a:gd name="T20" fmla="*/ 1 w 236"/>
                <a:gd name="T21" fmla="*/ 0 h 1158"/>
                <a:gd name="T22" fmla="*/ 1 w 236"/>
                <a:gd name="T23" fmla="*/ 0 h 1158"/>
                <a:gd name="T24" fmla="*/ 1 w 236"/>
                <a:gd name="T25" fmla="*/ 0 h 1158"/>
                <a:gd name="T26" fmla="*/ 1 w 236"/>
                <a:gd name="T27" fmla="*/ 0 h 1158"/>
                <a:gd name="T28" fmla="*/ 1 w 236"/>
                <a:gd name="T29" fmla="*/ 0 h 1158"/>
                <a:gd name="T30" fmla="*/ 1 w 236"/>
                <a:gd name="T31" fmla="*/ 0 h 1158"/>
                <a:gd name="T32" fmla="*/ 1 w 236"/>
                <a:gd name="T33" fmla="*/ 0 h 1158"/>
                <a:gd name="T34" fmla="*/ 1 w 236"/>
                <a:gd name="T35" fmla="*/ 0 h 1158"/>
                <a:gd name="T36" fmla="*/ 1 w 236"/>
                <a:gd name="T37" fmla="*/ 0 h 1158"/>
                <a:gd name="T38" fmla="*/ 1 w 236"/>
                <a:gd name="T39" fmla="*/ 0 h 1158"/>
                <a:gd name="T40" fmla="*/ 1 w 236"/>
                <a:gd name="T41" fmla="*/ 0 h 1158"/>
                <a:gd name="T42" fmla="*/ 1 w 236"/>
                <a:gd name="T43" fmla="*/ 0 h 1158"/>
                <a:gd name="T44" fmla="*/ 1 w 236"/>
                <a:gd name="T45" fmla="*/ 0 h 1158"/>
                <a:gd name="T46" fmla="*/ 1 w 236"/>
                <a:gd name="T47" fmla="*/ 0 h 1158"/>
                <a:gd name="T48" fmla="*/ 1 w 236"/>
                <a:gd name="T49" fmla="*/ 1 h 1158"/>
                <a:gd name="T50" fmla="*/ 1 w 236"/>
                <a:gd name="T51" fmla="*/ 1 h 1158"/>
                <a:gd name="T52" fmla="*/ 1 w 236"/>
                <a:gd name="T53" fmla="*/ 1 h 1158"/>
                <a:gd name="T54" fmla="*/ 1 w 236"/>
                <a:gd name="T55" fmla="*/ 1 h 1158"/>
                <a:gd name="T56" fmla="*/ 1 w 236"/>
                <a:gd name="T57" fmla="*/ 1 h 1158"/>
                <a:gd name="T58" fmla="*/ 1 w 236"/>
                <a:gd name="T59" fmla="*/ 1 h 1158"/>
                <a:gd name="T60" fmla="*/ 1 w 236"/>
                <a:gd name="T61" fmla="*/ 1 h 1158"/>
                <a:gd name="T62" fmla="*/ 1 w 236"/>
                <a:gd name="T63" fmla="*/ 1 h 1158"/>
                <a:gd name="T64" fmla="*/ 1 w 236"/>
                <a:gd name="T65" fmla="*/ 1 h 1158"/>
                <a:gd name="T66" fmla="*/ 1 w 236"/>
                <a:gd name="T67" fmla="*/ 2 h 1158"/>
                <a:gd name="T68" fmla="*/ 1 w 236"/>
                <a:gd name="T69" fmla="*/ 2 h 1158"/>
                <a:gd name="T70" fmla="*/ 1 w 236"/>
                <a:gd name="T71" fmla="*/ 2 h 1158"/>
                <a:gd name="T72" fmla="*/ 1 w 236"/>
                <a:gd name="T73" fmla="*/ 2 h 1158"/>
                <a:gd name="T74" fmla="*/ 1 w 236"/>
                <a:gd name="T75" fmla="*/ 2 h 1158"/>
                <a:gd name="T76" fmla="*/ 1 w 236"/>
                <a:gd name="T77" fmla="*/ 2 h 1158"/>
                <a:gd name="T78" fmla="*/ 1 w 236"/>
                <a:gd name="T79" fmla="*/ 2 h 1158"/>
                <a:gd name="T80" fmla="*/ 1 w 236"/>
                <a:gd name="T81" fmla="*/ 2 h 1158"/>
                <a:gd name="T82" fmla="*/ 1 w 236"/>
                <a:gd name="T83" fmla="*/ 1 h 1158"/>
                <a:gd name="T84" fmla="*/ 1 w 236"/>
                <a:gd name="T85" fmla="*/ 1 h 1158"/>
                <a:gd name="T86" fmla="*/ 1 w 236"/>
                <a:gd name="T87" fmla="*/ 1 h 1158"/>
                <a:gd name="T88" fmla="*/ 1 w 236"/>
                <a:gd name="T89" fmla="*/ 1 h 1158"/>
                <a:gd name="T90" fmla="*/ 1 w 236"/>
                <a:gd name="T91" fmla="*/ 1 h 1158"/>
                <a:gd name="T92" fmla="*/ 1 w 236"/>
                <a:gd name="T93" fmla="*/ 1 h 1158"/>
                <a:gd name="T94" fmla="*/ 1 w 236"/>
                <a:gd name="T95" fmla="*/ 1 h 1158"/>
                <a:gd name="T96" fmla="*/ 1 w 236"/>
                <a:gd name="T97" fmla="*/ 1 h 1158"/>
                <a:gd name="T98" fmla="*/ 1 w 236"/>
                <a:gd name="T99" fmla="*/ 1 h 1158"/>
                <a:gd name="T100" fmla="*/ 1 w 236"/>
                <a:gd name="T101" fmla="*/ 1 h 1158"/>
                <a:gd name="T102" fmla="*/ 1 w 236"/>
                <a:gd name="T103" fmla="*/ 1 h 1158"/>
                <a:gd name="T104" fmla="*/ 1 w 236"/>
                <a:gd name="T105" fmla="*/ 1 h 1158"/>
                <a:gd name="T106" fmla="*/ 1 w 236"/>
                <a:gd name="T107" fmla="*/ 1 h 1158"/>
                <a:gd name="T108" fmla="*/ 1 w 236"/>
                <a:gd name="T109" fmla="*/ 1 h 1158"/>
                <a:gd name="T110" fmla="*/ 1 w 236"/>
                <a:gd name="T111" fmla="*/ 1 h 1158"/>
                <a:gd name="T112" fmla="*/ 1 w 236"/>
                <a:gd name="T113" fmla="*/ 1 h 1158"/>
                <a:gd name="T114" fmla="*/ 1 w 236"/>
                <a:gd name="T115" fmla="*/ 1 h 1158"/>
                <a:gd name="T116" fmla="*/ 1 w 236"/>
                <a:gd name="T117" fmla="*/ 1 h 1158"/>
                <a:gd name="T118" fmla="*/ 1 w 236"/>
                <a:gd name="T119" fmla="*/ 2 h 1158"/>
                <a:gd name="T120" fmla="*/ 1 w 236"/>
                <a:gd name="T121" fmla="*/ 2 h 1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36"/>
                <a:gd name="T184" fmla="*/ 0 h 1158"/>
                <a:gd name="T185" fmla="*/ 236 w 236"/>
                <a:gd name="T186" fmla="*/ 1158 h 115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36" h="1158">
                  <a:moveTo>
                    <a:pt x="27" y="979"/>
                  </a:moveTo>
                  <a:lnTo>
                    <a:pt x="70" y="979"/>
                  </a:lnTo>
                  <a:lnTo>
                    <a:pt x="70" y="974"/>
                  </a:lnTo>
                  <a:lnTo>
                    <a:pt x="70" y="960"/>
                  </a:lnTo>
                  <a:lnTo>
                    <a:pt x="70" y="951"/>
                  </a:lnTo>
                  <a:lnTo>
                    <a:pt x="70" y="939"/>
                  </a:lnTo>
                  <a:lnTo>
                    <a:pt x="70" y="926"/>
                  </a:lnTo>
                  <a:lnTo>
                    <a:pt x="70" y="913"/>
                  </a:lnTo>
                  <a:lnTo>
                    <a:pt x="70" y="896"/>
                  </a:lnTo>
                  <a:lnTo>
                    <a:pt x="70" y="879"/>
                  </a:lnTo>
                  <a:lnTo>
                    <a:pt x="70" y="860"/>
                  </a:lnTo>
                  <a:lnTo>
                    <a:pt x="72" y="842"/>
                  </a:lnTo>
                  <a:lnTo>
                    <a:pt x="72" y="831"/>
                  </a:lnTo>
                  <a:lnTo>
                    <a:pt x="72" y="822"/>
                  </a:lnTo>
                  <a:lnTo>
                    <a:pt x="72" y="810"/>
                  </a:lnTo>
                  <a:lnTo>
                    <a:pt x="74" y="799"/>
                  </a:lnTo>
                  <a:lnTo>
                    <a:pt x="74" y="787"/>
                  </a:lnTo>
                  <a:lnTo>
                    <a:pt x="76" y="776"/>
                  </a:lnTo>
                  <a:lnTo>
                    <a:pt x="76" y="766"/>
                  </a:lnTo>
                  <a:lnTo>
                    <a:pt x="78" y="755"/>
                  </a:lnTo>
                  <a:lnTo>
                    <a:pt x="78" y="742"/>
                  </a:lnTo>
                  <a:lnTo>
                    <a:pt x="78" y="730"/>
                  </a:lnTo>
                  <a:lnTo>
                    <a:pt x="78" y="717"/>
                  </a:lnTo>
                  <a:lnTo>
                    <a:pt x="78" y="706"/>
                  </a:lnTo>
                  <a:lnTo>
                    <a:pt x="78" y="692"/>
                  </a:lnTo>
                  <a:lnTo>
                    <a:pt x="80" y="681"/>
                  </a:lnTo>
                  <a:lnTo>
                    <a:pt x="80" y="668"/>
                  </a:lnTo>
                  <a:lnTo>
                    <a:pt x="82" y="658"/>
                  </a:lnTo>
                  <a:lnTo>
                    <a:pt x="82" y="643"/>
                  </a:lnTo>
                  <a:lnTo>
                    <a:pt x="82" y="630"/>
                  </a:lnTo>
                  <a:lnTo>
                    <a:pt x="82" y="616"/>
                  </a:lnTo>
                  <a:lnTo>
                    <a:pt x="82" y="605"/>
                  </a:lnTo>
                  <a:lnTo>
                    <a:pt x="82" y="592"/>
                  </a:lnTo>
                  <a:lnTo>
                    <a:pt x="84" y="578"/>
                  </a:lnTo>
                  <a:lnTo>
                    <a:pt x="84" y="565"/>
                  </a:lnTo>
                  <a:lnTo>
                    <a:pt x="86" y="554"/>
                  </a:lnTo>
                  <a:lnTo>
                    <a:pt x="86" y="540"/>
                  </a:lnTo>
                  <a:lnTo>
                    <a:pt x="86" y="527"/>
                  </a:lnTo>
                  <a:lnTo>
                    <a:pt x="86" y="516"/>
                  </a:lnTo>
                  <a:lnTo>
                    <a:pt x="86" y="502"/>
                  </a:lnTo>
                  <a:lnTo>
                    <a:pt x="86" y="491"/>
                  </a:lnTo>
                  <a:lnTo>
                    <a:pt x="86" y="478"/>
                  </a:lnTo>
                  <a:lnTo>
                    <a:pt x="86" y="466"/>
                  </a:lnTo>
                  <a:lnTo>
                    <a:pt x="88" y="455"/>
                  </a:lnTo>
                  <a:lnTo>
                    <a:pt x="88" y="441"/>
                  </a:lnTo>
                  <a:lnTo>
                    <a:pt x="88" y="430"/>
                  </a:lnTo>
                  <a:lnTo>
                    <a:pt x="88" y="417"/>
                  </a:lnTo>
                  <a:lnTo>
                    <a:pt x="88" y="407"/>
                  </a:lnTo>
                  <a:lnTo>
                    <a:pt x="88" y="396"/>
                  </a:lnTo>
                  <a:lnTo>
                    <a:pt x="88" y="384"/>
                  </a:lnTo>
                  <a:lnTo>
                    <a:pt x="88" y="375"/>
                  </a:lnTo>
                  <a:lnTo>
                    <a:pt x="89" y="365"/>
                  </a:lnTo>
                  <a:lnTo>
                    <a:pt x="89" y="356"/>
                  </a:lnTo>
                  <a:lnTo>
                    <a:pt x="89" y="344"/>
                  </a:lnTo>
                  <a:lnTo>
                    <a:pt x="89" y="333"/>
                  </a:lnTo>
                  <a:lnTo>
                    <a:pt x="89" y="324"/>
                  </a:lnTo>
                  <a:lnTo>
                    <a:pt x="89" y="312"/>
                  </a:lnTo>
                  <a:lnTo>
                    <a:pt x="89" y="303"/>
                  </a:lnTo>
                  <a:lnTo>
                    <a:pt x="89" y="293"/>
                  </a:lnTo>
                  <a:lnTo>
                    <a:pt x="89" y="284"/>
                  </a:lnTo>
                  <a:lnTo>
                    <a:pt x="89" y="265"/>
                  </a:lnTo>
                  <a:lnTo>
                    <a:pt x="89" y="248"/>
                  </a:lnTo>
                  <a:lnTo>
                    <a:pt x="89" y="229"/>
                  </a:lnTo>
                  <a:lnTo>
                    <a:pt x="89" y="213"/>
                  </a:lnTo>
                  <a:lnTo>
                    <a:pt x="89" y="194"/>
                  </a:lnTo>
                  <a:lnTo>
                    <a:pt x="89" y="179"/>
                  </a:lnTo>
                  <a:lnTo>
                    <a:pt x="89" y="164"/>
                  </a:lnTo>
                  <a:lnTo>
                    <a:pt x="89" y="151"/>
                  </a:lnTo>
                  <a:lnTo>
                    <a:pt x="89" y="135"/>
                  </a:lnTo>
                  <a:lnTo>
                    <a:pt x="89" y="122"/>
                  </a:lnTo>
                  <a:lnTo>
                    <a:pt x="89" y="111"/>
                  </a:lnTo>
                  <a:lnTo>
                    <a:pt x="89" y="99"/>
                  </a:lnTo>
                  <a:lnTo>
                    <a:pt x="89" y="86"/>
                  </a:lnTo>
                  <a:lnTo>
                    <a:pt x="89" y="76"/>
                  </a:lnTo>
                  <a:lnTo>
                    <a:pt x="89" y="65"/>
                  </a:lnTo>
                  <a:lnTo>
                    <a:pt x="89" y="57"/>
                  </a:lnTo>
                  <a:lnTo>
                    <a:pt x="89" y="38"/>
                  </a:lnTo>
                  <a:lnTo>
                    <a:pt x="89" y="27"/>
                  </a:lnTo>
                  <a:lnTo>
                    <a:pt x="89" y="14"/>
                  </a:lnTo>
                  <a:lnTo>
                    <a:pt x="89" y="6"/>
                  </a:lnTo>
                  <a:lnTo>
                    <a:pt x="89" y="0"/>
                  </a:lnTo>
                  <a:lnTo>
                    <a:pt x="91" y="0"/>
                  </a:lnTo>
                  <a:lnTo>
                    <a:pt x="236" y="8"/>
                  </a:lnTo>
                  <a:lnTo>
                    <a:pt x="234" y="12"/>
                  </a:lnTo>
                  <a:lnTo>
                    <a:pt x="234" y="27"/>
                  </a:lnTo>
                  <a:lnTo>
                    <a:pt x="234" y="35"/>
                  </a:lnTo>
                  <a:lnTo>
                    <a:pt x="234" y="46"/>
                  </a:lnTo>
                  <a:lnTo>
                    <a:pt x="234" y="59"/>
                  </a:lnTo>
                  <a:lnTo>
                    <a:pt x="234" y="76"/>
                  </a:lnTo>
                  <a:lnTo>
                    <a:pt x="234" y="90"/>
                  </a:lnTo>
                  <a:lnTo>
                    <a:pt x="234" y="109"/>
                  </a:lnTo>
                  <a:lnTo>
                    <a:pt x="234" y="116"/>
                  </a:lnTo>
                  <a:lnTo>
                    <a:pt x="234" y="128"/>
                  </a:lnTo>
                  <a:lnTo>
                    <a:pt x="234" y="139"/>
                  </a:lnTo>
                  <a:lnTo>
                    <a:pt x="234" y="149"/>
                  </a:lnTo>
                  <a:lnTo>
                    <a:pt x="234" y="160"/>
                  </a:lnTo>
                  <a:lnTo>
                    <a:pt x="234" y="170"/>
                  </a:lnTo>
                  <a:lnTo>
                    <a:pt x="234" y="181"/>
                  </a:lnTo>
                  <a:lnTo>
                    <a:pt x="234" y="192"/>
                  </a:lnTo>
                  <a:lnTo>
                    <a:pt x="234" y="202"/>
                  </a:lnTo>
                  <a:lnTo>
                    <a:pt x="234" y="215"/>
                  </a:lnTo>
                  <a:lnTo>
                    <a:pt x="234" y="227"/>
                  </a:lnTo>
                  <a:lnTo>
                    <a:pt x="234" y="242"/>
                  </a:lnTo>
                  <a:lnTo>
                    <a:pt x="232" y="251"/>
                  </a:lnTo>
                  <a:lnTo>
                    <a:pt x="232" y="265"/>
                  </a:lnTo>
                  <a:lnTo>
                    <a:pt x="232" y="276"/>
                  </a:lnTo>
                  <a:lnTo>
                    <a:pt x="232" y="289"/>
                  </a:lnTo>
                  <a:lnTo>
                    <a:pt x="230" y="303"/>
                  </a:lnTo>
                  <a:lnTo>
                    <a:pt x="230" y="314"/>
                  </a:lnTo>
                  <a:lnTo>
                    <a:pt x="230" y="327"/>
                  </a:lnTo>
                  <a:lnTo>
                    <a:pt x="230" y="341"/>
                  </a:lnTo>
                  <a:lnTo>
                    <a:pt x="228" y="352"/>
                  </a:lnTo>
                  <a:lnTo>
                    <a:pt x="228" y="365"/>
                  </a:lnTo>
                  <a:lnTo>
                    <a:pt x="228" y="379"/>
                  </a:lnTo>
                  <a:lnTo>
                    <a:pt x="228" y="392"/>
                  </a:lnTo>
                  <a:lnTo>
                    <a:pt x="228" y="403"/>
                  </a:lnTo>
                  <a:lnTo>
                    <a:pt x="228" y="417"/>
                  </a:lnTo>
                  <a:lnTo>
                    <a:pt x="228" y="430"/>
                  </a:lnTo>
                  <a:lnTo>
                    <a:pt x="228" y="443"/>
                  </a:lnTo>
                  <a:lnTo>
                    <a:pt x="226" y="455"/>
                  </a:lnTo>
                  <a:lnTo>
                    <a:pt x="226" y="466"/>
                  </a:lnTo>
                  <a:lnTo>
                    <a:pt x="226" y="479"/>
                  </a:lnTo>
                  <a:lnTo>
                    <a:pt x="226" y="493"/>
                  </a:lnTo>
                  <a:lnTo>
                    <a:pt x="226" y="504"/>
                  </a:lnTo>
                  <a:lnTo>
                    <a:pt x="226" y="517"/>
                  </a:lnTo>
                  <a:lnTo>
                    <a:pt x="226" y="529"/>
                  </a:lnTo>
                  <a:lnTo>
                    <a:pt x="226" y="542"/>
                  </a:lnTo>
                  <a:lnTo>
                    <a:pt x="224" y="552"/>
                  </a:lnTo>
                  <a:lnTo>
                    <a:pt x="224" y="563"/>
                  </a:lnTo>
                  <a:lnTo>
                    <a:pt x="224" y="574"/>
                  </a:lnTo>
                  <a:lnTo>
                    <a:pt x="224" y="586"/>
                  </a:lnTo>
                  <a:lnTo>
                    <a:pt x="224" y="597"/>
                  </a:lnTo>
                  <a:lnTo>
                    <a:pt x="224" y="607"/>
                  </a:lnTo>
                  <a:lnTo>
                    <a:pt x="224" y="618"/>
                  </a:lnTo>
                  <a:lnTo>
                    <a:pt x="224" y="630"/>
                  </a:lnTo>
                  <a:lnTo>
                    <a:pt x="223" y="647"/>
                  </a:lnTo>
                  <a:lnTo>
                    <a:pt x="223" y="666"/>
                  </a:lnTo>
                  <a:lnTo>
                    <a:pt x="221" y="675"/>
                  </a:lnTo>
                  <a:lnTo>
                    <a:pt x="221" y="685"/>
                  </a:lnTo>
                  <a:lnTo>
                    <a:pt x="221" y="696"/>
                  </a:lnTo>
                  <a:lnTo>
                    <a:pt x="221" y="707"/>
                  </a:lnTo>
                  <a:lnTo>
                    <a:pt x="219" y="717"/>
                  </a:lnTo>
                  <a:lnTo>
                    <a:pt x="219" y="728"/>
                  </a:lnTo>
                  <a:lnTo>
                    <a:pt x="219" y="738"/>
                  </a:lnTo>
                  <a:lnTo>
                    <a:pt x="219" y="749"/>
                  </a:lnTo>
                  <a:lnTo>
                    <a:pt x="219" y="761"/>
                  </a:lnTo>
                  <a:lnTo>
                    <a:pt x="219" y="770"/>
                  </a:lnTo>
                  <a:lnTo>
                    <a:pt x="219" y="782"/>
                  </a:lnTo>
                  <a:lnTo>
                    <a:pt x="219" y="793"/>
                  </a:lnTo>
                  <a:lnTo>
                    <a:pt x="217" y="801"/>
                  </a:lnTo>
                  <a:lnTo>
                    <a:pt x="217" y="812"/>
                  </a:lnTo>
                  <a:lnTo>
                    <a:pt x="215" y="822"/>
                  </a:lnTo>
                  <a:lnTo>
                    <a:pt x="215" y="833"/>
                  </a:lnTo>
                  <a:lnTo>
                    <a:pt x="213" y="844"/>
                  </a:lnTo>
                  <a:lnTo>
                    <a:pt x="213" y="854"/>
                  </a:lnTo>
                  <a:lnTo>
                    <a:pt x="213" y="865"/>
                  </a:lnTo>
                  <a:lnTo>
                    <a:pt x="213" y="877"/>
                  </a:lnTo>
                  <a:lnTo>
                    <a:pt x="211" y="884"/>
                  </a:lnTo>
                  <a:lnTo>
                    <a:pt x="211" y="896"/>
                  </a:lnTo>
                  <a:lnTo>
                    <a:pt x="211" y="905"/>
                  </a:lnTo>
                  <a:lnTo>
                    <a:pt x="211" y="917"/>
                  </a:lnTo>
                  <a:lnTo>
                    <a:pt x="209" y="926"/>
                  </a:lnTo>
                  <a:lnTo>
                    <a:pt x="209" y="936"/>
                  </a:lnTo>
                  <a:lnTo>
                    <a:pt x="209" y="947"/>
                  </a:lnTo>
                  <a:lnTo>
                    <a:pt x="209" y="956"/>
                  </a:lnTo>
                  <a:lnTo>
                    <a:pt x="205" y="975"/>
                  </a:lnTo>
                  <a:lnTo>
                    <a:pt x="204" y="993"/>
                  </a:lnTo>
                  <a:lnTo>
                    <a:pt x="204" y="1010"/>
                  </a:lnTo>
                  <a:lnTo>
                    <a:pt x="202" y="1027"/>
                  </a:lnTo>
                  <a:lnTo>
                    <a:pt x="198" y="1042"/>
                  </a:lnTo>
                  <a:lnTo>
                    <a:pt x="196" y="1059"/>
                  </a:lnTo>
                  <a:lnTo>
                    <a:pt x="192" y="1071"/>
                  </a:lnTo>
                  <a:lnTo>
                    <a:pt x="190" y="1086"/>
                  </a:lnTo>
                  <a:lnTo>
                    <a:pt x="184" y="1095"/>
                  </a:lnTo>
                  <a:lnTo>
                    <a:pt x="181" y="1107"/>
                  </a:lnTo>
                  <a:lnTo>
                    <a:pt x="179" y="1116"/>
                  </a:lnTo>
                  <a:lnTo>
                    <a:pt x="175" y="1126"/>
                  </a:lnTo>
                  <a:lnTo>
                    <a:pt x="165" y="1139"/>
                  </a:lnTo>
                  <a:lnTo>
                    <a:pt x="156" y="1147"/>
                  </a:lnTo>
                  <a:lnTo>
                    <a:pt x="143" y="1148"/>
                  </a:lnTo>
                  <a:lnTo>
                    <a:pt x="129" y="1148"/>
                  </a:lnTo>
                  <a:lnTo>
                    <a:pt x="118" y="1150"/>
                  </a:lnTo>
                  <a:lnTo>
                    <a:pt x="105" y="1154"/>
                  </a:lnTo>
                  <a:lnTo>
                    <a:pt x="91" y="1154"/>
                  </a:lnTo>
                  <a:lnTo>
                    <a:pt x="78" y="1156"/>
                  </a:lnTo>
                  <a:lnTo>
                    <a:pt x="65" y="1156"/>
                  </a:lnTo>
                  <a:lnTo>
                    <a:pt x="53" y="1158"/>
                  </a:lnTo>
                  <a:lnTo>
                    <a:pt x="42" y="1158"/>
                  </a:lnTo>
                  <a:lnTo>
                    <a:pt x="31" y="1158"/>
                  </a:lnTo>
                  <a:lnTo>
                    <a:pt x="21" y="1158"/>
                  </a:lnTo>
                  <a:lnTo>
                    <a:pt x="15" y="1158"/>
                  </a:lnTo>
                  <a:lnTo>
                    <a:pt x="4" y="1158"/>
                  </a:lnTo>
                  <a:lnTo>
                    <a:pt x="0" y="1158"/>
                  </a:lnTo>
                  <a:lnTo>
                    <a:pt x="6" y="1090"/>
                  </a:lnTo>
                  <a:lnTo>
                    <a:pt x="8" y="1090"/>
                  </a:lnTo>
                  <a:lnTo>
                    <a:pt x="19" y="1090"/>
                  </a:lnTo>
                  <a:lnTo>
                    <a:pt x="31" y="1091"/>
                  </a:lnTo>
                  <a:lnTo>
                    <a:pt x="50" y="1093"/>
                  </a:lnTo>
                  <a:lnTo>
                    <a:pt x="69" y="1093"/>
                  </a:lnTo>
                  <a:lnTo>
                    <a:pt x="88" y="1093"/>
                  </a:lnTo>
                  <a:lnTo>
                    <a:pt x="103" y="1091"/>
                  </a:lnTo>
                  <a:lnTo>
                    <a:pt x="120" y="1088"/>
                  </a:lnTo>
                  <a:lnTo>
                    <a:pt x="122" y="1082"/>
                  </a:lnTo>
                  <a:lnTo>
                    <a:pt x="126" y="1076"/>
                  </a:lnTo>
                  <a:lnTo>
                    <a:pt x="126" y="1069"/>
                  </a:lnTo>
                  <a:lnTo>
                    <a:pt x="129" y="1057"/>
                  </a:lnTo>
                  <a:lnTo>
                    <a:pt x="131" y="1042"/>
                  </a:lnTo>
                  <a:lnTo>
                    <a:pt x="135" y="1027"/>
                  </a:lnTo>
                  <a:lnTo>
                    <a:pt x="137" y="1010"/>
                  </a:lnTo>
                  <a:lnTo>
                    <a:pt x="141" y="991"/>
                  </a:lnTo>
                  <a:lnTo>
                    <a:pt x="141" y="979"/>
                  </a:lnTo>
                  <a:lnTo>
                    <a:pt x="143" y="968"/>
                  </a:lnTo>
                  <a:lnTo>
                    <a:pt x="143" y="956"/>
                  </a:lnTo>
                  <a:lnTo>
                    <a:pt x="145" y="945"/>
                  </a:lnTo>
                  <a:lnTo>
                    <a:pt x="145" y="932"/>
                  </a:lnTo>
                  <a:lnTo>
                    <a:pt x="146" y="920"/>
                  </a:lnTo>
                  <a:lnTo>
                    <a:pt x="148" y="907"/>
                  </a:lnTo>
                  <a:lnTo>
                    <a:pt x="150" y="898"/>
                  </a:lnTo>
                  <a:lnTo>
                    <a:pt x="150" y="882"/>
                  </a:lnTo>
                  <a:lnTo>
                    <a:pt x="152" y="871"/>
                  </a:lnTo>
                  <a:lnTo>
                    <a:pt x="152" y="858"/>
                  </a:lnTo>
                  <a:lnTo>
                    <a:pt x="154" y="846"/>
                  </a:lnTo>
                  <a:lnTo>
                    <a:pt x="154" y="831"/>
                  </a:lnTo>
                  <a:lnTo>
                    <a:pt x="156" y="820"/>
                  </a:lnTo>
                  <a:lnTo>
                    <a:pt x="158" y="806"/>
                  </a:lnTo>
                  <a:lnTo>
                    <a:pt x="160" y="795"/>
                  </a:lnTo>
                  <a:lnTo>
                    <a:pt x="160" y="780"/>
                  </a:lnTo>
                  <a:lnTo>
                    <a:pt x="160" y="768"/>
                  </a:lnTo>
                  <a:lnTo>
                    <a:pt x="160" y="753"/>
                  </a:lnTo>
                  <a:lnTo>
                    <a:pt x="162" y="740"/>
                  </a:lnTo>
                  <a:lnTo>
                    <a:pt x="162" y="726"/>
                  </a:lnTo>
                  <a:lnTo>
                    <a:pt x="164" y="713"/>
                  </a:lnTo>
                  <a:lnTo>
                    <a:pt x="164" y="700"/>
                  </a:lnTo>
                  <a:lnTo>
                    <a:pt x="165" y="688"/>
                  </a:lnTo>
                  <a:lnTo>
                    <a:pt x="165" y="675"/>
                  </a:lnTo>
                  <a:lnTo>
                    <a:pt x="165" y="662"/>
                  </a:lnTo>
                  <a:lnTo>
                    <a:pt x="165" y="652"/>
                  </a:lnTo>
                  <a:lnTo>
                    <a:pt x="167" y="641"/>
                  </a:lnTo>
                  <a:lnTo>
                    <a:pt x="167" y="630"/>
                  </a:lnTo>
                  <a:lnTo>
                    <a:pt x="169" y="618"/>
                  </a:lnTo>
                  <a:lnTo>
                    <a:pt x="169" y="609"/>
                  </a:lnTo>
                  <a:lnTo>
                    <a:pt x="171" y="601"/>
                  </a:lnTo>
                  <a:lnTo>
                    <a:pt x="171" y="590"/>
                  </a:lnTo>
                  <a:lnTo>
                    <a:pt x="171" y="578"/>
                  </a:lnTo>
                  <a:lnTo>
                    <a:pt x="171" y="571"/>
                  </a:lnTo>
                  <a:lnTo>
                    <a:pt x="173" y="563"/>
                  </a:lnTo>
                  <a:lnTo>
                    <a:pt x="173" y="548"/>
                  </a:lnTo>
                  <a:lnTo>
                    <a:pt x="175" y="536"/>
                  </a:lnTo>
                  <a:lnTo>
                    <a:pt x="175" y="523"/>
                  </a:lnTo>
                  <a:lnTo>
                    <a:pt x="175" y="519"/>
                  </a:lnTo>
                  <a:lnTo>
                    <a:pt x="175" y="514"/>
                  </a:lnTo>
                  <a:lnTo>
                    <a:pt x="177" y="514"/>
                  </a:lnTo>
                  <a:lnTo>
                    <a:pt x="179" y="61"/>
                  </a:lnTo>
                  <a:lnTo>
                    <a:pt x="146" y="63"/>
                  </a:lnTo>
                  <a:lnTo>
                    <a:pt x="139" y="538"/>
                  </a:lnTo>
                  <a:lnTo>
                    <a:pt x="137" y="542"/>
                  </a:lnTo>
                  <a:lnTo>
                    <a:pt x="137" y="557"/>
                  </a:lnTo>
                  <a:lnTo>
                    <a:pt x="137" y="567"/>
                  </a:lnTo>
                  <a:lnTo>
                    <a:pt x="137" y="578"/>
                  </a:lnTo>
                  <a:lnTo>
                    <a:pt x="137" y="593"/>
                  </a:lnTo>
                  <a:lnTo>
                    <a:pt x="137" y="609"/>
                  </a:lnTo>
                  <a:lnTo>
                    <a:pt x="135" y="626"/>
                  </a:lnTo>
                  <a:lnTo>
                    <a:pt x="135" y="643"/>
                  </a:lnTo>
                  <a:lnTo>
                    <a:pt x="133" y="652"/>
                  </a:lnTo>
                  <a:lnTo>
                    <a:pt x="133" y="660"/>
                  </a:lnTo>
                  <a:lnTo>
                    <a:pt x="133" y="671"/>
                  </a:lnTo>
                  <a:lnTo>
                    <a:pt x="133" y="683"/>
                  </a:lnTo>
                  <a:lnTo>
                    <a:pt x="131" y="692"/>
                  </a:lnTo>
                  <a:lnTo>
                    <a:pt x="131" y="704"/>
                  </a:lnTo>
                  <a:lnTo>
                    <a:pt x="131" y="713"/>
                  </a:lnTo>
                  <a:lnTo>
                    <a:pt x="131" y="725"/>
                  </a:lnTo>
                  <a:lnTo>
                    <a:pt x="131" y="736"/>
                  </a:lnTo>
                  <a:lnTo>
                    <a:pt x="131" y="747"/>
                  </a:lnTo>
                  <a:lnTo>
                    <a:pt x="131" y="759"/>
                  </a:lnTo>
                  <a:lnTo>
                    <a:pt x="131" y="770"/>
                  </a:lnTo>
                  <a:lnTo>
                    <a:pt x="129" y="782"/>
                  </a:lnTo>
                  <a:lnTo>
                    <a:pt x="129" y="793"/>
                  </a:lnTo>
                  <a:lnTo>
                    <a:pt x="127" y="803"/>
                  </a:lnTo>
                  <a:lnTo>
                    <a:pt x="127" y="814"/>
                  </a:lnTo>
                  <a:lnTo>
                    <a:pt x="126" y="823"/>
                  </a:lnTo>
                  <a:lnTo>
                    <a:pt x="126" y="835"/>
                  </a:lnTo>
                  <a:lnTo>
                    <a:pt x="126" y="846"/>
                  </a:lnTo>
                  <a:lnTo>
                    <a:pt x="126" y="858"/>
                  </a:lnTo>
                  <a:lnTo>
                    <a:pt x="124" y="867"/>
                  </a:lnTo>
                  <a:lnTo>
                    <a:pt x="124" y="877"/>
                  </a:lnTo>
                  <a:lnTo>
                    <a:pt x="122" y="888"/>
                  </a:lnTo>
                  <a:lnTo>
                    <a:pt x="122" y="899"/>
                  </a:lnTo>
                  <a:lnTo>
                    <a:pt x="120" y="907"/>
                  </a:lnTo>
                  <a:lnTo>
                    <a:pt x="120" y="918"/>
                  </a:lnTo>
                  <a:lnTo>
                    <a:pt x="120" y="930"/>
                  </a:lnTo>
                  <a:lnTo>
                    <a:pt x="120" y="939"/>
                  </a:lnTo>
                  <a:lnTo>
                    <a:pt x="116" y="956"/>
                  </a:lnTo>
                  <a:lnTo>
                    <a:pt x="116" y="972"/>
                  </a:lnTo>
                  <a:lnTo>
                    <a:pt x="112" y="987"/>
                  </a:lnTo>
                  <a:lnTo>
                    <a:pt x="112" y="1000"/>
                  </a:lnTo>
                  <a:lnTo>
                    <a:pt x="108" y="1012"/>
                  </a:lnTo>
                  <a:lnTo>
                    <a:pt x="107" y="1021"/>
                  </a:lnTo>
                  <a:lnTo>
                    <a:pt x="105" y="1029"/>
                  </a:lnTo>
                  <a:lnTo>
                    <a:pt x="103" y="1036"/>
                  </a:lnTo>
                  <a:lnTo>
                    <a:pt x="89" y="1046"/>
                  </a:lnTo>
                  <a:lnTo>
                    <a:pt x="74" y="1053"/>
                  </a:lnTo>
                  <a:lnTo>
                    <a:pt x="57" y="1053"/>
                  </a:lnTo>
                  <a:lnTo>
                    <a:pt x="42" y="1053"/>
                  </a:lnTo>
                  <a:lnTo>
                    <a:pt x="23" y="1048"/>
                  </a:lnTo>
                  <a:lnTo>
                    <a:pt x="12" y="1044"/>
                  </a:lnTo>
                  <a:lnTo>
                    <a:pt x="2" y="1040"/>
                  </a:lnTo>
                  <a:lnTo>
                    <a:pt x="0" y="1040"/>
                  </a:lnTo>
                  <a:lnTo>
                    <a:pt x="27" y="9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0" name="Freeform 651">
              <a:extLst>
                <a:ext uri="{FF2B5EF4-FFF2-40B4-BE49-F238E27FC236}">
                  <a16:creationId xmlns:a16="http://schemas.microsoft.com/office/drawing/2014/main" id="{54B366E9-8DDE-4B17-8A71-8A0A80E529F7}"/>
                </a:ext>
              </a:extLst>
            </p:cNvPr>
            <p:cNvSpPr>
              <a:spLocks/>
            </p:cNvSpPr>
            <p:nvPr/>
          </p:nvSpPr>
          <p:spPr bwMode="auto">
            <a:xfrm>
              <a:off x="3935" y="3562"/>
              <a:ext cx="35" cy="38"/>
            </a:xfrm>
            <a:custGeom>
              <a:avLst/>
              <a:gdLst>
                <a:gd name="T0" fmla="*/ 0 w 70"/>
                <a:gd name="T1" fmla="*/ 0 h 76"/>
                <a:gd name="T2" fmla="*/ 1 w 70"/>
                <a:gd name="T3" fmla="*/ 0 h 76"/>
                <a:gd name="T4" fmla="*/ 1 w 70"/>
                <a:gd name="T5" fmla="*/ 1 h 76"/>
                <a:gd name="T6" fmla="*/ 1 w 70"/>
                <a:gd name="T7" fmla="*/ 1 h 76"/>
                <a:gd name="T8" fmla="*/ 0 w 70"/>
                <a:gd name="T9" fmla="*/ 0 h 76"/>
                <a:gd name="T10" fmla="*/ 0 w 70"/>
                <a:gd name="T11" fmla="*/ 0 h 76"/>
                <a:gd name="T12" fmla="*/ 0 60000 65536"/>
                <a:gd name="T13" fmla="*/ 0 60000 65536"/>
                <a:gd name="T14" fmla="*/ 0 60000 65536"/>
                <a:gd name="T15" fmla="*/ 0 60000 65536"/>
                <a:gd name="T16" fmla="*/ 0 60000 65536"/>
                <a:gd name="T17" fmla="*/ 0 60000 65536"/>
                <a:gd name="T18" fmla="*/ 0 w 70"/>
                <a:gd name="T19" fmla="*/ 0 h 76"/>
                <a:gd name="T20" fmla="*/ 70 w 70"/>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0" h="76">
                  <a:moveTo>
                    <a:pt x="0" y="0"/>
                  </a:moveTo>
                  <a:lnTo>
                    <a:pt x="55" y="0"/>
                  </a:lnTo>
                  <a:lnTo>
                    <a:pt x="70" y="72"/>
                  </a:lnTo>
                  <a:lnTo>
                    <a:pt x="10" y="7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1" name="Freeform 652">
              <a:extLst>
                <a:ext uri="{FF2B5EF4-FFF2-40B4-BE49-F238E27FC236}">
                  <a16:creationId xmlns:a16="http://schemas.microsoft.com/office/drawing/2014/main" id="{66B7CECB-1F74-4842-A7A5-1BC0D3C5834F}"/>
                </a:ext>
              </a:extLst>
            </p:cNvPr>
            <p:cNvSpPr>
              <a:spLocks/>
            </p:cNvSpPr>
            <p:nvPr/>
          </p:nvSpPr>
          <p:spPr bwMode="auto">
            <a:xfrm>
              <a:off x="3635" y="3451"/>
              <a:ext cx="33" cy="33"/>
            </a:xfrm>
            <a:custGeom>
              <a:avLst/>
              <a:gdLst>
                <a:gd name="T0" fmla="*/ 0 w 67"/>
                <a:gd name="T1" fmla="*/ 0 h 67"/>
                <a:gd name="T2" fmla="*/ 0 w 67"/>
                <a:gd name="T3" fmla="*/ 0 h 67"/>
                <a:gd name="T4" fmla="*/ 0 w 67"/>
                <a:gd name="T5" fmla="*/ 0 h 67"/>
                <a:gd name="T6" fmla="*/ 0 w 67"/>
                <a:gd name="T7" fmla="*/ 0 h 67"/>
                <a:gd name="T8" fmla="*/ 0 w 67"/>
                <a:gd name="T9" fmla="*/ 0 h 67"/>
                <a:gd name="T10" fmla="*/ 0 w 67"/>
                <a:gd name="T11" fmla="*/ 0 h 67"/>
                <a:gd name="T12" fmla="*/ 0 60000 65536"/>
                <a:gd name="T13" fmla="*/ 0 60000 65536"/>
                <a:gd name="T14" fmla="*/ 0 60000 65536"/>
                <a:gd name="T15" fmla="*/ 0 60000 65536"/>
                <a:gd name="T16" fmla="*/ 0 60000 65536"/>
                <a:gd name="T17" fmla="*/ 0 60000 65536"/>
                <a:gd name="T18" fmla="*/ 0 w 67"/>
                <a:gd name="T19" fmla="*/ 0 h 67"/>
                <a:gd name="T20" fmla="*/ 67 w 67"/>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67" h="67">
                  <a:moveTo>
                    <a:pt x="0" y="4"/>
                  </a:moveTo>
                  <a:lnTo>
                    <a:pt x="67" y="0"/>
                  </a:lnTo>
                  <a:lnTo>
                    <a:pt x="63" y="67"/>
                  </a:lnTo>
                  <a:lnTo>
                    <a:pt x="0" y="3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2" name="Freeform 653">
              <a:extLst>
                <a:ext uri="{FF2B5EF4-FFF2-40B4-BE49-F238E27FC236}">
                  <a16:creationId xmlns:a16="http://schemas.microsoft.com/office/drawing/2014/main" id="{5F263E1A-5B50-46CC-AF1D-EE1D5DEB1189}"/>
                </a:ext>
              </a:extLst>
            </p:cNvPr>
            <p:cNvSpPr>
              <a:spLocks/>
            </p:cNvSpPr>
            <p:nvPr/>
          </p:nvSpPr>
          <p:spPr bwMode="auto">
            <a:xfrm>
              <a:off x="3426" y="3190"/>
              <a:ext cx="299" cy="506"/>
            </a:xfrm>
            <a:custGeom>
              <a:avLst/>
              <a:gdLst>
                <a:gd name="T0" fmla="*/ 1 w 599"/>
                <a:gd name="T1" fmla="*/ 0 h 1013"/>
                <a:gd name="T2" fmla="*/ 1 w 599"/>
                <a:gd name="T3" fmla="*/ 0 h 1013"/>
                <a:gd name="T4" fmla="*/ 1 w 599"/>
                <a:gd name="T5" fmla="*/ 0 h 1013"/>
                <a:gd name="T6" fmla="*/ 1 w 599"/>
                <a:gd name="T7" fmla="*/ 0 h 1013"/>
                <a:gd name="T8" fmla="*/ 1 w 599"/>
                <a:gd name="T9" fmla="*/ 0 h 1013"/>
                <a:gd name="T10" fmla="*/ 1 w 599"/>
                <a:gd name="T11" fmla="*/ 0 h 1013"/>
                <a:gd name="T12" fmla="*/ 1 w 599"/>
                <a:gd name="T13" fmla="*/ 0 h 1013"/>
                <a:gd name="T14" fmla="*/ 1 w 599"/>
                <a:gd name="T15" fmla="*/ 0 h 1013"/>
                <a:gd name="T16" fmla="*/ 1 w 599"/>
                <a:gd name="T17" fmla="*/ 0 h 1013"/>
                <a:gd name="T18" fmla="*/ 1 w 599"/>
                <a:gd name="T19" fmla="*/ 0 h 1013"/>
                <a:gd name="T20" fmla="*/ 1 w 599"/>
                <a:gd name="T21" fmla="*/ 0 h 1013"/>
                <a:gd name="T22" fmla="*/ 1 w 599"/>
                <a:gd name="T23" fmla="*/ 0 h 1013"/>
                <a:gd name="T24" fmla="*/ 1 w 599"/>
                <a:gd name="T25" fmla="*/ 0 h 1013"/>
                <a:gd name="T26" fmla="*/ 1 w 599"/>
                <a:gd name="T27" fmla="*/ 0 h 1013"/>
                <a:gd name="T28" fmla="*/ 1 w 599"/>
                <a:gd name="T29" fmla="*/ 0 h 1013"/>
                <a:gd name="T30" fmla="*/ 1 w 599"/>
                <a:gd name="T31" fmla="*/ 1 h 1013"/>
                <a:gd name="T32" fmla="*/ 1 w 599"/>
                <a:gd name="T33" fmla="*/ 1 h 1013"/>
                <a:gd name="T34" fmla="*/ 1 w 599"/>
                <a:gd name="T35" fmla="*/ 1 h 1013"/>
                <a:gd name="T36" fmla="*/ 1 w 599"/>
                <a:gd name="T37" fmla="*/ 1 h 1013"/>
                <a:gd name="T38" fmla="*/ 1 w 599"/>
                <a:gd name="T39" fmla="*/ 1 h 1013"/>
                <a:gd name="T40" fmla="*/ 1 w 599"/>
                <a:gd name="T41" fmla="*/ 1 h 1013"/>
                <a:gd name="T42" fmla="*/ 1 w 599"/>
                <a:gd name="T43" fmla="*/ 1 h 1013"/>
                <a:gd name="T44" fmla="*/ 1 w 599"/>
                <a:gd name="T45" fmla="*/ 1 h 1013"/>
                <a:gd name="T46" fmla="*/ 1 w 599"/>
                <a:gd name="T47" fmla="*/ 1 h 1013"/>
                <a:gd name="T48" fmla="*/ 1 w 599"/>
                <a:gd name="T49" fmla="*/ 1 h 1013"/>
                <a:gd name="T50" fmla="*/ 1 w 599"/>
                <a:gd name="T51" fmla="*/ 1 h 1013"/>
                <a:gd name="T52" fmla="*/ 1 w 599"/>
                <a:gd name="T53" fmla="*/ 1 h 1013"/>
                <a:gd name="T54" fmla="*/ 1 w 599"/>
                <a:gd name="T55" fmla="*/ 1 h 1013"/>
                <a:gd name="T56" fmla="*/ 1 w 599"/>
                <a:gd name="T57" fmla="*/ 1 h 1013"/>
                <a:gd name="T58" fmla="*/ 0 w 599"/>
                <a:gd name="T59" fmla="*/ 1 h 1013"/>
                <a:gd name="T60" fmla="*/ 0 w 599"/>
                <a:gd name="T61" fmla="*/ 1 h 1013"/>
                <a:gd name="T62" fmla="*/ 0 w 599"/>
                <a:gd name="T63" fmla="*/ 1 h 1013"/>
                <a:gd name="T64" fmla="*/ 0 w 599"/>
                <a:gd name="T65" fmla="*/ 1 h 1013"/>
                <a:gd name="T66" fmla="*/ 0 w 599"/>
                <a:gd name="T67" fmla="*/ 1 h 1013"/>
                <a:gd name="T68" fmla="*/ 0 w 599"/>
                <a:gd name="T69" fmla="*/ 1 h 1013"/>
                <a:gd name="T70" fmla="*/ 0 w 599"/>
                <a:gd name="T71" fmla="*/ 1 h 1013"/>
                <a:gd name="T72" fmla="*/ 0 w 599"/>
                <a:gd name="T73" fmla="*/ 1 h 1013"/>
                <a:gd name="T74" fmla="*/ 0 w 599"/>
                <a:gd name="T75" fmla="*/ 1 h 1013"/>
                <a:gd name="T76" fmla="*/ 0 w 599"/>
                <a:gd name="T77" fmla="*/ 1 h 1013"/>
                <a:gd name="T78" fmla="*/ 0 w 599"/>
                <a:gd name="T79" fmla="*/ 1 h 1013"/>
                <a:gd name="T80" fmla="*/ 0 w 599"/>
                <a:gd name="T81" fmla="*/ 1 h 1013"/>
                <a:gd name="T82" fmla="*/ 0 w 599"/>
                <a:gd name="T83" fmla="*/ 0 h 1013"/>
                <a:gd name="T84" fmla="*/ 0 w 599"/>
                <a:gd name="T85" fmla="*/ 1 h 1013"/>
                <a:gd name="T86" fmla="*/ 0 w 599"/>
                <a:gd name="T87" fmla="*/ 1 h 1013"/>
                <a:gd name="T88" fmla="*/ 0 w 599"/>
                <a:gd name="T89" fmla="*/ 1 h 1013"/>
                <a:gd name="T90" fmla="*/ 0 w 599"/>
                <a:gd name="T91" fmla="*/ 1 h 1013"/>
                <a:gd name="T92" fmla="*/ 0 w 599"/>
                <a:gd name="T93" fmla="*/ 1 h 1013"/>
                <a:gd name="T94" fmla="*/ 0 w 599"/>
                <a:gd name="T95" fmla="*/ 1 h 1013"/>
                <a:gd name="T96" fmla="*/ 0 w 599"/>
                <a:gd name="T97" fmla="*/ 1 h 1013"/>
                <a:gd name="T98" fmla="*/ 0 w 599"/>
                <a:gd name="T99" fmla="*/ 1 h 1013"/>
                <a:gd name="T100" fmla="*/ 0 w 599"/>
                <a:gd name="T101" fmla="*/ 1 h 1013"/>
                <a:gd name="T102" fmla="*/ 0 w 599"/>
                <a:gd name="T103" fmla="*/ 1 h 1013"/>
                <a:gd name="T104" fmla="*/ 0 w 599"/>
                <a:gd name="T105" fmla="*/ 1 h 1013"/>
                <a:gd name="T106" fmla="*/ 0 w 599"/>
                <a:gd name="T107" fmla="*/ 0 h 1013"/>
                <a:gd name="T108" fmla="*/ 1 w 599"/>
                <a:gd name="T109" fmla="*/ 0 h 10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99"/>
                <a:gd name="T166" fmla="*/ 0 h 1013"/>
                <a:gd name="T167" fmla="*/ 599 w 599"/>
                <a:gd name="T168" fmla="*/ 1013 h 10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99" h="1013">
                  <a:moveTo>
                    <a:pt x="593" y="9"/>
                  </a:moveTo>
                  <a:lnTo>
                    <a:pt x="593" y="11"/>
                  </a:lnTo>
                  <a:lnTo>
                    <a:pt x="593" y="26"/>
                  </a:lnTo>
                  <a:lnTo>
                    <a:pt x="593" y="36"/>
                  </a:lnTo>
                  <a:lnTo>
                    <a:pt x="593" y="45"/>
                  </a:lnTo>
                  <a:lnTo>
                    <a:pt x="593" y="59"/>
                  </a:lnTo>
                  <a:lnTo>
                    <a:pt x="593" y="74"/>
                  </a:lnTo>
                  <a:lnTo>
                    <a:pt x="593" y="89"/>
                  </a:lnTo>
                  <a:lnTo>
                    <a:pt x="593" y="106"/>
                  </a:lnTo>
                  <a:lnTo>
                    <a:pt x="593" y="123"/>
                  </a:lnTo>
                  <a:lnTo>
                    <a:pt x="593" y="144"/>
                  </a:lnTo>
                  <a:lnTo>
                    <a:pt x="593" y="152"/>
                  </a:lnTo>
                  <a:lnTo>
                    <a:pt x="593" y="163"/>
                  </a:lnTo>
                  <a:lnTo>
                    <a:pt x="593" y="173"/>
                  </a:lnTo>
                  <a:lnTo>
                    <a:pt x="593" y="182"/>
                  </a:lnTo>
                  <a:lnTo>
                    <a:pt x="593" y="193"/>
                  </a:lnTo>
                  <a:lnTo>
                    <a:pt x="593" y="203"/>
                  </a:lnTo>
                  <a:lnTo>
                    <a:pt x="593" y="214"/>
                  </a:lnTo>
                  <a:lnTo>
                    <a:pt x="595" y="226"/>
                  </a:lnTo>
                  <a:lnTo>
                    <a:pt x="595" y="233"/>
                  </a:lnTo>
                  <a:lnTo>
                    <a:pt x="595" y="245"/>
                  </a:lnTo>
                  <a:lnTo>
                    <a:pt x="595" y="254"/>
                  </a:lnTo>
                  <a:lnTo>
                    <a:pt x="595" y="264"/>
                  </a:lnTo>
                  <a:lnTo>
                    <a:pt x="595" y="273"/>
                  </a:lnTo>
                  <a:lnTo>
                    <a:pt x="595" y="283"/>
                  </a:lnTo>
                  <a:lnTo>
                    <a:pt x="595" y="294"/>
                  </a:lnTo>
                  <a:lnTo>
                    <a:pt x="595" y="306"/>
                  </a:lnTo>
                  <a:lnTo>
                    <a:pt x="595" y="323"/>
                  </a:lnTo>
                  <a:lnTo>
                    <a:pt x="595" y="342"/>
                  </a:lnTo>
                  <a:lnTo>
                    <a:pt x="595" y="361"/>
                  </a:lnTo>
                  <a:lnTo>
                    <a:pt x="597" y="378"/>
                  </a:lnTo>
                  <a:lnTo>
                    <a:pt x="597" y="391"/>
                  </a:lnTo>
                  <a:lnTo>
                    <a:pt x="597" y="406"/>
                  </a:lnTo>
                  <a:lnTo>
                    <a:pt x="597" y="418"/>
                  </a:lnTo>
                  <a:lnTo>
                    <a:pt x="597" y="429"/>
                  </a:lnTo>
                  <a:lnTo>
                    <a:pt x="597" y="439"/>
                  </a:lnTo>
                  <a:lnTo>
                    <a:pt x="597" y="446"/>
                  </a:lnTo>
                  <a:lnTo>
                    <a:pt x="597" y="450"/>
                  </a:lnTo>
                  <a:lnTo>
                    <a:pt x="599" y="454"/>
                  </a:lnTo>
                  <a:lnTo>
                    <a:pt x="597" y="456"/>
                  </a:lnTo>
                  <a:lnTo>
                    <a:pt x="597" y="461"/>
                  </a:lnTo>
                  <a:lnTo>
                    <a:pt x="595" y="469"/>
                  </a:lnTo>
                  <a:lnTo>
                    <a:pt x="595" y="480"/>
                  </a:lnTo>
                  <a:lnTo>
                    <a:pt x="595" y="492"/>
                  </a:lnTo>
                  <a:lnTo>
                    <a:pt x="595" y="507"/>
                  </a:lnTo>
                  <a:lnTo>
                    <a:pt x="595" y="515"/>
                  </a:lnTo>
                  <a:lnTo>
                    <a:pt x="595" y="524"/>
                  </a:lnTo>
                  <a:lnTo>
                    <a:pt x="595" y="534"/>
                  </a:lnTo>
                  <a:lnTo>
                    <a:pt x="595" y="545"/>
                  </a:lnTo>
                  <a:lnTo>
                    <a:pt x="593" y="555"/>
                  </a:lnTo>
                  <a:lnTo>
                    <a:pt x="593" y="564"/>
                  </a:lnTo>
                  <a:lnTo>
                    <a:pt x="593" y="575"/>
                  </a:lnTo>
                  <a:lnTo>
                    <a:pt x="593" y="585"/>
                  </a:lnTo>
                  <a:lnTo>
                    <a:pt x="591" y="596"/>
                  </a:lnTo>
                  <a:lnTo>
                    <a:pt x="591" y="610"/>
                  </a:lnTo>
                  <a:lnTo>
                    <a:pt x="591" y="621"/>
                  </a:lnTo>
                  <a:lnTo>
                    <a:pt x="591" y="634"/>
                  </a:lnTo>
                  <a:lnTo>
                    <a:pt x="591" y="644"/>
                  </a:lnTo>
                  <a:lnTo>
                    <a:pt x="591" y="657"/>
                  </a:lnTo>
                  <a:lnTo>
                    <a:pt x="591" y="669"/>
                  </a:lnTo>
                  <a:lnTo>
                    <a:pt x="591" y="682"/>
                  </a:lnTo>
                  <a:lnTo>
                    <a:pt x="591" y="693"/>
                  </a:lnTo>
                  <a:lnTo>
                    <a:pt x="591" y="709"/>
                  </a:lnTo>
                  <a:lnTo>
                    <a:pt x="591" y="722"/>
                  </a:lnTo>
                  <a:lnTo>
                    <a:pt x="591" y="735"/>
                  </a:lnTo>
                  <a:lnTo>
                    <a:pt x="589" y="747"/>
                  </a:lnTo>
                  <a:lnTo>
                    <a:pt x="589" y="760"/>
                  </a:lnTo>
                  <a:lnTo>
                    <a:pt x="589" y="771"/>
                  </a:lnTo>
                  <a:lnTo>
                    <a:pt x="589" y="785"/>
                  </a:lnTo>
                  <a:lnTo>
                    <a:pt x="589" y="796"/>
                  </a:lnTo>
                  <a:lnTo>
                    <a:pt x="589" y="807"/>
                  </a:lnTo>
                  <a:lnTo>
                    <a:pt x="589" y="821"/>
                  </a:lnTo>
                  <a:lnTo>
                    <a:pt x="589" y="832"/>
                  </a:lnTo>
                  <a:lnTo>
                    <a:pt x="589" y="843"/>
                  </a:lnTo>
                  <a:lnTo>
                    <a:pt x="589" y="857"/>
                  </a:lnTo>
                  <a:lnTo>
                    <a:pt x="589" y="866"/>
                  </a:lnTo>
                  <a:lnTo>
                    <a:pt x="589" y="880"/>
                  </a:lnTo>
                  <a:lnTo>
                    <a:pt x="589" y="889"/>
                  </a:lnTo>
                  <a:lnTo>
                    <a:pt x="589" y="901"/>
                  </a:lnTo>
                  <a:lnTo>
                    <a:pt x="589" y="910"/>
                  </a:lnTo>
                  <a:lnTo>
                    <a:pt x="589" y="921"/>
                  </a:lnTo>
                  <a:lnTo>
                    <a:pt x="589" y="939"/>
                  </a:lnTo>
                  <a:lnTo>
                    <a:pt x="589" y="956"/>
                  </a:lnTo>
                  <a:lnTo>
                    <a:pt x="589" y="969"/>
                  </a:lnTo>
                  <a:lnTo>
                    <a:pt x="589" y="982"/>
                  </a:lnTo>
                  <a:lnTo>
                    <a:pt x="589" y="992"/>
                  </a:lnTo>
                  <a:lnTo>
                    <a:pt x="589" y="999"/>
                  </a:lnTo>
                  <a:lnTo>
                    <a:pt x="589" y="1003"/>
                  </a:lnTo>
                  <a:lnTo>
                    <a:pt x="589" y="1007"/>
                  </a:lnTo>
                  <a:lnTo>
                    <a:pt x="357" y="1013"/>
                  </a:lnTo>
                  <a:lnTo>
                    <a:pt x="356" y="1009"/>
                  </a:lnTo>
                  <a:lnTo>
                    <a:pt x="352" y="1001"/>
                  </a:lnTo>
                  <a:lnTo>
                    <a:pt x="348" y="990"/>
                  </a:lnTo>
                  <a:lnTo>
                    <a:pt x="340" y="975"/>
                  </a:lnTo>
                  <a:lnTo>
                    <a:pt x="333" y="965"/>
                  </a:lnTo>
                  <a:lnTo>
                    <a:pt x="327" y="956"/>
                  </a:lnTo>
                  <a:lnTo>
                    <a:pt x="321" y="944"/>
                  </a:lnTo>
                  <a:lnTo>
                    <a:pt x="316" y="937"/>
                  </a:lnTo>
                  <a:lnTo>
                    <a:pt x="306" y="923"/>
                  </a:lnTo>
                  <a:lnTo>
                    <a:pt x="297" y="912"/>
                  </a:lnTo>
                  <a:lnTo>
                    <a:pt x="289" y="902"/>
                  </a:lnTo>
                  <a:lnTo>
                    <a:pt x="280" y="891"/>
                  </a:lnTo>
                  <a:lnTo>
                    <a:pt x="266" y="880"/>
                  </a:lnTo>
                  <a:lnTo>
                    <a:pt x="257" y="866"/>
                  </a:lnTo>
                  <a:lnTo>
                    <a:pt x="242" y="855"/>
                  </a:lnTo>
                  <a:lnTo>
                    <a:pt x="230" y="843"/>
                  </a:lnTo>
                  <a:lnTo>
                    <a:pt x="215" y="832"/>
                  </a:lnTo>
                  <a:lnTo>
                    <a:pt x="202" y="823"/>
                  </a:lnTo>
                  <a:lnTo>
                    <a:pt x="186" y="811"/>
                  </a:lnTo>
                  <a:lnTo>
                    <a:pt x="169" y="802"/>
                  </a:lnTo>
                  <a:lnTo>
                    <a:pt x="150" y="792"/>
                  </a:lnTo>
                  <a:lnTo>
                    <a:pt x="133" y="785"/>
                  </a:lnTo>
                  <a:lnTo>
                    <a:pt x="122" y="779"/>
                  </a:lnTo>
                  <a:lnTo>
                    <a:pt x="112" y="775"/>
                  </a:lnTo>
                  <a:lnTo>
                    <a:pt x="103" y="773"/>
                  </a:lnTo>
                  <a:lnTo>
                    <a:pt x="93" y="771"/>
                  </a:lnTo>
                  <a:lnTo>
                    <a:pt x="80" y="766"/>
                  </a:lnTo>
                  <a:lnTo>
                    <a:pt x="70" y="764"/>
                  </a:lnTo>
                  <a:lnTo>
                    <a:pt x="59" y="760"/>
                  </a:lnTo>
                  <a:lnTo>
                    <a:pt x="50" y="760"/>
                  </a:lnTo>
                  <a:lnTo>
                    <a:pt x="36" y="756"/>
                  </a:lnTo>
                  <a:lnTo>
                    <a:pt x="25" y="754"/>
                  </a:lnTo>
                  <a:lnTo>
                    <a:pt x="11" y="754"/>
                  </a:lnTo>
                  <a:lnTo>
                    <a:pt x="0" y="754"/>
                  </a:lnTo>
                  <a:lnTo>
                    <a:pt x="0" y="473"/>
                  </a:lnTo>
                  <a:lnTo>
                    <a:pt x="116" y="5"/>
                  </a:lnTo>
                  <a:lnTo>
                    <a:pt x="173" y="3"/>
                  </a:lnTo>
                  <a:lnTo>
                    <a:pt x="65" y="475"/>
                  </a:lnTo>
                  <a:lnTo>
                    <a:pt x="65" y="697"/>
                  </a:lnTo>
                  <a:lnTo>
                    <a:pt x="67" y="697"/>
                  </a:lnTo>
                  <a:lnTo>
                    <a:pt x="76" y="699"/>
                  </a:lnTo>
                  <a:lnTo>
                    <a:pt x="88" y="701"/>
                  </a:lnTo>
                  <a:lnTo>
                    <a:pt x="107" y="707"/>
                  </a:lnTo>
                  <a:lnTo>
                    <a:pt x="114" y="707"/>
                  </a:lnTo>
                  <a:lnTo>
                    <a:pt x="126" y="710"/>
                  </a:lnTo>
                  <a:lnTo>
                    <a:pt x="135" y="714"/>
                  </a:lnTo>
                  <a:lnTo>
                    <a:pt x="148" y="720"/>
                  </a:lnTo>
                  <a:lnTo>
                    <a:pt x="160" y="722"/>
                  </a:lnTo>
                  <a:lnTo>
                    <a:pt x="175" y="728"/>
                  </a:lnTo>
                  <a:lnTo>
                    <a:pt x="186" y="735"/>
                  </a:lnTo>
                  <a:lnTo>
                    <a:pt x="203" y="743"/>
                  </a:lnTo>
                  <a:lnTo>
                    <a:pt x="215" y="748"/>
                  </a:lnTo>
                  <a:lnTo>
                    <a:pt x="230" y="756"/>
                  </a:lnTo>
                  <a:lnTo>
                    <a:pt x="243" y="764"/>
                  </a:lnTo>
                  <a:lnTo>
                    <a:pt x="259" y="775"/>
                  </a:lnTo>
                  <a:lnTo>
                    <a:pt x="272" y="783"/>
                  </a:lnTo>
                  <a:lnTo>
                    <a:pt x="287" y="794"/>
                  </a:lnTo>
                  <a:lnTo>
                    <a:pt x="300" y="805"/>
                  </a:lnTo>
                  <a:lnTo>
                    <a:pt x="316" y="821"/>
                  </a:lnTo>
                  <a:lnTo>
                    <a:pt x="325" y="830"/>
                  </a:lnTo>
                  <a:lnTo>
                    <a:pt x="338" y="847"/>
                  </a:lnTo>
                  <a:lnTo>
                    <a:pt x="350" y="861"/>
                  </a:lnTo>
                  <a:lnTo>
                    <a:pt x="363" y="880"/>
                  </a:lnTo>
                  <a:lnTo>
                    <a:pt x="373" y="895"/>
                  </a:lnTo>
                  <a:lnTo>
                    <a:pt x="382" y="912"/>
                  </a:lnTo>
                  <a:lnTo>
                    <a:pt x="386" y="921"/>
                  </a:lnTo>
                  <a:lnTo>
                    <a:pt x="392" y="933"/>
                  </a:lnTo>
                  <a:lnTo>
                    <a:pt x="395" y="942"/>
                  </a:lnTo>
                  <a:lnTo>
                    <a:pt x="401" y="954"/>
                  </a:lnTo>
                  <a:lnTo>
                    <a:pt x="538" y="948"/>
                  </a:lnTo>
                  <a:lnTo>
                    <a:pt x="538" y="59"/>
                  </a:lnTo>
                  <a:lnTo>
                    <a:pt x="219" y="57"/>
                  </a:lnTo>
                  <a:lnTo>
                    <a:pt x="215" y="0"/>
                  </a:lnTo>
                  <a:lnTo>
                    <a:pt x="593"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3" name="Freeform 654">
              <a:extLst>
                <a:ext uri="{FF2B5EF4-FFF2-40B4-BE49-F238E27FC236}">
                  <a16:creationId xmlns:a16="http://schemas.microsoft.com/office/drawing/2014/main" id="{AE41DE2D-DA7E-4F8F-9B00-18F3052AA7C2}"/>
                </a:ext>
              </a:extLst>
            </p:cNvPr>
            <p:cNvSpPr>
              <a:spLocks/>
            </p:cNvSpPr>
            <p:nvPr/>
          </p:nvSpPr>
          <p:spPr bwMode="auto">
            <a:xfrm>
              <a:off x="3501" y="3192"/>
              <a:ext cx="70" cy="26"/>
            </a:xfrm>
            <a:custGeom>
              <a:avLst/>
              <a:gdLst>
                <a:gd name="T0" fmla="*/ 0 w 141"/>
                <a:gd name="T1" fmla="*/ 0 h 54"/>
                <a:gd name="T2" fmla="*/ 0 w 141"/>
                <a:gd name="T3" fmla="*/ 0 h 54"/>
                <a:gd name="T4" fmla="*/ 0 w 141"/>
                <a:gd name="T5" fmla="*/ 0 h 54"/>
                <a:gd name="T6" fmla="*/ 0 w 141"/>
                <a:gd name="T7" fmla="*/ 0 h 54"/>
                <a:gd name="T8" fmla="*/ 0 w 141"/>
                <a:gd name="T9" fmla="*/ 0 h 54"/>
                <a:gd name="T10" fmla="*/ 0 w 141"/>
                <a:gd name="T11" fmla="*/ 0 h 54"/>
                <a:gd name="T12" fmla="*/ 0 60000 65536"/>
                <a:gd name="T13" fmla="*/ 0 60000 65536"/>
                <a:gd name="T14" fmla="*/ 0 60000 65536"/>
                <a:gd name="T15" fmla="*/ 0 60000 65536"/>
                <a:gd name="T16" fmla="*/ 0 60000 65536"/>
                <a:gd name="T17" fmla="*/ 0 60000 65536"/>
                <a:gd name="T18" fmla="*/ 0 w 141"/>
                <a:gd name="T19" fmla="*/ 0 h 54"/>
                <a:gd name="T20" fmla="*/ 141 w 14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141" h="54">
                  <a:moveTo>
                    <a:pt x="10" y="0"/>
                  </a:moveTo>
                  <a:lnTo>
                    <a:pt x="135" y="2"/>
                  </a:lnTo>
                  <a:lnTo>
                    <a:pt x="141" y="50"/>
                  </a:lnTo>
                  <a:lnTo>
                    <a:pt x="0" y="54"/>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4" name="Freeform 655">
              <a:extLst>
                <a:ext uri="{FF2B5EF4-FFF2-40B4-BE49-F238E27FC236}">
                  <a16:creationId xmlns:a16="http://schemas.microsoft.com/office/drawing/2014/main" id="{4DD15316-CA3F-45BB-B406-7B3CB1B4955A}"/>
                </a:ext>
              </a:extLst>
            </p:cNvPr>
            <p:cNvSpPr>
              <a:spLocks/>
            </p:cNvSpPr>
            <p:nvPr/>
          </p:nvSpPr>
          <p:spPr bwMode="auto">
            <a:xfrm>
              <a:off x="3265" y="3195"/>
              <a:ext cx="193" cy="226"/>
            </a:xfrm>
            <a:custGeom>
              <a:avLst/>
              <a:gdLst>
                <a:gd name="T0" fmla="*/ 1 w 386"/>
                <a:gd name="T1" fmla="*/ 0 h 452"/>
                <a:gd name="T2" fmla="*/ 1 w 386"/>
                <a:gd name="T3" fmla="*/ 0 h 452"/>
                <a:gd name="T4" fmla="*/ 1 w 386"/>
                <a:gd name="T5" fmla="*/ 1 h 452"/>
                <a:gd name="T6" fmla="*/ 0 w 386"/>
                <a:gd name="T7" fmla="*/ 1 h 452"/>
                <a:gd name="T8" fmla="*/ 1 w 386"/>
                <a:gd name="T9" fmla="*/ 1 h 452"/>
                <a:gd name="T10" fmla="*/ 1 w 386"/>
                <a:gd name="T11" fmla="*/ 1 h 452"/>
                <a:gd name="T12" fmla="*/ 1 w 386"/>
                <a:gd name="T13" fmla="*/ 1 h 452"/>
                <a:gd name="T14" fmla="*/ 1 w 386"/>
                <a:gd name="T15" fmla="*/ 1 h 452"/>
                <a:gd name="T16" fmla="*/ 1 w 386"/>
                <a:gd name="T17" fmla="*/ 0 h 452"/>
                <a:gd name="T18" fmla="*/ 1 w 386"/>
                <a:gd name="T19" fmla="*/ 0 h 4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6"/>
                <a:gd name="T31" fmla="*/ 0 h 452"/>
                <a:gd name="T32" fmla="*/ 386 w 386"/>
                <a:gd name="T33" fmla="*/ 452 h 4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6" h="452">
                  <a:moveTo>
                    <a:pt x="222" y="0"/>
                  </a:moveTo>
                  <a:lnTo>
                    <a:pt x="386" y="0"/>
                  </a:lnTo>
                  <a:lnTo>
                    <a:pt x="279" y="447"/>
                  </a:lnTo>
                  <a:lnTo>
                    <a:pt x="0" y="452"/>
                  </a:lnTo>
                  <a:lnTo>
                    <a:pt x="13" y="390"/>
                  </a:lnTo>
                  <a:lnTo>
                    <a:pt x="232" y="390"/>
                  </a:lnTo>
                  <a:lnTo>
                    <a:pt x="317" y="57"/>
                  </a:lnTo>
                  <a:lnTo>
                    <a:pt x="184" y="61"/>
                  </a:lnTo>
                  <a:lnTo>
                    <a:pt x="2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5" name="Freeform 656">
              <a:extLst>
                <a:ext uri="{FF2B5EF4-FFF2-40B4-BE49-F238E27FC236}">
                  <a16:creationId xmlns:a16="http://schemas.microsoft.com/office/drawing/2014/main" id="{7578694E-51E7-4AB0-8C7A-EE1CA1139D49}"/>
                </a:ext>
              </a:extLst>
            </p:cNvPr>
            <p:cNvSpPr>
              <a:spLocks/>
            </p:cNvSpPr>
            <p:nvPr/>
          </p:nvSpPr>
          <p:spPr bwMode="auto">
            <a:xfrm>
              <a:off x="3486" y="3234"/>
              <a:ext cx="184" cy="191"/>
            </a:xfrm>
            <a:custGeom>
              <a:avLst/>
              <a:gdLst>
                <a:gd name="T0" fmla="*/ 0 w 369"/>
                <a:gd name="T1" fmla="*/ 0 h 384"/>
                <a:gd name="T2" fmla="*/ 0 w 369"/>
                <a:gd name="T3" fmla="*/ 0 h 384"/>
                <a:gd name="T4" fmla="*/ 0 w 369"/>
                <a:gd name="T5" fmla="*/ 0 h 384"/>
                <a:gd name="T6" fmla="*/ 0 w 369"/>
                <a:gd name="T7" fmla="*/ 0 h 384"/>
                <a:gd name="T8" fmla="*/ 0 w 369"/>
                <a:gd name="T9" fmla="*/ 0 h 384"/>
                <a:gd name="T10" fmla="*/ 0 w 369"/>
                <a:gd name="T11" fmla="*/ 0 h 384"/>
                <a:gd name="T12" fmla="*/ 0 w 369"/>
                <a:gd name="T13" fmla="*/ 0 h 384"/>
                <a:gd name="T14" fmla="*/ 0 w 369"/>
                <a:gd name="T15" fmla="*/ 0 h 384"/>
                <a:gd name="T16" fmla="*/ 0 w 369"/>
                <a:gd name="T17" fmla="*/ 0 h 384"/>
                <a:gd name="T18" fmla="*/ 0 w 369"/>
                <a:gd name="T19" fmla="*/ 0 h 3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384"/>
                <a:gd name="T32" fmla="*/ 369 w 369"/>
                <a:gd name="T33" fmla="*/ 384 h 3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384">
                  <a:moveTo>
                    <a:pt x="91" y="0"/>
                  </a:moveTo>
                  <a:lnTo>
                    <a:pt x="0" y="384"/>
                  </a:lnTo>
                  <a:lnTo>
                    <a:pt x="361" y="382"/>
                  </a:lnTo>
                  <a:lnTo>
                    <a:pt x="369" y="8"/>
                  </a:lnTo>
                  <a:lnTo>
                    <a:pt x="304" y="8"/>
                  </a:lnTo>
                  <a:lnTo>
                    <a:pt x="300" y="325"/>
                  </a:lnTo>
                  <a:lnTo>
                    <a:pt x="80" y="327"/>
                  </a:lnTo>
                  <a:lnTo>
                    <a:pt x="146" y="6"/>
                  </a:lnTo>
                  <a:lnTo>
                    <a:pt x="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6" name="Freeform 657">
              <a:extLst>
                <a:ext uri="{FF2B5EF4-FFF2-40B4-BE49-F238E27FC236}">
                  <a16:creationId xmlns:a16="http://schemas.microsoft.com/office/drawing/2014/main" id="{76DA7787-9999-46B5-9FEA-F9411E977E94}"/>
                </a:ext>
              </a:extLst>
            </p:cNvPr>
            <p:cNvSpPr>
              <a:spLocks/>
            </p:cNvSpPr>
            <p:nvPr/>
          </p:nvSpPr>
          <p:spPr bwMode="auto">
            <a:xfrm>
              <a:off x="3532" y="3235"/>
              <a:ext cx="133" cy="34"/>
            </a:xfrm>
            <a:custGeom>
              <a:avLst/>
              <a:gdLst>
                <a:gd name="T0" fmla="*/ 0 w 266"/>
                <a:gd name="T1" fmla="*/ 0 h 66"/>
                <a:gd name="T2" fmla="*/ 1 w 266"/>
                <a:gd name="T3" fmla="*/ 1 h 66"/>
                <a:gd name="T4" fmla="*/ 1 w 266"/>
                <a:gd name="T5" fmla="*/ 1 h 66"/>
                <a:gd name="T6" fmla="*/ 1 w 266"/>
                <a:gd name="T7" fmla="*/ 1 h 66"/>
                <a:gd name="T8" fmla="*/ 0 w 266"/>
                <a:gd name="T9" fmla="*/ 0 h 66"/>
                <a:gd name="T10" fmla="*/ 0 w 266"/>
                <a:gd name="T11" fmla="*/ 0 h 66"/>
                <a:gd name="T12" fmla="*/ 0 60000 65536"/>
                <a:gd name="T13" fmla="*/ 0 60000 65536"/>
                <a:gd name="T14" fmla="*/ 0 60000 65536"/>
                <a:gd name="T15" fmla="*/ 0 60000 65536"/>
                <a:gd name="T16" fmla="*/ 0 60000 65536"/>
                <a:gd name="T17" fmla="*/ 0 60000 65536"/>
                <a:gd name="T18" fmla="*/ 0 w 266"/>
                <a:gd name="T19" fmla="*/ 0 h 66"/>
                <a:gd name="T20" fmla="*/ 266 w 266"/>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266" h="66">
                  <a:moveTo>
                    <a:pt x="0" y="0"/>
                  </a:moveTo>
                  <a:lnTo>
                    <a:pt x="266" y="2"/>
                  </a:lnTo>
                  <a:lnTo>
                    <a:pt x="266" y="64"/>
                  </a:lnTo>
                  <a:lnTo>
                    <a:pt x="29" y="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7" name="Freeform 658">
              <a:extLst>
                <a:ext uri="{FF2B5EF4-FFF2-40B4-BE49-F238E27FC236}">
                  <a16:creationId xmlns:a16="http://schemas.microsoft.com/office/drawing/2014/main" id="{B8F8D80A-6D59-41A2-B16A-FB56D5E02DF9}"/>
                </a:ext>
              </a:extLst>
            </p:cNvPr>
            <p:cNvSpPr>
              <a:spLocks/>
            </p:cNvSpPr>
            <p:nvPr/>
          </p:nvSpPr>
          <p:spPr bwMode="auto">
            <a:xfrm>
              <a:off x="3134" y="3526"/>
              <a:ext cx="81" cy="51"/>
            </a:xfrm>
            <a:custGeom>
              <a:avLst/>
              <a:gdLst>
                <a:gd name="T0" fmla="*/ 1 w 161"/>
                <a:gd name="T1" fmla="*/ 1 h 101"/>
                <a:gd name="T2" fmla="*/ 1 w 161"/>
                <a:gd name="T3" fmla="*/ 0 h 101"/>
                <a:gd name="T4" fmla="*/ 1 w 161"/>
                <a:gd name="T5" fmla="*/ 1 h 101"/>
                <a:gd name="T6" fmla="*/ 0 w 161"/>
                <a:gd name="T7" fmla="*/ 1 h 101"/>
                <a:gd name="T8" fmla="*/ 1 w 161"/>
                <a:gd name="T9" fmla="*/ 1 h 101"/>
                <a:gd name="T10" fmla="*/ 1 w 161"/>
                <a:gd name="T11" fmla="*/ 1 h 101"/>
                <a:gd name="T12" fmla="*/ 0 60000 65536"/>
                <a:gd name="T13" fmla="*/ 0 60000 65536"/>
                <a:gd name="T14" fmla="*/ 0 60000 65536"/>
                <a:gd name="T15" fmla="*/ 0 60000 65536"/>
                <a:gd name="T16" fmla="*/ 0 60000 65536"/>
                <a:gd name="T17" fmla="*/ 0 60000 65536"/>
                <a:gd name="T18" fmla="*/ 0 w 161"/>
                <a:gd name="T19" fmla="*/ 0 h 101"/>
                <a:gd name="T20" fmla="*/ 161 w 16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161" h="101">
                  <a:moveTo>
                    <a:pt x="7" y="6"/>
                  </a:moveTo>
                  <a:lnTo>
                    <a:pt x="161" y="0"/>
                  </a:lnTo>
                  <a:lnTo>
                    <a:pt x="161" y="97"/>
                  </a:lnTo>
                  <a:lnTo>
                    <a:pt x="0" y="101"/>
                  </a:lnTo>
                  <a:lnTo>
                    <a:pt x="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8" name="Freeform 659">
              <a:extLst>
                <a:ext uri="{FF2B5EF4-FFF2-40B4-BE49-F238E27FC236}">
                  <a16:creationId xmlns:a16="http://schemas.microsoft.com/office/drawing/2014/main" id="{EF78053D-18A6-4283-BC06-B5C9EA072BB7}"/>
                </a:ext>
              </a:extLst>
            </p:cNvPr>
            <p:cNvSpPr>
              <a:spLocks/>
            </p:cNvSpPr>
            <p:nvPr/>
          </p:nvSpPr>
          <p:spPr bwMode="auto">
            <a:xfrm>
              <a:off x="3158" y="3544"/>
              <a:ext cx="36" cy="14"/>
            </a:xfrm>
            <a:custGeom>
              <a:avLst/>
              <a:gdLst>
                <a:gd name="T0" fmla="*/ 0 w 72"/>
                <a:gd name="T1" fmla="*/ 0 h 26"/>
                <a:gd name="T2" fmla="*/ 1 w 72"/>
                <a:gd name="T3" fmla="*/ 1 h 26"/>
                <a:gd name="T4" fmla="*/ 1 w 72"/>
                <a:gd name="T5" fmla="*/ 1 h 26"/>
                <a:gd name="T6" fmla="*/ 1 w 72"/>
                <a:gd name="T7" fmla="*/ 1 h 26"/>
                <a:gd name="T8" fmla="*/ 0 w 72"/>
                <a:gd name="T9" fmla="*/ 0 h 26"/>
                <a:gd name="T10" fmla="*/ 0 w 72"/>
                <a:gd name="T11" fmla="*/ 0 h 26"/>
                <a:gd name="T12" fmla="*/ 0 60000 65536"/>
                <a:gd name="T13" fmla="*/ 0 60000 65536"/>
                <a:gd name="T14" fmla="*/ 0 60000 65536"/>
                <a:gd name="T15" fmla="*/ 0 60000 65536"/>
                <a:gd name="T16" fmla="*/ 0 60000 65536"/>
                <a:gd name="T17" fmla="*/ 0 60000 65536"/>
                <a:gd name="T18" fmla="*/ 0 w 72"/>
                <a:gd name="T19" fmla="*/ 0 h 26"/>
                <a:gd name="T20" fmla="*/ 72 w 7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72" h="26">
                  <a:moveTo>
                    <a:pt x="0" y="0"/>
                  </a:moveTo>
                  <a:lnTo>
                    <a:pt x="2" y="26"/>
                  </a:lnTo>
                  <a:lnTo>
                    <a:pt x="72" y="26"/>
                  </a:lnTo>
                  <a:lnTo>
                    <a:pt x="72" y="3"/>
                  </a:lnTo>
                  <a:lnTo>
                    <a:pt x="0" y="0"/>
                  </a:lnTo>
                  <a:close/>
                </a:path>
              </a:pathLst>
            </a:cu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9" name="Freeform 660">
              <a:extLst>
                <a:ext uri="{FF2B5EF4-FFF2-40B4-BE49-F238E27FC236}">
                  <a16:creationId xmlns:a16="http://schemas.microsoft.com/office/drawing/2014/main" id="{EE723FE1-5F5B-4965-92F4-ABB229732218}"/>
                </a:ext>
              </a:extLst>
            </p:cNvPr>
            <p:cNvSpPr>
              <a:spLocks/>
            </p:cNvSpPr>
            <p:nvPr/>
          </p:nvSpPr>
          <p:spPr bwMode="auto">
            <a:xfrm>
              <a:off x="3924" y="3617"/>
              <a:ext cx="127" cy="55"/>
            </a:xfrm>
            <a:custGeom>
              <a:avLst/>
              <a:gdLst>
                <a:gd name="T0" fmla="*/ 0 w 253"/>
                <a:gd name="T1" fmla="*/ 1 h 108"/>
                <a:gd name="T2" fmla="*/ 1 w 253"/>
                <a:gd name="T3" fmla="*/ 1 h 108"/>
                <a:gd name="T4" fmla="*/ 1 w 253"/>
                <a:gd name="T5" fmla="*/ 1 h 108"/>
                <a:gd name="T6" fmla="*/ 1 w 253"/>
                <a:gd name="T7" fmla="*/ 1 h 108"/>
                <a:gd name="T8" fmla="*/ 1 w 253"/>
                <a:gd name="T9" fmla="*/ 0 h 108"/>
                <a:gd name="T10" fmla="*/ 0 w 253"/>
                <a:gd name="T11" fmla="*/ 1 h 108"/>
                <a:gd name="T12" fmla="*/ 0 w 253"/>
                <a:gd name="T13" fmla="*/ 1 h 108"/>
                <a:gd name="T14" fmla="*/ 0 60000 65536"/>
                <a:gd name="T15" fmla="*/ 0 60000 65536"/>
                <a:gd name="T16" fmla="*/ 0 60000 65536"/>
                <a:gd name="T17" fmla="*/ 0 60000 65536"/>
                <a:gd name="T18" fmla="*/ 0 60000 65536"/>
                <a:gd name="T19" fmla="*/ 0 60000 65536"/>
                <a:gd name="T20" fmla="*/ 0 60000 65536"/>
                <a:gd name="T21" fmla="*/ 0 w 253"/>
                <a:gd name="T22" fmla="*/ 0 h 108"/>
                <a:gd name="T23" fmla="*/ 253 w 253"/>
                <a:gd name="T24" fmla="*/ 108 h 1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3" h="108">
                  <a:moveTo>
                    <a:pt x="0" y="4"/>
                  </a:moveTo>
                  <a:lnTo>
                    <a:pt x="6" y="108"/>
                  </a:lnTo>
                  <a:lnTo>
                    <a:pt x="101" y="108"/>
                  </a:lnTo>
                  <a:lnTo>
                    <a:pt x="179" y="44"/>
                  </a:lnTo>
                  <a:lnTo>
                    <a:pt x="253" y="0"/>
                  </a:lnTo>
                  <a:lnTo>
                    <a:pt x="0" y="4"/>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0" name="Freeform 661">
              <a:extLst>
                <a:ext uri="{FF2B5EF4-FFF2-40B4-BE49-F238E27FC236}">
                  <a16:creationId xmlns:a16="http://schemas.microsoft.com/office/drawing/2014/main" id="{61691E96-7538-4FC1-B3B8-3F134D111F1D}"/>
                </a:ext>
              </a:extLst>
            </p:cNvPr>
            <p:cNvSpPr>
              <a:spLocks/>
            </p:cNvSpPr>
            <p:nvPr/>
          </p:nvSpPr>
          <p:spPr bwMode="auto">
            <a:xfrm>
              <a:off x="4322" y="3603"/>
              <a:ext cx="664" cy="71"/>
            </a:xfrm>
            <a:custGeom>
              <a:avLst/>
              <a:gdLst>
                <a:gd name="T0" fmla="*/ 0 w 1327"/>
                <a:gd name="T1" fmla="*/ 1 h 141"/>
                <a:gd name="T2" fmla="*/ 1 w 1327"/>
                <a:gd name="T3" fmla="*/ 1 h 141"/>
                <a:gd name="T4" fmla="*/ 1 w 1327"/>
                <a:gd name="T5" fmla="*/ 1 h 141"/>
                <a:gd name="T6" fmla="*/ 1 w 1327"/>
                <a:gd name="T7" fmla="*/ 1 h 141"/>
                <a:gd name="T8" fmla="*/ 2 w 1327"/>
                <a:gd name="T9" fmla="*/ 1 h 141"/>
                <a:gd name="T10" fmla="*/ 3 w 1327"/>
                <a:gd name="T11" fmla="*/ 1 h 141"/>
                <a:gd name="T12" fmla="*/ 3 w 1327"/>
                <a:gd name="T13" fmla="*/ 1 h 141"/>
                <a:gd name="T14" fmla="*/ 3 w 1327"/>
                <a:gd name="T15" fmla="*/ 1 h 141"/>
                <a:gd name="T16" fmla="*/ 3 w 1327"/>
                <a:gd name="T17" fmla="*/ 0 h 141"/>
                <a:gd name="T18" fmla="*/ 2 w 1327"/>
                <a:gd name="T19" fmla="*/ 1 h 141"/>
                <a:gd name="T20" fmla="*/ 0 w 1327"/>
                <a:gd name="T21" fmla="*/ 1 h 141"/>
                <a:gd name="T22" fmla="*/ 0 w 1327"/>
                <a:gd name="T23" fmla="*/ 1 h 1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27"/>
                <a:gd name="T37" fmla="*/ 0 h 141"/>
                <a:gd name="T38" fmla="*/ 1327 w 1327"/>
                <a:gd name="T39" fmla="*/ 141 h 1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27" h="141">
                  <a:moveTo>
                    <a:pt x="0" y="19"/>
                  </a:moveTo>
                  <a:lnTo>
                    <a:pt x="64" y="54"/>
                  </a:lnTo>
                  <a:lnTo>
                    <a:pt x="119" y="111"/>
                  </a:lnTo>
                  <a:lnTo>
                    <a:pt x="138" y="137"/>
                  </a:lnTo>
                  <a:lnTo>
                    <a:pt x="549" y="141"/>
                  </a:lnTo>
                  <a:lnTo>
                    <a:pt x="1142" y="130"/>
                  </a:lnTo>
                  <a:lnTo>
                    <a:pt x="1193" y="73"/>
                  </a:lnTo>
                  <a:lnTo>
                    <a:pt x="1264" y="29"/>
                  </a:lnTo>
                  <a:lnTo>
                    <a:pt x="1327" y="0"/>
                  </a:lnTo>
                  <a:lnTo>
                    <a:pt x="642" y="25"/>
                  </a:lnTo>
                  <a:lnTo>
                    <a:pt x="0" y="19"/>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1" name="Freeform 662">
              <a:extLst>
                <a:ext uri="{FF2B5EF4-FFF2-40B4-BE49-F238E27FC236}">
                  <a16:creationId xmlns:a16="http://schemas.microsoft.com/office/drawing/2014/main" id="{7BE6F024-4709-4068-AE8E-5CA04DB653E1}"/>
                </a:ext>
              </a:extLst>
            </p:cNvPr>
            <p:cNvSpPr>
              <a:spLocks/>
            </p:cNvSpPr>
            <p:nvPr/>
          </p:nvSpPr>
          <p:spPr bwMode="auto">
            <a:xfrm>
              <a:off x="5224" y="3596"/>
              <a:ext cx="96" cy="72"/>
            </a:xfrm>
            <a:custGeom>
              <a:avLst/>
              <a:gdLst>
                <a:gd name="T0" fmla="*/ 0 w 192"/>
                <a:gd name="T1" fmla="*/ 0 h 145"/>
                <a:gd name="T2" fmla="*/ 1 w 192"/>
                <a:gd name="T3" fmla="*/ 0 h 145"/>
                <a:gd name="T4" fmla="*/ 1 w 192"/>
                <a:gd name="T5" fmla="*/ 0 h 145"/>
                <a:gd name="T6" fmla="*/ 1 w 192"/>
                <a:gd name="T7" fmla="*/ 0 h 145"/>
                <a:gd name="T8" fmla="*/ 1 w 192"/>
                <a:gd name="T9" fmla="*/ 0 h 145"/>
                <a:gd name="T10" fmla="*/ 1 w 192"/>
                <a:gd name="T11" fmla="*/ 0 h 145"/>
                <a:gd name="T12" fmla="*/ 0 w 192"/>
                <a:gd name="T13" fmla="*/ 0 h 145"/>
                <a:gd name="T14" fmla="*/ 0 w 192"/>
                <a:gd name="T15" fmla="*/ 0 h 145"/>
                <a:gd name="T16" fmla="*/ 0 60000 65536"/>
                <a:gd name="T17" fmla="*/ 0 60000 65536"/>
                <a:gd name="T18" fmla="*/ 0 60000 65536"/>
                <a:gd name="T19" fmla="*/ 0 60000 65536"/>
                <a:gd name="T20" fmla="*/ 0 60000 65536"/>
                <a:gd name="T21" fmla="*/ 0 60000 65536"/>
                <a:gd name="T22" fmla="*/ 0 60000 65536"/>
                <a:gd name="T23" fmla="*/ 0 60000 65536"/>
                <a:gd name="T24" fmla="*/ 0 w 192"/>
                <a:gd name="T25" fmla="*/ 0 h 145"/>
                <a:gd name="T26" fmla="*/ 192 w 192"/>
                <a:gd name="T27" fmla="*/ 145 h 1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2" h="145">
                  <a:moveTo>
                    <a:pt x="0" y="0"/>
                  </a:moveTo>
                  <a:lnTo>
                    <a:pt x="186" y="6"/>
                  </a:lnTo>
                  <a:lnTo>
                    <a:pt x="192" y="145"/>
                  </a:lnTo>
                  <a:lnTo>
                    <a:pt x="157" y="109"/>
                  </a:lnTo>
                  <a:lnTo>
                    <a:pt x="98" y="53"/>
                  </a:lnTo>
                  <a:lnTo>
                    <a:pt x="34" y="15"/>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2" name="Freeform 663">
              <a:extLst>
                <a:ext uri="{FF2B5EF4-FFF2-40B4-BE49-F238E27FC236}">
                  <a16:creationId xmlns:a16="http://schemas.microsoft.com/office/drawing/2014/main" id="{CD5E3CBC-1588-4962-BFAB-8955A65E975C}"/>
                </a:ext>
              </a:extLst>
            </p:cNvPr>
            <p:cNvSpPr>
              <a:spLocks/>
            </p:cNvSpPr>
            <p:nvPr/>
          </p:nvSpPr>
          <p:spPr bwMode="auto">
            <a:xfrm>
              <a:off x="4298" y="3000"/>
              <a:ext cx="19" cy="33"/>
            </a:xfrm>
            <a:custGeom>
              <a:avLst/>
              <a:gdLst>
                <a:gd name="T0" fmla="*/ 0 w 38"/>
                <a:gd name="T1" fmla="*/ 0 h 67"/>
                <a:gd name="T2" fmla="*/ 0 w 38"/>
                <a:gd name="T3" fmla="*/ 0 h 67"/>
                <a:gd name="T4" fmla="*/ 1 w 38"/>
                <a:gd name="T5" fmla="*/ 0 h 67"/>
                <a:gd name="T6" fmla="*/ 1 w 38"/>
                <a:gd name="T7" fmla="*/ 0 h 67"/>
                <a:gd name="T8" fmla="*/ 0 w 38"/>
                <a:gd name="T9" fmla="*/ 0 h 67"/>
                <a:gd name="T10" fmla="*/ 0 w 38"/>
                <a:gd name="T11" fmla="*/ 0 h 67"/>
                <a:gd name="T12" fmla="*/ 0 60000 65536"/>
                <a:gd name="T13" fmla="*/ 0 60000 65536"/>
                <a:gd name="T14" fmla="*/ 0 60000 65536"/>
                <a:gd name="T15" fmla="*/ 0 60000 65536"/>
                <a:gd name="T16" fmla="*/ 0 60000 65536"/>
                <a:gd name="T17" fmla="*/ 0 60000 65536"/>
                <a:gd name="T18" fmla="*/ 0 w 38"/>
                <a:gd name="T19" fmla="*/ 0 h 67"/>
                <a:gd name="T20" fmla="*/ 38 w 38"/>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38" h="67">
                  <a:moveTo>
                    <a:pt x="0" y="2"/>
                  </a:moveTo>
                  <a:lnTo>
                    <a:pt x="0" y="67"/>
                  </a:lnTo>
                  <a:lnTo>
                    <a:pt x="38" y="65"/>
                  </a:lnTo>
                  <a:lnTo>
                    <a:pt x="38" y="0"/>
                  </a:lnTo>
                  <a:lnTo>
                    <a:pt x="0" y="2"/>
                  </a:lnTo>
                  <a:close/>
                </a:path>
              </a:pathLst>
            </a:custGeom>
            <a:solidFill>
              <a:srgbClr val="2E4F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3" name="Freeform 664">
              <a:extLst>
                <a:ext uri="{FF2B5EF4-FFF2-40B4-BE49-F238E27FC236}">
                  <a16:creationId xmlns:a16="http://schemas.microsoft.com/office/drawing/2014/main" id="{3F009EC8-6362-4822-BA52-D15D2B44B91E}"/>
                </a:ext>
              </a:extLst>
            </p:cNvPr>
            <p:cNvSpPr>
              <a:spLocks/>
            </p:cNvSpPr>
            <p:nvPr/>
          </p:nvSpPr>
          <p:spPr bwMode="auto">
            <a:xfrm>
              <a:off x="5022" y="2981"/>
              <a:ext cx="26" cy="40"/>
            </a:xfrm>
            <a:custGeom>
              <a:avLst/>
              <a:gdLst>
                <a:gd name="T0" fmla="*/ 0 w 51"/>
                <a:gd name="T1" fmla="*/ 1 h 80"/>
                <a:gd name="T2" fmla="*/ 0 w 51"/>
                <a:gd name="T3" fmla="*/ 1 h 80"/>
                <a:gd name="T4" fmla="*/ 1 w 51"/>
                <a:gd name="T5" fmla="*/ 1 h 80"/>
                <a:gd name="T6" fmla="*/ 1 w 51"/>
                <a:gd name="T7" fmla="*/ 0 h 80"/>
                <a:gd name="T8" fmla="*/ 0 w 51"/>
                <a:gd name="T9" fmla="*/ 1 h 80"/>
                <a:gd name="T10" fmla="*/ 0 w 51"/>
                <a:gd name="T11" fmla="*/ 1 h 80"/>
                <a:gd name="T12" fmla="*/ 0 60000 65536"/>
                <a:gd name="T13" fmla="*/ 0 60000 65536"/>
                <a:gd name="T14" fmla="*/ 0 60000 65536"/>
                <a:gd name="T15" fmla="*/ 0 60000 65536"/>
                <a:gd name="T16" fmla="*/ 0 60000 65536"/>
                <a:gd name="T17" fmla="*/ 0 60000 65536"/>
                <a:gd name="T18" fmla="*/ 0 w 51"/>
                <a:gd name="T19" fmla="*/ 0 h 80"/>
                <a:gd name="T20" fmla="*/ 51 w 51"/>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51" h="80">
                  <a:moveTo>
                    <a:pt x="0" y="6"/>
                  </a:moveTo>
                  <a:lnTo>
                    <a:pt x="0" y="80"/>
                  </a:lnTo>
                  <a:lnTo>
                    <a:pt x="51" y="76"/>
                  </a:lnTo>
                  <a:lnTo>
                    <a:pt x="47" y="0"/>
                  </a:lnTo>
                  <a:lnTo>
                    <a:pt x="0" y="6"/>
                  </a:lnTo>
                  <a:close/>
                </a:path>
              </a:pathLst>
            </a:custGeom>
            <a:solidFill>
              <a:srgbClr val="2E4F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4" name="Freeform 665">
              <a:extLst>
                <a:ext uri="{FF2B5EF4-FFF2-40B4-BE49-F238E27FC236}">
                  <a16:creationId xmlns:a16="http://schemas.microsoft.com/office/drawing/2014/main" id="{2DACA75F-0567-4493-A78D-EDD5571D91A4}"/>
                </a:ext>
              </a:extLst>
            </p:cNvPr>
            <p:cNvSpPr>
              <a:spLocks/>
            </p:cNvSpPr>
            <p:nvPr/>
          </p:nvSpPr>
          <p:spPr bwMode="auto">
            <a:xfrm>
              <a:off x="4916" y="2984"/>
              <a:ext cx="20" cy="37"/>
            </a:xfrm>
            <a:custGeom>
              <a:avLst/>
              <a:gdLst>
                <a:gd name="T0" fmla="*/ 0 w 40"/>
                <a:gd name="T1" fmla="*/ 0 h 74"/>
                <a:gd name="T2" fmla="*/ 0 w 40"/>
                <a:gd name="T3" fmla="*/ 1 h 74"/>
                <a:gd name="T4" fmla="*/ 1 w 40"/>
                <a:gd name="T5" fmla="*/ 1 h 74"/>
                <a:gd name="T6" fmla="*/ 1 w 40"/>
                <a:gd name="T7" fmla="*/ 1 h 74"/>
                <a:gd name="T8" fmla="*/ 0 w 40"/>
                <a:gd name="T9" fmla="*/ 0 h 74"/>
                <a:gd name="T10" fmla="*/ 0 w 40"/>
                <a:gd name="T11" fmla="*/ 0 h 74"/>
                <a:gd name="T12" fmla="*/ 0 60000 65536"/>
                <a:gd name="T13" fmla="*/ 0 60000 65536"/>
                <a:gd name="T14" fmla="*/ 0 60000 65536"/>
                <a:gd name="T15" fmla="*/ 0 60000 65536"/>
                <a:gd name="T16" fmla="*/ 0 60000 65536"/>
                <a:gd name="T17" fmla="*/ 0 60000 65536"/>
                <a:gd name="T18" fmla="*/ 0 w 40"/>
                <a:gd name="T19" fmla="*/ 0 h 74"/>
                <a:gd name="T20" fmla="*/ 40 w 40"/>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40" h="74">
                  <a:moveTo>
                    <a:pt x="0" y="0"/>
                  </a:moveTo>
                  <a:lnTo>
                    <a:pt x="0" y="74"/>
                  </a:lnTo>
                  <a:lnTo>
                    <a:pt x="40" y="70"/>
                  </a:lnTo>
                  <a:lnTo>
                    <a:pt x="38" y="4"/>
                  </a:lnTo>
                  <a:lnTo>
                    <a:pt x="0" y="0"/>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5" name="Freeform 666">
              <a:extLst>
                <a:ext uri="{FF2B5EF4-FFF2-40B4-BE49-F238E27FC236}">
                  <a16:creationId xmlns:a16="http://schemas.microsoft.com/office/drawing/2014/main" id="{6804DE25-0565-4342-9944-30DEEE3725D9}"/>
                </a:ext>
              </a:extLst>
            </p:cNvPr>
            <p:cNvSpPr>
              <a:spLocks/>
            </p:cNvSpPr>
            <p:nvPr/>
          </p:nvSpPr>
          <p:spPr bwMode="auto">
            <a:xfrm>
              <a:off x="4199" y="2998"/>
              <a:ext cx="14" cy="31"/>
            </a:xfrm>
            <a:custGeom>
              <a:avLst/>
              <a:gdLst>
                <a:gd name="T0" fmla="*/ 0 w 28"/>
                <a:gd name="T1" fmla="*/ 1 h 62"/>
                <a:gd name="T2" fmla="*/ 0 w 28"/>
                <a:gd name="T3" fmla="*/ 1 h 62"/>
                <a:gd name="T4" fmla="*/ 1 w 28"/>
                <a:gd name="T5" fmla="*/ 1 h 62"/>
                <a:gd name="T6" fmla="*/ 1 w 28"/>
                <a:gd name="T7" fmla="*/ 0 h 62"/>
                <a:gd name="T8" fmla="*/ 0 w 28"/>
                <a:gd name="T9" fmla="*/ 1 h 62"/>
                <a:gd name="T10" fmla="*/ 0 w 28"/>
                <a:gd name="T11" fmla="*/ 1 h 62"/>
                <a:gd name="T12" fmla="*/ 0 60000 65536"/>
                <a:gd name="T13" fmla="*/ 0 60000 65536"/>
                <a:gd name="T14" fmla="*/ 0 60000 65536"/>
                <a:gd name="T15" fmla="*/ 0 60000 65536"/>
                <a:gd name="T16" fmla="*/ 0 60000 65536"/>
                <a:gd name="T17" fmla="*/ 0 60000 65536"/>
                <a:gd name="T18" fmla="*/ 0 w 28"/>
                <a:gd name="T19" fmla="*/ 0 h 62"/>
                <a:gd name="T20" fmla="*/ 28 w 2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28" h="62">
                  <a:moveTo>
                    <a:pt x="0" y="3"/>
                  </a:moveTo>
                  <a:lnTo>
                    <a:pt x="0" y="62"/>
                  </a:lnTo>
                  <a:lnTo>
                    <a:pt x="26" y="62"/>
                  </a:lnTo>
                  <a:lnTo>
                    <a:pt x="28" y="0"/>
                  </a:lnTo>
                  <a:lnTo>
                    <a:pt x="0" y="3"/>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6" name="Freeform 667">
              <a:extLst>
                <a:ext uri="{FF2B5EF4-FFF2-40B4-BE49-F238E27FC236}">
                  <a16:creationId xmlns:a16="http://schemas.microsoft.com/office/drawing/2014/main" id="{0B4B1E22-68E6-415C-8362-4BD75708B231}"/>
                </a:ext>
              </a:extLst>
            </p:cNvPr>
            <p:cNvSpPr>
              <a:spLocks/>
            </p:cNvSpPr>
            <p:nvPr/>
          </p:nvSpPr>
          <p:spPr bwMode="auto">
            <a:xfrm>
              <a:off x="3543" y="3285"/>
              <a:ext cx="73" cy="95"/>
            </a:xfrm>
            <a:custGeom>
              <a:avLst/>
              <a:gdLst>
                <a:gd name="T0" fmla="*/ 0 w 146"/>
                <a:gd name="T1" fmla="*/ 1 h 190"/>
                <a:gd name="T2" fmla="*/ 1 w 146"/>
                <a:gd name="T3" fmla="*/ 0 h 190"/>
                <a:gd name="T4" fmla="*/ 1 w 146"/>
                <a:gd name="T5" fmla="*/ 1 h 190"/>
                <a:gd name="T6" fmla="*/ 0 w 146"/>
                <a:gd name="T7" fmla="*/ 1 h 190"/>
                <a:gd name="T8" fmla="*/ 0 w 146"/>
                <a:gd name="T9" fmla="*/ 1 h 190"/>
                <a:gd name="T10" fmla="*/ 0 60000 65536"/>
                <a:gd name="T11" fmla="*/ 0 60000 65536"/>
                <a:gd name="T12" fmla="*/ 0 60000 65536"/>
                <a:gd name="T13" fmla="*/ 0 60000 65536"/>
                <a:gd name="T14" fmla="*/ 0 60000 65536"/>
                <a:gd name="T15" fmla="*/ 0 w 146"/>
                <a:gd name="T16" fmla="*/ 0 h 190"/>
                <a:gd name="T17" fmla="*/ 146 w 146"/>
                <a:gd name="T18" fmla="*/ 190 h 190"/>
              </a:gdLst>
              <a:ahLst/>
              <a:cxnLst>
                <a:cxn ang="T10">
                  <a:pos x="T0" y="T1"/>
                </a:cxn>
                <a:cxn ang="T11">
                  <a:pos x="T2" y="T3"/>
                </a:cxn>
                <a:cxn ang="T12">
                  <a:pos x="T4" y="T5"/>
                </a:cxn>
                <a:cxn ang="T13">
                  <a:pos x="T6" y="T7"/>
                </a:cxn>
                <a:cxn ang="T14">
                  <a:pos x="T8" y="T9"/>
                </a:cxn>
              </a:cxnLst>
              <a:rect l="T15" t="T16" r="T17" b="T18"/>
              <a:pathLst>
                <a:path w="146" h="190">
                  <a:moveTo>
                    <a:pt x="0" y="190"/>
                  </a:moveTo>
                  <a:lnTo>
                    <a:pt x="51" y="0"/>
                  </a:lnTo>
                  <a:lnTo>
                    <a:pt x="146" y="3"/>
                  </a:lnTo>
                  <a:lnTo>
                    <a:pt x="0" y="190"/>
                  </a:lnTo>
                  <a:close/>
                </a:path>
              </a:pathLst>
            </a:custGeom>
            <a:solidFill>
              <a:srgbClr val="7DB3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7" name="Freeform 668">
              <a:extLst>
                <a:ext uri="{FF2B5EF4-FFF2-40B4-BE49-F238E27FC236}">
                  <a16:creationId xmlns:a16="http://schemas.microsoft.com/office/drawing/2014/main" id="{CB83038A-0932-45BE-8BD8-7F0014D49142}"/>
                </a:ext>
              </a:extLst>
            </p:cNvPr>
            <p:cNvSpPr>
              <a:spLocks/>
            </p:cNvSpPr>
            <p:nvPr/>
          </p:nvSpPr>
          <p:spPr bwMode="auto">
            <a:xfrm>
              <a:off x="3567" y="3313"/>
              <a:ext cx="47" cy="72"/>
            </a:xfrm>
            <a:custGeom>
              <a:avLst/>
              <a:gdLst>
                <a:gd name="T0" fmla="*/ 0 w 95"/>
                <a:gd name="T1" fmla="*/ 1 h 142"/>
                <a:gd name="T2" fmla="*/ 0 w 95"/>
                <a:gd name="T3" fmla="*/ 0 h 142"/>
                <a:gd name="T4" fmla="*/ 0 w 95"/>
                <a:gd name="T5" fmla="*/ 1 h 142"/>
                <a:gd name="T6" fmla="*/ 0 w 95"/>
                <a:gd name="T7" fmla="*/ 1 h 142"/>
                <a:gd name="T8" fmla="*/ 0 w 95"/>
                <a:gd name="T9" fmla="*/ 1 h 142"/>
                <a:gd name="T10" fmla="*/ 0 60000 65536"/>
                <a:gd name="T11" fmla="*/ 0 60000 65536"/>
                <a:gd name="T12" fmla="*/ 0 60000 65536"/>
                <a:gd name="T13" fmla="*/ 0 60000 65536"/>
                <a:gd name="T14" fmla="*/ 0 60000 65536"/>
                <a:gd name="T15" fmla="*/ 0 w 95"/>
                <a:gd name="T16" fmla="*/ 0 h 142"/>
                <a:gd name="T17" fmla="*/ 95 w 95"/>
                <a:gd name="T18" fmla="*/ 142 h 142"/>
              </a:gdLst>
              <a:ahLst/>
              <a:cxnLst>
                <a:cxn ang="T10">
                  <a:pos x="T0" y="T1"/>
                </a:cxn>
                <a:cxn ang="T11">
                  <a:pos x="T2" y="T3"/>
                </a:cxn>
                <a:cxn ang="T12">
                  <a:pos x="T4" y="T5"/>
                </a:cxn>
                <a:cxn ang="T13">
                  <a:pos x="T6" y="T7"/>
                </a:cxn>
                <a:cxn ang="T14">
                  <a:pos x="T8" y="T9"/>
                </a:cxn>
              </a:cxnLst>
              <a:rect l="T15" t="T16" r="T17" b="T18"/>
              <a:pathLst>
                <a:path w="95" h="142">
                  <a:moveTo>
                    <a:pt x="0" y="142"/>
                  </a:moveTo>
                  <a:lnTo>
                    <a:pt x="95" y="0"/>
                  </a:lnTo>
                  <a:lnTo>
                    <a:pt x="95" y="133"/>
                  </a:lnTo>
                  <a:lnTo>
                    <a:pt x="0" y="142"/>
                  </a:lnTo>
                  <a:close/>
                </a:path>
              </a:pathLst>
            </a:custGeom>
            <a:solidFill>
              <a:srgbClr val="5975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8" name="Freeform 669">
              <a:extLst>
                <a:ext uri="{FF2B5EF4-FFF2-40B4-BE49-F238E27FC236}">
                  <a16:creationId xmlns:a16="http://schemas.microsoft.com/office/drawing/2014/main" id="{6B7D793D-FC29-408D-B169-7B2D138B4F5D}"/>
                </a:ext>
              </a:extLst>
            </p:cNvPr>
            <p:cNvSpPr>
              <a:spLocks/>
            </p:cNvSpPr>
            <p:nvPr/>
          </p:nvSpPr>
          <p:spPr bwMode="auto">
            <a:xfrm>
              <a:off x="3315" y="3244"/>
              <a:ext cx="87" cy="133"/>
            </a:xfrm>
            <a:custGeom>
              <a:avLst/>
              <a:gdLst>
                <a:gd name="T0" fmla="*/ 0 w 175"/>
                <a:gd name="T1" fmla="*/ 1 h 266"/>
                <a:gd name="T2" fmla="*/ 0 w 175"/>
                <a:gd name="T3" fmla="*/ 0 h 266"/>
                <a:gd name="T4" fmla="*/ 0 w 175"/>
                <a:gd name="T5" fmla="*/ 1 h 266"/>
                <a:gd name="T6" fmla="*/ 0 w 175"/>
                <a:gd name="T7" fmla="*/ 1 h 266"/>
                <a:gd name="T8" fmla="*/ 0 w 175"/>
                <a:gd name="T9" fmla="*/ 1 h 266"/>
                <a:gd name="T10" fmla="*/ 0 60000 65536"/>
                <a:gd name="T11" fmla="*/ 0 60000 65536"/>
                <a:gd name="T12" fmla="*/ 0 60000 65536"/>
                <a:gd name="T13" fmla="*/ 0 60000 65536"/>
                <a:gd name="T14" fmla="*/ 0 60000 65536"/>
                <a:gd name="T15" fmla="*/ 0 w 175"/>
                <a:gd name="T16" fmla="*/ 0 h 266"/>
                <a:gd name="T17" fmla="*/ 175 w 175"/>
                <a:gd name="T18" fmla="*/ 266 h 266"/>
              </a:gdLst>
              <a:ahLst/>
              <a:cxnLst>
                <a:cxn ang="T10">
                  <a:pos x="T0" y="T1"/>
                </a:cxn>
                <a:cxn ang="T11">
                  <a:pos x="T2" y="T3"/>
                </a:cxn>
                <a:cxn ang="T12">
                  <a:pos x="T4" y="T5"/>
                </a:cxn>
                <a:cxn ang="T13">
                  <a:pos x="T6" y="T7"/>
                </a:cxn>
                <a:cxn ang="T14">
                  <a:pos x="T8" y="T9"/>
                </a:cxn>
              </a:cxnLst>
              <a:rect l="T15" t="T16" r="T17" b="T18"/>
              <a:pathLst>
                <a:path w="175" h="266">
                  <a:moveTo>
                    <a:pt x="0" y="266"/>
                  </a:moveTo>
                  <a:lnTo>
                    <a:pt x="175" y="0"/>
                  </a:lnTo>
                  <a:lnTo>
                    <a:pt x="100" y="260"/>
                  </a:lnTo>
                  <a:lnTo>
                    <a:pt x="0" y="266"/>
                  </a:lnTo>
                  <a:close/>
                </a:path>
              </a:pathLst>
            </a:custGeom>
            <a:solidFill>
              <a:srgbClr val="5975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9" name="Freeform 670">
              <a:extLst>
                <a:ext uri="{FF2B5EF4-FFF2-40B4-BE49-F238E27FC236}">
                  <a16:creationId xmlns:a16="http://schemas.microsoft.com/office/drawing/2014/main" id="{4787E1EB-7276-4155-861A-9B35F3F52DBA}"/>
                </a:ext>
              </a:extLst>
            </p:cNvPr>
            <p:cNvSpPr>
              <a:spLocks/>
            </p:cNvSpPr>
            <p:nvPr/>
          </p:nvSpPr>
          <p:spPr bwMode="auto">
            <a:xfrm>
              <a:off x="3299" y="3236"/>
              <a:ext cx="92" cy="123"/>
            </a:xfrm>
            <a:custGeom>
              <a:avLst/>
              <a:gdLst>
                <a:gd name="T0" fmla="*/ 0 w 185"/>
                <a:gd name="T1" fmla="*/ 1 h 245"/>
                <a:gd name="T2" fmla="*/ 0 w 185"/>
                <a:gd name="T3" fmla="*/ 1 h 245"/>
                <a:gd name="T4" fmla="*/ 0 w 185"/>
                <a:gd name="T5" fmla="*/ 0 h 245"/>
                <a:gd name="T6" fmla="*/ 0 w 185"/>
                <a:gd name="T7" fmla="*/ 1 h 245"/>
                <a:gd name="T8" fmla="*/ 0 w 185"/>
                <a:gd name="T9" fmla="*/ 1 h 245"/>
                <a:gd name="T10" fmla="*/ 0 60000 65536"/>
                <a:gd name="T11" fmla="*/ 0 60000 65536"/>
                <a:gd name="T12" fmla="*/ 0 60000 65536"/>
                <a:gd name="T13" fmla="*/ 0 60000 65536"/>
                <a:gd name="T14" fmla="*/ 0 60000 65536"/>
                <a:gd name="T15" fmla="*/ 0 w 185"/>
                <a:gd name="T16" fmla="*/ 0 h 245"/>
                <a:gd name="T17" fmla="*/ 185 w 185"/>
                <a:gd name="T18" fmla="*/ 245 h 245"/>
              </a:gdLst>
              <a:ahLst/>
              <a:cxnLst>
                <a:cxn ang="T10">
                  <a:pos x="T0" y="T1"/>
                </a:cxn>
                <a:cxn ang="T11">
                  <a:pos x="T2" y="T3"/>
                </a:cxn>
                <a:cxn ang="T12">
                  <a:pos x="T4" y="T5"/>
                </a:cxn>
                <a:cxn ang="T13">
                  <a:pos x="T6" y="T7"/>
                </a:cxn>
                <a:cxn ang="T14">
                  <a:pos x="T8" y="T9"/>
                </a:cxn>
              </a:cxnLst>
              <a:rect l="T15" t="T16" r="T17" b="T18"/>
              <a:pathLst>
                <a:path w="185" h="245">
                  <a:moveTo>
                    <a:pt x="0" y="245"/>
                  </a:moveTo>
                  <a:lnTo>
                    <a:pt x="185" y="5"/>
                  </a:lnTo>
                  <a:lnTo>
                    <a:pt x="116" y="0"/>
                  </a:lnTo>
                  <a:lnTo>
                    <a:pt x="0" y="245"/>
                  </a:lnTo>
                  <a:close/>
                </a:path>
              </a:pathLst>
            </a:custGeom>
            <a:solidFill>
              <a:srgbClr val="7DB3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0" name="Freeform 671">
              <a:extLst>
                <a:ext uri="{FF2B5EF4-FFF2-40B4-BE49-F238E27FC236}">
                  <a16:creationId xmlns:a16="http://schemas.microsoft.com/office/drawing/2014/main" id="{0CF656FC-F57D-4A14-9A97-D001C310DC42}"/>
                </a:ext>
              </a:extLst>
            </p:cNvPr>
            <p:cNvSpPr>
              <a:spLocks/>
            </p:cNvSpPr>
            <p:nvPr/>
          </p:nvSpPr>
          <p:spPr bwMode="auto">
            <a:xfrm>
              <a:off x="4256" y="2935"/>
              <a:ext cx="116" cy="50"/>
            </a:xfrm>
            <a:custGeom>
              <a:avLst/>
              <a:gdLst>
                <a:gd name="T0" fmla="*/ 0 w 232"/>
                <a:gd name="T1" fmla="*/ 0 h 101"/>
                <a:gd name="T2" fmla="*/ 1 w 232"/>
                <a:gd name="T3" fmla="*/ 0 h 101"/>
                <a:gd name="T4" fmla="*/ 1 w 232"/>
                <a:gd name="T5" fmla="*/ 0 h 101"/>
                <a:gd name="T6" fmla="*/ 1 w 232"/>
                <a:gd name="T7" fmla="*/ 0 h 101"/>
                <a:gd name="T8" fmla="*/ 1 w 232"/>
                <a:gd name="T9" fmla="*/ 0 h 101"/>
                <a:gd name="T10" fmla="*/ 1 w 232"/>
                <a:gd name="T11" fmla="*/ 0 h 101"/>
                <a:gd name="T12" fmla="*/ 1 w 232"/>
                <a:gd name="T13" fmla="*/ 0 h 101"/>
                <a:gd name="T14" fmla="*/ 0 w 232"/>
                <a:gd name="T15" fmla="*/ 0 h 101"/>
                <a:gd name="T16" fmla="*/ 0 w 232"/>
                <a:gd name="T17" fmla="*/ 0 h 1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2"/>
                <a:gd name="T28" fmla="*/ 0 h 101"/>
                <a:gd name="T29" fmla="*/ 232 w 232"/>
                <a:gd name="T30" fmla="*/ 101 h 1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2" h="101">
                  <a:moveTo>
                    <a:pt x="0" y="19"/>
                  </a:moveTo>
                  <a:lnTo>
                    <a:pt x="55" y="50"/>
                  </a:lnTo>
                  <a:lnTo>
                    <a:pt x="79" y="72"/>
                  </a:lnTo>
                  <a:lnTo>
                    <a:pt x="91" y="97"/>
                  </a:lnTo>
                  <a:lnTo>
                    <a:pt x="232" y="101"/>
                  </a:lnTo>
                  <a:lnTo>
                    <a:pt x="216" y="57"/>
                  </a:lnTo>
                  <a:lnTo>
                    <a:pt x="93" y="0"/>
                  </a:lnTo>
                  <a:lnTo>
                    <a:pt x="0" y="19"/>
                  </a:lnTo>
                  <a:close/>
                </a:path>
              </a:pathLst>
            </a:custGeom>
            <a:solidFill>
              <a:srgbClr val="638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1" name="Freeform 672">
              <a:extLst>
                <a:ext uri="{FF2B5EF4-FFF2-40B4-BE49-F238E27FC236}">
                  <a16:creationId xmlns:a16="http://schemas.microsoft.com/office/drawing/2014/main" id="{7203E240-8F57-45DF-ADFE-069A468CAB67}"/>
                </a:ext>
              </a:extLst>
            </p:cNvPr>
            <p:cNvSpPr>
              <a:spLocks/>
            </p:cNvSpPr>
            <p:nvPr/>
          </p:nvSpPr>
          <p:spPr bwMode="auto">
            <a:xfrm>
              <a:off x="4978" y="2927"/>
              <a:ext cx="120" cy="49"/>
            </a:xfrm>
            <a:custGeom>
              <a:avLst/>
              <a:gdLst>
                <a:gd name="T0" fmla="*/ 0 w 240"/>
                <a:gd name="T1" fmla="*/ 0 h 99"/>
                <a:gd name="T2" fmla="*/ 1 w 240"/>
                <a:gd name="T3" fmla="*/ 0 h 99"/>
                <a:gd name="T4" fmla="*/ 1 w 240"/>
                <a:gd name="T5" fmla="*/ 0 h 99"/>
                <a:gd name="T6" fmla="*/ 1 w 240"/>
                <a:gd name="T7" fmla="*/ 0 h 99"/>
                <a:gd name="T8" fmla="*/ 1 w 240"/>
                <a:gd name="T9" fmla="*/ 0 h 99"/>
                <a:gd name="T10" fmla="*/ 1 w 240"/>
                <a:gd name="T11" fmla="*/ 0 h 99"/>
                <a:gd name="T12" fmla="*/ 0 w 240"/>
                <a:gd name="T13" fmla="*/ 0 h 99"/>
                <a:gd name="T14" fmla="*/ 0 w 240"/>
                <a:gd name="T15" fmla="*/ 0 h 99"/>
                <a:gd name="T16" fmla="*/ 0 60000 65536"/>
                <a:gd name="T17" fmla="*/ 0 60000 65536"/>
                <a:gd name="T18" fmla="*/ 0 60000 65536"/>
                <a:gd name="T19" fmla="*/ 0 60000 65536"/>
                <a:gd name="T20" fmla="*/ 0 60000 65536"/>
                <a:gd name="T21" fmla="*/ 0 60000 65536"/>
                <a:gd name="T22" fmla="*/ 0 60000 65536"/>
                <a:gd name="T23" fmla="*/ 0 60000 65536"/>
                <a:gd name="T24" fmla="*/ 0 w 240"/>
                <a:gd name="T25" fmla="*/ 0 h 99"/>
                <a:gd name="T26" fmla="*/ 240 w 240"/>
                <a:gd name="T27" fmla="*/ 99 h 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0" h="99">
                  <a:moveTo>
                    <a:pt x="0" y="0"/>
                  </a:moveTo>
                  <a:lnTo>
                    <a:pt x="35" y="32"/>
                  </a:lnTo>
                  <a:lnTo>
                    <a:pt x="54" y="61"/>
                  </a:lnTo>
                  <a:lnTo>
                    <a:pt x="67" y="99"/>
                  </a:lnTo>
                  <a:lnTo>
                    <a:pt x="240" y="99"/>
                  </a:lnTo>
                  <a:lnTo>
                    <a:pt x="158" y="21"/>
                  </a:lnTo>
                  <a:lnTo>
                    <a:pt x="0" y="0"/>
                  </a:lnTo>
                  <a:close/>
                </a:path>
              </a:pathLst>
            </a:custGeom>
            <a:solidFill>
              <a:srgbClr val="638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2" name="Freeform 673">
              <a:extLst>
                <a:ext uri="{FF2B5EF4-FFF2-40B4-BE49-F238E27FC236}">
                  <a16:creationId xmlns:a16="http://schemas.microsoft.com/office/drawing/2014/main" id="{AAEC7B17-C795-43E0-9260-441F0FE1A198}"/>
                </a:ext>
              </a:extLst>
            </p:cNvPr>
            <p:cNvSpPr>
              <a:spLocks/>
            </p:cNvSpPr>
            <p:nvPr/>
          </p:nvSpPr>
          <p:spPr bwMode="auto">
            <a:xfrm>
              <a:off x="4127" y="2915"/>
              <a:ext cx="277" cy="142"/>
            </a:xfrm>
            <a:custGeom>
              <a:avLst/>
              <a:gdLst>
                <a:gd name="T0" fmla="*/ 0 w 555"/>
                <a:gd name="T1" fmla="*/ 1 h 284"/>
                <a:gd name="T2" fmla="*/ 0 w 555"/>
                <a:gd name="T3" fmla="*/ 1 h 284"/>
                <a:gd name="T4" fmla="*/ 0 w 555"/>
                <a:gd name="T5" fmla="*/ 1 h 284"/>
                <a:gd name="T6" fmla="*/ 0 w 555"/>
                <a:gd name="T7" fmla="*/ 1 h 284"/>
                <a:gd name="T8" fmla="*/ 0 w 555"/>
                <a:gd name="T9" fmla="*/ 1 h 284"/>
                <a:gd name="T10" fmla="*/ 0 w 555"/>
                <a:gd name="T11" fmla="*/ 1 h 284"/>
                <a:gd name="T12" fmla="*/ 0 w 555"/>
                <a:gd name="T13" fmla="*/ 1 h 284"/>
                <a:gd name="T14" fmla="*/ 0 w 555"/>
                <a:gd name="T15" fmla="*/ 1 h 284"/>
                <a:gd name="T16" fmla="*/ 0 w 555"/>
                <a:gd name="T17" fmla="*/ 1 h 284"/>
                <a:gd name="T18" fmla="*/ 0 w 555"/>
                <a:gd name="T19" fmla="*/ 1 h 284"/>
                <a:gd name="T20" fmla="*/ 0 w 555"/>
                <a:gd name="T21" fmla="*/ 1 h 284"/>
                <a:gd name="T22" fmla="*/ 0 w 555"/>
                <a:gd name="T23" fmla="*/ 0 h 284"/>
                <a:gd name="T24" fmla="*/ 0 w 555"/>
                <a:gd name="T25" fmla="*/ 0 h 284"/>
                <a:gd name="T26" fmla="*/ 0 w 555"/>
                <a:gd name="T27" fmla="*/ 1 h 284"/>
                <a:gd name="T28" fmla="*/ 0 w 555"/>
                <a:gd name="T29" fmla="*/ 1 h 284"/>
                <a:gd name="T30" fmla="*/ 0 w 555"/>
                <a:gd name="T31" fmla="*/ 1 h 284"/>
                <a:gd name="T32" fmla="*/ 0 w 555"/>
                <a:gd name="T33" fmla="*/ 1 h 284"/>
                <a:gd name="T34" fmla="*/ 0 w 555"/>
                <a:gd name="T35" fmla="*/ 1 h 284"/>
                <a:gd name="T36" fmla="*/ 0 w 555"/>
                <a:gd name="T37" fmla="*/ 1 h 284"/>
                <a:gd name="T38" fmla="*/ 0 w 555"/>
                <a:gd name="T39" fmla="*/ 1 h 284"/>
                <a:gd name="T40" fmla="*/ 0 w 555"/>
                <a:gd name="T41" fmla="*/ 1 h 284"/>
                <a:gd name="T42" fmla="*/ 0 w 555"/>
                <a:gd name="T43" fmla="*/ 1 h 284"/>
                <a:gd name="T44" fmla="*/ 0 w 555"/>
                <a:gd name="T45" fmla="*/ 1 h 284"/>
                <a:gd name="T46" fmla="*/ 1 w 555"/>
                <a:gd name="T47" fmla="*/ 1 h 284"/>
                <a:gd name="T48" fmla="*/ 1 w 555"/>
                <a:gd name="T49" fmla="*/ 1 h 284"/>
                <a:gd name="T50" fmla="*/ 1 w 555"/>
                <a:gd name="T51" fmla="*/ 1 h 284"/>
                <a:gd name="T52" fmla="*/ 0 w 555"/>
                <a:gd name="T53" fmla="*/ 1 h 284"/>
                <a:gd name="T54" fmla="*/ 0 w 555"/>
                <a:gd name="T55" fmla="*/ 1 h 284"/>
                <a:gd name="T56" fmla="*/ 0 w 555"/>
                <a:gd name="T57" fmla="*/ 1 h 284"/>
                <a:gd name="T58" fmla="*/ 0 w 555"/>
                <a:gd name="T59" fmla="*/ 1 h 284"/>
                <a:gd name="T60" fmla="*/ 0 w 555"/>
                <a:gd name="T61" fmla="*/ 1 h 284"/>
                <a:gd name="T62" fmla="*/ 0 w 555"/>
                <a:gd name="T63" fmla="*/ 1 h 284"/>
                <a:gd name="T64" fmla="*/ 0 w 555"/>
                <a:gd name="T65" fmla="*/ 1 h 284"/>
                <a:gd name="T66" fmla="*/ 0 w 555"/>
                <a:gd name="T67" fmla="*/ 1 h 284"/>
                <a:gd name="T68" fmla="*/ 0 w 555"/>
                <a:gd name="T69" fmla="*/ 1 h 284"/>
                <a:gd name="T70" fmla="*/ 0 w 555"/>
                <a:gd name="T71" fmla="*/ 1 h 284"/>
                <a:gd name="T72" fmla="*/ 0 w 555"/>
                <a:gd name="T73" fmla="*/ 1 h 284"/>
                <a:gd name="T74" fmla="*/ 0 w 555"/>
                <a:gd name="T75" fmla="*/ 1 h 284"/>
                <a:gd name="T76" fmla="*/ 0 w 555"/>
                <a:gd name="T77" fmla="*/ 1 h 284"/>
                <a:gd name="T78" fmla="*/ 0 w 555"/>
                <a:gd name="T79" fmla="*/ 1 h 284"/>
                <a:gd name="T80" fmla="*/ 0 w 555"/>
                <a:gd name="T81" fmla="*/ 1 h 284"/>
                <a:gd name="T82" fmla="*/ 0 w 555"/>
                <a:gd name="T83" fmla="*/ 1 h 284"/>
                <a:gd name="T84" fmla="*/ 0 w 555"/>
                <a:gd name="T85" fmla="*/ 1 h 284"/>
                <a:gd name="T86" fmla="*/ 0 w 555"/>
                <a:gd name="T87" fmla="*/ 1 h 284"/>
                <a:gd name="T88" fmla="*/ 0 w 555"/>
                <a:gd name="T89" fmla="*/ 1 h 284"/>
                <a:gd name="T90" fmla="*/ 0 w 555"/>
                <a:gd name="T91" fmla="*/ 1 h 28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55"/>
                <a:gd name="T139" fmla="*/ 0 h 284"/>
                <a:gd name="T140" fmla="*/ 555 w 555"/>
                <a:gd name="T141" fmla="*/ 284 h 28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55" h="284">
                  <a:moveTo>
                    <a:pt x="0" y="280"/>
                  </a:moveTo>
                  <a:lnTo>
                    <a:pt x="4" y="93"/>
                  </a:lnTo>
                  <a:lnTo>
                    <a:pt x="6" y="90"/>
                  </a:lnTo>
                  <a:lnTo>
                    <a:pt x="15" y="78"/>
                  </a:lnTo>
                  <a:lnTo>
                    <a:pt x="19" y="69"/>
                  </a:lnTo>
                  <a:lnTo>
                    <a:pt x="30" y="63"/>
                  </a:lnTo>
                  <a:lnTo>
                    <a:pt x="42" y="54"/>
                  </a:lnTo>
                  <a:lnTo>
                    <a:pt x="57" y="46"/>
                  </a:lnTo>
                  <a:lnTo>
                    <a:pt x="63" y="40"/>
                  </a:lnTo>
                  <a:lnTo>
                    <a:pt x="72" y="36"/>
                  </a:lnTo>
                  <a:lnTo>
                    <a:pt x="82" y="33"/>
                  </a:lnTo>
                  <a:lnTo>
                    <a:pt x="93" y="29"/>
                  </a:lnTo>
                  <a:lnTo>
                    <a:pt x="103" y="23"/>
                  </a:lnTo>
                  <a:lnTo>
                    <a:pt x="114" y="19"/>
                  </a:lnTo>
                  <a:lnTo>
                    <a:pt x="126" y="16"/>
                  </a:lnTo>
                  <a:lnTo>
                    <a:pt x="143" y="14"/>
                  </a:lnTo>
                  <a:lnTo>
                    <a:pt x="154" y="10"/>
                  </a:lnTo>
                  <a:lnTo>
                    <a:pt x="171" y="8"/>
                  </a:lnTo>
                  <a:lnTo>
                    <a:pt x="186" y="4"/>
                  </a:lnTo>
                  <a:lnTo>
                    <a:pt x="207" y="4"/>
                  </a:lnTo>
                  <a:lnTo>
                    <a:pt x="213" y="2"/>
                  </a:lnTo>
                  <a:lnTo>
                    <a:pt x="222" y="2"/>
                  </a:lnTo>
                  <a:lnTo>
                    <a:pt x="234" y="0"/>
                  </a:lnTo>
                  <a:lnTo>
                    <a:pt x="243" y="0"/>
                  </a:lnTo>
                  <a:lnTo>
                    <a:pt x="253" y="0"/>
                  </a:lnTo>
                  <a:lnTo>
                    <a:pt x="262" y="0"/>
                  </a:lnTo>
                  <a:lnTo>
                    <a:pt x="274" y="0"/>
                  </a:lnTo>
                  <a:lnTo>
                    <a:pt x="287" y="2"/>
                  </a:lnTo>
                  <a:lnTo>
                    <a:pt x="295" y="2"/>
                  </a:lnTo>
                  <a:lnTo>
                    <a:pt x="306" y="2"/>
                  </a:lnTo>
                  <a:lnTo>
                    <a:pt x="316" y="2"/>
                  </a:lnTo>
                  <a:lnTo>
                    <a:pt x="327" y="2"/>
                  </a:lnTo>
                  <a:lnTo>
                    <a:pt x="344" y="4"/>
                  </a:lnTo>
                  <a:lnTo>
                    <a:pt x="363" y="6"/>
                  </a:lnTo>
                  <a:lnTo>
                    <a:pt x="378" y="8"/>
                  </a:lnTo>
                  <a:lnTo>
                    <a:pt x="395" y="12"/>
                  </a:lnTo>
                  <a:lnTo>
                    <a:pt x="409" y="14"/>
                  </a:lnTo>
                  <a:lnTo>
                    <a:pt x="424" y="19"/>
                  </a:lnTo>
                  <a:lnTo>
                    <a:pt x="435" y="23"/>
                  </a:lnTo>
                  <a:lnTo>
                    <a:pt x="447" y="29"/>
                  </a:lnTo>
                  <a:lnTo>
                    <a:pt x="456" y="35"/>
                  </a:lnTo>
                  <a:lnTo>
                    <a:pt x="468" y="40"/>
                  </a:lnTo>
                  <a:lnTo>
                    <a:pt x="475" y="44"/>
                  </a:lnTo>
                  <a:lnTo>
                    <a:pt x="485" y="50"/>
                  </a:lnTo>
                  <a:lnTo>
                    <a:pt x="492" y="55"/>
                  </a:lnTo>
                  <a:lnTo>
                    <a:pt x="502" y="63"/>
                  </a:lnTo>
                  <a:lnTo>
                    <a:pt x="511" y="73"/>
                  </a:lnTo>
                  <a:lnTo>
                    <a:pt x="521" y="84"/>
                  </a:lnTo>
                  <a:lnTo>
                    <a:pt x="529" y="93"/>
                  </a:lnTo>
                  <a:lnTo>
                    <a:pt x="534" y="103"/>
                  </a:lnTo>
                  <a:lnTo>
                    <a:pt x="540" y="116"/>
                  </a:lnTo>
                  <a:lnTo>
                    <a:pt x="542" y="124"/>
                  </a:lnTo>
                  <a:lnTo>
                    <a:pt x="555" y="270"/>
                  </a:lnTo>
                  <a:lnTo>
                    <a:pt x="472" y="270"/>
                  </a:lnTo>
                  <a:lnTo>
                    <a:pt x="470" y="126"/>
                  </a:lnTo>
                  <a:lnTo>
                    <a:pt x="468" y="124"/>
                  </a:lnTo>
                  <a:lnTo>
                    <a:pt x="466" y="118"/>
                  </a:lnTo>
                  <a:lnTo>
                    <a:pt x="458" y="109"/>
                  </a:lnTo>
                  <a:lnTo>
                    <a:pt x="449" y="99"/>
                  </a:lnTo>
                  <a:lnTo>
                    <a:pt x="435" y="93"/>
                  </a:lnTo>
                  <a:lnTo>
                    <a:pt x="424" y="90"/>
                  </a:lnTo>
                  <a:lnTo>
                    <a:pt x="407" y="84"/>
                  </a:lnTo>
                  <a:lnTo>
                    <a:pt x="392" y="80"/>
                  </a:lnTo>
                  <a:lnTo>
                    <a:pt x="378" y="76"/>
                  </a:lnTo>
                  <a:lnTo>
                    <a:pt x="367" y="74"/>
                  </a:lnTo>
                  <a:lnTo>
                    <a:pt x="356" y="71"/>
                  </a:lnTo>
                  <a:lnTo>
                    <a:pt x="342" y="69"/>
                  </a:lnTo>
                  <a:lnTo>
                    <a:pt x="327" y="67"/>
                  </a:lnTo>
                  <a:lnTo>
                    <a:pt x="314" y="67"/>
                  </a:lnTo>
                  <a:lnTo>
                    <a:pt x="297" y="67"/>
                  </a:lnTo>
                  <a:lnTo>
                    <a:pt x="281" y="67"/>
                  </a:lnTo>
                  <a:lnTo>
                    <a:pt x="262" y="65"/>
                  </a:lnTo>
                  <a:lnTo>
                    <a:pt x="245" y="63"/>
                  </a:lnTo>
                  <a:lnTo>
                    <a:pt x="230" y="63"/>
                  </a:lnTo>
                  <a:lnTo>
                    <a:pt x="217" y="65"/>
                  </a:lnTo>
                  <a:lnTo>
                    <a:pt x="202" y="65"/>
                  </a:lnTo>
                  <a:lnTo>
                    <a:pt x="190" y="65"/>
                  </a:lnTo>
                  <a:lnTo>
                    <a:pt x="179" y="67"/>
                  </a:lnTo>
                  <a:lnTo>
                    <a:pt x="169" y="67"/>
                  </a:lnTo>
                  <a:lnTo>
                    <a:pt x="158" y="67"/>
                  </a:lnTo>
                  <a:lnTo>
                    <a:pt x="148" y="71"/>
                  </a:lnTo>
                  <a:lnTo>
                    <a:pt x="139" y="73"/>
                  </a:lnTo>
                  <a:lnTo>
                    <a:pt x="133" y="76"/>
                  </a:lnTo>
                  <a:lnTo>
                    <a:pt x="120" y="82"/>
                  </a:lnTo>
                  <a:lnTo>
                    <a:pt x="110" y="90"/>
                  </a:lnTo>
                  <a:lnTo>
                    <a:pt x="95" y="99"/>
                  </a:lnTo>
                  <a:lnTo>
                    <a:pt x="88" y="111"/>
                  </a:lnTo>
                  <a:lnTo>
                    <a:pt x="86" y="120"/>
                  </a:lnTo>
                  <a:lnTo>
                    <a:pt x="86" y="124"/>
                  </a:lnTo>
                  <a:lnTo>
                    <a:pt x="80" y="284"/>
                  </a:lnTo>
                  <a:lnTo>
                    <a:pt x="0" y="2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3" name="Freeform 674">
              <a:extLst>
                <a:ext uri="{FF2B5EF4-FFF2-40B4-BE49-F238E27FC236}">
                  <a16:creationId xmlns:a16="http://schemas.microsoft.com/office/drawing/2014/main" id="{75DC439C-8458-4172-A4CC-F68584C163E7}"/>
                </a:ext>
              </a:extLst>
            </p:cNvPr>
            <p:cNvSpPr>
              <a:spLocks/>
            </p:cNvSpPr>
            <p:nvPr/>
          </p:nvSpPr>
          <p:spPr bwMode="auto">
            <a:xfrm>
              <a:off x="4838" y="2899"/>
              <a:ext cx="287" cy="139"/>
            </a:xfrm>
            <a:custGeom>
              <a:avLst/>
              <a:gdLst>
                <a:gd name="T0" fmla="*/ 1 w 574"/>
                <a:gd name="T1" fmla="*/ 1 h 278"/>
                <a:gd name="T2" fmla="*/ 1 w 574"/>
                <a:gd name="T3" fmla="*/ 1 h 278"/>
                <a:gd name="T4" fmla="*/ 1 w 574"/>
                <a:gd name="T5" fmla="*/ 1 h 278"/>
                <a:gd name="T6" fmla="*/ 1 w 574"/>
                <a:gd name="T7" fmla="*/ 1 h 278"/>
                <a:gd name="T8" fmla="*/ 1 w 574"/>
                <a:gd name="T9" fmla="*/ 1 h 278"/>
                <a:gd name="T10" fmla="*/ 1 w 574"/>
                <a:gd name="T11" fmla="*/ 1 h 278"/>
                <a:gd name="T12" fmla="*/ 1 w 574"/>
                <a:gd name="T13" fmla="*/ 1 h 278"/>
                <a:gd name="T14" fmla="*/ 1 w 574"/>
                <a:gd name="T15" fmla="*/ 1 h 278"/>
                <a:gd name="T16" fmla="*/ 1 w 574"/>
                <a:gd name="T17" fmla="*/ 1 h 278"/>
                <a:gd name="T18" fmla="*/ 1 w 574"/>
                <a:gd name="T19" fmla="*/ 1 h 278"/>
                <a:gd name="T20" fmla="*/ 1 w 574"/>
                <a:gd name="T21" fmla="*/ 1 h 278"/>
                <a:gd name="T22" fmla="*/ 1 w 574"/>
                <a:gd name="T23" fmla="*/ 1 h 278"/>
                <a:gd name="T24" fmla="*/ 1 w 574"/>
                <a:gd name="T25" fmla="*/ 1 h 278"/>
                <a:gd name="T26" fmla="*/ 1 w 574"/>
                <a:gd name="T27" fmla="*/ 0 h 278"/>
                <a:gd name="T28" fmla="*/ 1 w 574"/>
                <a:gd name="T29" fmla="*/ 1 h 278"/>
                <a:gd name="T30" fmla="*/ 1 w 574"/>
                <a:gd name="T31" fmla="*/ 1 h 278"/>
                <a:gd name="T32" fmla="*/ 1 w 574"/>
                <a:gd name="T33" fmla="*/ 1 h 278"/>
                <a:gd name="T34" fmla="*/ 1 w 574"/>
                <a:gd name="T35" fmla="*/ 1 h 278"/>
                <a:gd name="T36" fmla="*/ 1 w 574"/>
                <a:gd name="T37" fmla="*/ 1 h 278"/>
                <a:gd name="T38" fmla="*/ 1 w 574"/>
                <a:gd name="T39" fmla="*/ 1 h 278"/>
                <a:gd name="T40" fmla="*/ 1 w 574"/>
                <a:gd name="T41" fmla="*/ 1 h 278"/>
                <a:gd name="T42" fmla="*/ 2 w 574"/>
                <a:gd name="T43" fmla="*/ 1 h 278"/>
                <a:gd name="T44" fmla="*/ 2 w 574"/>
                <a:gd name="T45" fmla="*/ 1 h 278"/>
                <a:gd name="T46" fmla="*/ 2 w 574"/>
                <a:gd name="T47" fmla="*/ 1 h 278"/>
                <a:gd name="T48" fmla="*/ 1 w 574"/>
                <a:gd name="T49" fmla="*/ 1 h 278"/>
                <a:gd name="T50" fmla="*/ 1 w 574"/>
                <a:gd name="T51" fmla="*/ 1 h 278"/>
                <a:gd name="T52" fmla="*/ 1 w 574"/>
                <a:gd name="T53" fmla="*/ 1 h 278"/>
                <a:gd name="T54" fmla="*/ 1 w 574"/>
                <a:gd name="T55" fmla="*/ 1 h 278"/>
                <a:gd name="T56" fmla="*/ 1 w 574"/>
                <a:gd name="T57" fmla="*/ 1 h 278"/>
                <a:gd name="T58" fmla="*/ 1 w 574"/>
                <a:gd name="T59" fmla="*/ 1 h 278"/>
                <a:gd name="T60" fmla="*/ 1 w 574"/>
                <a:gd name="T61" fmla="*/ 1 h 278"/>
                <a:gd name="T62" fmla="*/ 1 w 574"/>
                <a:gd name="T63" fmla="*/ 1 h 278"/>
                <a:gd name="T64" fmla="*/ 1 w 574"/>
                <a:gd name="T65" fmla="*/ 1 h 278"/>
                <a:gd name="T66" fmla="*/ 1 w 574"/>
                <a:gd name="T67" fmla="*/ 1 h 278"/>
                <a:gd name="T68" fmla="*/ 1 w 574"/>
                <a:gd name="T69" fmla="*/ 1 h 278"/>
                <a:gd name="T70" fmla="*/ 1 w 574"/>
                <a:gd name="T71" fmla="*/ 1 h 278"/>
                <a:gd name="T72" fmla="*/ 1 w 574"/>
                <a:gd name="T73" fmla="*/ 1 h 278"/>
                <a:gd name="T74" fmla="*/ 1 w 574"/>
                <a:gd name="T75" fmla="*/ 1 h 278"/>
                <a:gd name="T76" fmla="*/ 1 w 574"/>
                <a:gd name="T77" fmla="*/ 1 h 278"/>
                <a:gd name="T78" fmla="*/ 1 w 574"/>
                <a:gd name="T79" fmla="*/ 1 h 278"/>
                <a:gd name="T80" fmla="*/ 1 w 574"/>
                <a:gd name="T81" fmla="*/ 1 h 278"/>
                <a:gd name="T82" fmla="*/ 1 w 574"/>
                <a:gd name="T83" fmla="*/ 1 h 278"/>
                <a:gd name="T84" fmla="*/ 1 w 574"/>
                <a:gd name="T85" fmla="*/ 1 h 278"/>
                <a:gd name="T86" fmla="*/ 1 w 574"/>
                <a:gd name="T87" fmla="*/ 1 h 278"/>
                <a:gd name="T88" fmla="*/ 0 w 574"/>
                <a:gd name="T89" fmla="*/ 1 h 2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74"/>
                <a:gd name="T136" fmla="*/ 0 h 278"/>
                <a:gd name="T137" fmla="*/ 574 w 574"/>
                <a:gd name="T138" fmla="*/ 278 h 27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74" h="278">
                  <a:moveTo>
                    <a:pt x="0" y="260"/>
                  </a:moveTo>
                  <a:lnTo>
                    <a:pt x="15" y="110"/>
                  </a:lnTo>
                  <a:lnTo>
                    <a:pt x="17" y="105"/>
                  </a:lnTo>
                  <a:lnTo>
                    <a:pt x="26" y="93"/>
                  </a:lnTo>
                  <a:lnTo>
                    <a:pt x="34" y="84"/>
                  </a:lnTo>
                  <a:lnTo>
                    <a:pt x="44" y="74"/>
                  </a:lnTo>
                  <a:lnTo>
                    <a:pt x="57" y="67"/>
                  </a:lnTo>
                  <a:lnTo>
                    <a:pt x="72" y="57"/>
                  </a:lnTo>
                  <a:lnTo>
                    <a:pt x="78" y="51"/>
                  </a:lnTo>
                  <a:lnTo>
                    <a:pt x="87" y="46"/>
                  </a:lnTo>
                  <a:lnTo>
                    <a:pt x="99" y="42"/>
                  </a:lnTo>
                  <a:lnTo>
                    <a:pt x="108" y="36"/>
                  </a:lnTo>
                  <a:lnTo>
                    <a:pt x="118" y="30"/>
                  </a:lnTo>
                  <a:lnTo>
                    <a:pt x="127" y="27"/>
                  </a:lnTo>
                  <a:lnTo>
                    <a:pt x="141" y="23"/>
                  </a:lnTo>
                  <a:lnTo>
                    <a:pt x="154" y="19"/>
                  </a:lnTo>
                  <a:lnTo>
                    <a:pt x="167" y="15"/>
                  </a:lnTo>
                  <a:lnTo>
                    <a:pt x="180" y="11"/>
                  </a:lnTo>
                  <a:lnTo>
                    <a:pt x="198" y="8"/>
                  </a:lnTo>
                  <a:lnTo>
                    <a:pt x="213" y="6"/>
                  </a:lnTo>
                  <a:lnTo>
                    <a:pt x="230" y="4"/>
                  </a:lnTo>
                  <a:lnTo>
                    <a:pt x="247" y="2"/>
                  </a:lnTo>
                  <a:lnTo>
                    <a:pt x="256" y="2"/>
                  </a:lnTo>
                  <a:lnTo>
                    <a:pt x="264" y="2"/>
                  </a:lnTo>
                  <a:lnTo>
                    <a:pt x="276" y="2"/>
                  </a:lnTo>
                  <a:lnTo>
                    <a:pt x="285" y="2"/>
                  </a:lnTo>
                  <a:lnTo>
                    <a:pt x="304" y="0"/>
                  </a:lnTo>
                  <a:lnTo>
                    <a:pt x="321" y="0"/>
                  </a:lnTo>
                  <a:lnTo>
                    <a:pt x="338" y="2"/>
                  </a:lnTo>
                  <a:lnTo>
                    <a:pt x="355" y="4"/>
                  </a:lnTo>
                  <a:lnTo>
                    <a:pt x="369" y="4"/>
                  </a:lnTo>
                  <a:lnTo>
                    <a:pt x="386" y="8"/>
                  </a:lnTo>
                  <a:lnTo>
                    <a:pt x="399" y="11"/>
                  </a:lnTo>
                  <a:lnTo>
                    <a:pt x="414" y="17"/>
                  </a:lnTo>
                  <a:lnTo>
                    <a:pt x="424" y="19"/>
                  </a:lnTo>
                  <a:lnTo>
                    <a:pt x="437" y="23"/>
                  </a:lnTo>
                  <a:lnTo>
                    <a:pt x="447" y="29"/>
                  </a:lnTo>
                  <a:lnTo>
                    <a:pt x="460" y="34"/>
                  </a:lnTo>
                  <a:lnTo>
                    <a:pt x="469" y="40"/>
                  </a:lnTo>
                  <a:lnTo>
                    <a:pt x="479" y="46"/>
                  </a:lnTo>
                  <a:lnTo>
                    <a:pt x="488" y="49"/>
                  </a:lnTo>
                  <a:lnTo>
                    <a:pt x="498" y="55"/>
                  </a:lnTo>
                  <a:lnTo>
                    <a:pt x="511" y="67"/>
                  </a:lnTo>
                  <a:lnTo>
                    <a:pt x="525" y="76"/>
                  </a:lnTo>
                  <a:lnTo>
                    <a:pt x="532" y="86"/>
                  </a:lnTo>
                  <a:lnTo>
                    <a:pt x="542" y="97"/>
                  </a:lnTo>
                  <a:lnTo>
                    <a:pt x="551" y="108"/>
                  </a:lnTo>
                  <a:lnTo>
                    <a:pt x="555" y="116"/>
                  </a:lnTo>
                  <a:lnTo>
                    <a:pt x="574" y="274"/>
                  </a:lnTo>
                  <a:lnTo>
                    <a:pt x="483" y="278"/>
                  </a:lnTo>
                  <a:lnTo>
                    <a:pt x="473" y="125"/>
                  </a:lnTo>
                  <a:lnTo>
                    <a:pt x="471" y="124"/>
                  </a:lnTo>
                  <a:lnTo>
                    <a:pt x="464" y="118"/>
                  </a:lnTo>
                  <a:lnTo>
                    <a:pt x="456" y="112"/>
                  </a:lnTo>
                  <a:lnTo>
                    <a:pt x="448" y="106"/>
                  </a:lnTo>
                  <a:lnTo>
                    <a:pt x="441" y="101"/>
                  </a:lnTo>
                  <a:lnTo>
                    <a:pt x="431" y="99"/>
                  </a:lnTo>
                  <a:lnTo>
                    <a:pt x="420" y="93"/>
                  </a:lnTo>
                  <a:lnTo>
                    <a:pt x="405" y="87"/>
                  </a:lnTo>
                  <a:lnTo>
                    <a:pt x="390" y="82"/>
                  </a:lnTo>
                  <a:lnTo>
                    <a:pt x="372" y="78"/>
                  </a:lnTo>
                  <a:lnTo>
                    <a:pt x="363" y="74"/>
                  </a:lnTo>
                  <a:lnTo>
                    <a:pt x="353" y="72"/>
                  </a:lnTo>
                  <a:lnTo>
                    <a:pt x="342" y="72"/>
                  </a:lnTo>
                  <a:lnTo>
                    <a:pt x="333" y="72"/>
                  </a:lnTo>
                  <a:lnTo>
                    <a:pt x="319" y="70"/>
                  </a:lnTo>
                  <a:lnTo>
                    <a:pt x="310" y="70"/>
                  </a:lnTo>
                  <a:lnTo>
                    <a:pt x="296" y="70"/>
                  </a:lnTo>
                  <a:lnTo>
                    <a:pt x="285" y="70"/>
                  </a:lnTo>
                  <a:lnTo>
                    <a:pt x="272" y="68"/>
                  </a:lnTo>
                  <a:lnTo>
                    <a:pt x="258" y="68"/>
                  </a:lnTo>
                  <a:lnTo>
                    <a:pt x="247" y="68"/>
                  </a:lnTo>
                  <a:lnTo>
                    <a:pt x="236" y="70"/>
                  </a:lnTo>
                  <a:lnTo>
                    <a:pt x="226" y="70"/>
                  </a:lnTo>
                  <a:lnTo>
                    <a:pt x="215" y="72"/>
                  </a:lnTo>
                  <a:lnTo>
                    <a:pt x="205" y="72"/>
                  </a:lnTo>
                  <a:lnTo>
                    <a:pt x="198" y="76"/>
                  </a:lnTo>
                  <a:lnTo>
                    <a:pt x="177" y="80"/>
                  </a:lnTo>
                  <a:lnTo>
                    <a:pt x="163" y="86"/>
                  </a:lnTo>
                  <a:lnTo>
                    <a:pt x="150" y="91"/>
                  </a:lnTo>
                  <a:lnTo>
                    <a:pt x="139" y="97"/>
                  </a:lnTo>
                  <a:lnTo>
                    <a:pt x="125" y="99"/>
                  </a:lnTo>
                  <a:lnTo>
                    <a:pt x="118" y="105"/>
                  </a:lnTo>
                  <a:lnTo>
                    <a:pt x="110" y="110"/>
                  </a:lnTo>
                  <a:lnTo>
                    <a:pt x="104" y="116"/>
                  </a:lnTo>
                  <a:lnTo>
                    <a:pt x="99" y="124"/>
                  </a:lnTo>
                  <a:lnTo>
                    <a:pt x="97" y="125"/>
                  </a:lnTo>
                  <a:lnTo>
                    <a:pt x="82" y="268"/>
                  </a:lnTo>
                  <a:lnTo>
                    <a:pt x="0" y="2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4" name="Freeform 675">
              <a:extLst>
                <a:ext uri="{FF2B5EF4-FFF2-40B4-BE49-F238E27FC236}">
                  <a16:creationId xmlns:a16="http://schemas.microsoft.com/office/drawing/2014/main" id="{3A37FFC9-4D25-404C-BAFC-87B4B84360D8}"/>
                </a:ext>
              </a:extLst>
            </p:cNvPr>
            <p:cNvSpPr>
              <a:spLocks/>
            </p:cNvSpPr>
            <p:nvPr/>
          </p:nvSpPr>
          <p:spPr bwMode="auto">
            <a:xfrm>
              <a:off x="4179" y="2951"/>
              <a:ext cx="102" cy="32"/>
            </a:xfrm>
            <a:custGeom>
              <a:avLst/>
              <a:gdLst>
                <a:gd name="T0" fmla="*/ 0 w 205"/>
                <a:gd name="T1" fmla="*/ 1 h 62"/>
                <a:gd name="T2" fmla="*/ 0 w 205"/>
                <a:gd name="T3" fmla="*/ 1 h 62"/>
                <a:gd name="T4" fmla="*/ 0 w 205"/>
                <a:gd name="T5" fmla="*/ 1 h 62"/>
                <a:gd name="T6" fmla="*/ 0 w 205"/>
                <a:gd name="T7" fmla="*/ 0 h 62"/>
                <a:gd name="T8" fmla="*/ 0 w 205"/>
                <a:gd name="T9" fmla="*/ 1 h 62"/>
                <a:gd name="T10" fmla="*/ 0 w 205"/>
                <a:gd name="T11" fmla="*/ 1 h 62"/>
                <a:gd name="T12" fmla="*/ 0 w 205"/>
                <a:gd name="T13" fmla="*/ 1 h 62"/>
                <a:gd name="T14" fmla="*/ 0 w 205"/>
                <a:gd name="T15" fmla="*/ 1 h 62"/>
                <a:gd name="T16" fmla="*/ 0 w 205"/>
                <a:gd name="T17" fmla="*/ 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5"/>
                <a:gd name="T28" fmla="*/ 0 h 62"/>
                <a:gd name="T29" fmla="*/ 205 w 205"/>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5" h="62">
                  <a:moveTo>
                    <a:pt x="0" y="58"/>
                  </a:moveTo>
                  <a:lnTo>
                    <a:pt x="24" y="30"/>
                  </a:lnTo>
                  <a:lnTo>
                    <a:pt x="68" y="15"/>
                  </a:lnTo>
                  <a:lnTo>
                    <a:pt x="125" y="0"/>
                  </a:lnTo>
                  <a:lnTo>
                    <a:pt x="157" y="15"/>
                  </a:lnTo>
                  <a:lnTo>
                    <a:pt x="182" y="30"/>
                  </a:lnTo>
                  <a:lnTo>
                    <a:pt x="205" y="62"/>
                  </a:lnTo>
                  <a:lnTo>
                    <a:pt x="0" y="58"/>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5" name="Freeform 676">
              <a:extLst>
                <a:ext uri="{FF2B5EF4-FFF2-40B4-BE49-F238E27FC236}">
                  <a16:creationId xmlns:a16="http://schemas.microsoft.com/office/drawing/2014/main" id="{33B76446-7D1B-4120-B69D-79B19FA669FB}"/>
                </a:ext>
              </a:extLst>
            </p:cNvPr>
            <p:cNvSpPr>
              <a:spLocks/>
            </p:cNvSpPr>
            <p:nvPr/>
          </p:nvSpPr>
          <p:spPr bwMode="auto">
            <a:xfrm>
              <a:off x="4900" y="2938"/>
              <a:ext cx="92" cy="39"/>
            </a:xfrm>
            <a:custGeom>
              <a:avLst/>
              <a:gdLst>
                <a:gd name="T0" fmla="*/ 0 w 185"/>
                <a:gd name="T1" fmla="*/ 1 h 78"/>
                <a:gd name="T2" fmla="*/ 0 w 185"/>
                <a:gd name="T3" fmla="*/ 1 h 78"/>
                <a:gd name="T4" fmla="*/ 0 w 185"/>
                <a:gd name="T5" fmla="*/ 1 h 78"/>
                <a:gd name="T6" fmla="*/ 0 w 185"/>
                <a:gd name="T7" fmla="*/ 0 h 78"/>
                <a:gd name="T8" fmla="*/ 0 w 185"/>
                <a:gd name="T9" fmla="*/ 1 h 78"/>
                <a:gd name="T10" fmla="*/ 0 w 185"/>
                <a:gd name="T11" fmla="*/ 1 h 78"/>
                <a:gd name="T12" fmla="*/ 0 w 185"/>
                <a:gd name="T13" fmla="*/ 1 h 78"/>
                <a:gd name="T14" fmla="*/ 0 w 185"/>
                <a:gd name="T15" fmla="*/ 1 h 78"/>
                <a:gd name="T16" fmla="*/ 0 w 185"/>
                <a:gd name="T17" fmla="*/ 1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5"/>
                <a:gd name="T28" fmla="*/ 0 h 78"/>
                <a:gd name="T29" fmla="*/ 185 w 185"/>
                <a:gd name="T30" fmla="*/ 78 h 7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5" h="78">
                  <a:moveTo>
                    <a:pt x="0" y="66"/>
                  </a:moveTo>
                  <a:lnTo>
                    <a:pt x="29" y="38"/>
                  </a:lnTo>
                  <a:lnTo>
                    <a:pt x="67" y="19"/>
                  </a:lnTo>
                  <a:lnTo>
                    <a:pt x="133" y="0"/>
                  </a:lnTo>
                  <a:lnTo>
                    <a:pt x="156" y="19"/>
                  </a:lnTo>
                  <a:lnTo>
                    <a:pt x="172" y="42"/>
                  </a:lnTo>
                  <a:lnTo>
                    <a:pt x="185" y="78"/>
                  </a:lnTo>
                  <a:lnTo>
                    <a:pt x="0" y="66"/>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6" name="Freeform 677">
              <a:extLst>
                <a:ext uri="{FF2B5EF4-FFF2-40B4-BE49-F238E27FC236}">
                  <a16:creationId xmlns:a16="http://schemas.microsoft.com/office/drawing/2014/main" id="{20A25CD3-88BF-4C29-9D27-7CDB350431F6}"/>
                </a:ext>
              </a:extLst>
            </p:cNvPr>
            <p:cNvSpPr>
              <a:spLocks/>
            </p:cNvSpPr>
            <p:nvPr/>
          </p:nvSpPr>
          <p:spPr bwMode="auto">
            <a:xfrm>
              <a:off x="4199" y="2954"/>
              <a:ext cx="42" cy="29"/>
            </a:xfrm>
            <a:custGeom>
              <a:avLst/>
              <a:gdLst>
                <a:gd name="T0" fmla="*/ 0 w 83"/>
                <a:gd name="T1" fmla="*/ 1 h 57"/>
                <a:gd name="T2" fmla="*/ 1 w 83"/>
                <a:gd name="T3" fmla="*/ 1 h 57"/>
                <a:gd name="T4" fmla="*/ 1 w 83"/>
                <a:gd name="T5" fmla="*/ 1 h 57"/>
                <a:gd name="T6" fmla="*/ 1 w 83"/>
                <a:gd name="T7" fmla="*/ 1 h 57"/>
                <a:gd name="T8" fmla="*/ 1 w 83"/>
                <a:gd name="T9" fmla="*/ 0 h 57"/>
                <a:gd name="T10" fmla="*/ 1 w 83"/>
                <a:gd name="T11" fmla="*/ 1 h 57"/>
                <a:gd name="T12" fmla="*/ 1 w 83"/>
                <a:gd name="T13" fmla="*/ 1 h 57"/>
                <a:gd name="T14" fmla="*/ 0 w 83"/>
                <a:gd name="T15" fmla="*/ 1 h 57"/>
                <a:gd name="T16" fmla="*/ 0 w 83"/>
                <a:gd name="T17" fmla="*/ 1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3"/>
                <a:gd name="T28" fmla="*/ 0 h 57"/>
                <a:gd name="T29" fmla="*/ 83 w 83"/>
                <a:gd name="T30" fmla="*/ 57 h 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3" h="57">
                  <a:moveTo>
                    <a:pt x="0" y="57"/>
                  </a:moveTo>
                  <a:lnTo>
                    <a:pt x="11" y="36"/>
                  </a:lnTo>
                  <a:lnTo>
                    <a:pt x="32" y="23"/>
                  </a:lnTo>
                  <a:lnTo>
                    <a:pt x="60" y="10"/>
                  </a:lnTo>
                  <a:lnTo>
                    <a:pt x="83" y="0"/>
                  </a:lnTo>
                  <a:lnTo>
                    <a:pt x="70" y="25"/>
                  </a:lnTo>
                  <a:lnTo>
                    <a:pt x="64" y="57"/>
                  </a:lnTo>
                  <a:lnTo>
                    <a:pt x="0" y="57"/>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7" name="Freeform 678">
              <a:extLst>
                <a:ext uri="{FF2B5EF4-FFF2-40B4-BE49-F238E27FC236}">
                  <a16:creationId xmlns:a16="http://schemas.microsoft.com/office/drawing/2014/main" id="{3692D59E-9225-427C-85DC-3F4B3F73EB21}"/>
                </a:ext>
              </a:extLst>
            </p:cNvPr>
            <p:cNvSpPr>
              <a:spLocks/>
            </p:cNvSpPr>
            <p:nvPr/>
          </p:nvSpPr>
          <p:spPr bwMode="auto">
            <a:xfrm>
              <a:off x="4924" y="2945"/>
              <a:ext cx="43" cy="24"/>
            </a:xfrm>
            <a:custGeom>
              <a:avLst/>
              <a:gdLst>
                <a:gd name="T0" fmla="*/ 1 w 85"/>
                <a:gd name="T1" fmla="*/ 0 h 50"/>
                <a:gd name="T2" fmla="*/ 1 w 85"/>
                <a:gd name="T3" fmla="*/ 0 h 50"/>
                <a:gd name="T4" fmla="*/ 1 w 85"/>
                <a:gd name="T5" fmla="*/ 0 h 50"/>
                <a:gd name="T6" fmla="*/ 0 w 85"/>
                <a:gd name="T7" fmla="*/ 0 h 50"/>
                <a:gd name="T8" fmla="*/ 1 w 85"/>
                <a:gd name="T9" fmla="*/ 0 h 50"/>
                <a:gd name="T10" fmla="*/ 1 w 85"/>
                <a:gd name="T11" fmla="*/ 0 h 50"/>
                <a:gd name="T12" fmla="*/ 1 w 85"/>
                <a:gd name="T13" fmla="*/ 0 h 50"/>
                <a:gd name="T14" fmla="*/ 1 w 85"/>
                <a:gd name="T15" fmla="*/ 0 h 50"/>
                <a:gd name="T16" fmla="*/ 0 60000 65536"/>
                <a:gd name="T17" fmla="*/ 0 60000 65536"/>
                <a:gd name="T18" fmla="*/ 0 60000 65536"/>
                <a:gd name="T19" fmla="*/ 0 60000 65536"/>
                <a:gd name="T20" fmla="*/ 0 60000 65536"/>
                <a:gd name="T21" fmla="*/ 0 60000 65536"/>
                <a:gd name="T22" fmla="*/ 0 60000 65536"/>
                <a:gd name="T23" fmla="*/ 0 60000 65536"/>
                <a:gd name="T24" fmla="*/ 0 w 85"/>
                <a:gd name="T25" fmla="*/ 0 h 50"/>
                <a:gd name="T26" fmla="*/ 85 w 85"/>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5" h="50">
                  <a:moveTo>
                    <a:pt x="72" y="0"/>
                  </a:moveTo>
                  <a:lnTo>
                    <a:pt x="38" y="14"/>
                  </a:lnTo>
                  <a:lnTo>
                    <a:pt x="15" y="29"/>
                  </a:lnTo>
                  <a:lnTo>
                    <a:pt x="0" y="48"/>
                  </a:lnTo>
                  <a:lnTo>
                    <a:pt x="85" y="50"/>
                  </a:lnTo>
                  <a:lnTo>
                    <a:pt x="82" y="15"/>
                  </a:lnTo>
                  <a:lnTo>
                    <a:pt x="72" y="0"/>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8" name="Freeform 679">
              <a:extLst>
                <a:ext uri="{FF2B5EF4-FFF2-40B4-BE49-F238E27FC236}">
                  <a16:creationId xmlns:a16="http://schemas.microsoft.com/office/drawing/2014/main" id="{3E256718-183C-4A59-A750-8AF2D1E1AE86}"/>
                </a:ext>
              </a:extLst>
            </p:cNvPr>
            <p:cNvSpPr>
              <a:spLocks/>
            </p:cNvSpPr>
            <p:nvPr/>
          </p:nvSpPr>
          <p:spPr bwMode="auto">
            <a:xfrm>
              <a:off x="4858" y="2962"/>
              <a:ext cx="239" cy="30"/>
            </a:xfrm>
            <a:custGeom>
              <a:avLst/>
              <a:gdLst>
                <a:gd name="T0" fmla="*/ 1 w 477"/>
                <a:gd name="T1" fmla="*/ 0 h 61"/>
                <a:gd name="T2" fmla="*/ 1 w 477"/>
                <a:gd name="T3" fmla="*/ 0 h 61"/>
                <a:gd name="T4" fmla="*/ 1 w 477"/>
                <a:gd name="T5" fmla="*/ 0 h 61"/>
                <a:gd name="T6" fmla="*/ 0 w 477"/>
                <a:gd name="T7" fmla="*/ 0 h 61"/>
                <a:gd name="T8" fmla="*/ 1 w 477"/>
                <a:gd name="T9" fmla="*/ 0 h 61"/>
                <a:gd name="T10" fmla="*/ 1 w 477"/>
                <a:gd name="T11" fmla="*/ 0 h 61"/>
                <a:gd name="T12" fmla="*/ 0 60000 65536"/>
                <a:gd name="T13" fmla="*/ 0 60000 65536"/>
                <a:gd name="T14" fmla="*/ 0 60000 65536"/>
                <a:gd name="T15" fmla="*/ 0 60000 65536"/>
                <a:gd name="T16" fmla="*/ 0 60000 65536"/>
                <a:gd name="T17" fmla="*/ 0 60000 65536"/>
                <a:gd name="T18" fmla="*/ 0 w 477"/>
                <a:gd name="T19" fmla="*/ 0 h 61"/>
                <a:gd name="T20" fmla="*/ 477 w 477"/>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477" h="61">
                  <a:moveTo>
                    <a:pt x="28" y="0"/>
                  </a:moveTo>
                  <a:lnTo>
                    <a:pt x="467" y="8"/>
                  </a:lnTo>
                  <a:lnTo>
                    <a:pt x="477" y="61"/>
                  </a:lnTo>
                  <a:lnTo>
                    <a:pt x="0" y="54"/>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9" name="Freeform 680">
              <a:extLst>
                <a:ext uri="{FF2B5EF4-FFF2-40B4-BE49-F238E27FC236}">
                  <a16:creationId xmlns:a16="http://schemas.microsoft.com/office/drawing/2014/main" id="{ED75660F-5004-4187-A31A-074D4018B623}"/>
                </a:ext>
              </a:extLst>
            </p:cNvPr>
            <p:cNvSpPr>
              <a:spLocks/>
            </p:cNvSpPr>
            <p:nvPr/>
          </p:nvSpPr>
          <p:spPr bwMode="auto">
            <a:xfrm>
              <a:off x="4163" y="2977"/>
              <a:ext cx="220" cy="30"/>
            </a:xfrm>
            <a:custGeom>
              <a:avLst/>
              <a:gdLst>
                <a:gd name="T0" fmla="*/ 0 w 441"/>
                <a:gd name="T1" fmla="*/ 0 h 61"/>
                <a:gd name="T2" fmla="*/ 0 w 441"/>
                <a:gd name="T3" fmla="*/ 0 h 61"/>
                <a:gd name="T4" fmla="*/ 0 w 441"/>
                <a:gd name="T5" fmla="*/ 0 h 61"/>
                <a:gd name="T6" fmla="*/ 0 w 441"/>
                <a:gd name="T7" fmla="*/ 0 h 61"/>
                <a:gd name="T8" fmla="*/ 0 w 441"/>
                <a:gd name="T9" fmla="*/ 0 h 61"/>
                <a:gd name="T10" fmla="*/ 0 w 441"/>
                <a:gd name="T11" fmla="*/ 0 h 61"/>
                <a:gd name="T12" fmla="*/ 0 60000 65536"/>
                <a:gd name="T13" fmla="*/ 0 60000 65536"/>
                <a:gd name="T14" fmla="*/ 0 60000 65536"/>
                <a:gd name="T15" fmla="*/ 0 60000 65536"/>
                <a:gd name="T16" fmla="*/ 0 60000 65536"/>
                <a:gd name="T17" fmla="*/ 0 60000 65536"/>
                <a:gd name="T18" fmla="*/ 0 w 441"/>
                <a:gd name="T19" fmla="*/ 0 h 61"/>
                <a:gd name="T20" fmla="*/ 441 w 44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441" h="61">
                  <a:moveTo>
                    <a:pt x="0" y="0"/>
                  </a:moveTo>
                  <a:lnTo>
                    <a:pt x="441" y="2"/>
                  </a:lnTo>
                  <a:lnTo>
                    <a:pt x="441" y="61"/>
                  </a:lnTo>
                  <a:lnTo>
                    <a:pt x="0"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0" name="Freeform 681">
              <a:extLst>
                <a:ext uri="{FF2B5EF4-FFF2-40B4-BE49-F238E27FC236}">
                  <a16:creationId xmlns:a16="http://schemas.microsoft.com/office/drawing/2014/main" id="{AC7041B5-85BC-42DB-8940-49D02214A17B}"/>
                </a:ext>
              </a:extLst>
            </p:cNvPr>
            <p:cNvSpPr>
              <a:spLocks/>
            </p:cNvSpPr>
            <p:nvPr/>
          </p:nvSpPr>
          <p:spPr bwMode="auto">
            <a:xfrm>
              <a:off x="3465" y="3171"/>
              <a:ext cx="221" cy="11"/>
            </a:xfrm>
            <a:custGeom>
              <a:avLst/>
              <a:gdLst>
                <a:gd name="T0" fmla="*/ 0 w 441"/>
                <a:gd name="T1" fmla="*/ 1 h 22"/>
                <a:gd name="T2" fmla="*/ 1 w 441"/>
                <a:gd name="T3" fmla="*/ 0 h 22"/>
                <a:gd name="T4" fmla="*/ 1 w 441"/>
                <a:gd name="T5" fmla="*/ 1 h 22"/>
                <a:gd name="T6" fmla="*/ 0 w 441"/>
                <a:gd name="T7" fmla="*/ 1 h 22"/>
                <a:gd name="T8" fmla="*/ 0 w 441"/>
                <a:gd name="T9" fmla="*/ 1 h 22"/>
                <a:gd name="T10" fmla="*/ 0 60000 65536"/>
                <a:gd name="T11" fmla="*/ 0 60000 65536"/>
                <a:gd name="T12" fmla="*/ 0 60000 65536"/>
                <a:gd name="T13" fmla="*/ 0 60000 65536"/>
                <a:gd name="T14" fmla="*/ 0 60000 65536"/>
                <a:gd name="T15" fmla="*/ 0 w 441"/>
                <a:gd name="T16" fmla="*/ 0 h 22"/>
                <a:gd name="T17" fmla="*/ 441 w 441"/>
                <a:gd name="T18" fmla="*/ 22 h 22"/>
              </a:gdLst>
              <a:ahLst/>
              <a:cxnLst>
                <a:cxn ang="T10">
                  <a:pos x="T0" y="T1"/>
                </a:cxn>
                <a:cxn ang="T11">
                  <a:pos x="T2" y="T3"/>
                </a:cxn>
                <a:cxn ang="T12">
                  <a:pos x="T4" y="T5"/>
                </a:cxn>
                <a:cxn ang="T13">
                  <a:pos x="T6" y="T7"/>
                </a:cxn>
                <a:cxn ang="T14">
                  <a:pos x="T8" y="T9"/>
                </a:cxn>
              </a:cxnLst>
              <a:rect l="T15" t="T16" r="T17" b="T18"/>
              <a:pathLst>
                <a:path w="441" h="22">
                  <a:moveTo>
                    <a:pt x="0" y="22"/>
                  </a:moveTo>
                  <a:lnTo>
                    <a:pt x="38" y="0"/>
                  </a:lnTo>
                  <a:lnTo>
                    <a:pt x="441" y="15"/>
                  </a:lnTo>
                  <a:lnTo>
                    <a:pt x="0" y="22"/>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1" name="Freeform 682">
              <a:extLst>
                <a:ext uri="{FF2B5EF4-FFF2-40B4-BE49-F238E27FC236}">
                  <a16:creationId xmlns:a16="http://schemas.microsoft.com/office/drawing/2014/main" id="{6891A79A-91EE-41A1-8754-F134048ACEE6}"/>
                </a:ext>
              </a:extLst>
            </p:cNvPr>
            <p:cNvSpPr>
              <a:spLocks/>
            </p:cNvSpPr>
            <p:nvPr/>
          </p:nvSpPr>
          <p:spPr bwMode="auto">
            <a:xfrm>
              <a:off x="3760" y="3617"/>
              <a:ext cx="120" cy="65"/>
            </a:xfrm>
            <a:custGeom>
              <a:avLst/>
              <a:gdLst>
                <a:gd name="T0" fmla="*/ 0 w 242"/>
                <a:gd name="T1" fmla="*/ 1 h 129"/>
                <a:gd name="T2" fmla="*/ 0 w 242"/>
                <a:gd name="T3" fmla="*/ 1 h 129"/>
                <a:gd name="T4" fmla="*/ 0 w 242"/>
                <a:gd name="T5" fmla="*/ 0 h 129"/>
                <a:gd name="T6" fmla="*/ 0 w 242"/>
                <a:gd name="T7" fmla="*/ 1 h 129"/>
                <a:gd name="T8" fmla="*/ 0 w 242"/>
                <a:gd name="T9" fmla="*/ 1 h 129"/>
                <a:gd name="T10" fmla="*/ 0 60000 65536"/>
                <a:gd name="T11" fmla="*/ 0 60000 65536"/>
                <a:gd name="T12" fmla="*/ 0 60000 65536"/>
                <a:gd name="T13" fmla="*/ 0 60000 65536"/>
                <a:gd name="T14" fmla="*/ 0 60000 65536"/>
                <a:gd name="T15" fmla="*/ 0 w 242"/>
                <a:gd name="T16" fmla="*/ 0 h 129"/>
                <a:gd name="T17" fmla="*/ 242 w 242"/>
                <a:gd name="T18" fmla="*/ 129 h 129"/>
              </a:gdLst>
              <a:ahLst/>
              <a:cxnLst>
                <a:cxn ang="T10">
                  <a:pos x="T0" y="T1"/>
                </a:cxn>
                <a:cxn ang="T11">
                  <a:pos x="T2" y="T3"/>
                </a:cxn>
                <a:cxn ang="T12">
                  <a:pos x="T4" y="T5"/>
                </a:cxn>
                <a:cxn ang="T13">
                  <a:pos x="T6" y="T7"/>
                </a:cxn>
                <a:cxn ang="T14">
                  <a:pos x="T8" y="T9"/>
                </a:cxn>
              </a:cxnLst>
              <a:rect l="T15" t="T16" r="T17" b="T18"/>
              <a:pathLst>
                <a:path w="242" h="129">
                  <a:moveTo>
                    <a:pt x="23" y="129"/>
                  </a:moveTo>
                  <a:lnTo>
                    <a:pt x="242" y="2"/>
                  </a:lnTo>
                  <a:lnTo>
                    <a:pt x="0" y="0"/>
                  </a:lnTo>
                  <a:lnTo>
                    <a:pt x="23" y="129"/>
                  </a:lnTo>
                  <a:close/>
                </a:path>
              </a:pathLst>
            </a:custGeom>
            <a:solidFill>
              <a:srgbClr val="638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2" name="Freeform 683">
              <a:extLst>
                <a:ext uri="{FF2B5EF4-FFF2-40B4-BE49-F238E27FC236}">
                  <a16:creationId xmlns:a16="http://schemas.microsoft.com/office/drawing/2014/main" id="{A2B98DEE-580C-4CC1-A6B7-5AD6A55CCD6E}"/>
                </a:ext>
              </a:extLst>
            </p:cNvPr>
            <p:cNvSpPr>
              <a:spLocks/>
            </p:cNvSpPr>
            <p:nvPr/>
          </p:nvSpPr>
          <p:spPr bwMode="auto">
            <a:xfrm>
              <a:off x="3818" y="3644"/>
              <a:ext cx="43" cy="37"/>
            </a:xfrm>
            <a:custGeom>
              <a:avLst/>
              <a:gdLst>
                <a:gd name="T0" fmla="*/ 0 w 88"/>
                <a:gd name="T1" fmla="*/ 1 h 74"/>
                <a:gd name="T2" fmla="*/ 0 w 88"/>
                <a:gd name="T3" fmla="*/ 0 h 74"/>
                <a:gd name="T4" fmla="*/ 0 w 88"/>
                <a:gd name="T5" fmla="*/ 1 h 74"/>
                <a:gd name="T6" fmla="*/ 0 w 88"/>
                <a:gd name="T7" fmla="*/ 1 h 74"/>
                <a:gd name="T8" fmla="*/ 0 w 88"/>
                <a:gd name="T9" fmla="*/ 1 h 74"/>
                <a:gd name="T10" fmla="*/ 0 60000 65536"/>
                <a:gd name="T11" fmla="*/ 0 60000 65536"/>
                <a:gd name="T12" fmla="*/ 0 60000 65536"/>
                <a:gd name="T13" fmla="*/ 0 60000 65536"/>
                <a:gd name="T14" fmla="*/ 0 60000 65536"/>
                <a:gd name="T15" fmla="*/ 0 w 88"/>
                <a:gd name="T16" fmla="*/ 0 h 74"/>
                <a:gd name="T17" fmla="*/ 88 w 88"/>
                <a:gd name="T18" fmla="*/ 74 h 74"/>
              </a:gdLst>
              <a:ahLst/>
              <a:cxnLst>
                <a:cxn ang="T10">
                  <a:pos x="T0" y="T1"/>
                </a:cxn>
                <a:cxn ang="T11">
                  <a:pos x="T2" y="T3"/>
                </a:cxn>
                <a:cxn ang="T12">
                  <a:pos x="T4" y="T5"/>
                </a:cxn>
                <a:cxn ang="T13">
                  <a:pos x="T6" y="T7"/>
                </a:cxn>
                <a:cxn ang="T14">
                  <a:pos x="T8" y="T9"/>
                </a:cxn>
              </a:cxnLst>
              <a:rect l="T15" t="T16" r="T17" b="T18"/>
              <a:pathLst>
                <a:path w="88" h="74">
                  <a:moveTo>
                    <a:pt x="0" y="61"/>
                  </a:moveTo>
                  <a:lnTo>
                    <a:pt x="76" y="0"/>
                  </a:lnTo>
                  <a:lnTo>
                    <a:pt x="88" y="74"/>
                  </a:lnTo>
                  <a:lnTo>
                    <a:pt x="0" y="61"/>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3" name="Freeform 684">
              <a:extLst>
                <a:ext uri="{FF2B5EF4-FFF2-40B4-BE49-F238E27FC236}">
                  <a16:creationId xmlns:a16="http://schemas.microsoft.com/office/drawing/2014/main" id="{E2D07000-E899-4109-A0CC-EBD425F737DD}"/>
                </a:ext>
              </a:extLst>
            </p:cNvPr>
            <p:cNvSpPr>
              <a:spLocks/>
            </p:cNvSpPr>
            <p:nvPr/>
          </p:nvSpPr>
          <p:spPr bwMode="auto">
            <a:xfrm>
              <a:off x="3766" y="3598"/>
              <a:ext cx="131" cy="34"/>
            </a:xfrm>
            <a:custGeom>
              <a:avLst/>
              <a:gdLst>
                <a:gd name="T0" fmla="*/ 1 w 260"/>
                <a:gd name="T1" fmla="*/ 0 h 66"/>
                <a:gd name="T2" fmla="*/ 1 w 260"/>
                <a:gd name="T3" fmla="*/ 1 h 66"/>
                <a:gd name="T4" fmla="*/ 1 w 260"/>
                <a:gd name="T5" fmla="*/ 1 h 66"/>
                <a:gd name="T6" fmla="*/ 0 w 260"/>
                <a:gd name="T7" fmla="*/ 1 h 66"/>
                <a:gd name="T8" fmla="*/ 1 w 260"/>
                <a:gd name="T9" fmla="*/ 0 h 66"/>
                <a:gd name="T10" fmla="*/ 1 w 260"/>
                <a:gd name="T11" fmla="*/ 0 h 66"/>
                <a:gd name="T12" fmla="*/ 0 60000 65536"/>
                <a:gd name="T13" fmla="*/ 0 60000 65536"/>
                <a:gd name="T14" fmla="*/ 0 60000 65536"/>
                <a:gd name="T15" fmla="*/ 0 60000 65536"/>
                <a:gd name="T16" fmla="*/ 0 60000 65536"/>
                <a:gd name="T17" fmla="*/ 0 60000 65536"/>
                <a:gd name="T18" fmla="*/ 0 w 260"/>
                <a:gd name="T19" fmla="*/ 0 h 66"/>
                <a:gd name="T20" fmla="*/ 260 w 260"/>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260" h="66">
                  <a:moveTo>
                    <a:pt x="9" y="0"/>
                  </a:moveTo>
                  <a:lnTo>
                    <a:pt x="245" y="9"/>
                  </a:lnTo>
                  <a:lnTo>
                    <a:pt x="260" y="51"/>
                  </a:lnTo>
                  <a:lnTo>
                    <a:pt x="0" y="66"/>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4" name="Freeform 685">
              <a:extLst>
                <a:ext uri="{FF2B5EF4-FFF2-40B4-BE49-F238E27FC236}">
                  <a16:creationId xmlns:a16="http://schemas.microsoft.com/office/drawing/2014/main" id="{2BA28318-CAE2-46F0-8BE1-6F772F2CFA2D}"/>
                </a:ext>
              </a:extLst>
            </p:cNvPr>
            <p:cNvSpPr>
              <a:spLocks/>
            </p:cNvSpPr>
            <p:nvPr/>
          </p:nvSpPr>
          <p:spPr bwMode="auto">
            <a:xfrm>
              <a:off x="3755" y="3667"/>
              <a:ext cx="146" cy="35"/>
            </a:xfrm>
            <a:custGeom>
              <a:avLst/>
              <a:gdLst>
                <a:gd name="T0" fmla="*/ 0 w 293"/>
                <a:gd name="T1" fmla="*/ 0 h 70"/>
                <a:gd name="T2" fmla="*/ 0 w 293"/>
                <a:gd name="T3" fmla="*/ 1 h 70"/>
                <a:gd name="T4" fmla="*/ 0 w 293"/>
                <a:gd name="T5" fmla="*/ 1 h 70"/>
                <a:gd name="T6" fmla="*/ 0 w 293"/>
                <a:gd name="T7" fmla="*/ 1 h 70"/>
                <a:gd name="T8" fmla="*/ 0 w 293"/>
                <a:gd name="T9" fmla="*/ 0 h 70"/>
                <a:gd name="T10" fmla="*/ 0 w 293"/>
                <a:gd name="T11" fmla="*/ 0 h 70"/>
                <a:gd name="T12" fmla="*/ 0 60000 65536"/>
                <a:gd name="T13" fmla="*/ 0 60000 65536"/>
                <a:gd name="T14" fmla="*/ 0 60000 65536"/>
                <a:gd name="T15" fmla="*/ 0 60000 65536"/>
                <a:gd name="T16" fmla="*/ 0 60000 65536"/>
                <a:gd name="T17" fmla="*/ 0 60000 65536"/>
                <a:gd name="T18" fmla="*/ 0 w 293"/>
                <a:gd name="T19" fmla="*/ 0 h 70"/>
                <a:gd name="T20" fmla="*/ 293 w 293"/>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293" h="70">
                  <a:moveTo>
                    <a:pt x="13" y="0"/>
                  </a:moveTo>
                  <a:lnTo>
                    <a:pt x="293" y="5"/>
                  </a:lnTo>
                  <a:lnTo>
                    <a:pt x="283" y="70"/>
                  </a:lnTo>
                  <a:lnTo>
                    <a:pt x="0" y="64"/>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5" name="Freeform 686">
              <a:extLst>
                <a:ext uri="{FF2B5EF4-FFF2-40B4-BE49-F238E27FC236}">
                  <a16:creationId xmlns:a16="http://schemas.microsoft.com/office/drawing/2014/main" id="{DB126123-7BB7-4446-9291-7728513E1370}"/>
                </a:ext>
              </a:extLst>
            </p:cNvPr>
            <p:cNvSpPr>
              <a:spLocks/>
            </p:cNvSpPr>
            <p:nvPr/>
          </p:nvSpPr>
          <p:spPr bwMode="auto">
            <a:xfrm>
              <a:off x="3254" y="3679"/>
              <a:ext cx="287" cy="278"/>
            </a:xfrm>
            <a:custGeom>
              <a:avLst/>
              <a:gdLst>
                <a:gd name="T0" fmla="*/ 1 w 574"/>
                <a:gd name="T1" fmla="*/ 1 h 555"/>
                <a:gd name="T2" fmla="*/ 0 w 574"/>
                <a:gd name="T3" fmla="*/ 1 h 555"/>
                <a:gd name="T4" fmla="*/ 1 w 574"/>
                <a:gd name="T5" fmla="*/ 1 h 555"/>
                <a:gd name="T6" fmla="*/ 1 w 574"/>
                <a:gd name="T7" fmla="*/ 2 h 555"/>
                <a:gd name="T8" fmla="*/ 1 w 574"/>
                <a:gd name="T9" fmla="*/ 2 h 555"/>
                <a:gd name="T10" fmla="*/ 2 w 574"/>
                <a:gd name="T11" fmla="*/ 1 h 555"/>
                <a:gd name="T12" fmla="*/ 2 w 574"/>
                <a:gd name="T13" fmla="*/ 1 h 555"/>
                <a:gd name="T14" fmla="*/ 1 w 574"/>
                <a:gd name="T15" fmla="*/ 1 h 555"/>
                <a:gd name="T16" fmla="*/ 1 w 574"/>
                <a:gd name="T17" fmla="*/ 0 h 555"/>
                <a:gd name="T18" fmla="*/ 1 w 574"/>
                <a:gd name="T19" fmla="*/ 1 h 555"/>
                <a:gd name="T20" fmla="*/ 1 w 574"/>
                <a:gd name="T21" fmla="*/ 1 h 555"/>
                <a:gd name="T22" fmla="*/ 1 w 574"/>
                <a:gd name="T23" fmla="*/ 1 h 5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74"/>
                <a:gd name="T37" fmla="*/ 0 h 555"/>
                <a:gd name="T38" fmla="*/ 574 w 574"/>
                <a:gd name="T39" fmla="*/ 555 h 5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74" h="555">
                  <a:moveTo>
                    <a:pt x="8" y="190"/>
                  </a:moveTo>
                  <a:lnTo>
                    <a:pt x="0" y="356"/>
                  </a:lnTo>
                  <a:lnTo>
                    <a:pt x="122" y="498"/>
                  </a:lnTo>
                  <a:lnTo>
                    <a:pt x="274" y="555"/>
                  </a:lnTo>
                  <a:lnTo>
                    <a:pt x="435" y="527"/>
                  </a:lnTo>
                  <a:lnTo>
                    <a:pt x="549" y="403"/>
                  </a:lnTo>
                  <a:lnTo>
                    <a:pt x="574" y="213"/>
                  </a:lnTo>
                  <a:lnTo>
                    <a:pt x="466" y="46"/>
                  </a:lnTo>
                  <a:lnTo>
                    <a:pt x="302" y="0"/>
                  </a:lnTo>
                  <a:lnTo>
                    <a:pt x="114" y="16"/>
                  </a:lnTo>
                  <a:lnTo>
                    <a:pt x="8" y="190"/>
                  </a:lnTo>
                  <a:close/>
                </a:path>
              </a:pathLst>
            </a:custGeom>
            <a:solidFill>
              <a:srgbClr val="D9D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6" name="Freeform 687">
              <a:extLst>
                <a:ext uri="{FF2B5EF4-FFF2-40B4-BE49-F238E27FC236}">
                  <a16:creationId xmlns:a16="http://schemas.microsoft.com/office/drawing/2014/main" id="{8B6FFEDE-90B7-41B0-A844-18C49F0C4AE0}"/>
                </a:ext>
              </a:extLst>
            </p:cNvPr>
            <p:cNvSpPr>
              <a:spLocks/>
            </p:cNvSpPr>
            <p:nvPr/>
          </p:nvSpPr>
          <p:spPr bwMode="auto">
            <a:xfrm>
              <a:off x="3417" y="3838"/>
              <a:ext cx="123" cy="102"/>
            </a:xfrm>
            <a:custGeom>
              <a:avLst/>
              <a:gdLst>
                <a:gd name="T0" fmla="*/ 0 w 247"/>
                <a:gd name="T1" fmla="*/ 1 h 203"/>
                <a:gd name="T2" fmla="*/ 0 w 247"/>
                <a:gd name="T3" fmla="*/ 1 h 203"/>
                <a:gd name="T4" fmla="*/ 0 w 247"/>
                <a:gd name="T5" fmla="*/ 0 h 203"/>
                <a:gd name="T6" fmla="*/ 0 w 247"/>
                <a:gd name="T7" fmla="*/ 1 h 203"/>
                <a:gd name="T8" fmla="*/ 0 w 247"/>
                <a:gd name="T9" fmla="*/ 1 h 203"/>
                <a:gd name="T10" fmla="*/ 0 w 247"/>
                <a:gd name="T11" fmla="*/ 1 h 203"/>
                <a:gd name="T12" fmla="*/ 0 60000 65536"/>
                <a:gd name="T13" fmla="*/ 0 60000 65536"/>
                <a:gd name="T14" fmla="*/ 0 60000 65536"/>
                <a:gd name="T15" fmla="*/ 0 60000 65536"/>
                <a:gd name="T16" fmla="*/ 0 60000 65536"/>
                <a:gd name="T17" fmla="*/ 0 60000 65536"/>
                <a:gd name="T18" fmla="*/ 0 w 247"/>
                <a:gd name="T19" fmla="*/ 0 h 203"/>
                <a:gd name="T20" fmla="*/ 247 w 247"/>
                <a:gd name="T21" fmla="*/ 203 h 203"/>
              </a:gdLst>
              <a:ahLst/>
              <a:cxnLst>
                <a:cxn ang="T12">
                  <a:pos x="T0" y="T1"/>
                </a:cxn>
                <a:cxn ang="T13">
                  <a:pos x="T2" y="T3"/>
                </a:cxn>
                <a:cxn ang="T14">
                  <a:pos x="T4" y="T5"/>
                </a:cxn>
                <a:cxn ang="T15">
                  <a:pos x="T6" y="T7"/>
                </a:cxn>
                <a:cxn ang="T16">
                  <a:pos x="T8" y="T9"/>
                </a:cxn>
                <a:cxn ang="T17">
                  <a:pos x="T10" y="T11"/>
                </a:cxn>
              </a:cxnLst>
              <a:rect l="T18" t="T19" r="T20" b="T21"/>
              <a:pathLst>
                <a:path w="247" h="203">
                  <a:moveTo>
                    <a:pt x="101" y="203"/>
                  </a:moveTo>
                  <a:lnTo>
                    <a:pt x="0" y="21"/>
                  </a:lnTo>
                  <a:lnTo>
                    <a:pt x="17" y="0"/>
                  </a:lnTo>
                  <a:lnTo>
                    <a:pt x="247" y="32"/>
                  </a:lnTo>
                  <a:lnTo>
                    <a:pt x="101" y="203"/>
                  </a:lnTo>
                  <a:close/>
                </a:path>
              </a:pathLst>
            </a:custGeom>
            <a:solidFill>
              <a:srgbClr val="E6FF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7" name="Freeform 688">
              <a:extLst>
                <a:ext uri="{FF2B5EF4-FFF2-40B4-BE49-F238E27FC236}">
                  <a16:creationId xmlns:a16="http://schemas.microsoft.com/office/drawing/2014/main" id="{488F5295-9242-4B6D-AC00-BD8754BCC56D}"/>
                </a:ext>
              </a:extLst>
            </p:cNvPr>
            <p:cNvSpPr>
              <a:spLocks/>
            </p:cNvSpPr>
            <p:nvPr/>
          </p:nvSpPr>
          <p:spPr bwMode="auto">
            <a:xfrm>
              <a:off x="3253" y="3681"/>
              <a:ext cx="110" cy="127"/>
            </a:xfrm>
            <a:custGeom>
              <a:avLst/>
              <a:gdLst>
                <a:gd name="T0" fmla="*/ 0 w 221"/>
                <a:gd name="T1" fmla="*/ 1 h 253"/>
                <a:gd name="T2" fmla="*/ 0 w 221"/>
                <a:gd name="T3" fmla="*/ 1 h 253"/>
                <a:gd name="T4" fmla="*/ 0 w 221"/>
                <a:gd name="T5" fmla="*/ 0 h 253"/>
                <a:gd name="T6" fmla="*/ 0 w 221"/>
                <a:gd name="T7" fmla="*/ 1 h 253"/>
                <a:gd name="T8" fmla="*/ 0 w 221"/>
                <a:gd name="T9" fmla="*/ 1 h 253"/>
                <a:gd name="T10" fmla="*/ 0 w 221"/>
                <a:gd name="T11" fmla="*/ 1 h 253"/>
                <a:gd name="T12" fmla="*/ 0 60000 65536"/>
                <a:gd name="T13" fmla="*/ 0 60000 65536"/>
                <a:gd name="T14" fmla="*/ 0 60000 65536"/>
                <a:gd name="T15" fmla="*/ 0 60000 65536"/>
                <a:gd name="T16" fmla="*/ 0 60000 65536"/>
                <a:gd name="T17" fmla="*/ 0 60000 65536"/>
                <a:gd name="T18" fmla="*/ 0 w 221"/>
                <a:gd name="T19" fmla="*/ 0 h 253"/>
                <a:gd name="T20" fmla="*/ 221 w 221"/>
                <a:gd name="T21" fmla="*/ 253 h 253"/>
              </a:gdLst>
              <a:ahLst/>
              <a:cxnLst>
                <a:cxn ang="T12">
                  <a:pos x="T0" y="T1"/>
                </a:cxn>
                <a:cxn ang="T13">
                  <a:pos x="T2" y="T3"/>
                </a:cxn>
                <a:cxn ang="T14">
                  <a:pos x="T4" y="T5"/>
                </a:cxn>
                <a:cxn ang="T15">
                  <a:pos x="T6" y="T7"/>
                </a:cxn>
                <a:cxn ang="T16">
                  <a:pos x="T8" y="T9"/>
                </a:cxn>
                <a:cxn ang="T17">
                  <a:pos x="T10" y="T11"/>
                </a:cxn>
              </a:cxnLst>
              <a:rect l="T18" t="T19" r="T20" b="T21"/>
              <a:pathLst>
                <a:path w="221" h="253">
                  <a:moveTo>
                    <a:pt x="0" y="244"/>
                  </a:moveTo>
                  <a:lnTo>
                    <a:pt x="221" y="253"/>
                  </a:lnTo>
                  <a:lnTo>
                    <a:pt x="190" y="0"/>
                  </a:lnTo>
                  <a:lnTo>
                    <a:pt x="57" y="93"/>
                  </a:lnTo>
                  <a:lnTo>
                    <a:pt x="0" y="244"/>
                  </a:lnTo>
                  <a:close/>
                </a:path>
              </a:pathLst>
            </a:custGeom>
            <a:solidFill>
              <a:srgbClr val="E6FF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8" name="Freeform 689">
              <a:extLst>
                <a:ext uri="{FF2B5EF4-FFF2-40B4-BE49-F238E27FC236}">
                  <a16:creationId xmlns:a16="http://schemas.microsoft.com/office/drawing/2014/main" id="{0B2A2D66-0F09-4A90-974F-FC3663867101}"/>
                </a:ext>
              </a:extLst>
            </p:cNvPr>
            <p:cNvSpPr>
              <a:spLocks/>
            </p:cNvSpPr>
            <p:nvPr/>
          </p:nvSpPr>
          <p:spPr bwMode="auto">
            <a:xfrm>
              <a:off x="3259" y="3679"/>
              <a:ext cx="276" cy="278"/>
            </a:xfrm>
            <a:custGeom>
              <a:avLst/>
              <a:gdLst>
                <a:gd name="T0" fmla="*/ 0 w 553"/>
                <a:gd name="T1" fmla="*/ 1 h 555"/>
                <a:gd name="T2" fmla="*/ 0 w 553"/>
                <a:gd name="T3" fmla="*/ 1 h 555"/>
                <a:gd name="T4" fmla="*/ 0 w 553"/>
                <a:gd name="T5" fmla="*/ 0 h 555"/>
                <a:gd name="T6" fmla="*/ 0 w 553"/>
                <a:gd name="T7" fmla="*/ 1 h 555"/>
                <a:gd name="T8" fmla="*/ 0 w 553"/>
                <a:gd name="T9" fmla="*/ 1 h 555"/>
                <a:gd name="T10" fmla="*/ 1 w 553"/>
                <a:gd name="T11" fmla="*/ 1 h 555"/>
                <a:gd name="T12" fmla="*/ 0 w 553"/>
                <a:gd name="T13" fmla="*/ 1 h 555"/>
                <a:gd name="T14" fmla="*/ 0 w 553"/>
                <a:gd name="T15" fmla="*/ 2 h 555"/>
                <a:gd name="T16" fmla="*/ 0 w 553"/>
                <a:gd name="T17" fmla="*/ 2 h 555"/>
                <a:gd name="T18" fmla="*/ 0 w 553"/>
                <a:gd name="T19" fmla="*/ 1 h 555"/>
                <a:gd name="T20" fmla="*/ 0 w 553"/>
                <a:gd name="T21" fmla="*/ 1 h 555"/>
                <a:gd name="T22" fmla="*/ 0 w 553"/>
                <a:gd name="T23" fmla="*/ 1 h 5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53"/>
                <a:gd name="T37" fmla="*/ 0 h 555"/>
                <a:gd name="T38" fmla="*/ 553 w 553"/>
                <a:gd name="T39" fmla="*/ 555 h 5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53" h="555">
                  <a:moveTo>
                    <a:pt x="0" y="375"/>
                  </a:moveTo>
                  <a:lnTo>
                    <a:pt x="264" y="236"/>
                  </a:lnTo>
                  <a:lnTo>
                    <a:pt x="247" y="0"/>
                  </a:lnTo>
                  <a:lnTo>
                    <a:pt x="399" y="14"/>
                  </a:lnTo>
                  <a:lnTo>
                    <a:pt x="507" y="95"/>
                  </a:lnTo>
                  <a:lnTo>
                    <a:pt x="553" y="270"/>
                  </a:lnTo>
                  <a:lnTo>
                    <a:pt x="307" y="276"/>
                  </a:lnTo>
                  <a:lnTo>
                    <a:pt x="315" y="555"/>
                  </a:lnTo>
                  <a:lnTo>
                    <a:pt x="171" y="536"/>
                  </a:lnTo>
                  <a:lnTo>
                    <a:pt x="39" y="476"/>
                  </a:lnTo>
                  <a:lnTo>
                    <a:pt x="0" y="375"/>
                  </a:lnTo>
                  <a:close/>
                </a:path>
              </a:pathLst>
            </a:custGeom>
            <a:solidFill>
              <a:srgbClr val="B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9" name="Freeform 690">
              <a:extLst>
                <a:ext uri="{FF2B5EF4-FFF2-40B4-BE49-F238E27FC236}">
                  <a16:creationId xmlns:a16="http://schemas.microsoft.com/office/drawing/2014/main" id="{EC940682-8A1A-4E20-85E3-4982FD814440}"/>
                </a:ext>
              </a:extLst>
            </p:cNvPr>
            <p:cNvSpPr>
              <a:spLocks/>
            </p:cNvSpPr>
            <p:nvPr/>
          </p:nvSpPr>
          <p:spPr bwMode="auto">
            <a:xfrm>
              <a:off x="3287" y="3829"/>
              <a:ext cx="91" cy="131"/>
            </a:xfrm>
            <a:custGeom>
              <a:avLst/>
              <a:gdLst>
                <a:gd name="T0" fmla="*/ 0 w 180"/>
                <a:gd name="T1" fmla="*/ 1 h 260"/>
                <a:gd name="T2" fmla="*/ 1 w 180"/>
                <a:gd name="T3" fmla="*/ 0 h 260"/>
                <a:gd name="T4" fmla="*/ 1 w 180"/>
                <a:gd name="T5" fmla="*/ 1 h 260"/>
                <a:gd name="T6" fmla="*/ 0 w 180"/>
                <a:gd name="T7" fmla="*/ 1 h 260"/>
                <a:gd name="T8" fmla="*/ 0 w 180"/>
                <a:gd name="T9" fmla="*/ 1 h 260"/>
                <a:gd name="T10" fmla="*/ 0 60000 65536"/>
                <a:gd name="T11" fmla="*/ 0 60000 65536"/>
                <a:gd name="T12" fmla="*/ 0 60000 65536"/>
                <a:gd name="T13" fmla="*/ 0 60000 65536"/>
                <a:gd name="T14" fmla="*/ 0 60000 65536"/>
                <a:gd name="T15" fmla="*/ 0 w 180"/>
                <a:gd name="T16" fmla="*/ 0 h 260"/>
                <a:gd name="T17" fmla="*/ 180 w 180"/>
                <a:gd name="T18" fmla="*/ 260 h 260"/>
              </a:gdLst>
              <a:ahLst/>
              <a:cxnLst>
                <a:cxn ang="T10">
                  <a:pos x="T0" y="T1"/>
                </a:cxn>
                <a:cxn ang="T11">
                  <a:pos x="T2" y="T3"/>
                </a:cxn>
                <a:cxn ang="T12">
                  <a:pos x="T4" y="T5"/>
                </a:cxn>
                <a:cxn ang="T13">
                  <a:pos x="T6" y="T7"/>
                </a:cxn>
                <a:cxn ang="T14">
                  <a:pos x="T8" y="T9"/>
                </a:cxn>
              </a:cxnLst>
              <a:rect l="T15" t="T16" r="T17" b="T18"/>
              <a:pathLst>
                <a:path w="180" h="260">
                  <a:moveTo>
                    <a:pt x="0" y="165"/>
                  </a:moveTo>
                  <a:lnTo>
                    <a:pt x="180" y="0"/>
                  </a:lnTo>
                  <a:lnTo>
                    <a:pt x="167" y="260"/>
                  </a:lnTo>
                  <a:lnTo>
                    <a:pt x="0" y="165"/>
                  </a:lnTo>
                  <a:close/>
                </a:path>
              </a:pathLst>
            </a:custGeom>
            <a:solidFill>
              <a:srgbClr val="B8A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0" name="Freeform 691">
              <a:extLst>
                <a:ext uri="{FF2B5EF4-FFF2-40B4-BE49-F238E27FC236}">
                  <a16:creationId xmlns:a16="http://schemas.microsoft.com/office/drawing/2014/main" id="{3A403185-DE37-4F4E-8E3E-91D2C782FBA6}"/>
                </a:ext>
              </a:extLst>
            </p:cNvPr>
            <p:cNvSpPr>
              <a:spLocks/>
            </p:cNvSpPr>
            <p:nvPr/>
          </p:nvSpPr>
          <p:spPr bwMode="auto">
            <a:xfrm>
              <a:off x="3411" y="3676"/>
              <a:ext cx="113" cy="107"/>
            </a:xfrm>
            <a:custGeom>
              <a:avLst/>
              <a:gdLst>
                <a:gd name="T0" fmla="*/ 1 w 226"/>
                <a:gd name="T1" fmla="*/ 0 h 213"/>
                <a:gd name="T2" fmla="*/ 0 w 226"/>
                <a:gd name="T3" fmla="*/ 1 h 213"/>
                <a:gd name="T4" fmla="*/ 1 w 226"/>
                <a:gd name="T5" fmla="*/ 1 h 213"/>
                <a:gd name="T6" fmla="*/ 1 w 226"/>
                <a:gd name="T7" fmla="*/ 1 h 213"/>
                <a:gd name="T8" fmla="*/ 1 w 226"/>
                <a:gd name="T9" fmla="*/ 0 h 213"/>
                <a:gd name="T10" fmla="*/ 1 w 226"/>
                <a:gd name="T11" fmla="*/ 0 h 213"/>
                <a:gd name="T12" fmla="*/ 0 60000 65536"/>
                <a:gd name="T13" fmla="*/ 0 60000 65536"/>
                <a:gd name="T14" fmla="*/ 0 60000 65536"/>
                <a:gd name="T15" fmla="*/ 0 60000 65536"/>
                <a:gd name="T16" fmla="*/ 0 60000 65536"/>
                <a:gd name="T17" fmla="*/ 0 60000 65536"/>
                <a:gd name="T18" fmla="*/ 0 w 226"/>
                <a:gd name="T19" fmla="*/ 0 h 213"/>
                <a:gd name="T20" fmla="*/ 226 w 226"/>
                <a:gd name="T21" fmla="*/ 213 h 213"/>
              </a:gdLst>
              <a:ahLst/>
              <a:cxnLst>
                <a:cxn ang="T12">
                  <a:pos x="T0" y="T1"/>
                </a:cxn>
                <a:cxn ang="T13">
                  <a:pos x="T2" y="T3"/>
                </a:cxn>
                <a:cxn ang="T14">
                  <a:pos x="T4" y="T5"/>
                </a:cxn>
                <a:cxn ang="T15">
                  <a:pos x="T6" y="T7"/>
                </a:cxn>
                <a:cxn ang="T16">
                  <a:pos x="T8" y="T9"/>
                </a:cxn>
                <a:cxn ang="T17">
                  <a:pos x="T10" y="T11"/>
                </a:cxn>
              </a:cxnLst>
              <a:rect l="T18" t="T19" r="T20" b="T21"/>
              <a:pathLst>
                <a:path w="226" h="213">
                  <a:moveTo>
                    <a:pt x="32" y="0"/>
                  </a:moveTo>
                  <a:lnTo>
                    <a:pt x="0" y="213"/>
                  </a:lnTo>
                  <a:lnTo>
                    <a:pt x="226" y="161"/>
                  </a:lnTo>
                  <a:lnTo>
                    <a:pt x="112" y="40"/>
                  </a:lnTo>
                  <a:lnTo>
                    <a:pt x="32" y="0"/>
                  </a:lnTo>
                  <a:close/>
                </a:path>
              </a:pathLst>
            </a:custGeom>
            <a:solidFill>
              <a:srgbClr val="B8A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1" name="Freeform 692">
              <a:extLst>
                <a:ext uri="{FF2B5EF4-FFF2-40B4-BE49-F238E27FC236}">
                  <a16:creationId xmlns:a16="http://schemas.microsoft.com/office/drawing/2014/main" id="{E35639A3-B7E3-4384-A5C6-83B2960EE7C1}"/>
                </a:ext>
              </a:extLst>
            </p:cNvPr>
            <p:cNvSpPr>
              <a:spLocks/>
            </p:cNvSpPr>
            <p:nvPr/>
          </p:nvSpPr>
          <p:spPr bwMode="auto">
            <a:xfrm>
              <a:off x="3438" y="3850"/>
              <a:ext cx="79" cy="51"/>
            </a:xfrm>
            <a:custGeom>
              <a:avLst/>
              <a:gdLst>
                <a:gd name="T0" fmla="*/ 1 w 158"/>
                <a:gd name="T1" fmla="*/ 1 h 100"/>
                <a:gd name="T2" fmla="*/ 0 w 158"/>
                <a:gd name="T3" fmla="*/ 0 h 100"/>
                <a:gd name="T4" fmla="*/ 1 w 158"/>
                <a:gd name="T5" fmla="*/ 1 h 100"/>
                <a:gd name="T6" fmla="*/ 1 w 158"/>
                <a:gd name="T7" fmla="*/ 1 h 100"/>
                <a:gd name="T8" fmla="*/ 1 w 158"/>
                <a:gd name="T9" fmla="*/ 1 h 100"/>
                <a:gd name="T10" fmla="*/ 0 60000 65536"/>
                <a:gd name="T11" fmla="*/ 0 60000 65536"/>
                <a:gd name="T12" fmla="*/ 0 60000 65536"/>
                <a:gd name="T13" fmla="*/ 0 60000 65536"/>
                <a:gd name="T14" fmla="*/ 0 60000 65536"/>
                <a:gd name="T15" fmla="*/ 0 w 158"/>
                <a:gd name="T16" fmla="*/ 0 h 100"/>
                <a:gd name="T17" fmla="*/ 158 w 158"/>
                <a:gd name="T18" fmla="*/ 100 h 100"/>
              </a:gdLst>
              <a:ahLst/>
              <a:cxnLst>
                <a:cxn ang="T10">
                  <a:pos x="T0" y="T1"/>
                </a:cxn>
                <a:cxn ang="T11">
                  <a:pos x="T2" y="T3"/>
                </a:cxn>
                <a:cxn ang="T12">
                  <a:pos x="T4" y="T5"/>
                </a:cxn>
                <a:cxn ang="T13">
                  <a:pos x="T6" y="T7"/>
                </a:cxn>
                <a:cxn ang="T14">
                  <a:pos x="T8" y="T9"/>
                </a:cxn>
              </a:cxnLst>
              <a:rect l="T15" t="T16" r="T17" b="T18"/>
              <a:pathLst>
                <a:path w="158" h="100">
                  <a:moveTo>
                    <a:pt x="129" y="100"/>
                  </a:moveTo>
                  <a:lnTo>
                    <a:pt x="0" y="0"/>
                  </a:lnTo>
                  <a:lnTo>
                    <a:pt x="158" y="70"/>
                  </a:lnTo>
                  <a:lnTo>
                    <a:pt x="129" y="100"/>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2" name="Freeform 693">
              <a:extLst>
                <a:ext uri="{FF2B5EF4-FFF2-40B4-BE49-F238E27FC236}">
                  <a16:creationId xmlns:a16="http://schemas.microsoft.com/office/drawing/2014/main" id="{226FCC18-53FB-4D5F-8580-17F73CC1FFE0}"/>
                </a:ext>
              </a:extLst>
            </p:cNvPr>
            <p:cNvSpPr>
              <a:spLocks/>
            </p:cNvSpPr>
            <p:nvPr/>
          </p:nvSpPr>
          <p:spPr bwMode="auto">
            <a:xfrm>
              <a:off x="3427" y="3855"/>
              <a:ext cx="68" cy="65"/>
            </a:xfrm>
            <a:custGeom>
              <a:avLst/>
              <a:gdLst>
                <a:gd name="T0" fmla="*/ 0 w 137"/>
                <a:gd name="T1" fmla="*/ 1 h 129"/>
                <a:gd name="T2" fmla="*/ 0 w 137"/>
                <a:gd name="T3" fmla="*/ 0 h 129"/>
                <a:gd name="T4" fmla="*/ 0 w 137"/>
                <a:gd name="T5" fmla="*/ 1 h 129"/>
                <a:gd name="T6" fmla="*/ 0 w 137"/>
                <a:gd name="T7" fmla="*/ 1 h 129"/>
                <a:gd name="T8" fmla="*/ 0 w 137"/>
                <a:gd name="T9" fmla="*/ 1 h 129"/>
                <a:gd name="T10" fmla="*/ 0 60000 65536"/>
                <a:gd name="T11" fmla="*/ 0 60000 65536"/>
                <a:gd name="T12" fmla="*/ 0 60000 65536"/>
                <a:gd name="T13" fmla="*/ 0 60000 65536"/>
                <a:gd name="T14" fmla="*/ 0 60000 65536"/>
                <a:gd name="T15" fmla="*/ 0 w 137"/>
                <a:gd name="T16" fmla="*/ 0 h 129"/>
                <a:gd name="T17" fmla="*/ 137 w 137"/>
                <a:gd name="T18" fmla="*/ 129 h 129"/>
              </a:gdLst>
              <a:ahLst/>
              <a:cxnLst>
                <a:cxn ang="T10">
                  <a:pos x="T0" y="T1"/>
                </a:cxn>
                <a:cxn ang="T11">
                  <a:pos x="T2" y="T3"/>
                </a:cxn>
                <a:cxn ang="T12">
                  <a:pos x="T4" y="T5"/>
                </a:cxn>
                <a:cxn ang="T13">
                  <a:pos x="T6" y="T7"/>
                </a:cxn>
                <a:cxn ang="T14">
                  <a:pos x="T8" y="T9"/>
                </a:cxn>
              </a:cxnLst>
              <a:rect l="T15" t="T16" r="T17" b="T18"/>
              <a:pathLst>
                <a:path w="137" h="129">
                  <a:moveTo>
                    <a:pt x="114" y="129"/>
                  </a:moveTo>
                  <a:lnTo>
                    <a:pt x="0" y="0"/>
                  </a:lnTo>
                  <a:lnTo>
                    <a:pt x="137" y="105"/>
                  </a:lnTo>
                  <a:lnTo>
                    <a:pt x="114" y="129"/>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3" name="Freeform 694">
              <a:extLst>
                <a:ext uri="{FF2B5EF4-FFF2-40B4-BE49-F238E27FC236}">
                  <a16:creationId xmlns:a16="http://schemas.microsoft.com/office/drawing/2014/main" id="{B45615BD-CA75-4612-9ED1-D44AADC2BDA5}"/>
                </a:ext>
              </a:extLst>
            </p:cNvPr>
            <p:cNvSpPr>
              <a:spLocks/>
            </p:cNvSpPr>
            <p:nvPr/>
          </p:nvSpPr>
          <p:spPr bwMode="auto">
            <a:xfrm>
              <a:off x="3297" y="3703"/>
              <a:ext cx="45" cy="71"/>
            </a:xfrm>
            <a:custGeom>
              <a:avLst/>
              <a:gdLst>
                <a:gd name="T0" fmla="*/ 0 w 91"/>
                <a:gd name="T1" fmla="*/ 1 h 142"/>
                <a:gd name="T2" fmla="*/ 0 w 91"/>
                <a:gd name="T3" fmla="*/ 1 h 142"/>
                <a:gd name="T4" fmla="*/ 0 w 91"/>
                <a:gd name="T5" fmla="*/ 0 h 142"/>
                <a:gd name="T6" fmla="*/ 0 w 91"/>
                <a:gd name="T7" fmla="*/ 1 h 142"/>
                <a:gd name="T8" fmla="*/ 0 w 91"/>
                <a:gd name="T9" fmla="*/ 1 h 142"/>
                <a:gd name="T10" fmla="*/ 0 60000 65536"/>
                <a:gd name="T11" fmla="*/ 0 60000 65536"/>
                <a:gd name="T12" fmla="*/ 0 60000 65536"/>
                <a:gd name="T13" fmla="*/ 0 60000 65536"/>
                <a:gd name="T14" fmla="*/ 0 60000 65536"/>
                <a:gd name="T15" fmla="*/ 0 w 91"/>
                <a:gd name="T16" fmla="*/ 0 h 142"/>
                <a:gd name="T17" fmla="*/ 91 w 91"/>
                <a:gd name="T18" fmla="*/ 142 h 142"/>
              </a:gdLst>
              <a:ahLst/>
              <a:cxnLst>
                <a:cxn ang="T10">
                  <a:pos x="T0" y="T1"/>
                </a:cxn>
                <a:cxn ang="T11">
                  <a:pos x="T2" y="T3"/>
                </a:cxn>
                <a:cxn ang="T12">
                  <a:pos x="T4" y="T5"/>
                </a:cxn>
                <a:cxn ang="T13">
                  <a:pos x="T6" y="T7"/>
                </a:cxn>
                <a:cxn ang="T14">
                  <a:pos x="T8" y="T9"/>
                </a:cxn>
              </a:cxnLst>
              <a:rect l="T15" t="T16" r="T17" b="T18"/>
              <a:pathLst>
                <a:path w="91" h="142">
                  <a:moveTo>
                    <a:pt x="0" y="34"/>
                  </a:moveTo>
                  <a:lnTo>
                    <a:pt x="91" y="142"/>
                  </a:lnTo>
                  <a:lnTo>
                    <a:pt x="45" y="0"/>
                  </a:lnTo>
                  <a:lnTo>
                    <a:pt x="0" y="34"/>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4" name="Freeform 695">
              <a:extLst>
                <a:ext uri="{FF2B5EF4-FFF2-40B4-BE49-F238E27FC236}">
                  <a16:creationId xmlns:a16="http://schemas.microsoft.com/office/drawing/2014/main" id="{79A3DD24-53F8-4582-8000-F110FAECCBBA}"/>
                </a:ext>
              </a:extLst>
            </p:cNvPr>
            <p:cNvSpPr>
              <a:spLocks/>
            </p:cNvSpPr>
            <p:nvPr/>
          </p:nvSpPr>
          <p:spPr bwMode="auto">
            <a:xfrm>
              <a:off x="3267" y="3734"/>
              <a:ext cx="69" cy="61"/>
            </a:xfrm>
            <a:custGeom>
              <a:avLst/>
              <a:gdLst>
                <a:gd name="T0" fmla="*/ 0 w 137"/>
                <a:gd name="T1" fmla="*/ 1 h 121"/>
                <a:gd name="T2" fmla="*/ 1 w 137"/>
                <a:gd name="T3" fmla="*/ 1 h 121"/>
                <a:gd name="T4" fmla="*/ 1 w 137"/>
                <a:gd name="T5" fmla="*/ 0 h 121"/>
                <a:gd name="T6" fmla="*/ 0 w 137"/>
                <a:gd name="T7" fmla="*/ 1 h 121"/>
                <a:gd name="T8" fmla="*/ 0 w 137"/>
                <a:gd name="T9" fmla="*/ 1 h 121"/>
                <a:gd name="T10" fmla="*/ 0 60000 65536"/>
                <a:gd name="T11" fmla="*/ 0 60000 65536"/>
                <a:gd name="T12" fmla="*/ 0 60000 65536"/>
                <a:gd name="T13" fmla="*/ 0 60000 65536"/>
                <a:gd name="T14" fmla="*/ 0 60000 65536"/>
                <a:gd name="T15" fmla="*/ 0 w 137"/>
                <a:gd name="T16" fmla="*/ 0 h 121"/>
                <a:gd name="T17" fmla="*/ 137 w 137"/>
                <a:gd name="T18" fmla="*/ 121 h 121"/>
              </a:gdLst>
              <a:ahLst/>
              <a:cxnLst>
                <a:cxn ang="T10">
                  <a:pos x="T0" y="T1"/>
                </a:cxn>
                <a:cxn ang="T11">
                  <a:pos x="T2" y="T3"/>
                </a:cxn>
                <a:cxn ang="T12">
                  <a:pos x="T4" y="T5"/>
                </a:cxn>
                <a:cxn ang="T13">
                  <a:pos x="T6" y="T7"/>
                </a:cxn>
                <a:cxn ang="T14">
                  <a:pos x="T8" y="T9"/>
                </a:cxn>
              </a:cxnLst>
              <a:rect l="T15" t="T16" r="T17" b="T18"/>
              <a:pathLst>
                <a:path w="137" h="121">
                  <a:moveTo>
                    <a:pt x="0" y="64"/>
                  </a:moveTo>
                  <a:lnTo>
                    <a:pt x="137" y="121"/>
                  </a:lnTo>
                  <a:lnTo>
                    <a:pt x="22" y="0"/>
                  </a:lnTo>
                  <a:lnTo>
                    <a:pt x="0" y="64"/>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5" name="Freeform 696">
              <a:extLst>
                <a:ext uri="{FF2B5EF4-FFF2-40B4-BE49-F238E27FC236}">
                  <a16:creationId xmlns:a16="http://schemas.microsoft.com/office/drawing/2014/main" id="{B6E771D4-E77F-4C41-BA20-32ECA7A12309}"/>
                </a:ext>
              </a:extLst>
            </p:cNvPr>
            <p:cNvSpPr>
              <a:spLocks/>
            </p:cNvSpPr>
            <p:nvPr/>
          </p:nvSpPr>
          <p:spPr bwMode="auto">
            <a:xfrm>
              <a:off x="3291" y="3716"/>
              <a:ext cx="192" cy="191"/>
            </a:xfrm>
            <a:custGeom>
              <a:avLst/>
              <a:gdLst>
                <a:gd name="T0" fmla="*/ 1 w 384"/>
                <a:gd name="T1" fmla="*/ 1 h 382"/>
                <a:gd name="T2" fmla="*/ 1 w 384"/>
                <a:gd name="T3" fmla="*/ 1 h 382"/>
                <a:gd name="T4" fmla="*/ 1 w 384"/>
                <a:gd name="T5" fmla="*/ 1 h 382"/>
                <a:gd name="T6" fmla="*/ 1 w 384"/>
                <a:gd name="T7" fmla="*/ 1 h 382"/>
                <a:gd name="T8" fmla="*/ 1 w 384"/>
                <a:gd name="T9" fmla="*/ 1 h 382"/>
                <a:gd name="T10" fmla="*/ 1 w 384"/>
                <a:gd name="T11" fmla="*/ 1 h 382"/>
                <a:gd name="T12" fmla="*/ 1 w 384"/>
                <a:gd name="T13" fmla="*/ 1 h 382"/>
                <a:gd name="T14" fmla="*/ 1 w 384"/>
                <a:gd name="T15" fmla="*/ 1 h 382"/>
                <a:gd name="T16" fmla="*/ 1 w 384"/>
                <a:gd name="T17" fmla="*/ 1 h 382"/>
                <a:gd name="T18" fmla="*/ 1 w 384"/>
                <a:gd name="T19" fmla="*/ 1 h 382"/>
                <a:gd name="T20" fmla="*/ 1 w 384"/>
                <a:gd name="T21" fmla="*/ 1 h 382"/>
                <a:gd name="T22" fmla="*/ 1 w 384"/>
                <a:gd name="T23" fmla="*/ 1 h 382"/>
                <a:gd name="T24" fmla="*/ 1 w 384"/>
                <a:gd name="T25" fmla="*/ 1 h 382"/>
                <a:gd name="T26" fmla="*/ 1 w 384"/>
                <a:gd name="T27" fmla="*/ 1 h 382"/>
                <a:gd name="T28" fmla="*/ 1 w 384"/>
                <a:gd name="T29" fmla="*/ 1 h 382"/>
                <a:gd name="T30" fmla="*/ 1 w 384"/>
                <a:gd name="T31" fmla="*/ 1 h 382"/>
                <a:gd name="T32" fmla="*/ 1 w 384"/>
                <a:gd name="T33" fmla="*/ 0 h 382"/>
                <a:gd name="T34" fmla="*/ 1 w 384"/>
                <a:gd name="T35" fmla="*/ 0 h 382"/>
                <a:gd name="T36" fmla="*/ 1 w 384"/>
                <a:gd name="T37" fmla="*/ 0 h 382"/>
                <a:gd name="T38" fmla="*/ 1 w 384"/>
                <a:gd name="T39" fmla="*/ 1 h 382"/>
                <a:gd name="T40" fmla="*/ 1 w 384"/>
                <a:gd name="T41" fmla="*/ 1 h 382"/>
                <a:gd name="T42" fmla="*/ 1 w 384"/>
                <a:gd name="T43" fmla="*/ 1 h 382"/>
                <a:gd name="T44" fmla="*/ 1 w 384"/>
                <a:gd name="T45" fmla="*/ 1 h 382"/>
                <a:gd name="T46" fmla="*/ 1 w 384"/>
                <a:gd name="T47" fmla="*/ 1 h 382"/>
                <a:gd name="T48" fmla="*/ 1 w 384"/>
                <a:gd name="T49" fmla="*/ 1 h 382"/>
                <a:gd name="T50" fmla="*/ 0 w 384"/>
                <a:gd name="T51" fmla="*/ 1 h 382"/>
                <a:gd name="T52" fmla="*/ 0 w 384"/>
                <a:gd name="T53" fmla="*/ 1 h 382"/>
                <a:gd name="T54" fmla="*/ 0 w 384"/>
                <a:gd name="T55" fmla="*/ 1 h 382"/>
                <a:gd name="T56" fmla="*/ 1 w 384"/>
                <a:gd name="T57" fmla="*/ 1 h 382"/>
                <a:gd name="T58" fmla="*/ 1 w 384"/>
                <a:gd name="T59" fmla="*/ 1 h 382"/>
                <a:gd name="T60" fmla="*/ 1 w 384"/>
                <a:gd name="T61" fmla="*/ 1 h 382"/>
                <a:gd name="T62" fmla="*/ 1 w 384"/>
                <a:gd name="T63" fmla="*/ 1 h 382"/>
                <a:gd name="T64" fmla="*/ 1 w 384"/>
                <a:gd name="T65" fmla="*/ 1 h 382"/>
                <a:gd name="T66" fmla="*/ 1 w 384"/>
                <a:gd name="T67" fmla="*/ 1 h 382"/>
                <a:gd name="T68" fmla="*/ 1 w 384"/>
                <a:gd name="T69" fmla="*/ 1 h 382"/>
                <a:gd name="T70" fmla="*/ 1 w 384"/>
                <a:gd name="T71" fmla="*/ 1 h 382"/>
                <a:gd name="T72" fmla="*/ 1 w 384"/>
                <a:gd name="T73" fmla="*/ 1 h 38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84"/>
                <a:gd name="T112" fmla="*/ 0 h 382"/>
                <a:gd name="T113" fmla="*/ 384 w 384"/>
                <a:gd name="T114" fmla="*/ 382 h 38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84" h="382">
                  <a:moveTo>
                    <a:pt x="194" y="382"/>
                  </a:moveTo>
                  <a:lnTo>
                    <a:pt x="213" y="380"/>
                  </a:lnTo>
                  <a:lnTo>
                    <a:pt x="230" y="376"/>
                  </a:lnTo>
                  <a:lnTo>
                    <a:pt x="247" y="372"/>
                  </a:lnTo>
                  <a:lnTo>
                    <a:pt x="268" y="366"/>
                  </a:lnTo>
                  <a:lnTo>
                    <a:pt x="283" y="357"/>
                  </a:lnTo>
                  <a:lnTo>
                    <a:pt x="299" y="349"/>
                  </a:lnTo>
                  <a:lnTo>
                    <a:pt x="314" y="336"/>
                  </a:lnTo>
                  <a:lnTo>
                    <a:pt x="327" y="325"/>
                  </a:lnTo>
                  <a:lnTo>
                    <a:pt x="339" y="311"/>
                  </a:lnTo>
                  <a:lnTo>
                    <a:pt x="350" y="296"/>
                  </a:lnTo>
                  <a:lnTo>
                    <a:pt x="359" y="281"/>
                  </a:lnTo>
                  <a:lnTo>
                    <a:pt x="369" y="266"/>
                  </a:lnTo>
                  <a:lnTo>
                    <a:pt x="375" y="245"/>
                  </a:lnTo>
                  <a:lnTo>
                    <a:pt x="378" y="228"/>
                  </a:lnTo>
                  <a:lnTo>
                    <a:pt x="382" y="211"/>
                  </a:lnTo>
                  <a:lnTo>
                    <a:pt x="384" y="192"/>
                  </a:lnTo>
                  <a:lnTo>
                    <a:pt x="382" y="182"/>
                  </a:lnTo>
                  <a:lnTo>
                    <a:pt x="382" y="171"/>
                  </a:lnTo>
                  <a:lnTo>
                    <a:pt x="380" y="159"/>
                  </a:lnTo>
                  <a:lnTo>
                    <a:pt x="378" y="152"/>
                  </a:lnTo>
                  <a:lnTo>
                    <a:pt x="375" y="131"/>
                  </a:lnTo>
                  <a:lnTo>
                    <a:pt x="369" y="115"/>
                  </a:lnTo>
                  <a:lnTo>
                    <a:pt x="359" y="98"/>
                  </a:lnTo>
                  <a:lnTo>
                    <a:pt x="350" y="81"/>
                  </a:lnTo>
                  <a:lnTo>
                    <a:pt x="339" y="68"/>
                  </a:lnTo>
                  <a:lnTo>
                    <a:pt x="327" y="55"/>
                  </a:lnTo>
                  <a:lnTo>
                    <a:pt x="314" y="41"/>
                  </a:lnTo>
                  <a:lnTo>
                    <a:pt x="299" y="30"/>
                  </a:lnTo>
                  <a:lnTo>
                    <a:pt x="283" y="20"/>
                  </a:lnTo>
                  <a:lnTo>
                    <a:pt x="268" y="15"/>
                  </a:lnTo>
                  <a:lnTo>
                    <a:pt x="247" y="7"/>
                  </a:lnTo>
                  <a:lnTo>
                    <a:pt x="230" y="3"/>
                  </a:lnTo>
                  <a:lnTo>
                    <a:pt x="213" y="0"/>
                  </a:lnTo>
                  <a:lnTo>
                    <a:pt x="194" y="0"/>
                  </a:lnTo>
                  <a:lnTo>
                    <a:pt x="185" y="0"/>
                  </a:lnTo>
                  <a:lnTo>
                    <a:pt x="173" y="0"/>
                  </a:lnTo>
                  <a:lnTo>
                    <a:pt x="162" y="0"/>
                  </a:lnTo>
                  <a:lnTo>
                    <a:pt x="154" y="3"/>
                  </a:lnTo>
                  <a:lnTo>
                    <a:pt x="133" y="7"/>
                  </a:lnTo>
                  <a:lnTo>
                    <a:pt x="118" y="15"/>
                  </a:lnTo>
                  <a:lnTo>
                    <a:pt x="101" y="20"/>
                  </a:lnTo>
                  <a:lnTo>
                    <a:pt x="84" y="30"/>
                  </a:lnTo>
                  <a:lnTo>
                    <a:pt x="70" y="41"/>
                  </a:lnTo>
                  <a:lnTo>
                    <a:pt x="57" y="55"/>
                  </a:lnTo>
                  <a:lnTo>
                    <a:pt x="44" y="68"/>
                  </a:lnTo>
                  <a:lnTo>
                    <a:pt x="32" y="81"/>
                  </a:lnTo>
                  <a:lnTo>
                    <a:pt x="23" y="98"/>
                  </a:lnTo>
                  <a:lnTo>
                    <a:pt x="15" y="115"/>
                  </a:lnTo>
                  <a:lnTo>
                    <a:pt x="8" y="131"/>
                  </a:lnTo>
                  <a:lnTo>
                    <a:pt x="4" y="152"/>
                  </a:lnTo>
                  <a:lnTo>
                    <a:pt x="0" y="159"/>
                  </a:lnTo>
                  <a:lnTo>
                    <a:pt x="0" y="171"/>
                  </a:lnTo>
                  <a:lnTo>
                    <a:pt x="0" y="182"/>
                  </a:lnTo>
                  <a:lnTo>
                    <a:pt x="0" y="192"/>
                  </a:lnTo>
                  <a:lnTo>
                    <a:pt x="0" y="211"/>
                  </a:lnTo>
                  <a:lnTo>
                    <a:pt x="4" y="228"/>
                  </a:lnTo>
                  <a:lnTo>
                    <a:pt x="8" y="245"/>
                  </a:lnTo>
                  <a:lnTo>
                    <a:pt x="15" y="266"/>
                  </a:lnTo>
                  <a:lnTo>
                    <a:pt x="23" y="281"/>
                  </a:lnTo>
                  <a:lnTo>
                    <a:pt x="32" y="296"/>
                  </a:lnTo>
                  <a:lnTo>
                    <a:pt x="44" y="311"/>
                  </a:lnTo>
                  <a:lnTo>
                    <a:pt x="57" y="325"/>
                  </a:lnTo>
                  <a:lnTo>
                    <a:pt x="70" y="336"/>
                  </a:lnTo>
                  <a:lnTo>
                    <a:pt x="84" y="349"/>
                  </a:lnTo>
                  <a:lnTo>
                    <a:pt x="101" y="357"/>
                  </a:lnTo>
                  <a:lnTo>
                    <a:pt x="118" y="366"/>
                  </a:lnTo>
                  <a:lnTo>
                    <a:pt x="133" y="372"/>
                  </a:lnTo>
                  <a:lnTo>
                    <a:pt x="154" y="376"/>
                  </a:lnTo>
                  <a:lnTo>
                    <a:pt x="162" y="378"/>
                  </a:lnTo>
                  <a:lnTo>
                    <a:pt x="173" y="380"/>
                  </a:lnTo>
                  <a:lnTo>
                    <a:pt x="185" y="380"/>
                  </a:lnTo>
                  <a:lnTo>
                    <a:pt x="194" y="3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6" name="Freeform 697">
              <a:extLst>
                <a:ext uri="{FF2B5EF4-FFF2-40B4-BE49-F238E27FC236}">
                  <a16:creationId xmlns:a16="http://schemas.microsoft.com/office/drawing/2014/main" id="{F0F34C3E-543D-4A8B-92C9-B7DA56010CC8}"/>
                </a:ext>
              </a:extLst>
            </p:cNvPr>
            <p:cNvSpPr>
              <a:spLocks/>
            </p:cNvSpPr>
            <p:nvPr/>
          </p:nvSpPr>
          <p:spPr bwMode="auto">
            <a:xfrm>
              <a:off x="3316" y="3741"/>
              <a:ext cx="144" cy="143"/>
            </a:xfrm>
            <a:custGeom>
              <a:avLst/>
              <a:gdLst>
                <a:gd name="T0" fmla="*/ 0 w 289"/>
                <a:gd name="T1" fmla="*/ 1 h 285"/>
                <a:gd name="T2" fmla="*/ 0 w 289"/>
                <a:gd name="T3" fmla="*/ 1 h 285"/>
                <a:gd name="T4" fmla="*/ 0 w 289"/>
                <a:gd name="T5" fmla="*/ 1 h 285"/>
                <a:gd name="T6" fmla="*/ 0 w 289"/>
                <a:gd name="T7" fmla="*/ 1 h 285"/>
                <a:gd name="T8" fmla="*/ 0 w 289"/>
                <a:gd name="T9" fmla="*/ 1 h 285"/>
                <a:gd name="T10" fmla="*/ 0 w 289"/>
                <a:gd name="T11" fmla="*/ 1 h 285"/>
                <a:gd name="T12" fmla="*/ 0 w 289"/>
                <a:gd name="T13" fmla="*/ 1 h 285"/>
                <a:gd name="T14" fmla="*/ 0 w 289"/>
                <a:gd name="T15" fmla="*/ 1 h 285"/>
                <a:gd name="T16" fmla="*/ 0 w 289"/>
                <a:gd name="T17" fmla="*/ 1 h 285"/>
                <a:gd name="T18" fmla="*/ 0 w 289"/>
                <a:gd name="T19" fmla="*/ 1 h 285"/>
                <a:gd name="T20" fmla="*/ 0 w 289"/>
                <a:gd name="T21" fmla="*/ 1 h 285"/>
                <a:gd name="T22" fmla="*/ 0 w 289"/>
                <a:gd name="T23" fmla="*/ 1 h 285"/>
                <a:gd name="T24" fmla="*/ 0 w 289"/>
                <a:gd name="T25" fmla="*/ 1 h 285"/>
                <a:gd name="T26" fmla="*/ 0 w 289"/>
                <a:gd name="T27" fmla="*/ 1 h 285"/>
                <a:gd name="T28" fmla="*/ 0 w 289"/>
                <a:gd name="T29" fmla="*/ 1 h 285"/>
                <a:gd name="T30" fmla="*/ 0 w 289"/>
                <a:gd name="T31" fmla="*/ 0 h 285"/>
                <a:gd name="T32" fmla="*/ 0 w 289"/>
                <a:gd name="T33" fmla="*/ 0 h 285"/>
                <a:gd name="T34" fmla="*/ 0 w 289"/>
                <a:gd name="T35" fmla="*/ 1 h 285"/>
                <a:gd name="T36" fmla="*/ 0 w 289"/>
                <a:gd name="T37" fmla="*/ 1 h 285"/>
                <a:gd name="T38" fmla="*/ 0 w 289"/>
                <a:gd name="T39" fmla="*/ 1 h 285"/>
                <a:gd name="T40" fmla="*/ 0 w 289"/>
                <a:gd name="T41" fmla="*/ 1 h 285"/>
                <a:gd name="T42" fmla="*/ 0 w 289"/>
                <a:gd name="T43" fmla="*/ 1 h 285"/>
                <a:gd name="T44" fmla="*/ 0 w 289"/>
                <a:gd name="T45" fmla="*/ 1 h 285"/>
                <a:gd name="T46" fmla="*/ 0 w 289"/>
                <a:gd name="T47" fmla="*/ 1 h 285"/>
                <a:gd name="T48" fmla="*/ 0 w 289"/>
                <a:gd name="T49" fmla="*/ 1 h 285"/>
                <a:gd name="T50" fmla="*/ 0 w 289"/>
                <a:gd name="T51" fmla="*/ 1 h 285"/>
                <a:gd name="T52" fmla="*/ 0 w 289"/>
                <a:gd name="T53" fmla="*/ 1 h 285"/>
                <a:gd name="T54" fmla="*/ 0 w 289"/>
                <a:gd name="T55" fmla="*/ 1 h 285"/>
                <a:gd name="T56" fmla="*/ 0 w 289"/>
                <a:gd name="T57" fmla="*/ 1 h 285"/>
                <a:gd name="T58" fmla="*/ 0 w 289"/>
                <a:gd name="T59" fmla="*/ 1 h 285"/>
                <a:gd name="T60" fmla="*/ 0 w 289"/>
                <a:gd name="T61" fmla="*/ 1 h 285"/>
                <a:gd name="T62" fmla="*/ 0 w 289"/>
                <a:gd name="T63" fmla="*/ 1 h 285"/>
                <a:gd name="T64" fmla="*/ 0 w 289"/>
                <a:gd name="T65" fmla="*/ 1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9"/>
                <a:gd name="T100" fmla="*/ 0 h 285"/>
                <a:gd name="T101" fmla="*/ 289 w 289"/>
                <a:gd name="T102" fmla="*/ 285 h 2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9" h="285">
                  <a:moveTo>
                    <a:pt x="144" y="285"/>
                  </a:moveTo>
                  <a:lnTo>
                    <a:pt x="157" y="283"/>
                  </a:lnTo>
                  <a:lnTo>
                    <a:pt x="171" y="281"/>
                  </a:lnTo>
                  <a:lnTo>
                    <a:pt x="186" y="276"/>
                  </a:lnTo>
                  <a:lnTo>
                    <a:pt x="199" y="274"/>
                  </a:lnTo>
                  <a:lnTo>
                    <a:pt x="211" y="266"/>
                  </a:lnTo>
                  <a:lnTo>
                    <a:pt x="222" y="258"/>
                  </a:lnTo>
                  <a:lnTo>
                    <a:pt x="233" y="249"/>
                  </a:lnTo>
                  <a:lnTo>
                    <a:pt x="245" y="243"/>
                  </a:lnTo>
                  <a:lnTo>
                    <a:pt x="252" y="232"/>
                  </a:lnTo>
                  <a:lnTo>
                    <a:pt x="262" y="220"/>
                  </a:lnTo>
                  <a:lnTo>
                    <a:pt x="270" y="209"/>
                  </a:lnTo>
                  <a:lnTo>
                    <a:pt x="275" y="198"/>
                  </a:lnTo>
                  <a:lnTo>
                    <a:pt x="279" y="184"/>
                  </a:lnTo>
                  <a:lnTo>
                    <a:pt x="285" y="169"/>
                  </a:lnTo>
                  <a:lnTo>
                    <a:pt x="287" y="156"/>
                  </a:lnTo>
                  <a:lnTo>
                    <a:pt x="289" y="143"/>
                  </a:lnTo>
                  <a:lnTo>
                    <a:pt x="287" y="127"/>
                  </a:lnTo>
                  <a:lnTo>
                    <a:pt x="285" y="112"/>
                  </a:lnTo>
                  <a:lnTo>
                    <a:pt x="279" y="99"/>
                  </a:lnTo>
                  <a:lnTo>
                    <a:pt x="275" y="86"/>
                  </a:lnTo>
                  <a:lnTo>
                    <a:pt x="270" y="72"/>
                  </a:lnTo>
                  <a:lnTo>
                    <a:pt x="262" y="61"/>
                  </a:lnTo>
                  <a:lnTo>
                    <a:pt x="252" y="51"/>
                  </a:lnTo>
                  <a:lnTo>
                    <a:pt x="245" y="42"/>
                  </a:lnTo>
                  <a:lnTo>
                    <a:pt x="233" y="30"/>
                  </a:lnTo>
                  <a:lnTo>
                    <a:pt x="222" y="23"/>
                  </a:lnTo>
                  <a:lnTo>
                    <a:pt x="211" y="15"/>
                  </a:lnTo>
                  <a:lnTo>
                    <a:pt x="199" y="9"/>
                  </a:lnTo>
                  <a:lnTo>
                    <a:pt x="186" y="4"/>
                  </a:lnTo>
                  <a:lnTo>
                    <a:pt x="171" y="0"/>
                  </a:lnTo>
                  <a:lnTo>
                    <a:pt x="157" y="0"/>
                  </a:lnTo>
                  <a:lnTo>
                    <a:pt x="144" y="0"/>
                  </a:lnTo>
                  <a:lnTo>
                    <a:pt x="129" y="0"/>
                  </a:lnTo>
                  <a:lnTo>
                    <a:pt x="112" y="0"/>
                  </a:lnTo>
                  <a:lnTo>
                    <a:pt x="98" y="4"/>
                  </a:lnTo>
                  <a:lnTo>
                    <a:pt x="87" y="9"/>
                  </a:lnTo>
                  <a:lnTo>
                    <a:pt x="74" y="15"/>
                  </a:lnTo>
                  <a:lnTo>
                    <a:pt x="60" y="23"/>
                  </a:lnTo>
                  <a:lnTo>
                    <a:pt x="51" y="30"/>
                  </a:lnTo>
                  <a:lnTo>
                    <a:pt x="41" y="42"/>
                  </a:lnTo>
                  <a:lnTo>
                    <a:pt x="30" y="51"/>
                  </a:lnTo>
                  <a:lnTo>
                    <a:pt x="22" y="61"/>
                  </a:lnTo>
                  <a:lnTo>
                    <a:pt x="15" y="72"/>
                  </a:lnTo>
                  <a:lnTo>
                    <a:pt x="9" y="86"/>
                  </a:lnTo>
                  <a:lnTo>
                    <a:pt x="5" y="99"/>
                  </a:lnTo>
                  <a:lnTo>
                    <a:pt x="1" y="112"/>
                  </a:lnTo>
                  <a:lnTo>
                    <a:pt x="0" y="127"/>
                  </a:lnTo>
                  <a:lnTo>
                    <a:pt x="0" y="143"/>
                  </a:lnTo>
                  <a:lnTo>
                    <a:pt x="0" y="156"/>
                  </a:lnTo>
                  <a:lnTo>
                    <a:pt x="1" y="169"/>
                  </a:lnTo>
                  <a:lnTo>
                    <a:pt x="5" y="184"/>
                  </a:lnTo>
                  <a:lnTo>
                    <a:pt x="9" y="198"/>
                  </a:lnTo>
                  <a:lnTo>
                    <a:pt x="15" y="209"/>
                  </a:lnTo>
                  <a:lnTo>
                    <a:pt x="22" y="220"/>
                  </a:lnTo>
                  <a:lnTo>
                    <a:pt x="30" y="232"/>
                  </a:lnTo>
                  <a:lnTo>
                    <a:pt x="41" y="243"/>
                  </a:lnTo>
                  <a:lnTo>
                    <a:pt x="51" y="249"/>
                  </a:lnTo>
                  <a:lnTo>
                    <a:pt x="60" y="258"/>
                  </a:lnTo>
                  <a:lnTo>
                    <a:pt x="74" y="266"/>
                  </a:lnTo>
                  <a:lnTo>
                    <a:pt x="87" y="274"/>
                  </a:lnTo>
                  <a:lnTo>
                    <a:pt x="98" y="276"/>
                  </a:lnTo>
                  <a:lnTo>
                    <a:pt x="112" y="281"/>
                  </a:lnTo>
                  <a:lnTo>
                    <a:pt x="129" y="283"/>
                  </a:lnTo>
                  <a:lnTo>
                    <a:pt x="144" y="285"/>
                  </a:lnTo>
                  <a:close/>
                </a:path>
              </a:pathLst>
            </a:custGeom>
            <a:solidFill>
              <a:srgbClr val="4047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7" name="Freeform 698">
              <a:extLst>
                <a:ext uri="{FF2B5EF4-FFF2-40B4-BE49-F238E27FC236}">
                  <a16:creationId xmlns:a16="http://schemas.microsoft.com/office/drawing/2014/main" id="{7279EEDB-1EAE-44F7-B72E-7249F6DF010E}"/>
                </a:ext>
              </a:extLst>
            </p:cNvPr>
            <p:cNvSpPr>
              <a:spLocks/>
            </p:cNvSpPr>
            <p:nvPr/>
          </p:nvSpPr>
          <p:spPr bwMode="auto">
            <a:xfrm>
              <a:off x="3225" y="3657"/>
              <a:ext cx="330" cy="163"/>
            </a:xfrm>
            <a:custGeom>
              <a:avLst/>
              <a:gdLst>
                <a:gd name="T0" fmla="*/ 1 w 660"/>
                <a:gd name="T1" fmla="*/ 1 h 325"/>
                <a:gd name="T2" fmla="*/ 1 w 660"/>
                <a:gd name="T3" fmla="*/ 1 h 325"/>
                <a:gd name="T4" fmla="*/ 0 w 660"/>
                <a:gd name="T5" fmla="*/ 1 h 325"/>
                <a:gd name="T6" fmla="*/ 1 w 660"/>
                <a:gd name="T7" fmla="*/ 1 h 325"/>
                <a:gd name="T8" fmla="*/ 1 w 660"/>
                <a:gd name="T9" fmla="*/ 1 h 325"/>
                <a:gd name="T10" fmla="*/ 1 w 660"/>
                <a:gd name="T11" fmla="*/ 1 h 325"/>
                <a:gd name="T12" fmla="*/ 1 w 660"/>
                <a:gd name="T13" fmla="*/ 1 h 325"/>
                <a:gd name="T14" fmla="*/ 1 w 660"/>
                <a:gd name="T15" fmla="*/ 1 h 325"/>
                <a:gd name="T16" fmla="*/ 1 w 660"/>
                <a:gd name="T17" fmla="*/ 1 h 325"/>
                <a:gd name="T18" fmla="*/ 1 w 660"/>
                <a:gd name="T19" fmla="*/ 1 h 325"/>
                <a:gd name="T20" fmla="*/ 1 w 660"/>
                <a:gd name="T21" fmla="*/ 1 h 325"/>
                <a:gd name="T22" fmla="*/ 1 w 660"/>
                <a:gd name="T23" fmla="*/ 1 h 325"/>
                <a:gd name="T24" fmla="*/ 1 w 660"/>
                <a:gd name="T25" fmla="*/ 0 h 325"/>
                <a:gd name="T26" fmla="*/ 1 w 660"/>
                <a:gd name="T27" fmla="*/ 0 h 325"/>
                <a:gd name="T28" fmla="*/ 1 w 660"/>
                <a:gd name="T29" fmla="*/ 1 h 325"/>
                <a:gd name="T30" fmla="*/ 1 w 660"/>
                <a:gd name="T31" fmla="*/ 1 h 325"/>
                <a:gd name="T32" fmla="*/ 1 w 660"/>
                <a:gd name="T33" fmla="*/ 1 h 325"/>
                <a:gd name="T34" fmla="*/ 2 w 660"/>
                <a:gd name="T35" fmla="*/ 1 h 325"/>
                <a:gd name="T36" fmla="*/ 2 w 660"/>
                <a:gd name="T37" fmla="*/ 1 h 325"/>
                <a:gd name="T38" fmla="*/ 2 w 660"/>
                <a:gd name="T39" fmla="*/ 1 h 325"/>
                <a:gd name="T40" fmla="*/ 2 w 660"/>
                <a:gd name="T41" fmla="*/ 1 h 325"/>
                <a:gd name="T42" fmla="*/ 2 w 660"/>
                <a:gd name="T43" fmla="*/ 1 h 325"/>
                <a:gd name="T44" fmla="*/ 2 w 660"/>
                <a:gd name="T45" fmla="*/ 1 h 325"/>
                <a:gd name="T46" fmla="*/ 2 w 660"/>
                <a:gd name="T47" fmla="*/ 1 h 325"/>
                <a:gd name="T48" fmla="*/ 2 w 660"/>
                <a:gd name="T49" fmla="*/ 1 h 325"/>
                <a:gd name="T50" fmla="*/ 2 w 660"/>
                <a:gd name="T51" fmla="*/ 1 h 325"/>
                <a:gd name="T52" fmla="*/ 2 w 660"/>
                <a:gd name="T53" fmla="*/ 1 h 325"/>
                <a:gd name="T54" fmla="*/ 2 w 660"/>
                <a:gd name="T55" fmla="*/ 1 h 325"/>
                <a:gd name="T56" fmla="*/ 2 w 660"/>
                <a:gd name="T57" fmla="*/ 1 h 325"/>
                <a:gd name="T58" fmla="*/ 2 w 660"/>
                <a:gd name="T59" fmla="*/ 1 h 325"/>
                <a:gd name="T60" fmla="*/ 2 w 660"/>
                <a:gd name="T61" fmla="*/ 1 h 325"/>
                <a:gd name="T62" fmla="*/ 1 w 660"/>
                <a:gd name="T63" fmla="*/ 1 h 325"/>
                <a:gd name="T64" fmla="*/ 1 w 660"/>
                <a:gd name="T65" fmla="*/ 1 h 325"/>
                <a:gd name="T66" fmla="*/ 1 w 660"/>
                <a:gd name="T67" fmla="*/ 1 h 325"/>
                <a:gd name="T68" fmla="*/ 1 w 660"/>
                <a:gd name="T69" fmla="*/ 1 h 325"/>
                <a:gd name="T70" fmla="*/ 1 w 660"/>
                <a:gd name="T71" fmla="*/ 1 h 325"/>
                <a:gd name="T72" fmla="*/ 1 w 660"/>
                <a:gd name="T73" fmla="*/ 1 h 325"/>
                <a:gd name="T74" fmla="*/ 1 w 660"/>
                <a:gd name="T75" fmla="*/ 1 h 325"/>
                <a:gd name="T76" fmla="*/ 1 w 660"/>
                <a:gd name="T77" fmla="*/ 1 h 325"/>
                <a:gd name="T78" fmla="*/ 1 w 660"/>
                <a:gd name="T79" fmla="*/ 1 h 325"/>
                <a:gd name="T80" fmla="*/ 1 w 660"/>
                <a:gd name="T81" fmla="*/ 1 h 325"/>
                <a:gd name="T82" fmla="*/ 1 w 660"/>
                <a:gd name="T83" fmla="*/ 1 h 325"/>
                <a:gd name="T84" fmla="*/ 1 w 660"/>
                <a:gd name="T85" fmla="*/ 1 h 325"/>
                <a:gd name="T86" fmla="*/ 1 w 660"/>
                <a:gd name="T87" fmla="*/ 1 h 325"/>
                <a:gd name="T88" fmla="*/ 1 w 660"/>
                <a:gd name="T89" fmla="*/ 1 h 325"/>
                <a:gd name="T90" fmla="*/ 1 w 660"/>
                <a:gd name="T91" fmla="*/ 1 h 325"/>
                <a:gd name="T92" fmla="*/ 1 w 660"/>
                <a:gd name="T93" fmla="*/ 1 h 325"/>
                <a:gd name="T94" fmla="*/ 1 w 660"/>
                <a:gd name="T95" fmla="*/ 1 h 32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60"/>
                <a:gd name="T145" fmla="*/ 0 h 325"/>
                <a:gd name="T146" fmla="*/ 660 w 660"/>
                <a:gd name="T147" fmla="*/ 325 h 32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60" h="325">
                  <a:moveTo>
                    <a:pt x="72" y="325"/>
                  </a:moveTo>
                  <a:lnTo>
                    <a:pt x="59" y="325"/>
                  </a:lnTo>
                  <a:lnTo>
                    <a:pt x="49" y="325"/>
                  </a:lnTo>
                  <a:lnTo>
                    <a:pt x="40" y="325"/>
                  </a:lnTo>
                  <a:lnTo>
                    <a:pt x="30" y="325"/>
                  </a:lnTo>
                  <a:lnTo>
                    <a:pt x="13" y="325"/>
                  </a:lnTo>
                  <a:lnTo>
                    <a:pt x="0" y="325"/>
                  </a:lnTo>
                  <a:lnTo>
                    <a:pt x="0" y="313"/>
                  </a:lnTo>
                  <a:lnTo>
                    <a:pt x="0" y="304"/>
                  </a:lnTo>
                  <a:lnTo>
                    <a:pt x="0" y="294"/>
                  </a:lnTo>
                  <a:lnTo>
                    <a:pt x="0" y="285"/>
                  </a:lnTo>
                  <a:lnTo>
                    <a:pt x="2" y="266"/>
                  </a:lnTo>
                  <a:lnTo>
                    <a:pt x="8" y="249"/>
                  </a:lnTo>
                  <a:lnTo>
                    <a:pt x="10" y="230"/>
                  </a:lnTo>
                  <a:lnTo>
                    <a:pt x="15" y="214"/>
                  </a:lnTo>
                  <a:lnTo>
                    <a:pt x="21" y="197"/>
                  </a:lnTo>
                  <a:lnTo>
                    <a:pt x="27" y="184"/>
                  </a:lnTo>
                  <a:lnTo>
                    <a:pt x="32" y="167"/>
                  </a:lnTo>
                  <a:lnTo>
                    <a:pt x="40" y="154"/>
                  </a:lnTo>
                  <a:lnTo>
                    <a:pt x="48" y="140"/>
                  </a:lnTo>
                  <a:lnTo>
                    <a:pt x="57" y="127"/>
                  </a:lnTo>
                  <a:lnTo>
                    <a:pt x="67" y="114"/>
                  </a:lnTo>
                  <a:lnTo>
                    <a:pt x="76" y="102"/>
                  </a:lnTo>
                  <a:lnTo>
                    <a:pt x="86" y="91"/>
                  </a:lnTo>
                  <a:lnTo>
                    <a:pt x="99" y="83"/>
                  </a:lnTo>
                  <a:lnTo>
                    <a:pt x="108" y="72"/>
                  </a:lnTo>
                  <a:lnTo>
                    <a:pt x="120" y="61"/>
                  </a:lnTo>
                  <a:lnTo>
                    <a:pt x="131" y="53"/>
                  </a:lnTo>
                  <a:lnTo>
                    <a:pt x="146" y="45"/>
                  </a:lnTo>
                  <a:lnTo>
                    <a:pt x="160" y="36"/>
                  </a:lnTo>
                  <a:lnTo>
                    <a:pt x="173" y="30"/>
                  </a:lnTo>
                  <a:lnTo>
                    <a:pt x="186" y="24"/>
                  </a:lnTo>
                  <a:lnTo>
                    <a:pt x="203" y="19"/>
                  </a:lnTo>
                  <a:lnTo>
                    <a:pt x="217" y="13"/>
                  </a:lnTo>
                  <a:lnTo>
                    <a:pt x="232" y="7"/>
                  </a:lnTo>
                  <a:lnTo>
                    <a:pt x="247" y="4"/>
                  </a:lnTo>
                  <a:lnTo>
                    <a:pt x="264" y="4"/>
                  </a:lnTo>
                  <a:lnTo>
                    <a:pt x="279" y="2"/>
                  </a:lnTo>
                  <a:lnTo>
                    <a:pt x="295" y="0"/>
                  </a:lnTo>
                  <a:lnTo>
                    <a:pt x="314" y="0"/>
                  </a:lnTo>
                  <a:lnTo>
                    <a:pt x="331" y="0"/>
                  </a:lnTo>
                  <a:lnTo>
                    <a:pt x="346" y="0"/>
                  </a:lnTo>
                  <a:lnTo>
                    <a:pt x="363" y="0"/>
                  </a:lnTo>
                  <a:lnTo>
                    <a:pt x="378" y="0"/>
                  </a:lnTo>
                  <a:lnTo>
                    <a:pt x="395" y="4"/>
                  </a:lnTo>
                  <a:lnTo>
                    <a:pt x="409" y="4"/>
                  </a:lnTo>
                  <a:lnTo>
                    <a:pt x="426" y="7"/>
                  </a:lnTo>
                  <a:lnTo>
                    <a:pt x="439" y="13"/>
                  </a:lnTo>
                  <a:lnTo>
                    <a:pt x="454" y="19"/>
                  </a:lnTo>
                  <a:lnTo>
                    <a:pt x="468" y="24"/>
                  </a:lnTo>
                  <a:lnTo>
                    <a:pt x="481" y="30"/>
                  </a:lnTo>
                  <a:lnTo>
                    <a:pt x="494" y="34"/>
                  </a:lnTo>
                  <a:lnTo>
                    <a:pt x="508" y="43"/>
                  </a:lnTo>
                  <a:lnTo>
                    <a:pt x="521" y="51"/>
                  </a:lnTo>
                  <a:lnTo>
                    <a:pt x="534" y="59"/>
                  </a:lnTo>
                  <a:lnTo>
                    <a:pt x="546" y="70"/>
                  </a:lnTo>
                  <a:lnTo>
                    <a:pt x="559" y="81"/>
                  </a:lnTo>
                  <a:lnTo>
                    <a:pt x="566" y="89"/>
                  </a:lnTo>
                  <a:lnTo>
                    <a:pt x="578" y="100"/>
                  </a:lnTo>
                  <a:lnTo>
                    <a:pt x="587" y="114"/>
                  </a:lnTo>
                  <a:lnTo>
                    <a:pt x="597" y="125"/>
                  </a:lnTo>
                  <a:lnTo>
                    <a:pt x="604" y="138"/>
                  </a:lnTo>
                  <a:lnTo>
                    <a:pt x="614" y="152"/>
                  </a:lnTo>
                  <a:lnTo>
                    <a:pt x="620" y="167"/>
                  </a:lnTo>
                  <a:lnTo>
                    <a:pt x="629" y="182"/>
                  </a:lnTo>
                  <a:lnTo>
                    <a:pt x="635" y="195"/>
                  </a:lnTo>
                  <a:lnTo>
                    <a:pt x="641" y="213"/>
                  </a:lnTo>
                  <a:lnTo>
                    <a:pt x="643" y="228"/>
                  </a:lnTo>
                  <a:lnTo>
                    <a:pt x="648" y="247"/>
                  </a:lnTo>
                  <a:lnTo>
                    <a:pt x="650" y="262"/>
                  </a:lnTo>
                  <a:lnTo>
                    <a:pt x="654" y="281"/>
                  </a:lnTo>
                  <a:lnTo>
                    <a:pt x="654" y="291"/>
                  </a:lnTo>
                  <a:lnTo>
                    <a:pt x="656" y="302"/>
                  </a:lnTo>
                  <a:lnTo>
                    <a:pt x="658" y="311"/>
                  </a:lnTo>
                  <a:lnTo>
                    <a:pt x="660" y="323"/>
                  </a:lnTo>
                  <a:lnTo>
                    <a:pt x="648" y="323"/>
                  </a:lnTo>
                  <a:lnTo>
                    <a:pt x="635" y="323"/>
                  </a:lnTo>
                  <a:lnTo>
                    <a:pt x="624" y="323"/>
                  </a:lnTo>
                  <a:lnTo>
                    <a:pt x="614" y="323"/>
                  </a:lnTo>
                  <a:lnTo>
                    <a:pt x="601" y="323"/>
                  </a:lnTo>
                  <a:lnTo>
                    <a:pt x="587" y="325"/>
                  </a:lnTo>
                  <a:lnTo>
                    <a:pt x="587" y="306"/>
                  </a:lnTo>
                  <a:lnTo>
                    <a:pt x="585" y="291"/>
                  </a:lnTo>
                  <a:lnTo>
                    <a:pt x="584" y="275"/>
                  </a:lnTo>
                  <a:lnTo>
                    <a:pt x="582" y="260"/>
                  </a:lnTo>
                  <a:lnTo>
                    <a:pt x="578" y="247"/>
                  </a:lnTo>
                  <a:lnTo>
                    <a:pt x="574" y="233"/>
                  </a:lnTo>
                  <a:lnTo>
                    <a:pt x="570" y="220"/>
                  </a:lnTo>
                  <a:lnTo>
                    <a:pt x="566" y="209"/>
                  </a:lnTo>
                  <a:lnTo>
                    <a:pt x="561" y="195"/>
                  </a:lnTo>
                  <a:lnTo>
                    <a:pt x="555" y="184"/>
                  </a:lnTo>
                  <a:lnTo>
                    <a:pt x="547" y="173"/>
                  </a:lnTo>
                  <a:lnTo>
                    <a:pt x="540" y="165"/>
                  </a:lnTo>
                  <a:lnTo>
                    <a:pt x="525" y="144"/>
                  </a:lnTo>
                  <a:lnTo>
                    <a:pt x="509" y="131"/>
                  </a:lnTo>
                  <a:lnTo>
                    <a:pt x="500" y="121"/>
                  </a:lnTo>
                  <a:lnTo>
                    <a:pt x="490" y="114"/>
                  </a:lnTo>
                  <a:lnTo>
                    <a:pt x="479" y="108"/>
                  </a:lnTo>
                  <a:lnTo>
                    <a:pt x="471" y="102"/>
                  </a:lnTo>
                  <a:lnTo>
                    <a:pt x="460" y="97"/>
                  </a:lnTo>
                  <a:lnTo>
                    <a:pt x="451" y="91"/>
                  </a:lnTo>
                  <a:lnTo>
                    <a:pt x="439" y="87"/>
                  </a:lnTo>
                  <a:lnTo>
                    <a:pt x="428" y="85"/>
                  </a:lnTo>
                  <a:lnTo>
                    <a:pt x="416" y="80"/>
                  </a:lnTo>
                  <a:lnTo>
                    <a:pt x="403" y="78"/>
                  </a:lnTo>
                  <a:lnTo>
                    <a:pt x="392" y="74"/>
                  </a:lnTo>
                  <a:lnTo>
                    <a:pt x="380" y="72"/>
                  </a:lnTo>
                  <a:lnTo>
                    <a:pt x="367" y="70"/>
                  </a:lnTo>
                  <a:lnTo>
                    <a:pt x="355" y="70"/>
                  </a:lnTo>
                  <a:lnTo>
                    <a:pt x="342" y="70"/>
                  </a:lnTo>
                  <a:lnTo>
                    <a:pt x="331" y="70"/>
                  </a:lnTo>
                  <a:lnTo>
                    <a:pt x="317" y="70"/>
                  </a:lnTo>
                  <a:lnTo>
                    <a:pt x="304" y="70"/>
                  </a:lnTo>
                  <a:lnTo>
                    <a:pt x="291" y="70"/>
                  </a:lnTo>
                  <a:lnTo>
                    <a:pt x="279" y="74"/>
                  </a:lnTo>
                  <a:lnTo>
                    <a:pt x="266" y="74"/>
                  </a:lnTo>
                  <a:lnTo>
                    <a:pt x="255" y="78"/>
                  </a:lnTo>
                  <a:lnTo>
                    <a:pt x="243" y="81"/>
                  </a:lnTo>
                  <a:lnTo>
                    <a:pt x="234" y="87"/>
                  </a:lnTo>
                  <a:lnTo>
                    <a:pt x="221" y="89"/>
                  </a:lnTo>
                  <a:lnTo>
                    <a:pt x="211" y="93"/>
                  </a:lnTo>
                  <a:lnTo>
                    <a:pt x="200" y="99"/>
                  </a:lnTo>
                  <a:lnTo>
                    <a:pt x="190" y="106"/>
                  </a:lnTo>
                  <a:lnTo>
                    <a:pt x="181" y="112"/>
                  </a:lnTo>
                  <a:lnTo>
                    <a:pt x="169" y="118"/>
                  </a:lnTo>
                  <a:lnTo>
                    <a:pt x="160" y="125"/>
                  </a:lnTo>
                  <a:lnTo>
                    <a:pt x="154" y="137"/>
                  </a:lnTo>
                  <a:lnTo>
                    <a:pt x="143" y="142"/>
                  </a:lnTo>
                  <a:lnTo>
                    <a:pt x="133" y="152"/>
                  </a:lnTo>
                  <a:lnTo>
                    <a:pt x="125" y="161"/>
                  </a:lnTo>
                  <a:lnTo>
                    <a:pt x="120" y="171"/>
                  </a:lnTo>
                  <a:lnTo>
                    <a:pt x="110" y="180"/>
                  </a:lnTo>
                  <a:lnTo>
                    <a:pt x="105" y="192"/>
                  </a:lnTo>
                  <a:lnTo>
                    <a:pt x="101" y="201"/>
                  </a:lnTo>
                  <a:lnTo>
                    <a:pt x="95" y="214"/>
                  </a:lnTo>
                  <a:lnTo>
                    <a:pt x="89" y="224"/>
                  </a:lnTo>
                  <a:lnTo>
                    <a:pt x="84" y="237"/>
                  </a:lnTo>
                  <a:lnTo>
                    <a:pt x="80" y="249"/>
                  </a:lnTo>
                  <a:lnTo>
                    <a:pt x="78" y="266"/>
                  </a:lnTo>
                  <a:lnTo>
                    <a:pt x="74" y="277"/>
                  </a:lnTo>
                  <a:lnTo>
                    <a:pt x="72" y="292"/>
                  </a:lnTo>
                  <a:lnTo>
                    <a:pt x="72" y="308"/>
                  </a:lnTo>
                  <a:lnTo>
                    <a:pt x="72" y="3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8" name="Freeform 699">
              <a:extLst>
                <a:ext uri="{FF2B5EF4-FFF2-40B4-BE49-F238E27FC236}">
                  <a16:creationId xmlns:a16="http://schemas.microsoft.com/office/drawing/2014/main" id="{258725F8-3EE9-421D-BB98-236F488959F6}"/>
                </a:ext>
              </a:extLst>
            </p:cNvPr>
            <p:cNvSpPr>
              <a:spLocks/>
            </p:cNvSpPr>
            <p:nvPr/>
          </p:nvSpPr>
          <p:spPr bwMode="auto">
            <a:xfrm>
              <a:off x="3225" y="3817"/>
              <a:ext cx="330" cy="157"/>
            </a:xfrm>
            <a:custGeom>
              <a:avLst/>
              <a:gdLst>
                <a:gd name="T0" fmla="*/ 1 w 660"/>
                <a:gd name="T1" fmla="*/ 1 h 314"/>
                <a:gd name="T2" fmla="*/ 1 w 660"/>
                <a:gd name="T3" fmla="*/ 1 h 314"/>
                <a:gd name="T4" fmla="*/ 1 w 660"/>
                <a:gd name="T5" fmla="*/ 1 h 314"/>
                <a:gd name="T6" fmla="*/ 1 w 660"/>
                <a:gd name="T7" fmla="*/ 1 h 314"/>
                <a:gd name="T8" fmla="*/ 1 w 660"/>
                <a:gd name="T9" fmla="*/ 1 h 314"/>
                <a:gd name="T10" fmla="*/ 2 w 660"/>
                <a:gd name="T11" fmla="*/ 1 h 314"/>
                <a:gd name="T12" fmla="*/ 2 w 660"/>
                <a:gd name="T13" fmla="*/ 1 h 314"/>
                <a:gd name="T14" fmla="*/ 2 w 660"/>
                <a:gd name="T15" fmla="*/ 1 h 314"/>
                <a:gd name="T16" fmla="*/ 2 w 660"/>
                <a:gd name="T17" fmla="*/ 1 h 314"/>
                <a:gd name="T18" fmla="*/ 2 w 660"/>
                <a:gd name="T19" fmla="*/ 1 h 314"/>
                <a:gd name="T20" fmla="*/ 2 w 660"/>
                <a:gd name="T21" fmla="*/ 0 h 314"/>
                <a:gd name="T22" fmla="*/ 2 w 660"/>
                <a:gd name="T23" fmla="*/ 0 h 314"/>
                <a:gd name="T24" fmla="*/ 2 w 660"/>
                <a:gd name="T25" fmla="*/ 1 h 314"/>
                <a:gd name="T26" fmla="*/ 2 w 660"/>
                <a:gd name="T27" fmla="*/ 1 h 314"/>
                <a:gd name="T28" fmla="*/ 2 w 660"/>
                <a:gd name="T29" fmla="*/ 1 h 314"/>
                <a:gd name="T30" fmla="*/ 2 w 660"/>
                <a:gd name="T31" fmla="*/ 1 h 314"/>
                <a:gd name="T32" fmla="*/ 2 w 660"/>
                <a:gd name="T33" fmla="*/ 1 h 314"/>
                <a:gd name="T34" fmla="*/ 2 w 660"/>
                <a:gd name="T35" fmla="*/ 1 h 314"/>
                <a:gd name="T36" fmla="*/ 1 w 660"/>
                <a:gd name="T37" fmla="*/ 1 h 314"/>
                <a:gd name="T38" fmla="*/ 1 w 660"/>
                <a:gd name="T39" fmla="*/ 1 h 314"/>
                <a:gd name="T40" fmla="*/ 1 w 660"/>
                <a:gd name="T41" fmla="*/ 1 h 314"/>
                <a:gd name="T42" fmla="*/ 1 w 660"/>
                <a:gd name="T43" fmla="*/ 1 h 314"/>
                <a:gd name="T44" fmla="*/ 1 w 660"/>
                <a:gd name="T45" fmla="*/ 1 h 314"/>
                <a:gd name="T46" fmla="*/ 1 w 660"/>
                <a:gd name="T47" fmla="*/ 1 h 314"/>
                <a:gd name="T48" fmla="*/ 1 w 660"/>
                <a:gd name="T49" fmla="*/ 1 h 314"/>
                <a:gd name="T50" fmla="*/ 1 w 660"/>
                <a:gd name="T51" fmla="*/ 1 h 314"/>
                <a:gd name="T52" fmla="*/ 1 w 660"/>
                <a:gd name="T53" fmla="*/ 1 h 314"/>
                <a:gd name="T54" fmla="*/ 1 w 660"/>
                <a:gd name="T55" fmla="*/ 1 h 314"/>
                <a:gd name="T56" fmla="*/ 1 w 660"/>
                <a:gd name="T57" fmla="*/ 1 h 314"/>
                <a:gd name="T58" fmla="*/ 1 w 660"/>
                <a:gd name="T59" fmla="*/ 1 h 314"/>
                <a:gd name="T60" fmla="*/ 1 w 660"/>
                <a:gd name="T61" fmla="*/ 1 h 314"/>
                <a:gd name="T62" fmla="*/ 1 w 660"/>
                <a:gd name="T63" fmla="*/ 1 h 314"/>
                <a:gd name="T64" fmla="*/ 0 w 660"/>
                <a:gd name="T65" fmla="*/ 1 h 314"/>
                <a:gd name="T66" fmla="*/ 1 w 660"/>
                <a:gd name="T67" fmla="*/ 0 h 314"/>
                <a:gd name="T68" fmla="*/ 1 w 660"/>
                <a:gd name="T69" fmla="*/ 0 h 314"/>
                <a:gd name="T70" fmla="*/ 1 w 660"/>
                <a:gd name="T71" fmla="*/ 1 h 314"/>
                <a:gd name="T72" fmla="*/ 1 w 660"/>
                <a:gd name="T73" fmla="*/ 1 h 314"/>
                <a:gd name="T74" fmla="*/ 1 w 660"/>
                <a:gd name="T75" fmla="*/ 1 h 314"/>
                <a:gd name="T76" fmla="*/ 1 w 660"/>
                <a:gd name="T77" fmla="*/ 1 h 314"/>
                <a:gd name="T78" fmla="*/ 1 w 660"/>
                <a:gd name="T79" fmla="*/ 1 h 314"/>
                <a:gd name="T80" fmla="*/ 1 w 660"/>
                <a:gd name="T81" fmla="*/ 1 h 314"/>
                <a:gd name="T82" fmla="*/ 1 w 660"/>
                <a:gd name="T83" fmla="*/ 1 h 314"/>
                <a:gd name="T84" fmla="*/ 1 w 660"/>
                <a:gd name="T85" fmla="*/ 1 h 314"/>
                <a:gd name="T86" fmla="*/ 1 w 660"/>
                <a:gd name="T87" fmla="*/ 1 h 314"/>
                <a:gd name="T88" fmla="*/ 1 w 660"/>
                <a:gd name="T89" fmla="*/ 1 h 314"/>
                <a:gd name="T90" fmla="*/ 1 w 660"/>
                <a:gd name="T91" fmla="*/ 1 h 31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60"/>
                <a:gd name="T139" fmla="*/ 0 h 314"/>
                <a:gd name="T140" fmla="*/ 660 w 660"/>
                <a:gd name="T141" fmla="*/ 314 h 31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60" h="314">
                  <a:moveTo>
                    <a:pt x="331" y="245"/>
                  </a:moveTo>
                  <a:lnTo>
                    <a:pt x="344" y="243"/>
                  </a:lnTo>
                  <a:lnTo>
                    <a:pt x="355" y="243"/>
                  </a:lnTo>
                  <a:lnTo>
                    <a:pt x="369" y="241"/>
                  </a:lnTo>
                  <a:lnTo>
                    <a:pt x="382" y="240"/>
                  </a:lnTo>
                  <a:lnTo>
                    <a:pt x="393" y="236"/>
                  </a:lnTo>
                  <a:lnTo>
                    <a:pt x="405" y="232"/>
                  </a:lnTo>
                  <a:lnTo>
                    <a:pt x="418" y="228"/>
                  </a:lnTo>
                  <a:lnTo>
                    <a:pt x="430" y="224"/>
                  </a:lnTo>
                  <a:lnTo>
                    <a:pt x="441" y="217"/>
                  </a:lnTo>
                  <a:lnTo>
                    <a:pt x="452" y="211"/>
                  </a:lnTo>
                  <a:lnTo>
                    <a:pt x="462" y="205"/>
                  </a:lnTo>
                  <a:lnTo>
                    <a:pt x="473" y="201"/>
                  </a:lnTo>
                  <a:lnTo>
                    <a:pt x="481" y="194"/>
                  </a:lnTo>
                  <a:lnTo>
                    <a:pt x="492" y="186"/>
                  </a:lnTo>
                  <a:lnTo>
                    <a:pt x="502" y="179"/>
                  </a:lnTo>
                  <a:lnTo>
                    <a:pt x="511" y="173"/>
                  </a:lnTo>
                  <a:lnTo>
                    <a:pt x="527" y="152"/>
                  </a:lnTo>
                  <a:lnTo>
                    <a:pt x="542" y="135"/>
                  </a:lnTo>
                  <a:lnTo>
                    <a:pt x="547" y="124"/>
                  </a:lnTo>
                  <a:lnTo>
                    <a:pt x="555" y="114"/>
                  </a:lnTo>
                  <a:lnTo>
                    <a:pt x="561" y="103"/>
                  </a:lnTo>
                  <a:lnTo>
                    <a:pt x="566" y="95"/>
                  </a:lnTo>
                  <a:lnTo>
                    <a:pt x="570" y="82"/>
                  </a:lnTo>
                  <a:lnTo>
                    <a:pt x="574" y="68"/>
                  </a:lnTo>
                  <a:lnTo>
                    <a:pt x="578" y="57"/>
                  </a:lnTo>
                  <a:lnTo>
                    <a:pt x="582" y="46"/>
                  </a:lnTo>
                  <a:lnTo>
                    <a:pt x="584" y="34"/>
                  </a:lnTo>
                  <a:lnTo>
                    <a:pt x="585" y="23"/>
                  </a:lnTo>
                  <a:lnTo>
                    <a:pt x="587" y="11"/>
                  </a:lnTo>
                  <a:lnTo>
                    <a:pt x="587" y="0"/>
                  </a:lnTo>
                  <a:lnTo>
                    <a:pt x="599" y="0"/>
                  </a:lnTo>
                  <a:lnTo>
                    <a:pt x="612" y="0"/>
                  </a:lnTo>
                  <a:lnTo>
                    <a:pt x="620" y="0"/>
                  </a:lnTo>
                  <a:lnTo>
                    <a:pt x="631" y="0"/>
                  </a:lnTo>
                  <a:lnTo>
                    <a:pt x="646" y="0"/>
                  </a:lnTo>
                  <a:lnTo>
                    <a:pt x="660" y="0"/>
                  </a:lnTo>
                  <a:lnTo>
                    <a:pt x="658" y="13"/>
                  </a:lnTo>
                  <a:lnTo>
                    <a:pt x="656" y="30"/>
                  </a:lnTo>
                  <a:lnTo>
                    <a:pt x="652" y="46"/>
                  </a:lnTo>
                  <a:lnTo>
                    <a:pt x="650" y="63"/>
                  </a:lnTo>
                  <a:lnTo>
                    <a:pt x="644" y="76"/>
                  </a:lnTo>
                  <a:lnTo>
                    <a:pt x="641" y="91"/>
                  </a:lnTo>
                  <a:lnTo>
                    <a:pt x="637" y="105"/>
                  </a:lnTo>
                  <a:lnTo>
                    <a:pt x="633" y="122"/>
                  </a:lnTo>
                  <a:lnTo>
                    <a:pt x="624" y="133"/>
                  </a:lnTo>
                  <a:lnTo>
                    <a:pt x="616" y="146"/>
                  </a:lnTo>
                  <a:lnTo>
                    <a:pt x="608" y="158"/>
                  </a:lnTo>
                  <a:lnTo>
                    <a:pt x="601" y="173"/>
                  </a:lnTo>
                  <a:lnTo>
                    <a:pt x="589" y="184"/>
                  </a:lnTo>
                  <a:lnTo>
                    <a:pt x="582" y="198"/>
                  </a:lnTo>
                  <a:lnTo>
                    <a:pt x="570" y="207"/>
                  </a:lnTo>
                  <a:lnTo>
                    <a:pt x="561" y="220"/>
                  </a:lnTo>
                  <a:lnTo>
                    <a:pt x="549" y="230"/>
                  </a:lnTo>
                  <a:lnTo>
                    <a:pt x="536" y="240"/>
                  </a:lnTo>
                  <a:lnTo>
                    <a:pt x="525" y="249"/>
                  </a:lnTo>
                  <a:lnTo>
                    <a:pt x="511" y="259"/>
                  </a:lnTo>
                  <a:lnTo>
                    <a:pt x="498" y="264"/>
                  </a:lnTo>
                  <a:lnTo>
                    <a:pt x="483" y="274"/>
                  </a:lnTo>
                  <a:lnTo>
                    <a:pt x="470" y="281"/>
                  </a:lnTo>
                  <a:lnTo>
                    <a:pt x="456" y="287"/>
                  </a:lnTo>
                  <a:lnTo>
                    <a:pt x="441" y="291"/>
                  </a:lnTo>
                  <a:lnTo>
                    <a:pt x="426" y="297"/>
                  </a:lnTo>
                  <a:lnTo>
                    <a:pt x="409" y="300"/>
                  </a:lnTo>
                  <a:lnTo>
                    <a:pt x="395" y="306"/>
                  </a:lnTo>
                  <a:lnTo>
                    <a:pt x="378" y="308"/>
                  </a:lnTo>
                  <a:lnTo>
                    <a:pt x="363" y="310"/>
                  </a:lnTo>
                  <a:lnTo>
                    <a:pt x="346" y="312"/>
                  </a:lnTo>
                  <a:lnTo>
                    <a:pt x="331" y="314"/>
                  </a:lnTo>
                  <a:lnTo>
                    <a:pt x="314" y="312"/>
                  </a:lnTo>
                  <a:lnTo>
                    <a:pt x="295" y="310"/>
                  </a:lnTo>
                  <a:lnTo>
                    <a:pt x="279" y="308"/>
                  </a:lnTo>
                  <a:lnTo>
                    <a:pt x="264" y="306"/>
                  </a:lnTo>
                  <a:lnTo>
                    <a:pt x="247" y="300"/>
                  </a:lnTo>
                  <a:lnTo>
                    <a:pt x="232" y="297"/>
                  </a:lnTo>
                  <a:lnTo>
                    <a:pt x="217" y="291"/>
                  </a:lnTo>
                  <a:lnTo>
                    <a:pt x="203" y="287"/>
                  </a:lnTo>
                  <a:lnTo>
                    <a:pt x="186" y="281"/>
                  </a:lnTo>
                  <a:lnTo>
                    <a:pt x="173" y="274"/>
                  </a:lnTo>
                  <a:lnTo>
                    <a:pt x="160" y="264"/>
                  </a:lnTo>
                  <a:lnTo>
                    <a:pt x="146" y="259"/>
                  </a:lnTo>
                  <a:lnTo>
                    <a:pt x="131" y="249"/>
                  </a:lnTo>
                  <a:lnTo>
                    <a:pt x="120" y="240"/>
                  </a:lnTo>
                  <a:lnTo>
                    <a:pt x="108" y="230"/>
                  </a:lnTo>
                  <a:lnTo>
                    <a:pt x="99" y="220"/>
                  </a:lnTo>
                  <a:lnTo>
                    <a:pt x="86" y="207"/>
                  </a:lnTo>
                  <a:lnTo>
                    <a:pt x="76" y="198"/>
                  </a:lnTo>
                  <a:lnTo>
                    <a:pt x="67" y="184"/>
                  </a:lnTo>
                  <a:lnTo>
                    <a:pt x="57" y="173"/>
                  </a:lnTo>
                  <a:lnTo>
                    <a:pt x="48" y="158"/>
                  </a:lnTo>
                  <a:lnTo>
                    <a:pt x="40" y="146"/>
                  </a:lnTo>
                  <a:lnTo>
                    <a:pt x="32" y="133"/>
                  </a:lnTo>
                  <a:lnTo>
                    <a:pt x="27" y="122"/>
                  </a:lnTo>
                  <a:lnTo>
                    <a:pt x="21" y="105"/>
                  </a:lnTo>
                  <a:lnTo>
                    <a:pt x="15" y="91"/>
                  </a:lnTo>
                  <a:lnTo>
                    <a:pt x="10" y="76"/>
                  </a:lnTo>
                  <a:lnTo>
                    <a:pt x="8" y="63"/>
                  </a:lnTo>
                  <a:lnTo>
                    <a:pt x="2" y="46"/>
                  </a:lnTo>
                  <a:lnTo>
                    <a:pt x="0" y="30"/>
                  </a:lnTo>
                  <a:lnTo>
                    <a:pt x="0" y="13"/>
                  </a:lnTo>
                  <a:lnTo>
                    <a:pt x="0" y="0"/>
                  </a:lnTo>
                  <a:lnTo>
                    <a:pt x="15" y="0"/>
                  </a:lnTo>
                  <a:lnTo>
                    <a:pt x="32" y="0"/>
                  </a:lnTo>
                  <a:lnTo>
                    <a:pt x="42" y="0"/>
                  </a:lnTo>
                  <a:lnTo>
                    <a:pt x="51" y="0"/>
                  </a:lnTo>
                  <a:lnTo>
                    <a:pt x="63" y="0"/>
                  </a:lnTo>
                  <a:lnTo>
                    <a:pt x="76" y="0"/>
                  </a:lnTo>
                  <a:lnTo>
                    <a:pt x="76" y="11"/>
                  </a:lnTo>
                  <a:lnTo>
                    <a:pt x="76" y="23"/>
                  </a:lnTo>
                  <a:lnTo>
                    <a:pt x="78" y="34"/>
                  </a:lnTo>
                  <a:lnTo>
                    <a:pt x="78" y="46"/>
                  </a:lnTo>
                  <a:lnTo>
                    <a:pt x="80" y="57"/>
                  </a:lnTo>
                  <a:lnTo>
                    <a:pt x="84" y="68"/>
                  </a:lnTo>
                  <a:lnTo>
                    <a:pt x="89" y="82"/>
                  </a:lnTo>
                  <a:lnTo>
                    <a:pt x="95" y="95"/>
                  </a:lnTo>
                  <a:lnTo>
                    <a:pt x="99" y="103"/>
                  </a:lnTo>
                  <a:lnTo>
                    <a:pt x="105" y="114"/>
                  </a:lnTo>
                  <a:lnTo>
                    <a:pt x="110" y="124"/>
                  </a:lnTo>
                  <a:lnTo>
                    <a:pt x="118" y="135"/>
                  </a:lnTo>
                  <a:lnTo>
                    <a:pt x="131" y="152"/>
                  </a:lnTo>
                  <a:lnTo>
                    <a:pt x="150" y="173"/>
                  </a:lnTo>
                  <a:lnTo>
                    <a:pt x="158" y="179"/>
                  </a:lnTo>
                  <a:lnTo>
                    <a:pt x="165" y="186"/>
                  </a:lnTo>
                  <a:lnTo>
                    <a:pt x="177" y="194"/>
                  </a:lnTo>
                  <a:lnTo>
                    <a:pt x="186" y="201"/>
                  </a:lnTo>
                  <a:lnTo>
                    <a:pt x="198" y="205"/>
                  </a:lnTo>
                  <a:lnTo>
                    <a:pt x="209" y="211"/>
                  </a:lnTo>
                  <a:lnTo>
                    <a:pt x="219" y="217"/>
                  </a:lnTo>
                  <a:lnTo>
                    <a:pt x="232" y="224"/>
                  </a:lnTo>
                  <a:lnTo>
                    <a:pt x="241" y="228"/>
                  </a:lnTo>
                  <a:lnTo>
                    <a:pt x="253" y="232"/>
                  </a:lnTo>
                  <a:lnTo>
                    <a:pt x="264" y="236"/>
                  </a:lnTo>
                  <a:lnTo>
                    <a:pt x="278" y="240"/>
                  </a:lnTo>
                  <a:lnTo>
                    <a:pt x="291" y="241"/>
                  </a:lnTo>
                  <a:lnTo>
                    <a:pt x="304" y="243"/>
                  </a:lnTo>
                  <a:lnTo>
                    <a:pt x="317" y="243"/>
                  </a:lnTo>
                  <a:lnTo>
                    <a:pt x="331" y="2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9" name="Freeform 700">
              <a:extLst>
                <a:ext uri="{FF2B5EF4-FFF2-40B4-BE49-F238E27FC236}">
                  <a16:creationId xmlns:a16="http://schemas.microsoft.com/office/drawing/2014/main" id="{E1FFEB09-4D26-492C-809C-03AD8DCC76DA}"/>
                </a:ext>
              </a:extLst>
            </p:cNvPr>
            <p:cNvSpPr>
              <a:spLocks/>
            </p:cNvSpPr>
            <p:nvPr/>
          </p:nvSpPr>
          <p:spPr bwMode="auto">
            <a:xfrm>
              <a:off x="3334" y="3755"/>
              <a:ext cx="78" cy="78"/>
            </a:xfrm>
            <a:custGeom>
              <a:avLst/>
              <a:gdLst>
                <a:gd name="T0" fmla="*/ 1 w 156"/>
                <a:gd name="T1" fmla="*/ 1 h 156"/>
                <a:gd name="T2" fmla="*/ 1 w 156"/>
                <a:gd name="T3" fmla="*/ 1 h 156"/>
                <a:gd name="T4" fmla="*/ 1 w 156"/>
                <a:gd name="T5" fmla="*/ 1 h 156"/>
                <a:gd name="T6" fmla="*/ 1 w 156"/>
                <a:gd name="T7" fmla="*/ 1 h 156"/>
                <a:gd name="T8" fmla="*/ 1 w 156"/>
                <a:gd name="T9" fmla="*/ 1 h 156"/>
                <a:gd name="T10" fmla="*/ 1 w 156"/>
                <a:gd name="T11" fmla="*/ 1 h 156"/>
                <a:gd name="T12" fmla="*/ 1 w 156"/>
                <a:gd name="T13" fmla="*/ 1 h 156"/>
                <a:gd name="T14" fmla="*/ 1 w 156"/>
                <a:gd name="T15" fmla="*/ 1 h 156"/>
                <a:gd name="T16" fmla="*/ 1 w 156"/>
                <a:gd name="T17" fmla="*/ 1 h 156"/>
                <a:gd name="T18" fmla="*/ 1 w 156"/>
                <a:gd name="T19" fmla="*/ 1 h 156"/>
                <a:gd name="T20" fmla="*/ 1 w 156"/>
                <a:gd name="T21" fmla="*/ 1 h 156"/>
                <a:gd name="T22" fmla="*/ 1 w 156"/>
                <a:gd name="T23" fmla="*/ 1 h 156"/>
                <a:gd name="T24" fmla="*/ 1 w 156"/>
                <a:gd name="T25" fmla="*/ 1 h 156"/>
                <a:gd name="T26" fmla="*/ 1 w 156"/>
                <a:gd name="T27" fmla="*/ 1 h 156"/>
                <a:gd name="T28" fmla="*/ 1 w 156"/>
                <a:gd name="T29" fmla="*/ 1 h 156"/>
                <a:gd name="T30" fmla="*/ 1 w 156"/>
                <a:gd name="T31" fmla="*/ 0 h 156"/>
                <a:gd name="T32" fmla="*/ 1 w 156"/>
                <a:gd name="T33" fmla="*/ 0 h 156"/>
                <a:gd name="T34" fmla="*/ 1 w 156"/>
                <a:gd name="T35" fmla="*/ 0 h 156"/>
                <a:gd name="T36" fmla="*/ 1 w 156"/>
                <a:gd name="T37" fmla="*/ 1 h 156"/>
                <a:gd name="T38" fmla="*/ 1 w 156"/>
                <a:gd name="T39" fmla="*/ 1 h 156"/>
                <a:gd name="T40" fmla="*/ 1 w 156"/>
                <a:gd name="T41" fmla="*/ 1 h 156"/>
                <a:gd name="T42" fmla="*/ 1 w 156"/>
                <a:gd name="T43" fmla="*/ 1 h 156"/>
                <a:gd name="T44" fmla="*/ 1 w 156"/>
                <a:gd name="T45" fmla="*/ 1 h 156"/>
                <a:gd name="T46" fmla="*/ 0 w 156"/>
                <a:gd name="T47" fmla="*/ 1 h 156"/>
                <a:gd name="T48" fmla="*/ 0 w 156"/>
                <a:gd name="T49" fmla="*/ 1 h 156"/>
                <a:gd name="T50" fmla="*/ 0 w 156"/>
                <a:gd name="T51" fmla="*/ 1 h 156"/>
                <a:gd name="T52" fmla="*/ 1 w 156"/>
                <a:gd name="T53" fmla="*/ 1 h 156"/>
                <a:gd name="T54" fmla="*/ 1 w 156"/>
                <a:gd name="T55" fmla="*/ 1 h 156"/>
                <a:gd name="T56" fmla="*/ 1 w 156"/>
                <a:gd name="T57" fmla="*/ 1 h 156"/>
                <a:gd name="T58" fmla="*/ 1 w 156"/>
                <a:gd name="T59" fmla="*/ 1 h 156"/>
                <a:gd name="T60" fmla="*/ 1 w 156"/>
                <a:gd name="T61" fmla="*/ 1 h 156"/>
                <a:gd name="T62" fmla="*/ 1 w 156"/>
                <a:gd name="T63" fmla="*/ 1 h 156"/>
                <a:gd name="T64" fmla="*/ 1 w 156"/>
                <a:gd name="T65" fmla="*/ 1 h 156"/>
                <a:gd name="T66" fmla="*/ 1 w 156"/>
                <a:gd name="T67" fmla="*/ 1 h 1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6"/>
                <a:gd name="T103" fmla="*/ 0 h 156"/>
                <a:gd name="T104" fmla="*/ 156 w 156"/>
                <a:gd name="T105" fmla="*/ 156 h 1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6" h="156">
                  <a:moveTo>
                    <a:pt x="80" y="156"/>
                  </a:moveTo>
                  <a:lnTo>
                    <a:pt x="95" y="153"/>
                  </a:lnTo>
                  <a:lnTo>
                    <a:pt x="108" y="149"/>
                  </a:lnTo>
                  <a:lnTo>
                    <a:pt x="121" y="141"/>
                  </a:lnTo>
                  <a:lnTo>
                    <a:pt x="133" y="134"/>
                  </a:lnTo>
                  <a:lnTo>
                    <a:pt x="142" y="120"/>
                  </a:lnTo>
                  <a:lnTo>
                    <a:pt x="150" y="109"/>
                  </a:lnTo>
                  <a:lnTo>
                    <a:pt x="154" y="94"/>
                  </a:lnTo>
                  <a:lnTo>
                    <a:pt x="156" y="80"/>
                  </a:lnTo>
                  <a:lnTo>
                    <a:pt x="154" y="63"/>
                  </a:lnTo>
                  <a:lnTo>
                    <a:pt x="150" y="50"/>
                  </a:lnTo>
                  <a:lnTo>
                    <a:pt x="142" y="35"/>
                  </a:lnTo>
                  <a:lnTo>
                    <a:pt x="133" y="25"/>
                  </a:lnTo>
                  <a:lnTo>
                    <a:pt x="121" y="14"/>
                  </a:lnTo>
                  <a:lnTo>
                    <a:pt x="108" y="6"/>
                  </a:lnTo>
                  <a:lnTo>
                    <a:pt x="95" y="0"/>
                  </a:lnTo>
                  <a:lnTo>
                    <a:pt x="80" y="0"/>
                  </a:lnTo>
                  <a:lnTo>
                    <a:pt x="62" y="0"/>
                  </a:lnTo>
                  <a:lnTo>
                    <a:pt x="47" y="6"/>
                  </a:lnTo>
                  <a:lnTo>
                    <a:pt x="32" y="14"/>
                  </a:lnTo>
                  <a:lnTo>
                    <a:pt x="21" y="25"/>
                  </a:lnTo>
                  <a:lnTo>
                    <a:pt x="11" y="35"/>
                  </a:lnTo>
                  <a:lnTo>
                    <a:pt x="5" y="50"/>
                  </a:lnTo>
                  <a:lnTo>
                    <a:pt x="0" y="63"/>
                  </a:lnTo>
                  <a:lnTo>
                    <a:pt x="0" y="80"/>
                  </a:lnTo>
                  <a:lnTo>
                    <a:pt x="0" y="94"/>
                  </a:lnTo>
                  <a:lnTo>
                    <a:pt x="5" y="109"/>
                  </a:lnTo>
                  <a:lnTo>
                    <a:pt x="11" y="120"/>
                  </a:lnTo>
                  <a:lnTo>
                    <a:pt x="21" y="134"/>
                  </a:lnTo>
                  <a:lnTo>
                    <a:pt x="32" y="141"/>
                  </a:lnTo>
                  <a:lnTo>
                    <a:pt x="47" y="149"/>
                  </a:lnTo>
                  <a:lnTo>
                    <a:pt x="62" y="153"/>
                  </a:lnTo>
                  <a:lnTo>
                    <a:pt x="80" y="156"/>
                  </a:lnTo>
                  <a:close/>
                </a:path>
              </a:pathLst>
            </a:custGeom>
            <a:solidFill>
              <a:srgbClr val="525C5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0" name="Freeform 701">
              <a:extLst>
                <a:ext uri="{FF2B5EF4-FFF2-40B4-BE49-F238E27FC236}">
                  <a16:creationId xmlns:a16="http://schemas.microsoft.com/office/drawing/2014/main" id="{BA01BDFF-7B9C-451A-BD0F-CEAD61B4DF22}"/>
                </a:ext>
              </a:extLst>
            </p:cNvPr>
            <p:cNvSpPr>
              <a:spLocks/>
            </p:cNvSpPr>
            <p:nvPr/>
          </p:nvSpPr>
          <p:spPr bwMode="auto">
            <a:xfrm>
              <a:off x="3325" y="3762"/>
              <a:ext cx="123" cy="107"/>
            </a:xfrm>
            <a:custGeom>
              <a:avLst/>
              <a:gdLst>
                <a:gd name="T0" fmla="*/ 1 w 245"/>
                <a:gd name="T1" fmla="*/ 0 h 215"/>
                <a:gd name="T2" fmla="*/ 1 w 245"/>
                <a:gd name="T3" fmla="*/ 0 h 215"/>
                <a:gd name="T4" fmla="*/ 1 w 245"/>
                <a:gd name="T5" fmla="*/ 0 h 215"/>
                <a:gd name="T6" fmla="*/ 1 w 245"/>
                <a:gd name="T7" fmla="*/ 0 h 215"/>
                <a:gd name="T8" fmla="*/ 1 w 245"/>
                <a:gd name="T9" fmla="*/ 0 h 215"/>
                <a:gd name="T10" fmla="*/ 1 w 245"/>
                <a:gd name="T11" fmla="*/ 0 h 215"/>
                <a:gd name="T12" fmla="*/ 1 w 245"/>
                <a:gd name="T13" fmla="*/ 0 h 215"/>
                <a:gd name="T14" fmla="*/ 1 w 245"/>
                <a:gd name="T15" fmla="*/ 0 h 215"/>
                <a:gd name="T16" fmla="*/ 1 w 245"/>
                <a:gd name="T17" fmla="*/ 0 h 215"/>
                <a:gd name="T18" fmla="*/ 0 w 245"/>
                <a:gd name="T19" fmla="*/ 0 h 215"/>
                <a:gd name="T20" fmla="*/ 1 w 245"/>
                <a:gd name="T21" fmla="*/ 0 h 215"/>
                <a:gd name="T22" fmla="*/ 1 w 245"/>
                <a:gd name="T23" fmla="*/ 0 h 215"/>
                <a:gd name="T24" fmla="*/ 1 w 245"/>
                <a:gd name="T25" fmla="*/ 0 h 215"/>
                <a:gd name="T26" fmla="*/ 1 w 245"/>
                <a:gd name="T27" fmla="*/ 0 h 215"/>
                <a:gd name="T28" fmla="*/ 1 w 245"/>
                <a:gd name="T29" fmla="*/ 0 h 215"/>
                <a:gd name="T30" fmla="*/ 1 w 245"/>
                <a:gd name="T31" fmla="*/ 0 h 215"/>
                <a:gd name="T32" fmla="*/ 1 w 245"/>
                <a:gd name="T33" fmla="*/ 0 h 215"/>
                <a:gd name="T34" fmla="*/ 1 w 245"/>
                <a:gd name="T35" fmla="*/ 0 h 215"/>
                <a:gd name="T36" fmla="*/ 1 w 245"/>
                <a:gd name="T37" fmla="*/ 0 h 215"/>
                <a:gd name="T38" fmla="*/ 1 w 245"/>
                <a:gd name="T39" fmla="*/ 0 h 215"/>
                <a:gd name="T40" fmla="*/ 1 w 245"/>
                <a:gd name="T41" fmla="*/ 0 h 215"/>
                <a:gd name="T42" fmla="*/ 1 w 245"/>
                <a:gd name="T43" fmla="*/ 0 h 215"/>
                <a:gd name="T44" fmla="*/ 1 w 245"/>
                <a:gd name="T45" fmla="*/ 0 h 2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5"/>
                <a:gd name="T70" fmla="*/ 0 h 215"/>
                <a:gd name="T71" fmla="*/ 245 w 245"/>
                <a:gd name="T72" fmla="*/ 215 h 2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5" h="215">
                  <a:moveTo>
                    <a:pt x="174" y="0"/>
                  </a:moveTo>
                  <a:lnTo>
                    <a:pt x="197" y="30"/>
                  </a:lnTo>
                  <a:lnTo>
                    <a:pt x="203" y="66"/>
                  </a:lnTo>
                  <a:lnTo>
                    <a:pt x="199" y="104"/>
                  </a:lnTo>
                  <a:lnTo>
                    <a:pt x="178" y="139"/>
                  </a:lnTo>
                  <a:lnTo>
                    <a:pt x="140" y="167"/>
                  </a:lnTo>
                  <a:lnTo>
                    <a:pt x="93" y="171"/>
                  </a:lnTo>
                  <a:lnTo>
                    <a:pt x="51" y="161"/>
                  </a:lnTo>
                  <a:lnTo>
                    <a:pt x="17" y="139"/>
                  </a:lnTo>
                  <a:lnTo>
                    <a:pt x="0" y="120"/>
                  </a:lnTo>
                  <a:lnTo>
                    <a:pt x="9" y="150"/>
                  </a:lnTo>
                  <a:lnTo>
                    <a:pt x="32" y="177"/>
                  </a:lnTo>
                  <a:lnTo>
                    <a:pt x="64" y="201"/>
                  </a:lnTo>
                  <a:lnTo>
                    <a:pt x="108" y="215"/>
                  </a:lnTo>
                  <a:lnTo>
                    <a:pt x="146" y="213"/>
                  </a:lnTo>
                  <a:lnTo>
                    <a:pt x="190" y="199"/>
                  </a:lnTo>
                  <a:lnTo>
                    <a:pt x="226" y="163"/>
                  </a:lnTo>
                  <a:lnTo>
                    <a:pt x="245" y="127"/>
                  </a:lnTo>
                  <a:lnTo>
                    <a:pt x="245" y="85"/>
                  </a:lnTo>
                  <a:lnTo>
                    <a:pt x="232" y="42"/>
                  </a:lnTo>
                  <a:lnTo>
                    <a:pt x="211" y="13"/>
                  </a:lnTo>
                  <a:lnTo>
                    <a:pt x="174" y="0"/>
                  </a:lnTo>
                  <a:close/>
                </a:path>
              </a:pathLst>
            </a:custGeom>
            <a:solidFill>
              <a:srgbClr val="2E332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1" name="Freeform 702">
              <a:extLst>
                <a:ext uri="{FF2B5EF4-FFF2-40B4-BE49-F238E27FC236}">
                  <a16:creationId xmlns:a16="http://schemas.microsoft.com/office/drawing/2014/main" id="{0B7A024F-0421-4DC2-9600-01ACCCD259E1}"/>
                </a:ext>
              </a:extLst>
            </p:cNvPr>
            <p:cNvSpPr>
              <a:spLocks/>
            </p:cNvSpPr>
            <p:nvPr/>
          </p:nvSpPr>
          <p:spPr bwMode="auto">
            <a:xfrm>
              <a:off x="3346" y="3769"/>
              <a:ext cx="50" cy="50"/>
            </a:xfrm>
            <a:custGeom>
              <a:avLst/>
              <a:gdLst>
                <a:gd name="T0" fmla="*/ 1 w 99"/>
                <a:gd name="T1" fmla="*/ 0 h 101"/>
                <a:gd name="T2" fmla="*/ 1 w 99"/>
                <a:gd name="T3" fmla="*/ 0 h 101"/>
                <a:gd name="T4" fmla="*/ 1 w 99"/>
                <a:gd name="T5" fmla="*/ 0 h 101"/>
                <a:gd name="T6" fmla="*/ 1 w 99"/>
                <a:gd name="T7" fmla="*/ 0 h 101"/>
                <a:gd name="T8" fmla="*/ 1 w 99"/>
                <a:gd name="T9" fmla="*/ 0 h 101"/>
                <a:gd name="T10" fmla="*/ 1 w 99"/>
                <a:gd name="T11" fmla="*/ 0 h 101"/>
                <a:gd name="T12" fmla="*/ 1 w 99"/>
                <a:gd name="T13" fmla="*/ 0 h 101"/>
                <a:gd name="T14" fmla="*/ 1 w 99"/>
                <a:gd name="T15" fmla="*/ 0 h 101"/>
                <a:gd name="T16" fmla="*/ 1 w 99"/>
                <a:gd name="T17" fmla="*/ 0 h 101"/>
                <a:gd name="T18" fmla="*/ 1 w 99"/>
                <a:gd name="T19" fmla="*/ 0 h 101"/>
                <a:gd name="T20" fmla="*/ 1 w 99"/>
                <a:gd name="T21" fmla="*/ 0 h 101"/>
                <a:gd name="T22" fmla="*/ 1 w 99"/>
                <a:gd name="T23" fmla="*/ 0 h 101"/>
                <a:gd name="T24" fmla="*/ 1 w 99"/>
                <a:gd name="T25" fmla="*/ 0 h 101"/>
                <a:gd name="T26" fmla="*/ 1 w 99"/>
                <a:gd name="T27" fmla="*/ 0 h 101"/>
                <a:gd name="T28" fmla="*/ 1 w 99"/>
                <a:gd name="T29" fmla="*/ 0 h 101"/>
                <a:gd name="T30" fmla="*/ 1 w 99"/>
                <a:gd name="T31" fmla="*/ 0 h 101"/>
                <a:gd name="T32" fmla="*/ 1 w 99"/>
                <a:gd name="T33" fmla="*/ 0 h 101"/>
                <a:gd name="T34" fmla="*/ 1 w 99"/>
                <a:gd name="T35" fmla="*/ 0 h 101"/>
                <a:gd name="T36" fmla="*/ 0 w 99"/>
                <a:gd name="T37" fmla="*/ 0 h 101"/>
                <a:gd name="T38" fmla="*/ 0 w 99"/>
                <a:gd name="T39" fmla="*/ 0 h 101"/>
                <a:gd name="T40" fmla="*/ 1 w 99"/>
                <a:gd name="T41" fmla="*/ 0 h 101"/>
                <a:gd name="T42" fmla="*/ 1 w 99"/>
                <a:gd name="T43" fmla="*/ 0 h 101"/>
                <a:gd name="T44" fmla="*/ 1 w 99"/>
                <a:gd name="T45" fmla="*/ 0 h 101"/>
                <a:gd name="T46" fmla="*/ 1 w 99"/>
                <a:gd name="T47" fmla="*/ 0 h 101"/>
                <a:gd name="T48" fmla="*/ 1 w 99"/>
                <a:gd name="T49" fmla="*/ 0 h 101"/>
                <a:gd name="T50" fmla="*/ 1 w 99"/>
                <a:gd name="T51" fmla="*/ 0 h 10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9"/>
                <a:gd name="T79" fmla="*/ 0 h 101"/>
                <a:gd name="T80" fmla="*/ 99 w 99"/>
                <a:gd name="T81" fmla="*/ 101 h 10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9" h="101">
                  <a:moveTo>
                    <a:pt x="50" y="101"/>
                  </a:moveTo>
                  <a:lnTo>
                    <a:pt x="57" y="99"/>
                  </a:lnTo>
                  <a:lnTo>
                    <a:pt x="69" y="95"/>
                  </a:lnTo>
                  <a:lnTo>
                    <a:pt x="76" y="89"/>
                  </a:lnTo>
                  <a:lnTo>
                    <a:pt x="84" y="84"/>
                  </a:lnTo>
                  <a:lnTo>
                    <a:pt x="88" y="76"/>
                  </a:lnTo>
                  <a:lnTo>
                    <a:pt x="94" y="69"/>
                  </a:lnTo>
                  <a:lnTo>
                    <a:pt x="97" y="57"/>
                  </a:lnTo>
                  <a:lnTo>
                    <a:pt x="99" y="50"/>
                  </a:lnTo>
                  <a:lnTo>
                    <a:pt x="94" y="29"/>
                  </a:lnTo>
                  <a:lnTo>
                    <a:pt x="84" y="15"/>
                  </a:lnTo>
                  <a:lnTo>
                    <a:pt x="76" y="8"/>
                  </a:lnTo>
                  <a:lnTo>
                    <a:pt x="69" y="4"/>
                  </a:lnTo>
                  <a:lnTo>
                    <a:pt x="57" y="0"/>
                  </a:lnTo>
                  <a:lnTo>
                    <a:pt x="50" y="0"/>
                  </a:lnTo>
                  <a:lnTo>
                    <a:pt x="29" y="4"/>
                  </a:lnTo>
                  <a:lnTo>
                    <a:pt x="16" y="15"/>
                  </a:lnTo>
                  <a:lnTo>
                    <a:pt x="4" y="29"/>
                  </a:lnTo>
                  <a:lnTo>
                    <a:pt x="0" y="50"/>
                  </a:lnTo>
                  <a:lnTo>
                    <a:pt x="0" y="57"/>
                  </a:lnTo>
                  <a:lnTo>
                    <a:pt x="4" y="69"/>
                  </a:lnTo>
                  <a:lnTo>
                    <a:pt x="8" y="76"/>
                  </a:lnTo>
                  <a:lnTo>
                    <a:pt x="16" y="84"/>
                  </a:lnTo>
                  <a:lnTo>
                    <a:pt x="29" y="95"/>
                  </a:lnTo>
                  <a:lnTo>
                    <a:pt x="50" y="101"/>
                  </a:lnTo>
                  <a:close/>
                </a:path>
              </a:pathLst>
            </a:custGeom>
            <a:solidFill>
              <a:srgbClr val="6670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2" name="Freeform 703">
              <a:extLst>
                <a:ext uri="{FF2B5EF4-FFF2-40B4-BE49-F238E27FC236}">
                  <a16:creationId xmlns:a16="http://schemas.microsoft.com/office/drawing/2014/main" id="{F6FE86FA-9DB8-487B-AEDE-A53938702AE6}"/>
                </a:ext>
              </a:extLst>
            </p:cNvPr>
            <p:cNvSpPr>
              <a:spLocks/>
            </p:cNvSpPr>
            <p:nvPr/>
          </p:nvSpPr>
          <p:spPr bwMode="auto">
            <a:xfrm>
              <a:off x="4042" y="3678"/>
              <a:ext cx="286" cy="277"/>
            </a:xfrm>
            <a:custGeom>
              <a:avLst/>
              <a:gdLst>
                <a:gd name="T0" fmla="*/ 1 w 572"/>
                <a:gd name="T1" fmla="*/ 1 h 553"/>
                <a:gd name="T2" fmla="*/ 0 w 572"/>
                <a:gd name="T3" fmla="*/ 1 h 553"/>
                <a:gd name="T4" fmla="*/ 1 w 572"/>
                <a:gd name="T5" fmla="*/ 1 h 553"/>
                <a:gd name="T6" fmla="*/ 1 w 572"/>
                <a:gd name="T7" fmla="*/ 2 h 553"/>
                <a:gd name="T8" fmla="*/ 1 w 572"/>
                <a:gd name="T9" fmla="*/ 2 h 553"/>
                <a:gd name="T10" fmla="*/ 2 w 572"/>
                <a:gd name="T11" fmla="*/ 1 h 553"/>
                <a:gd name="T12" fmla="*/ 2 w 572"/>
                <a:gd name="T13" fmla="*/ 1 h 553"/>
                <a:gd name="T14" fmla="*/ 1 w 572"/>
                <a:gd name="T15" fmla="*/ 1 h 553"/>
                <a:gd name="T16" fmla="*/ 1 w 572"/>
                <a:gd name="T17" fmla="*/ 0 h 553"/>
                <a:gd name="T18" fmla="*/ 1 w 572"/>
                <a:gd name="T19" fmla="*/ 1 h 553"/>
                <a:gd name="T20" fmla="*/ 1 w 572"/>
                <a:gd name="T21" fmla="*/ 1 h 553"/>
                <a:gd name="T22" fmla="*/ 1 w 572"/>
                <a:gd name="T23" fmla="*/ 1 h 5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72"/>
                <a:gd name="T37" fmla="*/ 0 h 553"/>
                <a:gd name="T38" fmla="*/ 572 w 572"/>
                <a:gd name="T39" fmla="*/ 553 h 5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72" h="553">
                  <a:moveTo>
                    <a:pt x="4" y="190"/>
                  </a:moveTo>
                  <a:lnTo>
                    <a:pt x="0" y="353"/>
                  </a:lnTo>
                  <a:lnTo>
                    <a:pt x="118" y="496"/>
                  </a:lnTo>
                  <a:lnTo>
                    <a:pt x="272" y="553"/>
                  </a:lnTo>
                  <a:lnTo>
                    <a:pt x="433" y="524"/>
                  </a:lnTo>
                  <a:lnTo>
                    <a:pt x="545" y="399"/>
                  </a:lnTo>
                  <a:lnTo>
                    <a:pt x="572" y="209"/>
                  </a:lnTo>
                  <a:lnTo>
                    <a:pt x="464" y="45"/>
                  </a:lnTo>
                  <a:lnTo>
                    <a:pt x="302" y="0"/>
                  </a:lnTo>
                  <a:lnTo>
                    <a:pt x="116" y="15"/>
                  </a:lnTo>
                  <a:lnTo>
                    <a:pt x="4" y="190"/>
                  </a:lnTo>
                  <a:close/>
                </a:path>
              </a:pathLst>
            </a:custGeom>
            <a:solidFill>
              <a:srgbClr val="D9D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3" name="Freeform 704">
              <a:extLst>
                <a:ext uri="{FF2B5EF4-FFF2-40B4-BE49-F238E27FC236}">
                  <a16:creationId xmlns:a16="http://schemas.microsoft.com/office/drawing/2014/main" id="{8C72A7C0-14CC-439F-BE4B-133F17A03B61}"/>
                </a:ext>
              </a:extLst>
            </p:cNvPr>
            <p:cNvSpPr>
              <a:spLocks/>
            </p:cNvSpPr>
            <p:nvPr/>
          </p:nvSpPr>
          <p:spPr bwMode="auto">
            <a:xfrm>
              <a:off x="4204" y="3836"/>
              <a:ext cx="122" cy="100"/>
            </a:xfrm>
            <a:custGeom>
              <a:avLst/>
              <a:gdLst>
                <a:gd name="T0" fmla="*/ 0 w 245"/>
                <a:gd name="T1" fmla="*/ 1 h 200"/>
                <a:gd name="T2" fmla="*/ 0 w 245"/>
                <a:gd name="T3" fmla="*/ 1 h 200"/>
                <a:gd name="T4" fmla="*/ 0 w 245"/>
                <a:gd name="T5" fmla="*/ 0 h 200"/>
                <a:gd name="T6" fmla="*/ 0 w 245"/>
                <a:gd name="T7" fmla="*/ 1 h 200"/>
                <a:gd name="T8" fmla="*/ 0 w 245"/>
                <a:gd name="T9" fmla="*/ 1 h 200"/>
                <a:gd name="T10" fmla="*/ 0 w 245"/>
                <a:gd name="T11" fmla="*/ 1 h 200"/>
                <a:gd name="T12" fmla="*/ 0 60000 65536"/>
                <a:gd name="T13" fmla="*/ 0 60000 65536"/>
                <a:gd name="T14" fmla="*/ 0 60000 65536"/>
                <a:gd name="T15" fmla="*/ 0 60000 65536"/>
                <a:gd name="T16" fmla="*/ 0 60000 65536"/>
                <a:gd name="T17" fmla="*/ 0 60000 65536"/>
                <a:gd name="T18" fmla="*/ 0 w 245"/>
                <a:gd name="T19" fmla="*/ 0 h 200"/>
                <a:gd name="T20" fmla="*/ 245 w 245"/>
                <a:gd name="T21" fmla="*/ 200 h 200"/>
              </a:gdLst>
              <a:ahLst/>
              <a:cxnLst>
                <a:cxn ang="T12">
                  <a:pos x="T0" y="T1"/>
                </a:cxn>
                <a:cxn ang="T13">
                  <a:pos x="T2" y="T3"/>
                </a:cxn>
                <a:cxn ang="T14">
                  <a:pos x="T4" y="T5"/>
                </a:cxn>
                <a:cxn ang="T15">
                  <a:pos x="T6" y="T7"/>
                </a:cxn>
                <a:cxn ang="T16">
                  <a:pos x="T8" y="T9"/>
                </a:cxn>
                <a:cxn ang="T17">
                  <a:pos x="T10" y="T11"/>
                </a:cxn>
              </a:cxnLst>
              <a:rect l="T18" t="T19" r="T20" b="T21"/>
              <a:pathLst>
                <a:path w="245" h="200">
                  <a:moveTo>
                    <a:pt x="103" y="200"/>
                  </a:moveTo>
                  <a:lnTo>
                    <a:pt x="0" y="19"/>
                  </a:lnTo>
                  <a:lnTo>
                    <a:pt x="17" y="0"/>
                  </a:lnTo>
                  <a:lnTo>
                    <a:pt x="245" y="32"/>
                  </a:lnTo>
                  <a:lnTo>
                    <a:pt x="103" y="200"/>
                  </a:lnTo>
                  <a:close/>
                </a:path>
              </a:pathLst>
            </a:custGeom>
            <a:solidFill>
              <a:srgbClr val="E6FF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4" name="Freeform 705">
              <a:extLst>
                <a:ext uri="{FF2B5EF4-FFF2-40B4-BE49-F238E27FC236}">
                  <a16:creationId xmlns:a16="http://schemas.microsoft.com/office/drawing/2014/main" id="{3B3809B3-B346-4333-AE1D-9FD57967E2C4}"/>
                </a:ext>
              </a:extLst>
            </p:cNvPr>
            <p:cNvSpPr>
              <a:spLocks/>
            </p:cNvSpPr>
            <p:nvPr/>
          </p:nvSpPr>
          <p:spPr bwMode="auto">
            <a:xfrm>
              <a:off x="4041" y="3678"/>
              <a:ext cx="109" cy="127"/>
            </a:xfrm>
            <a:custGeom>
              <a:avLst/>
              <a:gdLst>
                <a:gd name="T0" fmla="*/ 0 w 219"/>
                <a:gd name="T1" fmla="*/ 1 h 252"/>
                <a:gd name="T2" fmla="*/ 0 w 219"/>
                <a:gd name="T3" fmla="*/ 1 h 252"/>
                <a:gd name="T4" fmla="*/ 0 w 219"/>
                <a:gd name="T5" fmla="*/ 0 h 252"/>
                <a:gd name="T6" fmla="*/ 0 w 219"/>
                <a:gd name="T7" fmla="*/ 1 h 252"/>
                <a:gd name="T8" fmla="*/ 0 w 219"/>
                <a:gd name="T9" fmla="*/ 1 h 252"/>
                <a:gd name="T10" fmla="*/ 0 w 219"/>
                <a:gd name="T11" fmla="*/ 1 h 252"/>
                <a:gd name="T12" fmla="*/ 0 60000 65536"/>
                <a:gd name="T13" fmla="*/ 0 60000 65536"/>
                <a:gd name="T14" fmla="*/ 0 60000 65536"/>
                <a:gd name="T15" fmla="*/ 0 60000 65536"/>
                <a:gd name="T16" fmla="*/ 0 60000 65536"/>
                <a:gd name="T17" fmla="*/ 0 60000 65536"/>
                <a:gd name="T18" fmla="*/ 0 w 219"/>
                <a:gd name="T19" fmla="*/ 0 h 252"/>
                <a:gd name="T20" fmla="*/ 219 w 219"/>
                <a:gd name="T21" fmla="*/ 252 h 252"/>
              </a:gdLst>
              <a:ahLst/>
              <a:cxnLst>
                <a:cxn ang="T12">
                  <a:pos x="T0" y="T1"/>
                </a:cxn>
                <a:cxn ang="T13">
                  <a:pos x="T2" y="T3"/>
                </a:cxn>
                <a:cxn ang="T14">
                  <a:pos x="T4" y="T5"/>
                </a:cxn>
                <a:cxn ang="T15">
                  <a:pos x="T6" y="T7"/>
                </a:cxn>
                <a:cxn ang="T16">
                  <a:pos x="T8" y="T9"/>
                </a:cxn>
                <a:cxn ang="T17">
                  <a:pos x="T10" y="T11"/>
                </a:cxn>
              </a:cxnLst>
              <a:rect l="T18" t="T19" r="T20" b="T21"/>
              <a:pathLst>
                <a:path w="219" h="252">
                  <a:moveTo>
                    <a:pt x="0" y="247"/>
                  </a:moveTo>
                  <a:lnTo>
                    <a:pt x="219" y="252"/>
                  </a:lnTo>
                  <a:lnTo>
                    <a:pt x="190" y="0"/>
                  </a:lnTo>
                  <a:lnTo>
                    <a:pt x="55" y="93"/>
                  </a:lnTo>
                  <a:lnTo>
                    <a:pt x="0" y="247"/>
                  </a:lnTo>
                  <a:close/>
                </a:path>
              </a:pathLst>
            </a:custGeom>
            <a:solidFill>
              <a:srgbClr val="E6FF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5" name="Freeform 706">
              <a:extLst>
                <a:ext uri="{FF2B5EF4-FFF2-40B4-BE49-F238E27FC236}">
                  <a16:creationId xmlns:a16="http://schemas.microsoft.com/office/drawing/2014/main" id="{DB2BFD58-42FC-414F-A0DB-90EBE6A00AD0}"/>
                </a:ext>
              </a:extLst>
            </p:cNvPr>
            <p:cNvSpPr>
              <a:spLocks/>
            </p:cNvSpPr>
            <p:nvPr/>
          </p:nvSpPr>
          <p:spPr bwMode="auto">
            <a:xfrm>
              <a:off x="4046" y="3678"/>
              <a:ext cx="276" cy="277"/>
            </a:xfrm>
            <a:custGeom>
              <a:avLst/>
              <a:gdLst>
                <a:gd name="T0" fmla="*/ 0 w 554"/>
                <a:gd name="T1" fmla="*/ 1 h 553"/>
                <a:gd name="T2" fmla="*/ 0 w 554"/>
                <a:gd name="T3" fmla="*/ 1 h 553"/>
                <a:gd name="T4" fmla="*/ 0 w 554"/>
                <a:gd name="T5" fmla="*/ 0 h 553"/>
                <a:gd name="T6" fmla="*/ 0 w 554"/>
                <a:gd name="T7" fmla="*/ 1 h 553"/>
                <a:gd name="T8" fmla="*/ 0 w 554"/>
                <a:gd name="T9" fmla="*/ 1 h 553"/>
                <a:gd name="T10" fmla="*/ 1 w 554"/>
                <a:gd name="T11" fmla="*/ 1 h 553"/>
                <a:gd name="T12" fmla="*/ 0 w 554"/>
                <a:gd name="T13" fmla="*/ 1 h 553"/>
                <a:gd name="T14" fmla="*/ 0 w 554"/>
                <a:gd name="T15" fmla="*/ 2 h 553"/>
                <a:gd name="T16" fmla="*/ 0 w 554"/>
                <a:gd name="T17" fmla="*/ 2 h 553"/>
                <a:gd name="T18" fmla="*/ 0 w 554"/>
                <a:gd name="T19" fmla="*/ 1 h 553"/>
                <a:gd name="T20" fmla="*/ 0 w 554"/>
                <a:gd name="T21" fmla="*/ 1 h 553"/>
                <a:gd name="T22" fmla="*/ 0 w 554"/>
                <a:gd name="T23" fmla="*/ 1 h 5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54"/>
                <a:gd name="T37" fmla="*/ 0 h 553"/>
                <a:gd name="T38" fmla="*/ 554 w 554"/>
                <a:gd name="T39" fmla="*/ 553 h 5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54" h="553">
                  <a:moveTo>
                    <a:pt x="0" y="372"/>
                  </a:moveTo>
                  <a:lnTo>
                    <a:pt x="265" y="233"/>
                  </a:lnTo>
                  <a:lnTo>
                    <a:pt x="248" y="0"/>
                  </a:lnTo>
                  <a:lnTo>
                    <a:pt x="400" y="7"/>
                  </a:lnTo>
                  <a:lnTo>
                    <a:pt x="508" y="91"/>
                  </a:lnTo>
                  <a:lnTo>
                    <a:pt x="554" y="268"/>
                  </a:lnTo>
                  <a:lnTo>
                    <a:pt x="310" y="271"/>
                  </a:lnTo>
                  <a:lnTo>
                    <a:pt x="316" y="553"/>
                  </a:lnTo>
                  <a:lnTo>
                    <a:pt x="172" y="536"/>
                  </a:lnTo>
                  <a:lnTo>
                    <a:pt x="40" y="471"/>
                  </a:lnTo>
                  <a:lnTo>
                    <a:pt x="0" y="372"/>
                  </a:lnTo>
                  <a:close/>
                </a:path>
              </a:pathLst>
            </a:custGeom>
            <a:solidFill>
              <a:srgbClr val="B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6" name="Freeform 707">
              <a:extLst>
                <a:ext uri="{FF2B5EF4-FFF2-40B4-BE49-F238E27FC236}">
                  <a16:creationId xmlns:a16="http://schemas.microsoft.com/office/drawing/2014/main" id="{EAD250AF-EC96-4923-8C17-FFDFA0AD5759}"/>
                </a:ext>
              </a:extLst>
            </p:cNvPr>
            <p:cNvSpPr>
              <a:spLocks/>
            </p:cNvSpPr>
            <p:nvPr/>
          </p:nvSpPr>
          <p:spPr bwMode="auto">
            <a:xfrm>
              <a:off x="4074" y="3828"/>
              <a:ext cx="91" cy="129"/>
            </a:xfrm>
            <a:custGeom>
              <a:avLst/>
              <a:gdLst>
                <a:gd name="T0" fmla="*/ 0 w 180"/>
                <a:gd name="T1" fmla="*/ 1 h 256"/>
                <a:gd name="T2" fmla="*/ 1 w 180"/>
                <a:gd name="T3" fmla="*/ 0 h 256"/>
                <a:gd name="T4" fmla="*/ 1 w 180"/>
                <a:gd name="T5" fmla="*/ 1 h 256"/>
                <a:gd name="T6" fmla="*/ 0 w 180"/>
                <a:gd name="T7" fmla="*/ 1 h 256"/>
                <a:gd name="T8" fmla="*/ 0 w 180"/>
                <a:gd name="T9" fmla="*/ 1 h 256"/>
                <a:gd name="T10" fmla="*/ 0 60000 65536"/>
                <a:gd name="T11" fmla="*/ 0 60000 65536"/>
                <a:gd name="T12" fmla="*/ 0 60000 65536"/>
                <a:gd name="T13" fmla="*/ 0 60000 65536"/>
                <a:gd name="T14" fmla="*/ 0 60000 65536"/>
                <a:gd name="T15" fmla="*/ 0 w 180"/>
                <a:gd name="T16" fmla="*/ 0 h 256"/>
                <a:gd name="T17" fmla="*/ 180 w 180"/>
                <a:gd name="T18" fmla="*/ 256 h 256"/>
              </a:gdLst>
              <a:ahLst/>
              <a:cxnLst>
                <a:cxn ang="T10">
                  <a:pos x="T0" y="T1"/>
                </a:cxn>
                <a:cxn ang="T11">
                  <a:pos x="T2" y="T3"/>
                </a:cxn>
                <a:cxn ang="T12">
                  <a:pos x="T4" y="T5"/>
                </a:cxn>
                <a:cxn ang="T13">
                  <a:pos x="T6" y="T7"/>
                </a:cxn>
                <a:cxn ang="T14">
                  <a:pos x="T8" y="T9"/>
                </a:cxn>
              </a:cxnLst>
              <a:rect l="T15" t="T16" r="T17" b="T18"/>
              <a:pathLst>
                <a:path w="180" h="256">
                  <a:moveTo>
                    <a:pt x="0" y="165"/>
                  </a:moveTo>
                  <a:lnTo>
                    <a:pt x="180" y="0"/>
                  </a:lnTo>
                  <a:lnTo>
                    <a:pt x="167" y="256"/>
                  </a:lnTo>
                  <a:lnTo>
                    <a:pt x="0" y="165"/>
                  </a:lnTo>
                  <a:close/>
                </a:path>
              </a:pathLst>
            </a:custGeom>
            <a:solidFill>
              <a:srgbClr val="B8A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7" name="Freeform 708">
              <a:extLst>
                <a:ext uri="{FF2B5EF4-FFF2-40B4-BE49-F238E27FC236}">
                  <a16:creationId xmlns:a16="http://schemas.microsoft.com/office/drawing/2014/main" id="{B0381ECF-C843-4090-9EBA-EC6CB52341C2}"/>
                </a:ext>
              </a:extLst>
            </p:cNvPr>
            <p:cNvSpPr>
              <a:spLocks/>
            </p:cNvSpPr>
            <p:nvPr/>
          </p:nvSpPr>
          <p:spPr bwMode="auto">
            <a:xfrm>
              <a:off x="4198" y="3674"/>
              <a:ext cx="113" cy="108"/>
            </a:xfrm>
            <a:custGeom>
              <a:avLst/>
              <a:gdLst>
                <a:gd name="T0" fmla="*/ 1 w 226"/>
                <a:gd name="T1" fmla="*/ 0 h 217"/>
                <a:gd name="T2" fmla="*/ 0 w 226"/>
                <a:gd name="T3" fmla="*/ 0 h 217"/>
                <a:gd name="T4" fmla="*/ 1 w 226"/>
                <a:gd name="T5" fmla="*/ 0 h 217"/>
                <a:gd name="T6" fmla="*/ 1 w 226"/>
                <a:gd name="T7" fmla="*/ 0 h 217"/>
                <a:gd name="T8" fmla="*/ 1 w 226"/>
                <a:gd name="T9" fmla="*/ 0 h 217"/>
                <a:gd name="T10" fmla="*/ 1 w 226"/>
                <a:gd name="T11" fmla="*/ 0 h 217"/>
                <a:gd name="T12" fmla="*/ 0 60000 65536"/>
                <a:gd name="T13" fmla="*/ 0 60000 65536"/>
                <a:gd name="T14" fmla="*/ 0 60000 65536"/>
                <a:gd name="T15" fmla="*/ 0 60000 65536"/>
                <a:gd name="T16" fmla="*/ 0 60000 65536"/>
                <a:gd name="T17" fmla="*/ 0 60000 65536"/>
                <a:gd name="T18" fmla="*/ 0 w 226"/>
                <a:gd name="T19" fmla="*/ 0 h 217"/>
                <a:gd name="T20" fmla="*/ 226 w 226"/>
                <a:gd name="T21" fmla="*/ 217 h 217"/>
              </a:gdLst>
              <a:ahLst/>
              <a:cxnLst>
                <a:cxn ang="T12">
                  <a:pos x="T0" y="T1"/>
                </a:cxn>
                <a:cxn ang="T13">
                  <a:pos x="T2" y="T3"/>
                </a:cxn>
                <a:cxn ang="T14">
                  <a:pos x="T4" y="T5"/>
                </a:cxn>
                <a:cxn ang="T15">
                  <a:pos x="T6" y="T7"/>
                </a:cxn>
                <a:cxn ang="T16">
                  <a:pos x="T8" y="T9"/>
                </a:cxn>
                <a:cxn ang="T17">
                  <a:pos x="T10" y="T11"/>
                </a:cxn>
              </a:cxnLst>
              <a:rect l="T18" t="T19" r="T20" b="T21"/>
              <a:pathLst>
                <a:path w="226" h="217">
                  <a:moveTo>
                    <a:pt x="38" y="0"/>
                  </a:moveTo>
                  <a:lnTo>
                    <a:pt x="0" y="217"/>
                  </a:lnTo>
                  <a:lnTo>
                    <a:pt x="226" y="163"/>
                  </a:lnTo>
                  <a:lnTo>
                    <a:pt x="114" y="40"/>
                  </a:lnTo>
                  <a:lnTo>
                    <a:pt x="38" y="0"/>
                  </a:lnTo>
                  <a:close/>
                </a:path>
              </a:pathLst>
            </a:custGeom>
            <a:solidFill>
              <a:srgbClr val="B8A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8" name="Freeform 709">
              <a:extLst>
                <a:ext uri="{FF2B5EF4-FFF2-40B4-BE49-F238E27FC236}">
                  <a16:creationId xmlns:a16="http://schemas.microsoft.com/office/drawing/2014/main" id="{53A94E8F-6547-4879-AA2B-6CFC6F39326C}"/>
                </a:ext>
              </a:extLst>
            </p:cNvPr>
            <p:cNvSpPr>
              <a:spLocks/>
            </p:cNvSpPr>
            <p:nvPr/>
          </p:nvSpPr>
          <p:spPr bwMode="auto">
            <a:xfrm>
              <a:off x="4224" y="3850"/>
              <a:ext cx="80" cy="50"/>
            </a:xfrm>
            <a:custGeom>
              <a:avLst/>
              <a:gdLst>
                <a:gd name="T0" fmla="*/ 1 w 160"/>
                <a:gd name="T1" fmla="*/ 1 h 98"/>
                <a:gd name="T2" fmla="*/ 0 w 160"/>
                <a:gd name="T3" fmla="*/ 0 h 98"/>
                <a:gd name="T4" fmla="*/ 1 w 160"/>
                <a:gd name="T5" fmla="*/ 1 h 98"/>
                <a:gd name="T6" fmla="*/ 1 w 160"/>
                <a:gd name="T7" fmla="*/ 1 h 98"/>
                <a:gd name="T8" fmla="*/ 1 w 160"/>
                <a:gd name="T9" fmla="*/ 1 h 98"/>
                <a:gd name="T10" fmla="*/ 0 60000 65536"/>
                <a:gd name="T11" fmla="*/ 0 60000 65536"/>
                <a:gd name="T12" fmla="*/ 0 60000 65536"/>
                <a:gd name="T13" fmla="*/ 0 60000 65536"/>
                <a:gd name="T14" fmla="*/ 0 60000 65536"/>
                <a:gd name="T15" fmla="*/ 0 w 160"/>
                <a:gd name="T16" fmla="*/ 0 h 98"/>
                <a:gd name="T17" fmla="*/ 160 w 160"/>
                <a:gd name="T18" fmla="*/ 98 h 98"/>
              </a:gdLst>
              <a:ahLst/>
              <a:cxnLst>
                <a:cxn ang="T10">
                  <a:pos x="T0" y="T1"/>
                </a:cxn>
                <a:cxn ang="T11">
                  <a:pos x="T2" y="T3"/>
                </a:cxn>
                <a:cxn ang="T12">
                  <a:pos x="T4" y="T5"/>
                </a:cxn>
                <a:cxn ang="T13">
                  <a:pos x="T6" y="T7"/>
                </a:cxn>
                <a:cxn ang="T14">
                  <a:pos x="T8" y="T9"/>
                </a:cxn>
              </a:cxnLst>
              <a:rect l="T15" t="T16" r="T17" b="T18"/>
              <a:pathLst>
                <a:path w="160" h="98">
                  <a:moveTo>
                    <a:pt x="131" y="98"/>
                  </a:moveTo>
                  <a:lnTo>
                    <a:pt x="0" y="0"/>
                  </a:lnTo>
                  <a:lnTo>
                    <a:pt x="160" y="64"/>
                  </a:lnTo>
                  <a:lnTo>
                    <a:pt x="131" y="98"/>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9" name="Freeform 710">
              <a:extLst>
                <a:ext uri="{FF2B5EF4-FFF2-40B4-BE49-F238E27FC236}">
                  <a16:creationId xmlns:a16="http://schemas.microsoft.com/office/drawing/2014/main" id="{403BBFF3-FFA1-4D9E-844B-EF231F9A5A01}"/>
                </a:ext>
              </a:extLst>
            </p:cNvPr>
            <p:cNvSpPr>
              <a:spLocks/>
            </p:cNvSpPr>
            <p:nvPr/>
          </p:nvSpPr>
          <p:spPr bwMode="auto">
            <a:xfrm>
              <a:off x="4215" y="3854"/>
              <a:ext cx="68" cy="65"/>
            </a:xfrm>
            <a:custGeom>
              <a:avLst/>
              <a:gdLst>
                <a:gd name="T0" fmla="*/ 0 w 137"/>
                <a:gd name="T1" fmla="*/ 1 h 129"/>
                <a:gd name="T2" fmla="*/ 0 w 137"/>
                <a:gd name="T3" fmla="*/ 0 h 129"/>
                <a:gd name="T4" fmla="*/ 0 w 137"/>
                <a:gd name="T5" fmla="*/ 1 h 129"/>
                <a:gd name="T6" fmla="*/ 0 w 137"/>
                <a:gd name="T7" fmla="*/ 1 h 129"/>
                <a:gd name="T8" fmla="*/ 0 w 137"/>
                <a:gd name="T9" fmla="*/ 1 h 129"/>
                <a:gd name="T10" fmla="*/ 0 60000 65536"/>
                <a:gd name="T11" fmla="*/ 0 60000 65536"/>
                <a:gd name="T12" fmla="*/ 0 60000 65536"/>
                <a:gd name="T13" fmla="*/ 0 60000 65536"/>
                <a:gd name="T14" fmla="*/ 0 60000 65536"/>
                <a:gd name="T15" fmla="*/ 0 w 137"/>
                <a:gd name="T16" fmla="*/ 0 h 129"/>
                <a:gd name="T17" fmla="*/ 137 w 137"/>
                <a:gd name="T18" fmla="*/ 129 h 129"/>
              </a:gdLst>
              <a:ahLst/>
              <a:cxnLst>
                <a:cxn ang="T10">
                  <a:pos x="T0" y="T1"/>
                </a:cxn>
                <a:cxn ang="T11">
                  <a:pos x="T2" y="T3"/>
                </a:cxn>
                <a:cxn ang="T12">
                  <a:pos x="T4" y="T5"/>
                </a:cxn>
                <a:cxn ang="T13">
                  <a:pos x="T6" y="T7"/>
                </a:cxn>
                <a:cxn ang="T14">
                  <a:pos x="T8" y="T9"/>
                </a:cxn>
              </a:cxnLst>
              <a:rect l="T15" t="T16" r="T17" b="T18"/>
              <a:pathLst>
                <a:path w="137" h="129">
                  <a:moveTo>
                    <a:pt x="112" y="129"/>
                  </a:moveTo>
                  <a:lnTo>
                    <a:pt x="0" y="0"/>
                  </a:lnTo>
                  <a:lnTo>
                    <a:pt x="137" y="101"/>
                  </a:lnTo>
                  <a:lnTo>
                    <a:pt x="112" y="129"/>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0" name="Freeform 711">
              <a:extLst>
                <a:ext uri="{FF2B5EF4-FFF2-40B4-BE49-F238E27FC236}">
                  <a16:creationId xmlns:a16="http://schemas.microsoft.com/office/drawing/2014/main" id="{7FDAEC1A-69A8-450F-A596-298050837D4D}"/>
                </a:ext>
              </a:extLst>
            </p:cNvPr>
            <p:cNvSpPr>
              <a:spLocks/>
            </p:cNvSpPr>
            <p:nvPr/>
          </p:nvSpPr>
          <p:spPr bwMode="auto">
            <a:xfrm>
              <a:off x="4084" y="3702"/>
              <a:ext cx="47" cy="71"/>
            </a:xfrm>
            <a:custGeom>
              <a:avLst/>
              <a:gdLst>
                <a:gd name="T0" fmla="*/ 0 w 95"/>
                <a:gd name="T1" fmla="*/ 0 h 143"/>
                <a:gd name="T2" fmla="*/ 0 w 95"/>
                <a:gd name="T3" fmla="*/ 0 h 143"/>
                <a:gd name="T4" fmla="*/ 0 w 95"/>
                <a:gd name="T5" fmla="*/ 0 h 143"/>
                <a:gd name="T6" fmla="*/ 0 w 95"/>
                <a:gd name="T7" fmla="*/ 0 h 143"/>
                <a:gd name="T8" fmla="*/ 0 w 95"/>
                <a:gd name="T9" fmla="*/ 0 h 143"/>
                <a:gd name="T10" fmla="*/ 0 60000 65536"/>
                <a:gd name="T11" fmla="*/ 0 60000 65536"/>
                <a:gd name="T12" fmla="*/ 0 60000 65536"/>
                <a:gd name="T13" fmla="*/ 0 60000 65536"/>
                <a:gd name="T14" fmla="*/ 0 60000 65536"/>
                <a:gd name="T15" fmla="*/ 0 w 95"/>
                <a:gd name="T16" fmla="*/ 0 h 143"/>
                <a:gd name="T17" fmla="*/ 95 w 95"/>
                <a:gd name="T18" fmla="*/ 143 h 143"/>
              </a:gdLst>
              <a:ahLst/>
              <a:cxnLst>
                <a:cxn ang="T10">
                  <a:pos x="T0" y="T1"/>
                </a:cxn>
                <a:cxn ang="T11">
                  <a:pos x="T2" y="T3"/>
                </a:cxn>
                <a:cxn ang="T12">
                  <a:pos x="T4" y="T5"/>
                </a:cxn>
                <a:cxn ang="T13">
                  <a:pos x="T6" y="T7"/>
                </a:cxn>
                <a:cxn ang="T14">
                  <a:pos x="T8" y="T9"/>
                </a:cxn>
              </a:cxnLst>
              <a:rect l="T15" t="T16" r="T17" b="T18"/>
              <a:pathLst>
                <a:path w="95" h="143">
                  <a:moveTo>
                    <a:pt x="0" y="30"/>
                  </a:moveTo>
                  <a:lnTo>
                    <a:pt x="95" y="143"/>
                  </a:lnTo>
                  <a:lnTo>
                    <a:pt x="47" y="0"/>
                  </a:lnTo>
                  <a:lnTo>
                    <a:pt x="0" y="30"/>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1" name="Freeform 712">
              <a:extLst>
                <a:ext uri="{FF2B5EF4-FFF2-40B4-BE49-F238E27FC236}">
                  <a16:creationId xmlns:a16="http://schemas.microsoft.com/office/drawing/2014/main" id="{1C2390EF-8FB0-4AB1-BBA4-48D34EC923D1}"/>
                </a:ext>
              </a:extLst>
            </p:cNvPr>
            <p:cNvSpPr>
              <a:spLocks/>
            </p:cNvSpPr>
            <p:nvPr/>
          </p:nvSpPr>
          <p:spPr bwMode="auto">
            <a:xfrm>
              <a:off x="4055" y="3733"/>
              <a:ext cx="69" cy="60"/>
            </a:xfrm>
            <a:custGeom>
              <a:avLst/>
              <a:gdLst>
                <a:gd name="T0" fmla="*/ 0 w 136"/>
                <a:gd name="T1" fmla="*/ 1 h 120"/>
                <a:gd name="T2" fmla="*/ 1 w 136"/>
                <a:gd name="T3" fmla="*/ 1 h 120"/>
                <a:gd name="T4" fmla="*/ 1 w 136"/>
                <a:gd name="T5" fmla="*/ 0 h 120"/>
                <a:gd name="T6" fmla="*/ 0 w 136"/>
                <a:gd name="T7" fmla="*/ 1 h 120"/>
                <a:gd name="T8" fmla="*/ 0 w 136"/>
                <a:gd name="T9" fmla="*/ 1 h 120"/>
                <a:gd name="T10" fmla="*/ 0 60000 65536"/>
                <a:gd name="T11" fmla="*/ 0 60000 65536"/>
                <a:gd name="T12" fmla="*/ 0 60000 65536"/>
                <a:gd name="T13" fmla="*/ 0 60000 65536"/>
                <a:gd name="T14" fmla="*/ 0 60000 65536"/>
                <a:gd name="T15" fmla="*/ 0 w 136"/>
                <a:gd name="T16" fmla="*/ 0 h 120"/>
                <a:gd name="T17" fmla="*/ 136 w 136"/>
                <a:gd name="T18" fmla="*/ 120 h 120"/>
              </a:gdLst>
              <a:ahLst/>
              <a:cxnLst>
                <a:cxn ang="T10">
                  <a:pos x="T0" y="T1"/>
                </a:cxn>
                <a:cxn ang="T11">
                  <a:pos x="T2" y="T3"/>
                </a:cxn>
                <a:cxn ang="T12">
                  <a:pos x="T4" y="T5"/>
                </a:cxn>
                <a:cxn ang="T13">
                  <a:pos x="T6" y="T7"/>
                </a:cxn>
                <a:cxn ang="T14">
                  <a:pos x="T8" y="T9"/>
                </a:cxn>
              </a:cxnLst>
              <a:rect l="T15" t="T16" r="T17" b="T18"/>
              <a:pathLst>
                <a:path w="136" h="120">
                  <a:moveTo>
                    <a:pt x="0" y="59"/>
                  </a:moveTo>
                  <a:lnTo>
                    <a:pt x="136" y="120"/>
                  </a:lnTo>
                  <a:lnTo>
                    <a:pt x="20" y="0"/>
                  </a:lnTo>
                  <a:lnTo>
                    <a:pt x="0" y="59"/>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2" name="Freeform 713">
              <a:extLst>
                <a:ext uri="{FF2B5EF4-FFF2-40B4-BE49-F238E27FC236}">
                  <a16:creationId xmlns:a16="http://schemas.microsoft.com/office/drawing/2014/main" id="{FAC042F6-69B3-45F8-9D5E-2FA56D59338C}"/>
                </a:ext>
              </a:extLst>
            </p:cNvPr>
            <p:cNvSpPr>
              <a:spLocks/>
            </p:cNvSpPr>
            <p:nvPr/>
          </p:nvSpPr>
          <p:spPr bwMode="auto">
            <a:xfrm>
              <a:off x="4080" y="3714"/>
              <a:ext cx="190" cy="192"/>
            </a:xfrm>
            <a:custGeom>
              <a:avLst/>
              <a:gdLst>
                <a:gd name="T0" fmla="*/ 1 w 380"/>
                <a:gd name="T1" fmla="*/ 1 h 384"/>
                <a:gd name="T2" fmla="*/ 1 w 380"/>
                <a:gd name="T3" fmla="*/ 1 h 384"/>
                <a:gd name="T4" fmla="*/ 1 w 380"/>
                <a:gd name="T5" fmla="*/ 1 h 384"/>
                <a:gd name="T6" fmla="*/ 1 w 380"/>
                <a:gd name="T7" fmla="*/ 1 h 384"/>
                <a:gd name="T8" fmla="*/ 1 w 380"/>
                <a:gd name="T9" fmla="*/ 1 h 384"/>
                <a:gd name="T10" fmla="*/ 1 w 380"/>
                <a:gd name="T11" fmla="*/ 1 h 384"/>
                <a:gd name="T12" fmla="*/ 1 w 380"/>
                <a:gd name="T13" fmla="*/ 1 h 384"/>
                <a:gd name="T14" fmla="*/ 1 w 380"/>
                <a:gd name="T15" fmla="*/ 1 h 384"/>
                <a:gd name="T16" fmla="*/ 1 w 380"/>
                <a:gd name="T17" fmla="*/ 1 h 384"/>
                <a:gd name="T18" fmla="*/ 1 w 380"/>
                <a:gd name="T19" fmla="*/ 1 h 384"/>
                <a:gd name="T20" fmla="*/ 1 w 380"/>
                <a:gd name="T21" fmla="*/ 1 h 384"/>
                <a:gd name="T22" fmla="*/ 1 w 380"/>
                <a:gd name="T23" fmla="*/ 1 h 384"/>
                <a:gd name="T24" fmla="*/ 1 w 380"/>
                <a:gd name="T25" fmla="*/ 1 h 384"/>
                <a:gd name="T26" fmla="*/ 1 w 380"/>
                <a:gd name="T27" fmla="*/ 1 h 384"/>
                <a:gd name="T28" fmla="*/ 1 w 380"/>
                <a:gd name="T29" fmla="*/ 1 h 384"/>
                <a:gd name="T30" fmla="*/ 1 w 380"/>
                <a:gd name="T31" fmla="*/ 1 h 384"/>
                <a:gd name="T32" fmla="*/ 1 w 380"/>
                <a:gd name="T33" fmla="*/ 0 h 384"/>
                <a:gd name="T34" fmla="*/ 1 w 380"/>
                <a:gd name="T35" fmla="*/ 0 h 384"/>
                <a:gd name="T36" fmla="*/ 1 w 380"/>
                <a:gd name="T37" fmla="*/ 0 h 384"/>
                <a:gd name="T38" fmla="*/ 1 w 380"/>
                <a:gd name="T39" fmla="*/ 1 h 384"/>
                <a:gd name="T40" fmla="*/ 1 w 380"/>
                <a:gd name="T41" fmla="*/ 1 h 384"/>
                <a:gd name="T42" fmla="*/ 1 w 380"/>
                <a:gd name="T43" fmla="*/ 1 h 384"/>
                <a:gd name="T44" fmla="*/ 1 w 380"/>
                <a:gd name="T45" fmla="*/ 1 h 384"/>
                <a:gd name="T46" fmla="*/ 1 w 380"/>
                <a:gd name="T47" fmla="*/ 1 h 384"/>
                <a:gd name="T48" fmla="*/ 1 w 380"/>
                <a:gd name="T49" fmla="*/ 1 h 384"/>
                <a:gd name="T50" fmla="*/ 0 w 380"/>
                <a:gd name="T51" fmla="*/ 1 h 384"/>
                <a:gd name="T52" fmla="*/ 0 w 380"/>
                <a:gd name="T53" fmla="*/ 1 h 384"/>
                <a:gd name="T54" fmla="*/ 0 w 380"/>
                <a:gd name="T55" fmla="*/ 1 h 384"/>
                <a:gd name="T56" fmla="*/ 1 w 380"/>
                <a:gd name="T57" fmla="*/ 1 h 384"/>
                <a:gd name="T58" fmla="*/ 1 w 380"/>
                <a:gd name="T59" fmla="*/ 1 h 384"/>
                <a:gd name="T60" fmla="*/ 1 w 380"/>
                <a:gd name="T61" fmla="*/ 1 h 384"/>
                <a:gd name="T62" fmla="*/ 1 w 380"/>
                <a:gd name="T63" fmla="*/ 1 h 384"/>
                <a:gd name="T64" fmla="*/ 1 w 380"/>
                <a:gd name="T65" fmla="*/ 1 h 384"/>
                <a:gd name="T66" fmla="*/ 1 w 380"/>
                <a:gd name="T67" fmla="*/ 1 h 384"/>
                <a:gd name="T68" fmla="*/ 1 w 380"/>
                <a:gd name="T69" fmla="*/ 1 h 384"/>
                <a:gd name="T70" fmla="*/ 1 w 380"/>
                <a:gd name="T71" fmla="*/ 1 h 384"/>
                <a:gd name="T72" fmla="*/ 1 w 380"/>
                <a:gd name="T73" fmla="*/ 1 h 3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80"/>
                <a:gd name="T112" fmla="*/ 0 h 384"/>
                <a:gd name="T113" fmla="*/ 380 w 380"/>
                <a:gd name="T114" fmla="*/ 384 h 38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80" h="384">
                  <a:moveTo>
                    <a:pt x="190" y="384"/>
                  </a:moveTo>
                  <a:lnTo>
                    <a:pt x="207" y="382"/>
                  </a:lnTo>
                  <a:lnTo>
                    <a:pt x="224" y="380"/>
                  </a:lnTo>
                  <a:lnTo>
                    <a:pt x="243" y="374"/>
                  </a:lnTo>
                  <a:lnTo>
                    <a:pt x="262" y="368"/>
                  </a:lnTo>
                  <a:lnTo>
                    <a:pt x="277" y="359"/>
                  </a:lnTo>
                  <a:lnTo>
                    <a:pt x="295" y="351"/>
                  </a:lnTo>
                  <a:lnTo>
                    <a:pt x="308" y="338"/>
                  </a:lnTo>
                  <a:lnTo>
                    <a:pt x="323" y="327"/>
                  </a:lnTo>
                  <a:lnTo>
                    <a:pt x="333" y="311"/>
                  </a:lnTo>
                  <a:lnTo>
                    <a:pt x="346" y="298"/>
                  </a:lnTo>
                  <a:lnTo>
                    <a:pt x="355" y="281"/>
                  </a:lnTo>
                  <a:lnTo>
                    <a:pt x="363" y="266"/>
                  </a:lnTo>
                  <a:lnTo>
                    <a:pt x="369" y="245"/>
                  </a:lnTo>
                  <a:lnTo>
                    <a:pt x="374" y="228"/>
                  </a:lnTo>
                  <a:lnTo>
                    <a:pt x="378" y="209"/>
                  </a:lnTo>
                  <a:lnTo>
                    <a:pt x="380" y="192"/>
                  </a:lnTo>
                  <a:lnTo>
                    <a:pt x="378" y="180"/>
                  </a:lnTo>
                  <a:lnTo>
                    <a:pt x="378" y="169"/>
                  </a:lnTo>
                  <a:lnTo>
                    <a:pt x="376" y="159"/>
                  </a:lnTo>
                  <a:lnTo>
                    <a:pt x="374" y="150"/>
                  </a:lnTo>
                  <a:lnTo>
                    <a:pt x="369" y="131"/>
                  </a:lnTo>
                  <a:lnTo>
                    <a:pt x="363" y="114"/>
                  </a:lnTo>
                  <a:lnTo>
                    <a:pt x="355" y="99"/>
                  </a:lnTo>
                  <a:lnTo>
                    <a:pt x="346" y="81"/>
                  </a:lnTo>
                  <a:lnTo>
                    <a:pt x="333" y="66"/>
                  </a:lnTo>
                  <a:lnTo>
                    <a:pt x="323" y="55"/>
                  </a:lnTo>
                  <a:lnTo>
                    <a:pt x="308" y="42"/>
                  </a:lnTo>
                  <a:lnTo>
                    <a:pt x="295" y="30"/>
                  </a:lnTo>
                  <a:lnTo>
                    <a:pt x="277" y="21"/>
                  </a:lnTo>
                  <a:lnTo>
                    <a:pt x="262" y="15"/>
                  </a:lnTo>
                  <a:lnTo>
                    <a:pt x="243" y="7"/>
                  </a:lnTo>
                  <a:lnTo>
                    <a:pt x="224" y="4"/>
                  </a:lnTo>
                  <a:lnTo>
                    <a:pt x="207" y="0"/>
                  </a:lnTo>
                  <a:lnTo>
                    <a:pt x="190" y="0"/>
                  </a:lnTo>
                  <a:lnTo>
                    <a:pt x="179" y="0"/>
                  </a:lnTo>
                  <a:lnTo>
                    <a:pt x="167" y="0"/>
                  </a:lnTo>
                  <a:lnTo>
                    <a:pt x="158" y="0"/>
                  </a:lnTo>
                  <a:lnTo>
                    <a:pt x="148" y="4"/>
                  </a:lnTo>
                  <a:lnTo>
                    <a:pt x="129" y="7"/>
                  </a:lnTo>
                  <a:lnTo>
                    <a:pt x="112" y="15"/>
                  </a:lnTo>
                  <a:lnTo>
                    <a:pt x="97" y="21"/>
                  </a:lnTo>
                  <a:lnTo>
                    <a:pt x="82" y="30"/>
                  </a:lnTo>
                  <a:lnTo>
                    <a:pt x="65" y="42"/>
                  </a:lnTo>
                  <a:lnTo>
                    <a:pt x="55" y="55"/>
                  </a:lnTo>
                  <a:lnTo>
                    <a:pt x="40" y="66"/>
                  </a:lnTo>
                  <a:lnTo>
                    <a:pt x="30" y="81"/>
                  </a:lnTo>
                  <a:lnTo>
                    <a:pt x="19" y="99"/>
                  </a:lnTo>
                  <a:lnTo>
                    <a:pt x="13" y="114"/>
                  </a:lnTo>
                  <a:lnTo>
                    <a:pt x="6" y="131"/>
                  </a:lnTo>
                  <a:lnTo>
                    <a:pt x="4" y="150"/>
                  </a:lnTo>
                  <a:lnTo>
                    <a:pt x="0" y="159"/>
                  </a:lnTo>
                  <a:lnTo>
                    <a:pt x="0" y="169"/>
                  </a:lnTo>
                  <a:lnTo>
                    <a:pt x="0" y="180"/>
                  </a:lnTo>
                  <a:lnTo>
                    <a:pt x="0" y="192"/>
                  </a:lnTo>
                  <a:lnTo>
                    <a:pt x="0" y="209"/>
                  </a:lnTo>
                  <a:lnTo>
                    <a:pt x="4" y="228"/>
                  </a:lnTo>
                  <a:lnTo>
                    <a:pt x="6" y="245"/>
                  </a:lnTo>
                  <a:lnTo>
                    <a:pt x="13" y="266"/>
                  </a:lnTo>
                  <a:lnTo>
                    <a:pt x="19" y="281"/>
                  </a:lnTo>
                  <a:lnTo>
                    <a:pt x="30" y="298"/>
                  </a:lnTo>
                  <a:lnTo>
                    <a:pt x="40" y="311"/>
                  </a:lnTo>
                  <a:lnTo>
                    <a:pt x="55" y="327"/>
                  </a:lnTo>
                  <a:lnTo>
                    <a:pt x="65" y="338"/>
                  </a:lnTo>
                  <a:lnTo>
                    <a:pt x="82" y="351"/>
                  </a:lnTo>
                  <a:lnTo>
                    <a:pt x="97" y="359"/>
                  </a:lnTo>
                  <a:lnTo>
                    <a:pt x="112" y="368"/>
                  </a:lnTo>
                  <a:lnTo>
                    <a:pt x="129" y="374"/>
                  </a:lnTo>
                  <a:lnTo>
                    <a:pt x="148" y="380"/>
                  </a:lnTo>
                  <a:lnTo>
                    <a:pt x="158" y="380"/>
                  </a:lnTo>
                  <a:lnTo>
                    <a:pt x="167" y="382"/>
                  </a:lnTo>
                  <a:lnTo>
                    <a:pt x="179" y="382"/>
                  </a:lnTo>
                  <a:lnTo>
                    <a:pt x="190" y="3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3" name="Freeform 714">
              <a:extLst>
                <a:ext uri="{FF2B5EF4-FFF2-40B4-BE49-F238E27FC236}">
                  <a16:creationId xmlns:a16="http://schemas.microsoft.com/office/drawing/2014/main" id="{C3F25C8E-D9E8-4794-8C9C-968942D7FBD2}"/>
                </a:ext>
              </a:extLst>
            </p:cNvPr>
            <p:cNvSpPr>
              <a:spLocks/>
            </p:cNvSpPr>
            <p:nvPr/>
          </p:nvSpPr>
          <p:spPr bwMode="auto">
            <a:xfrm>
              <a:off x="4103" y="3739"/>
              <a:ext cx="144" cy="144"/>
            </a:xfrm>
            <a:custGeom>
              <a:avLst/>
              <a:gdLst>
                <a:gd name="T0" fmla="*/ 1 w 288"/>
                <a:gd name="T1" fmla="*/ 1 h 287"/>
                <a:gd name="T2" fmla="*/ 1 w 288"/>
                <a:gd name="T3" fmla="*/ 1 h 287"/>
                <a:gd name="T4" fmla="*/ 1 w 288"/>
                <a:gd name="T5" fmla="*/ 1 h 287"/>
                <a:gd name="T6" fmla="*/ 1 w 288"/>
                <a:gd name="T7" fmla="*/ 1 h 287"/>
                <a:gd name="T8" fmla="*/ 1 w 288"/>
                <a:gd name="T9" fmla="*/ 1 h 287"/>
                <a:gd name="T10" fmla="*/ 1 w 288"/>
                <a:gd name="T11" fmla="*/ 1 h 287"/>
                <a:gd name="T12" fmla="*/ 1 w 288"/>
                <a:gd name="T13" fmla="*/ 1 h 287"/>
                <a:gd name="T14" fmla="*/ 1 w 288"/>
                <a:gd name="T15" fmla="*/ 1 h 287"/>
                <a:gd name="T16" fmla="*/ 1 w 288"/>
                <a:gd name="T17" fmla="*/ 1 h 287"/>
                <a:gd name="T18" fmla="*/ 1 w 288"/>
                <a:gd name="T19" fmla="*/ 1 h 287"/>
                <a:gd name="T20" fmla="*/ 1 w 288"/>
                <a:gd name="T21" fmla="*/ 1 h 287"/>
                <a:gd name="T22" fmla="*/ 1 w 288"/>
                <a:gd name="T23" fmla="*/ 1 h 287"/>
                <a:gd name="T24" fmla="*/ 1 w 288"/>
                <a:gd name="T25" fmla="*/ 1 h 287"/>
                <a:gd name="T26" fmla="*/ 1 w 288"/>
                <a:gd name="T27" fmla="*/ 1 h 287"/>
                <a:gd name="T28" fmla="*/ 1 w 288"/>
                <a:gd name="T29" fmla="*/ 1 h 287"/>
                <a:gd name="T30" fmla="*/ 1 w 288"/>
                <a:gd name="T31" fmla="*/ 0 h 287"/>
                <a:gd name="T32" fmla="*/ 1 w 288"/>
                <a:gd name="T33" fmla="*/ 0 h 287"/>
                <a:gd name="T34" fmla="*/ 1 w 288"/>
                <a:gd name="T35" fmla="*/ 1 h 287"/>
                <a:gd name="T36" fmla="*/ 1 w 288"/>
                <a:gd name="T37" fmla="*/ 1 h 287"/>
                <a:gd name="T38" fmla="*/ 1 w 288"/>
                <a:gd name="T39" fmla="*/ 1 h 287"/>
                <a:gd name="T40" fmla="*/ 1 w 288"/>
                <a:gd name="T41" fmla="*/ 1 h 287"/>
                <a:gd name="T42" fmla="*/ 1 w 288"/>
                <a:gd name="T43" fmla="*/ 1 h 287"/>
                <a:gd name="T44" fmla="*/ 1 w 288"/>
                <a:gd name="T45" fmla="*/ 1 h 287"/>
                <a:gd name="T46" fmla="*/ 0 w 288"/>
                <a:gd name="T47" fmla="*/ 1 h 287"/>
                <a:gd name="T48" fmla="*/ 0 w 288"/>
                <a:gd name="T49" fmla="*/ 1 h 287"/>
                <a:gd name="T50" fmla="*/ 1 w 288"/>
                <a:gd name="T51" fmla="*/ 1 h 287"/>
                <a:gd name="T52" fmla="*/ 1 w 288"/>
                <a:gd name="T53" fmla="*/ 1 h 287"/>
                <a:gd name="T54" fmla="*/ 1 w 288"/>
                <a:gd name="T55" fmla="*/ 1 h 287"/>
                <a:gd name="T56" fmla="*/ 1 w 288"/>
                <a:gd name="T57" fmla="*/ 1 h 287"/>
                <a:gd name="T58" fmla="*/ 1 w 288"/>
                <a:gd name="T59" fmla="*/ 1 h 287"/>
                <a:gd name="T60" fmla="*/ 1 w 288"/>
                <a:gd name="T61" fmla="*/ 1 h 287"/>
                <a:gd name="T62" fmla="*/ 1 w 288"/>
                <a:gd name="T63" fmla="*/ 1 h 287"/>
                <a:gd name="T64" fmla="*/ 1 w 288"/>
                <a:gd name="T65" fmla="*/ 1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87"/>
                <a:gd name="T101" fmla="*/ 288 w 288"/>
                <a:gd name="T102" fmla="*/ 287 h 2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87">
                  <a:moveTo>
                    <a:pt x="144" y="287"/>
                  </a:moveTo>
                  <a:lnTo>
                    <a:pt x="155" y="285"/>
                  </a:lnTo>
                  <a:lnTo>
                    <a:pt x="171" y="283"/>
                  </a:lnTo>
                  <a:lnTo>
                    <a:pt x="184" y="278"/>
                  </a:lnTo>
                  <a:lnTo>
                    <a:pt x="199" y="276"/>
                  </a:lnTo>
                  <a:lnTo>
                    <a:pt x="211" y="266"/>
                  </a:lnTo>
                  <a:lnTo>
                    <a:pt x="224" y="259"/>
                  </a:lnTo>
                  <a:lnTo>
                    <a:pt x="233" y="251"/>
                  </a:lnTo>
                  <a:lnTo>
                    <a:pt x="245" y="243"/>
                  </a:lnTo>
                  <a:lnTo>
                    <a:pt x="252" y="232"/>
                  </a:lnTo>
                  <a:lnTo>
                    <a:pt x="260" y="223"/>
                  </a:lnTo>
                  <a:lnTo>
                    <a:pt x="268" y="209"/>
                  </a:lnTo>
                  <a:lnTo>
                    <a:pt x="277" y="196"/>
                  </a:lnTo>
                  <a:lnTo>
                    <a:pt x="281" y="183"/>
                  </a:lnTo>
                  <a:lnTo>
                    <a:pt x="285" y="169"/>
                  </a:lnTo>
                  <a:lnTo>
                    <a:pt x="287" y="154"/>
                  </a:lnTo>
                  <a:lnTo>
                    <a:pt x="288" y="143"/>
                  </a:lnTo>
                  <a:lnTo>
                    <a:pt x="287" y="126"/>
                  </a:lnTo>
                  <a:lnTo>
                    <a:pt x="285" y="110"/>
                  </a:lnTo>
                  <a:lnTo>
                    <a:pt x="281" y="95"/>
                  </a:lnTo>
                  <a:lnTo>
                    <a:pt x="277" y="86"/>
                  </a:lnTo>
                  <a:lnTo>
                    <a:pt x="268" y="70"/>
                  </a:lnTo>
                  <a:lnTo>
                    <a:pt x="260" y="59"/>
                  </a:lnTo>
                  <a:lnTo>
                    <a:pt x="252" y="50"/>
                  </a:lnTo>
                  <a:lnTo>
                    <a:pt x="245" y="40"/>
                  </a:lnTo>
                  <a:lnTo>
                    <a:pt x="233" y="31"/>
                  </a:lnTo>
                  <a:lnTo>
                    <a:pt x="224" y="21"/>
                  </a:lnTo>
                  <a:lnTo>
                    <a:pt x="211" y="13"/>
                  </a:lnTo>
                  <a:lnTo>
                    <a:pt x="199" y="8"/>
                  </a:lnTo>
                  <a:lnTo>
                    <a:pt x="184" y="4"/>
                  </a:lnTo>
                  <a:lnTo>
                    <a:pt x="171" y="2"/>
                  </a:lnTo>
                  <a:lnTo>
                    <a:pt x="155" y="0"/>
                  </a:lnTo>
                  <a:lnTo>
                    <a:pt x="144" y="0"/>
                  </a:lnTo>
                  <a:lnTo>
                    <a:pt x="127" y="0"/>
                  </a:lnTo>
                  <a:lnTo>
                    <a:pt x="114" y="2"/>
                  </a:lnTo>
                  <a:lnTo>
                    <a:pt x="98" y="4"/>
                  </a:lnTo>
                  <a:lnTo>
                    <a:pt x="87" y="8"/>
                  </a:lnTo>
                  <a:lnTo>
                    <a:pt x="72" y="13"/>
                  </a:lnTo>
                  <a:lnTo>
                    <a:pt x="62" y="21"/>
                  </a:lnTo>
                  <a:lnTo>
                    <a:pt x="51" y="31"/>
                  </a:lnTo>
                  <a:lnTo>
                    <a:pt x="41" y="40"/>
                  </a:lnTo>
                  <a:lnTo>
                    <a:pt x="32" y="50"/>
                  </a:lnTo>
                  <a:lnTo>
                    <a:pt x="22" y="59"/>
                  </a:lnTo>
                  <a:lnTo>
                    <a:pt x="15" y="70"/>
                  </a:lnTo>
                  <a:lnTo>
                    <a:pt x="11" y="86"/>
                  </a:lnTo>
                  <a:lnTo>
                    <a:pt x="5" y="95"/>
                  </a:lnTo>
                  <a:lnTo>
                    <a:pt x="1" y="110"/>
                  </a:lnTo>
                  <a:lnTo>
                    <a:pt x="0" y="126"/>
                  </a:lnTo>
                  <a:lnTo>
                    <a:pt x="0" y="143"/>
                  </a:lnTo>
                  <a:lnTo>
                    <a:pt x="0" y="154"/>
                  </a:lnTo>
                  <a:lnTo>
                    <a:pt x="1" y="169"/>
                  </a:lnTo>
                  <a:lnTo>
                    <a:pt x="5" y="183"/>
                  </a:lnTo>
                  <a:lnTo>
                    <a:pt x="11" y="196"/>
                  </a:lnTo>
                  <a:lnTo>
                    <a:pt x="15" y="209"/>
                  </a:lnTo>
                  <a:lnTo>
                    <a:pt x="22" y="223"/>
                  </a:lnTo>
                  <a:lnTo>
                    <a:pt x="32" y="232"/>
                  </a:lnTo>
                  <a:lnTo>
                    <a:pt x="41" y="243"/>
                  </a:lnTo>
                  <a:lnTo>
                    <a:pt x="51" y="251"/>
                  </a:lnTo>
                  <a:lnTo>
                    <a:pt x="62" y="259"/>
                  </a:lnTo>
                  <a:lnTo>
                    <a:pt x="72" y="266"/>
                  </a:lnTo>
                  <a:lnTo>
                    <a:pt x="87" y="276"/>
                  </a:lnTo>
                  <a:lnTo>
                    <a:pt x="98" y="278"/>
                  </a:lnTo>
                  <a:lnTo>
                    <a:pt x="114" y="283"/>
                  </a:lnTo>
                  <a:lnTo>
                    <a:pt x="127" y="285"/>
                  </a:lnTo>
                  <a:lnTo>
                    <a:pt x="144" y="287"/>
                  </a:lnTo>
                  <a:close/>
                </a:path>
              </a:pathLst>
            </a:custGeom>
            <a:solidFill>
              <a:srgbClr val="4047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4" name="Freeform 715">
              <a:extLst>
                <a:ext uri="{FF2B5EF4-FFF2-40B4-BE49-F238E27FC236}">
                  <a16:creationId xmlns:a16="http://schemas.microsoft.com/office/drawing/2014/main" id="{087C2EDB-6C7D-4E88-9DF6-42F4DE38D469}"/>
                </a:ext>
              </a:extLst>
            </p:cNvPr>
            <p:cNvSpPr>
              <a:spLocks/>
            </p:cNvSpPr>
            <p:nvPr/>
          </p:nvSpPr>
          <p:spPr bwMode="auto">
            <a:xfrm>
              <a:off x="4015" y="3654"/>
              <a:ext cx="327" cy="165"/>
            </a:xfrm>
            <a:custGeom>
              <a:avLst/>
              <a:gdLst>
                <a:gd name="T0" fmla="*/ 1 w 654"/>
                <a:gd name="T1" fmla="*/ 0 h 331"/>
                <a:gd name="T2" fmla="*/ 1 w 654"/>
                <a:gd name="T3" fmla="*/ 0 h 331"/>
                <a:gd name="T4" fmla="*/ 0 w 654"/>
                <a:gd name="T5" fmla="*/ 0 h 331"/>
                <a:gd name="T6" fmla="*/ 0 w 654"/>
                <a:gd name="T7" fmla="*/ 0 h 331"/>
                <a:gd name="T8" fmla="*/ 1 w 654"/>
                <a:gd name="T9" fmla="*/ 0 h 331"/>
                <a:gd name="T10" fmla="*/ 1 w 654"/>
                <a:gd name="T11" fmla="*/ 0 h 331"/>
                <a:gd name="T12" fmla="*/ 1 w 654"/>
                <a:gd name="T13" fmla="*/ 0 h 331"/>
                <a:gd name="T14" fmla="*/ 1 w 654"/>
                <a:gd name="T15" fmla="*/ 0 h 331"/>
                <a:gd name="T16" fmla="*/ 1 w 654"/>
                <a:gd name="T17" fmla="*/ 0 h 331"/>
                <a:gd name="T18" fmla="*/ 1 w 654"/>
                <a:gd name="T19" fmla="*/ 0 h 331"/>
                <a:gd name="T20" fmla="*/ 1 w 654"/>
                <a:gd name="T21" fmla="*/ 0 h 331"/>
                <a:gd name="T22" fmla="*/ 1 w 654"/>
                <a:gd name="T23" fmla="*/ 0 h 331"/>
                <a:gd name="T24" fmla="*/ 1 w 654"/>
                <a:gd name="T25" fmla="*/ 0 h 331"/>
                <a:gd name="T26" fmla="*/ 1 w 654"/>
                <a:gd name="T27" fmla="*/ 0 h 331"/>
                <a:gd name="T28" fmla="*/ 1 w 654"/>
                <a:gd name="T29" fmla="*/ 0 h 331"/>
                <a:gd name="T30" fmla="*/ 1 w 654"/>
                <a:gd name="T31" fmla="*/ 0 h 331"/>
                <a:gd name="T32" fmla="*/ 1 w 654"/>
                <a:gd name="T33" fmla="*/ 0 h 331"/>
                <a:gd name="T34" fmla="*/ 2 w 654"/>
                <a:gd name="T35" fmla="*/ 0 h 331"/>
                <a:gd name="T36" fmla="*/ 2 w 654"/>
                <a:gd name="T37" fmla="*/ 0 h 331"/>
                <a:gd name="T38" fmla="*/ 2 w 654"/>
                <a:gd name="T39" fmla="*/ 0 h 331"/>
                <a:gd name="T40" fmla="*/ 2 w 654"/>
                <a:gd name="T41" fmla="*/ 0 h 331"/>
                <a:gd name="T42" fmla="*/ 2 w 654"/>
                <a:gd name="T43" fmla="*/ 0 h 331"/>
                <a:gd name="T44" fmla="*/ 2 w 654"/>
                <a:gd name="T45" fmla="*/ 0 h 331"/>
                <a:gd name="T46" fmla="*/ 2 w 654"/>
                <a:gd name="T47" fmla="*/ 0 h 331"/>
                <a:gd name="T48" fmla="*/ 2 w 654"/>
                <a:gd name="T49" fmla="*/ 0 h 331"/>
                <a:gd name="T50" fmla="*/ 2 w 654"/>
                <a:gd name="T51" fmla="*/ 0 h 331"/>
                <a:gd name="T52" fmla="*/ 2 w 654"/>
                <a:gd name="T53" fmla="*/ 0 h 331"/>
                <a:gd name="T54" fmla="*/ 2 w 654"/>
                <a:gd name="T55" fmla="*/ 0 h 331"/>
                <a:gd name="T56" fmla="*/ 2 w 654"/>
                <a:gd name="T57" fmla="*/ 0 h 331"/>
                <a:gd name="T58" fmla="*/ 2 w 654"/>
                <a:gd name="T59" fmla="*/ 0 h 331"/>
                <a:gd name="T60" fmla="*/ 2 w 654"/>
                <a:gd name="T61" fmla="*/ 0 h 331"/>
                <a:gd name="T62" fmla="*/ 1 w 654"/>
                <a:gd name="T63" fmla="*/ 0 h 331"/>
                <a:gd name="T64" fmla="*/ 1 w 654"/>
                <a:gd name="T65" fmla="*/ 0 h 331"/>
                <a:gd name="T66" fmla="*/ 1 w 654"/>
                <a:gd name="T67" fmla="*/ 0 h 331"/>
                <a:gd name="T68" fmla="*/ 1 w 654"/>
                <a:gd name="T69" fmla="*/ 0 h 331"/>
                <a:gd name="T70" fmla="*/ 1 w 654"/>
                <a:gd name="T71" fmla="*/ 0 h 331"/>
                <a:gd name="T72" fmla="*/ 1 w 654"/>
                <a:gd name="T73" fmla="*/ 0 h 331"/>
                <a:gd name="T74" fmla="*/ 1 w 654"/>
                <a:gd name="T75" fmla="*/ 0 h 331"/>
                <a:gd name="T76" fmla="*/ 1 w 654"/>
                <a:gd name="T77" fmla="*/ 0 h 331"/>
                <a:gd name="T78" fmla="*/ 1 w 654"/>
                <a:gd name="T79" fmla="*/ 0 h 331"/>
                <a:gd name="T80" fmla="*/ 1 w 654"/>
                <a:gd name="T81" fmla="*/ 0 h 331"/>
                <a:gd name="T82" fmla="*/ 1 w 654"/>
                <a:gd name="T83" fmla="*/ 0 h 331"/>
                <a:gd name="T84" fmla="*/ 1 w 654"/>
                <a:gd name="T85" fmla="*/ 0 h 331"/>
                <a:gd name="T86" fmla="*/ 1 w 654"/>
                <a:gd name="T87" fmla="*/ 0 h 331"/>
                <a:gd name="T88" fmla="*/ 1 w 654"/>
                <a:gd name="T89" fmla="*/ 0 h 331"/>
                <a:gd name="T90" fmla="*/ 1 w 654"/>
                <a:gd name="T91" fmla="*/ 0 h 331"/>
                <a:gd name="T92" fmla="*/ 1 w 654"/>
                <a:gd name="T93" fmla="*/ 0 h 331"/>
                <a:gd name="T94" fmla="*/ 1 w 654"/>
                <a:gd name="T95" fmla="*/ 0 h 3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4"/>
                <a:gd name="T145" fmla="*/ 0 h 331"/>
                <a:gd name="T146" fmla="*/ 654 w 654"/>
                <a:gd name="T147" fmla="*/ 331 h 3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4" h="331">
                  <a:moveTo>
                    <a:pt x="70" y="331"/>
                  </a:moveTo>
                  <a:lnTo>
                    <a:pt x="55" y="329"/>
                  </a:lnTo>
                  <a:lnTo>
                    <a:pt x="45" y="329"/>
                  </a:lnTo>
                  <a:lnTo>
                    <a:pt x="34" y="329"/>
                  </a:lnTo>
                  <a:lnTo>
                    <a:pt x="26" y="329"/>
                  </a:lnTo>
                  <a:lnTo>
                    <a:pt x="9" y="327"/>
                  </a:lnTo>
                  <a:lnTo>
                    <a:pt x="0" y="327"/>
                  </a:lnTo>
                  <a:lnTo>
                    <a:pt x="0" y="316"/>
                  </a:lnTo>
                  <a:lnTo>
                    <a:pt x="0" y="306"/>
                  </a:lnTo>
                  <a:lnTo>
                    <a:pt x="0" y="297"/>
                  </a:lnTo>
                  <a:lnTo>
                    <a:pt x="0" y="287"/>
                  </a:lnTo>
                  <a:lnTo>
                    <a:pt x="0" y="268"/>
                  </a:lnTo>
                  <a:lnTo>
                    <a:pt x="3" y="251"/>
                  </a:lnTo>
                  <a:lnTo>
                    <a:pt x="7" y="232"/>
                  </a:lnTo>
                  <a:lnTo>
                    <a:pt x="11" y="217"/>
                  </a:lnTo>
                  <a:lnTo>
                    <a:pt x="17" y="202"/>
                  </a:lnTo>
                  <a:lnTo>
                    <a:pt x="24" y="186"/>
                  </a:lnTo>
                  <a:lnTo>
                    <a:pt x="28" y="171"/>
                  </a:lnTo>
                  <a:lnTo>
                    <a:pt x="36" y="156"/>
                  </a:lnTo>
                  <a:lnTo>
                    <a:pt x="43" y="143"/>
                  </a:lnTo>
                  <a:lnTo>
                    <a:pt x="55" y="129"/>
                  </a:lnTo>
                  <a:lnTo>
                    <a:pt x="62" y="116"/>
                  </a:lnTo>
                  <a:lnTo>
                    <a:pt x="72" y="105"/>
                  </a:lnTo>
                  <a:lnTo>
                    <a:pt x="81" y="95"/>
                  </a:lnTo>
                  <a:lnTo>
                    <a:pt x="95" y="84"/>
                  </a:lnTo>
                  <a:lnTo>
                    <a:pt x="106" y="72"/>
                  </a:lnTo>
                  <a:lnTo>
                    <a:pt x="116" y="63"/>
                  </a:lnTo>
                  <a:lnTo>
                    <a:pt x="129" y="53"/>
                  </a:lnTo>
                  <a:lnTo>
                    <a:pt x="142" y="46"/>
                  </a:lnTo>
                  <a:lnTo>
                    <a:pt x="156" y="38"/>
                  </a:lnTo>
                  <a:lnTo>
                    <a:pt x="169" y="31"/>
                  </a:lnTo>
                  <a:lnTo>
                    <a:pt x="184" y="25"/>
                  </a:lnTo>
                  <a:lnTo>
                    <a:pt x="199" y="19"/>
                  </a:lnTo>
                  <a:lnTo>
                    <a:pt x="214" y="13"/>
                  </a:lnTo>
                  <a:lnTo>
                    <a:pt x="228" y="10"/>
                  </a:lnTo>
                  <a:lnTo>
                    <a:pt x="243" y="6"/>
                  </a:lnTo>
                  <a:lnTo>
                    <a:pt x="260" y="4"/>
                  </a:lnTo>
                  <a:lnTo>
                    <a:pt x="275" y="2"/>
                  </a:lnTo>
                  <a:lnTo>
                    <a:pt x="292" y="0"/>
                  </a:lnTo>
                  <a:lnTo>
                    <a:pt x="310" y="0"/>
                  </a:lnTo>
                  <a:lnTo>
                    <a:pt x="327" y="0"/>
                  </a:lnTo>
                  <a:lnTo>
                    <a:pt x="342" y="0"/>
                  </a:lnTo>
                  <a:lnTo>
                    <a:pt x="357" y="0"/>
                  </a:lnTo>
                  <a:lnTo>
                    <a:pt x="374" y="2"/>
                  </a:lnTo>
                  <a:lnTo>
                    <a:pt x="389" y="4"/>
                  </a:lnTo>
                  <a:lnTo>
                    <a:pt x="403" y="6"/>
                  </a:lnTo>
                  <a:lnTo>
                    <a:pt x="420" y="10"/>
                  </a:lnTo>
                  <a:lnTo>
                    <a:pt x="433" y="13"/>
                  </a:lnTo>
                  <a:lnTo>
                    <a:pt x="450" y="19"/>
                  </a:lnTo>
                  <a:lnTo>
                    <a:pt x="462" y="25"/>
                  </a:lnTo>
                  <a:lnTo>
                    <a:pt x="477" y="31"/>
                  </a:lnTo>
                  <a:lnTo>
                    <a:pt x="490" y="38"/>
                  </a:lnTo>
                  <a:lnTo>
                    <a:pt x="505" y="46"/>
                  </a:lnTo>
                  <a:lnTo>
                    <a:pt x="517" y="53"/>
                  </a:lnTo>
                  <a:lnTo>
                    <a:pt x="530" y="63"/>
                  </a:lnTo>
                  <a:lnTo>
                    <a:pt x="541" y="72"/>
                  </a:lnTo>
                  <a:lnTo>
                    <a:pt x="555" y="84"/>
                  </a:lnTo>
                  <a:lnTo>
                    <a:pt x="562" y="95"/>
                  </a:lnTo>
                  <a:lnTo>
                    <a:pt x="574" y="105"/>
                  </a:lnTo>
                  <a:lnTo>
                    <a:pt x="583" y="116"/>
                  </a:lnTo>
                  <a:lnTo>
                    <a:pt x="593" y="129"/>
                  </a:lnTo>
                  <a:lnTo>
                    <a:pt x="600" y="143"/>
                  </a:lnTo>
                  <a:lnTo>
                    <a:pt x="608" y="156"/>
                  </a:lnTo>
                  <a:lnTo>
                    <a:pt x="616" y="171"/>
                  </a:lnTo>
                  <a:lnTo>
                    <a:pt x="623" y="186"/>
                  </a:lnTo>
                  <a:lnTo>
                    <a:pt x="629" y="202"/>
                  </a:lnTo>
                  <a:lnTo>
                    <a:pt x="635" y="217"/>
                  </a:lnTo>
                  <a:lnTo>
                    <a:pt x="638" y="232"/>
                  </a:lnTo>
                  <a:lnTo>
                    <a:pt x="644" y="251"/>
                  </a:lnTo>
                  <a:lnTo>
                    <a:pt x="644" y="268"/>
                  </a:lnTo>
                  <a:lnTo>
                    <a:pt x="648" y="287"/>
                  </a:lnTo>
                  <a:lnTo>
                    <a:pt x="648" y="297"/>
                  </a:lnTo>
                  <a:lnTo>
                    <a:pt x="650" y="306"/>
                  </a:lnTo>
                  <a:lnTo>
                    <a:pt x="652" y="316"/>
                  </a:lnTo>
                  <a:lnTo>
                    <a:pt x="654" y="327"/>
                  </a:lnTo>
                  <a:lnTo>
                    <a:pt x="644" y="327"/>
                  </a:lnTo>
                  <a:lnTo>
                    <a:pt x="629" y="327"/>
                  </a:lnTo>
                  <a:lnTo>
                    <a:pt x="617" y="327"/>
                  </a:lnTo>
                  <a:lnTo>
                    <a:pt x="608" y="327"/>
                  </a:lnTo>
                  <a:lnTo>
                    <a:pt x="595" y="327"/>
                  </a:lnTo>
                  <a:lnTo>
                    <a:pt x="583" y="327"/>
                  </a:lnTo>
                  <a:lnTo>
                    <a:pt x="581" y="310"/>
                  </a:lnTo>
                  <a:lnTo>
                    <a:pt x="579" y="293"/>
                  </a:lnTo>
                  <a:lnTo>
                    <a:pt x="578" y="278"/>
                  </a:lnTo>
                  <a:lnTo>
                    <a:pt x="576" y="262"/>
                  </a:lnTo>
                  <a:lnTo>
                    <a:pt x="572" y="247"/>
                  </a:lnTo>
                  <a:lnTo>
                    <a:pt x="568" y="234"/>
                  </a:lnTo>
                  <a:lnTo>
                    <a:pt x="564" y="222"/>
                  </a:lnTo>
                  <a:lnTo>
                    <a:pt x="562" y="211"/>
                  </a:lnTo>
                  <a:lnTo>
                    <a:pt x="555" y="200"/>
                  </a:lnTo>
                  <a:lnTo>
                    <a:pt x="549" y="186"/>
                  </a:lnTo>
                  <a:lnTo>
                    <a:pt x="541" y="175"/>
                  </a:lnTo>
                  <a:lnTo>
                    <a:pt x="536" y="167"/>
                  </a:lnTo>
                  <a:lnTo>
                    <a:pt x="519" y="148"/>
                  </a:lnTo>
                  <a:lnTo>
                    <a:pt x="505" y="133"/>
                  </a:lnTo>
                  <a:lnTo>
                    <a:pt x="494" y="124"/>
                  </a:lnTo>
                  <a:lnTo>
                    <a:pt x="484" y="118"/>
                  </a:lnTo>
                  <a:lnTo>
                    <a:pt x="475" y="110"/>
                  </a:lnTo>
                  <a:lnTo>
                    <a:pt x="465" y="105"/>
                  </a:lnTo>
                  <a:lnTo>
                    <a:pt x="456" y="99"/>
                  </a:lnTo>
                  <a:lnTo>
                    <a:pt x="444" y="95"/>
                  </a:lnTo>
                  <a:lnTo>
                    <a:pt x="433" y="91"/>
                  </a:lnTo>
                  <a:lnTo>
                    <a:pt x="424" y="88"/>
                  </a:lnTo>
                  <a:lnTo>
                    <a:pt x="410" y="82"/>
                  </a:lnTo>
                  <a:lnTo>
                    <a:pt x="399" y="80"/>
                  </a:lnTo>
                  <a:lnTo>
                    <a:pt x="386" y="76"/>
                  </a:lnTo>
                  <a:lnTo>
                    <a:pt x="376" y="76"/>
                  </a:lnTo>
                  <a:lnTo>
                    <a:pt x="363" y="74"/>
                  </a:lnTo>
                  <a:lnTo>
                    <a:pt x="349" y="74"/>
                  </a:lnTo>
                  <a:lnTo>
                    <a:pt x="338" y="74"/>
                  </a:lnTo>
                  <a:lnTo>
                    <a:pt x="327" y="74"/>
                  </a:lnTo>
                  <a:lnTo>
                    <a:pt x="313" y="74"/>
                  </a:lnTo>
                  <a:lnTo>
                    <a:pt x="300" y="74"/>
                  </a:lnTo>
                  <a:lnTo>
                    <a:pt x="287" y="74"/>
                  </a:lnTo>
                  <a:lnTo>
                    <a:pt x="273" y="78"/>
                  </a:lnTo>
                  <a:lnTo>
                    <a:pt x="262" y="78"/>
                  </a:lnTo>
                  <a:lnTo>
                    <a:pt x="249" y="82"/>
                  </a:lnTo>
                  <a:lnTo>
                    <a:pt x="239" y="86"/>
                  </a:lnTo>
                  <a:lnTo>
                    <a:pt x="228" y="91"/>
                  </a:lnTo>
                  <a:lnTo>
                    <a:pt x="214" y="95"/>
                  </a:lnTo>
                  <a:lnTo>
                    <a:pt x="205" y="97"/>
                  </a:lnTo>
                  <a:lnTo>
                    <a:pt x="194" y="103"/>
                  </a:lnTo>
                  <a:lnTo>
                    <a:pt x="186" y="110"/>
                  </a:lnTo>
                  <a:lnTo>
                    <a:pt x="175" y="116"/>
                  </a:lnTo>
                  <a:lnTo>
                    <a:pt x="163" y="122"/>
                  </a:lnTo>
                  <a:lnTo>
                    <a:pt x="156" y="129"/>
                  </a:lnTo>
                  <a:lnTo>
                    <a:pt x="148" y="139"/>
                  </a:lnTo>
                  <a:lnTo>
                    <a:pt x="137" y="146"/>
                  </a:lnTo>
                  <a:lnTo>
                    <a:pt x="131" y="154"/>
                  </a:lnTo>
                  <a:lnTo>
                    <a:pt x="121" y="164"/>
                  </a:lnTo>
                  <a:lnTo>
                    <a:pt x="116" y="175"/>
                  </a:lnTo>
                  <a:lnTo>
                    <a:pt x="106" y="183"/>
                  </a:lnTo>
                  <a:lnTo>
                    <a:pt x="102" y="194"/>
                  </a:lnTo>
                  <a:lnTo>
                    <a:pt x="97" y="205"/>
                  </a:lnTo>
                  <a:lnTo>
                    <a:pt x="91" y="219"/>
                  </a:lnTo>
                  <a:lnTo>
                    <a:pt x="85" y="230"/>
                  </a:lnTo>
                  <a:lnTo>
                    <a:pt x="81" y="241"/>
                  </a:lnTo>
                  <a:lnTo>
                    <a:pt x="78" y="255"/>
                  </a:lnTo>
                  <a:lnTo>
                    <a:pt x="76" y="270"/>
                  </a:lnTo>
                  <a:lnTo>
                    <a:pt x="72" y="283"/>
                  </a:lnTo>
                  <a:lnTo>
                    <a:pt x="70" y="299"/>
                  </a:lnTo>
                  <a:lnTo>
                    <a:pt x="70" y="314"/>
                  </a:lnTo>
                  <a:lnTo>
                    <a:pt x="70" y="3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5" name="Freeform 716">
              <a:extLst>
                <a:ext uri="{FF2B5EF4-FFF2-40B4-BE49-F238E27FC236}">
                  <a16:creationId xmlns:a16="http://schemas.microsoft.com/office/drawing/2014/main" id="{E9F4A7EA-14F1-4B30-9959-7CFE339ACC2F}"/>
                </a:ext>
              </a:extLst>
            </p:cNvPr>
            <p:cNvSpPr>
              <a:spLocks/>
            </p:cNvSpPr>
            <p:nvPr/>
          </p:nvSpPr>
          <p:spPr bwMode="auto">
            <a:xfrm>
              <a:off x="4015" y="3814"/>
              <a:ext cx="327" cy="157"/>
            </a:xfrm>
            <a:custGeom>
              <a:avLst/>
              <a:gdLst>
                <a:gd name="T0" fmla="*/ 1 w 654"/>
                <a:gd name="T1" fmla="*/ 1 h 314"/>
                <a:gd name="T2" fmla="*/ 1 w 654"/>
                <a:gd name="T3" fmla="*/ 1 h 314"/>
                <a:gd name="T4" fmla="*/ 1 w 654"/>
                <a:gd name="T5" fmla="*/ 1 h 314"/>
                <a:gd name="T6" fmla="*/ 1 w 654"/>
                <a:gd name="T7" fmla="*/ 1 h 314"/>
                <a:gd name="T8" fmla="*/ 1 w 654"/>
                <a:gd name="T9" fmla="*/ 1 h 314"/>
                <a:gd name="T10" fmla="*/ 2 w 654"/>
                <a:gd name="T11" fmla="*/ 1 h 314"/>
                <a:gd name="T12" fmla="*/ 2 w 654"/>
                <a:gd name="T13" fmla="*/ 1 h 314"/>
                <a:gd name="T14" fmla="*/ 2 w 654"/>
                <a:gd name="T15" fmla="*/ 1 h 314"/>
                <a:gd name="T16" fmla="*/ 2 w 654"/>
                <a:gd name="T17" fmla="*/ 1 h 314"/>
                <a:gd name="T18" fmla="*/ 2 w 654"/>
                <a:gd name="T19" fmla="*/ 1 h 314"/>
                <a:gd name="T20" fmla="*/ 2 w 654"/>
                <a:gd name="T21" fmla="*/ 0 h 314"/>
                <a:gd name="T22" fmla="*/ 2 w 654"/>
                <a:gd name="T23" fmla="*/ 0 h 314"/>
                <a:gd name="T24" fmla="*/ 2 w 654"/>
                <a:gd name="T25" fmla="*/ 1 h 314"/>
                <a:gd name="T26" fmla="*/ 2 w 654"/>
                <a:gd name="T27" fmla="*/ 1 h 314"/>
                <a:gd name="T28" fmla="*/ 2 w 654"/>
                <a:gd name="T29" fmla="*/ 1 h 314"/>
                <a:gd name="T30" fmla="*/ 2 w 654"/>
                <a:gd name="T31" fmla="*/ 1 h 314"/>
                <a:gd name="T32" fmla="*/ 2 w 654"/>
                <a:gd name="T33" fmla="*/ 1 h 314"/>
                <a:gd name="T34" fmla="*/ 2 w 654"/>
                <a:gd name="T35" fmla="*/ 1 h 314"/>
                <a:gd name="T36" fmla="*/ 1 w 654"/>
                <a:gd name="T37" fmla="*/ 1 h 314"/>
                <a:gd name="T38" fmla="*/ 1 w 654"/>
                <a:gd name="T39" fmla="*/ 1 h 314"/>
                <a:gd name="T40" fmla="*/ 1 w 654"/>
                <a:gd name="T41" fmla="*/ 1 h 314"/>
                <a:gd name="T42" fmla="*/ 1 w 654"/>
                <a:gd name="T43" fmla="*/ 1 h 314"/>
                <a:gd name="T44" fmla="*/ 1 w 654"/>
                <a:gd name="T45" fmla="*/ 1 h 314"/>
                <a:gd name="T46" fmla="*/ 1 w 654"/>
                <a:gd name="T47" fmla="*/ 1 h 314"/>
                <a:gd name="T48" fmla="*/ 1 w 654"/>
                <a:gd name="T49" fmla="*/ 1 h 314"/>
                <a:gd name="T50" fmla="*/ 1 w 654"/>
                <a:gd name="T51" fmla="*/ 1 h 314"/>
                <a:gd name="T52" fmla="*/ 1 w 654"/>
                <a:gd name="T53" fmla="*/ 1 h 314"/>
                <a:gd name="T54" fmla="*/ 1 w 654"/>
                <a:gd name="T55" fmla="*/ 1 h 314"/>
                <a:gd name="T56" fmla="*/ 1 w 654"/>
                <a:gd name="T57" fmla="*/ 1 h 314"/>
                <a:gd name="T58" fmla="*/ 1 w 654"/>
                <a:gd name="T59" fmla="*/ 1 h 314"/>
                <a:gd name="T60" fmla="*/ 1 w 654"/>
                <a:gd name="T61" fmla="*/ 1 h 314"/>
                <a:gd name="T62" fmla="*/ 1 w 654"/>
                <a:gd name="T63" fmla="*/ 1 h 314"/>
                <a:gd name="T64" fmla="*/ 0 w 654"/>
                <a:gd name="T65" fmla="*/ 1 h 314"/>
                <a:gd name="T66" fmla="*/ 1 w 654"/>
                <a:gd name="T67" fmla="*/ 0 h 314"/>
                <a:gd name="T68" fmla="*/ 1 w 654"/>
                <a:gd name="T69" fmla="*/ 0 h 314"/>
                <a:gd name="T70" fmla="*/ 1 w 654"/>
                <a:gd name="T71" fmla="*/ 1 h 314"/>
                <a:gd name="T72" fmla="*/ 1 w 654"/>
                <a:gd name="T73" fmla="*/ 1 h 314"/>
                <a:gd name="T74" fmla="*/ 1 w 654"/>
                <a:gd name="T75" fmla="*/ 1 h 314"/>
                <a:gd name="T76" fmla="*/ 1 w 654"/>
                <a:gd name="T77" fmla="*/ 1 h 314"/>
                <a:gd name="T78" fmla="*/ 1 w 654"/>
                <a:gd name="T79" fmla="*/ 1 h 314"/>
                <a:gd name="T80" fmla="*/ 1 w 654"/>
                <a:gd name="T81" fmla="*/ 1 h 314"/>
                <a:gd name="T82" fmla="*/ 1 w 654"/>
                <a:gd name="T83" fmla="*/ 1 h 314"/>
                <a:gd name="T84" fmla="*/ 1 w 654"/>
                <a:gd name="T85" fmla="*/ 1 h 314"/>
                <a:gd name="T86" fmla="*/ 1 w 654"/>
                <a:gd name="T87" fmla="*/ 1 h 314"/>
                <a:gd name="T88" fmla="*/ 1 w 654"/>
                <a:gd name="T89" fmla="*/ 1 h 314"/>
                <a:gd name="T90" fmla="*/ 1 w 654"/>
                <a:gd name="T91" fmla="*/ 1 h 31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54"/>
                <a:gd name="T139" fmla="*/ 0 h 314"/>
                <a:gd name="T140" fmla="*/ 654 w 654"/>
                <a:gd name="T141" fmla="*/ 314 h 31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54" h="314">
                  <a:moveTo>
                    <a:pt x="327" y="247"/>
                  </a:moveTo>
                  <a:lnTo>
                    <a:pt x="338" y="246"/>
                  </a:lnTo>
                  <a:lnTo>
                    <a:pt x="351" y="246"/>
                  </a:lnTo>
                  <a:lnTo>
                    <a:pt x="363" y="244"/>
                  </a:lnTo>
                  <a:lnTo>
                    <a:pt x="376" y="242"/>
                  </a:lnTo>
                  <a:lnTo>
                    <a:pt x="387" y="238"/>
                  </a:lnTo>
                  <a:lnTo>
                    <a:pt x="401" y="236"/>
                  </a:lnTo>
                  <a:lnTo>
                    <a:pt x="412" y="230"/>
                  </a:lnTo>
                  <a:lnTo>
                    <a:pt x="425" y="226"/>
                  </a:lnTo>
                  <a:lnTo>
                    <a:pt x="435" y="219"/>
                  </a:lnTo>
                  <a:lnTo>
                    <a:pt x="446" y="213"/>
                  </a:lnTo>
                  <a:lnTo>
                    <a:pt x="456" y="209"/>
                  </a:lnTo>
                  <a:lnTo>
                    <a:pt x="467" y="204"/>
                  </a:lnTo>
                  <a:lnTo>
                    <a:pt x="477" y="196"/>
                  </a:lnTo>
                  <a:lnTo>
                    <a:pt x="486" y="188"/>
                  </a:lnTo>
                  <a:lnTo>
                    <a:pt x="496" y="181"/>
                  </a:lnTo>
                  <a:lnTo>
                    <a:pt x="507" y="175"/>
                  </a:lnTo>
                  <a:lnTo>
                    <a:pt x="521" y="154"/>
                  </a:lnTo>
                  <a:lnTo>
                    <a:pt x="538" y="137"/>
                  </a:lnTo>
                  <a:lnTo>
                    <a:pt x="541" y="128"/>
                  </a:lnTo>
                  <a:lnTo>
                    <a:pt x="549" y="116"/>
                  </a:lnTo>
                  <a:lnTo>
                    <a:pt x="555" y="105"/>
                  </a:lnTo>
                  <a:lnTo>
                    <a:pt x="562" y="95"/>
                  </a:lnTo>
                  <a:lnTo>
                    <a:pt x="564" y="82"/>
                  </a:lnTo>
                  <a:lnTo>
                    <a:pt x="568" y="73"/>
                  </a:lnTo>
                  <a:lnTo>
                    <a:pt x="572" y="59"/>
                  </a:lnTo>
                  <a:lnTo>
                    <a:pt x="576" y="48"/>
                  </a:lnTo>
                  <a:lnTo>
                    <a:pt x="578" y="36"/>
                  </a:lnTo>
                  <a:lnTo>
                    <a:pt x="579" y="23"/>
                  </a:lnTo>
                  <a:lnTo>
                    <a:pt x="581" y="12"/>
                  </a:lnTo>
                  <a:lnTo>
                    <a:pt x="583" y="0"/>
                  </a:lnTo>
                  <a:lnTo>
                    <a:pt x="593" y="0"/>
                  </a:lnTo>
                  <a:lnTo>
                    <a:pt x="604" y="0"/>
                  </a:lnTo>
                  <a:lnTo>
                    <a:pt x="616" y="0"/>
                  </a:lnTo>
                  <a:lnTo>
                    <a:pt x="625" y="0"/>
                  </a:lnTo>
                  <a:lnTo>
                    <a:pt x="642" y="0"/>
                  </a:lnTo>
                  <a:lnTo>
                    <a:pt x="654" y="0"/>
                  </a:lnTo>
                  <a:lnTo>
                    <a:pt x="652" y="16"/>
                  </a:lnTo>
                  <a:lnTo>
                    <a:pt x="650" y="31"/>
                  </a:lnTo>
                  <a:lnTo>
                    <a:pt x="646" y="46"/>
                  </a:lnTo>
                  <a:lnTo>
                    <a:pt x="644" y="63"/>
                  </a:lnTo>
                  <a:lnTo>
                    <a:pt x="640" y="76"/>
                  </a:lnTo>
                  <a:lnTo>
                    <a:pt x="636" y="92"/>
                  </a:lnTo>
                  <a:lnTo>
                    <a:pt x="631" y="105"/>
                  </a:lnTo>
                  <a:lnTo>
                    <a:pt x="627" y="122"/>
                  </a:lnTo>
                  <a:lnTo>
                    <a:pt x="617" y="133"/>
                  </a:lnTo>
                  <a:lnTo>
                    <a:pt x="612" y="147"/>
                  </a:lnTo>
                  <a:lnTo>
                    <a:pt x="602" y="158"/>
                  </a:lnTo>
                  <a:lnTo>
                    <a:pt x="595" y="173"/>
                  </a:lnTo>
                  <a:lnTo>
                    <a:pt x="585" y="185"/>
                  </a:lnTo>
                  <a:lnTo>
                    <a:pt x="576" y="198"/>
                  </a:lnTo>
                  <a:lnTo>
                    <a:pt x="564" y="209"/>
                  </a:lnTo>
                  <a:lnTo>
                    <a:pt x="557" y="221"/>
                  </a:lnTo>
                  <a:lnTo>
                    <a:pt x="543" y="230"/>
                  </a:lnTo>
                  <a:lnTo>
                    <a:pt x="532" y="240"/>
                  </a:lnTo>
                  <a:lnTo>
                    <a:pt x="519" y="249"/>
                  </a:lnTo>
                  <a:lnTo>
                    <a:pt x="507" y="259"/>
                  </a:lnTo>
                  <a:lnTo>
                    <a:pt x="492" y="265"/>
                  </a:lnTo>
                  <a:lnTo>
                    <a:pt x="479" y="274"/>
                  </a:lnTo>
                  <a:lnTo>
                    <a:pt x="463" y="282"/>
                  </a:lnTo>
                  <a:lnTo>
                    <a:pt x="452" y="289"/>
                  </a:lnTo>
                  <a:lnTo>
                    <a:pt x="435" y="291"/>
                  </a:lnTo>
                  <a:lnTo>
                    <a:pt x="422" y="297"/>
                  </a:lnTo>
                  <a:lnTo>
                    <a:pt x="405" y="301"/>
                  </a:lnTo>
                  <a:lnTo>
                    <a:pt x="391" y="306"/>
                  </a:lnTo>
                  <a:lnTo>
                    <a:pt x="376" y="308"/>
                  </a:lnTo>
                  <a:lnTo>
                    <a:pt x="359" y="310"/>
                  </a:lnTo>
                  <a:lnTo>
                    <a:pt x="344" y="312"/>
                  </a:lnTo>
                  <a:lnTo>
                    <a:pt x="327" y="314"/>
                  </a:lnTo>
                  <a:lnTo>
                    <a:pt x="310" y="312"/>
                  </a:lnTo>
                  <a:lnTo>
                    <a:pt x="292" y="310"/>
                  </a:lnTo>
                  <a:lnTo>
                    <a:pt x="275" y="308"/>
                  </a:lnTo>
                  <a:lnTo>
                    <a:pt x="260" y="306"/>
                  </a:lnTo>
                  <a:lnTo>
                    <a:pt x="243" y="301"/>
                  </a:lnTo>
                  <a:lnTo>
                    <a:pt x="228" y="297"/>
                  </a:lnTo>
                  <a:lnTo>
                    <a:pt x="213" y="291"/>
                  </a:lnTo>
                  <a:lnTo>
                    <a:pt x="197" y="289"/>
                  </a:lnTo>
                  <a:lnTo>
                    <a:pt x="182" y="282"/>
                  </a:lnTo>
                  <a:lnTo>
                    <a:pt x="167" y="274"/>
                  </a:lnTo>
                  <a:lnTo>
                    <a:pt x="154" y="265"/>
                  </a:lnTo>
                  <a:lnTo>
                    <a:pt x="140" y="259"/>
                  </a:lnTo>
                  <a:lnTo>
                    <a:pt x="129" y="249"/>
                  </a:lnTo>
                  <a:lnTo>
                    <a:pt x="116" y="240"/>
                  </a:lnTo>
                  <a:lnTo>
                    <a:pt x="106" y="230"/>
                  </a:lnTo>
                  <a:lnTo>
                    <a:pt x="95" y="221"/>
                  </a:lnTo>
                  <a:lnTo>
                    <a:pt x="81" y="209"/>
                  </a:lnTo>
                  <a:lnTo>
                    <a:pt x="72" y="198"/>
                  </a:lnTo>
                  <a:lnTo>
                    <a:pt x="60" y="185"/>
                  </a:lnTo>
                  <a:lnTo>
                    <a:pt x="55" y="173"/>
                  </a:lnTo>
                  <a:lnTo>
                    <a:pt x="43" y="158"/>
                  </a:lnTo>
                  <a:lnTo>
                    <a:pt x="36" y="147"/>
                  </a:lnTo>
                  <a:lnTo>
                    <a:pt x="28" y="133"/>
                  </a:lnTo>
                  <a:lnTo>
                    <a:pt x="24" y="122"/>
                  </a:lnTo>
                  <a:lnTo>
                    <a:pt x="17" y="105"/>
                  </a:lnTo>
                  <a:lnTo>
                    <a:pt x="11" y="92"/>
                  </a:lnTo>
                  <a:lnTo>
                    <a:pt x="7" y="76"/>
                  </a:lnTo>
                  <a:lnTo>
                    <a:pt x="3" y="63"/>
                  </a:lnTo>
                  <a:lnTo>
                    <a:pt x="0" y="46"/>
                  </a:lnTo>
                  <a:lnTo>
                    <a:pt x="0" y="31"/>
                  </a:lnTo>
                  <a:lnTo>
                    <a:pt x="0" y="16"/>
                  </a:lnTo>
                  <a:lnTo>
                    <a:pt x="0" y="0"/>
                  </a:lnTo>
                  <a:lnTo>
                    <a:pt x="9" y="0"/>
                  </a:lnTo>
                  <a:lnTo>
                    <a:pt x="26" y="0"/>
                  </a:lnTo>
                  <a:lnTo>
                    <a:pt x="36" y="0"/>
                  </a:lnTo>
                  <a:lnTo>
                    <a:pt x="47" y="0"/>
                  </a:lnTo>
                  <a:lnTo>
                    <a:pt x="57" y="0"/>
                  </a:lnTo>
                  <a:lnTo>
                    <a:pt x="70" y="0"/>
                  </a:lnTo>
                  <a:lnTo>
                    <a:pt x="70" y="12"/>
                  </a:lnTo>
                  <a:lnTo>
                    <a:pt x="70" y="23"/>
                  </a:lnTo>
                  <a:lnTo>
                    <a:pt x="72" y="36"/>
                  </a:lnTo>
                  <a:lnTo>
                    <a:pt x="74" y="48"/>
                  </a:lnTo>
                  <a:lnTo>
                    <a:pt x="76" y="59"/>
                  </a:lnTo>
                  <a:lnTo>
                    <a:pt x="80" y="73"/>
                  </a:lnTo>
                  <a:lnTo>
                    <a:pt x="83" y="82"/>
                  </a:lnTo>
                  <a:lnTo>
                    <a:pt x="89" y="95"/>
                  </a:lnTo>
                  <a:lnTo>
                    <a:pt x="93" y="105"/>
                  </a:lnTo>
                  <a:lnTo>
                    <a:pt x="99" y="116"/>
                  </a:lnTo>
                  <a:lnTo>
                    <a:pt x="106" y="128"/>
                  </a:lnTo>
                  <a:lnTo>
                    <a:pt x="112" y="137"/>
                  </a:lnTo>
                  <a:lnTo>
                    <a:pt x="127" y="154"/>
                  </a:lnTo>
                  <a:lnTo>
                    <a:pt x="144" y="175"/>
                  </a:lnTo>
                  <a:lnTo>
                    <a:pt x="152" y="181"/>
                  </a:lnTo>
                  <a:lnTo>
                    <a:pt x="161" y="188"/>
                  </a:lnTo>
                  <a:lnTo>
                    <a:pt x="171" y="196"/>
                  </a:lnTo>
                  <a:lnTo>
                    <a:pt x="182" y="204"/>
                  </a:lnTo>
                  <a:lnTo>
                    <a:pt x="190" y="209"/>
                  </a:lnTo>
                  <a:lnTo>
                    <a:pt x="201" y="213"/>
                  </a:lnTo>
                  <a:lnTo>
                    <a:pt x="214" y="219"/>
                  </a:lnTo>
                  <a:lnTo>
                    <a:pt x="226" y="226"/>
                  </a:lnTo>
                  <a:lnTo>
                    <a:pt x="237" y="230"/>
                  </a:lnTo>
                  <a:lnTo>
                    <a:pt x="247" y="236"/>
                  </a:lnTo>
                  <a:lnTo>
                    <a:pt x="260" y="238"/>
                  </a:lnTo>
                  <a:lnTo>
                    <a:pt x="273" y="242"/>
                  </a:lnTo>
                  <a:lnTo>
                    <a:pt x="287" y="244"/>
                  </a:lnTo>
                  <a:lnTo>
                    <a:pt x="300" y="246"/>
                  </a:lnTo>
                  <a:lnTo>
                    <a:pt x="313" y="246"/>
                  </a:lnTo>
                  <a:lnTo>
                    <a:pt x="327"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6" name="Freeform 717">
              <a:extLst>
                <a:ext uri="{FF2B5EF4-FFF2-40B4-BE49-F238E27FC236}">
                  <a16:creationId xmlns:a16="http://schemas.microsoft.com/office/drawing/2014/main" id="{DD5CEDDA-44F8-49BF-A65C-EB09AB4D6CE7}"/>
                </a:ext>
              </a:extLst>
            </p:cNvPr>
            <p:cNvSpPr>
              <a:spLocks/>
            </p:cNvSpPr>
            <p:nvPr/>
          </p:nvSpPr>
          <p:spPr bwMode="auto">
            <a:xfrm>
              <a:off x="4122" y="3755"/>
              <a:ext cx="79" cy="76"/>
            </a:xfrm>
            <a:custGeom>
              <a:avLst/>
              <a:gdLst>
                <a:gd name="T0" fmla="*/ 1 w 157"/>
                <a:gd name="T1" fmla="*/ 0 h 153"/>
                <a:gd name="T2" fmla="*/ 1 w 157"/>
                <a:gd name="T3" fmla="*/ 0 h 153"/>
                <a:gd name="T4" fmla="*/ 1 w 157"/>
                <a:gd name="T5" fmla="*/ 0 h 153"/>
                <a:gd name="T6" fmla="*/ 1 w 157"/>
                <a:gd name="T7" fmla="*/ 0 h 153"/>
                <a:gd name="T8" fmla="*/ 1 w 157"/>
                <a:gd name="T9" fmla="*/ 0 h 153"/>
                <a:gd name="T10" fmla="*/ 1 w 157"/>
                <a:gd name="T11" fmla="*/ 0 h 153"/>
                <a:gd name="T12" fmla="*/ 1 w 157"/>
                <a:gd name="T13" fmla="*/ 0 h 153"/>
                <a:gd name="T14" fmla="*/ 1 w 157"/>
                <a:gd name="T15" fmla="*/ 0 h 153"/>
                <a:gd name="T16" fmla="*/ 1 w 157"/>
                <a:gd name="T17" fmla="*/ 0 h 153"/>
                <a:gd name="T18" fmla="*/ 1 w 157"/>
                <a:gd name="T19" fmla="*/ 0 h 153"/>
                <a:gd name="T20" fmla="*/ 1 w 157"/>
                <a:gd name="T21" fmla="*/ 0 h 153"/>
                <a:gd name="T22" fmla="*/ 1 w 157"/>
                <a:gd name="T23" fmla="*/ 0 h 153"/>
                <a:gd name="T24" fmla="*/ 1 w 157"/>
                <a:gd name="T25" fmla="*/ 0 h 153"/>
                <a:gd name="T26" fmla="*/ 1 w 157"/>
                <a:gd name="T27" fmla="*/ 0 h 153"/>
                <a:gd name="T28" fmla="*/ 1 w 157"/>
                <a:gd name="T29" fmla="*/ 0 h 153"/>
                <a:gd name="T30" fmla="*/ 1 w 157"/>
                <a:gd name="T31" fmla="*/ 0 h 153"/>
                <a:gd name="T32" fmla="*/ 1 w 157"/>
                <a:gd name="T33" fmla="*/ 0 h 153"/>
                <a:gd name="T34" fmla="*/ 1 w 157"/>
                <a:gd name="T35" fmla="*/ 0 h 153"/>
                <a:gd name="T36" fmla="*/ 1 w 157"/>
                <a:gd name="T37" fmla="*/ 0 h 153"/>
                <a:gd name="T38" fmla="*/ 1 w 157"/>
                <a:gd name="T39" fmla="*/ 0 h 153"/>
                <a:gd name="T40" fmla="*/ 1 w 157"/>
                <a:gd name="T41" fmla="*/ 0 h 153"/>
                <a:gd name="T42" fmla="*/ 1 w 157"/>
                <a:gd name="T43" fmla="*/ 0 h 153"/>
                <a:gd name="T44" fmla="*/ 1 w 157"/>
                <a:gd name="T45" fmla="*/ 0 h 153"/>
                <a:gd name="T46" fmla="*/ 0 w 157"/>
                <a:gd name="T47" fmla="*/ 0 h 153"/>
                <a:gd name="T48" fmla="*/ 0 w 157"/>
                <a:gd name="T49" fmla="*/ 0 h 153"/>
                <a:gd name="T50" fmla="*/ 0 w 157"/>
                <a:gd name="T51" fmla="*/ 0 h 153"/>
                <a:gd name="T52" fmla="*/ 1 w 157"/>
                <a:gd name="T53" fmla="*/ 0 h 153"/>
                <a:gd name="T54" fmla="*/ 1 w 157"/>
                <a:gd name="T55" fmla="*/ 0 h 153"/>
                <a:gd name="T56" fmla="*/ 1 w 157"/>
                <a:gd name="T57" fmla="*/ 0 h 153"/>
                <a:gd name="T58" fmla="*/ 1 w 157"/>
                <a:gd name="T59" fmla="*/ 0 h 153"/>
                <a:gd name="T60" fmla="*/ 1 w 157"/>
                <a:gd name="T61" fmla="*/ 0 h 153"/>
                <a:gd name="T62" fmla="*/ 1 w 157"/>
                <a:gd name="T63" fmla="*/ 0 h 153"/>
                <a:gd name="T64" fmla="*/ 1 w 157"/>
                <a:gd name="T65" fmla="*/ 0 h 153"/>
                <a:gd name="T66" fmla="*/ 1 w 157"/>
                <a:gd name="T67" fmla="*/ 0 h 15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7"/>
                <a:gd name="T103" fmla="*/ 0 h 153"/>
                <a:gd name="T104" fmla="*/ 157 w 157"/>
                <a:gd name="T105" fmla="*/ 153 h 15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7" h="153">
                  <a:moveTo>
                    <a:pt x="78" y="153"/>
                  </a:moveTo>
                  <a:lnTo>
                    <a:pt x="91" y="149"/>
                  </a:lnTo>
                  <a:lnTo>
                    <a:pt x="108" y="145"/>
                  </a:lnTo>
                  <a:lnTo>
                    <a:pt x="119" y="137"/>
                  </a:lnTo>
                  <a:lnTo>
                    <a:pt x="133" y="130"/>
                  </a:lnTo>
                  <a:lnTo>
                    <a:pt x="140" y="116"/>
                  </a:lnTo>
                  <a:lnTo>
                    <a:pt x="150" y="105"/>
                  </a:lnTo>
                  <a:lnTo>
                    <a:pt x="154" y="90"/>
                  </a:lnTo>
                  <a:lnTo>
                    <a:pt x="157" y="77"/>
                  </a:lnTo>
                  <a:lnTo>
                    <a:pt x="154" y="59"/>
                  </a:lnTo>
                  <a:lnTo>
                    <a:pt x="150" y="46"/>
                  </a:lnTo>
                  <a:lnTo>
                    <a:pt x="140" y="31"/>
                  </a:lnTo>
                  <a:lnTo>
                    <a:pt x="133" y="21"/>
                  </a:lnTo>
                  <a:lnTo>
                    <a:pt x="119" y="10"/>
                  </a:lnTo>
                  <a:lnTo>
                    <a:pt x="108" y="4"/>
                  </a:lnTo>
                  <a:lnTo>
                    <a:pt x="91" y="0"/>
                  </a:lnTo>
                  <a:lnTo>
                    <a:pt x="78" y="0"/>
                  </a:lnTo>
                  <a:lnTo>
                    <a:pt x="58" y="0"/>
                  </a:lnTo>
                  <a:lnTo>
                    <a:pt x="45" y="4"/>
                  </a:lnTo>
                  <a:lnTo>
                    <a:pt x="30" y="10"/>
                  </a:lnTo>
                  <a:lnTo>
                    <a:pt x="20" y="21"/>
                  </a:lnTo>
                  <a:lnTo>
                    <a:pt x="9" y="31"/>
                  </a:lnTo>
                  <a:lnTo>
                    <a:pt x="3" y="46"/>
                  </a:lnTo>
                  <a:lnTo>
                    <a:pt x="0" y="59"/>
                  </a:lnTo>
                  <a:lnTo>
                    <a:pt x="0" y="77"/>
                  </a:lnTo>
                  <a:lnTo>
                    <a:pt x="0" y="90"/>
                  </a:lnTo>
                  <a:lnTo>
                    <a:pt x="3" y="105"/>
                  </a:lnTo>
                  <a:lnTo>
                    <a:pt x="9" y="116"/>
                  </a:lnTo>
                  <a:lnTo>
                    <a:pt x="20" y="130"/>
                  </a:lnTo>
                  <a:lnTo>
                    <a:pt x="30" y="137"/>
                  </a:lnTo>
                  <a:lnTo>
                    <a:pt x="45" y="145"/>
                  </a:lnTo>
                  <a:lnTo>
                    <a:pt x="58" y="149"/>
                  </a:lnTo>
                  <a:lnTo>
                    <a:pt x="78" y="153"/>
                  </a:lnTo>
                  <a:close/>
                </a:path>
              </a:pathLst>
            </a:custGeom>
            <a:solidFill>
              <a:srgbClr val="525C5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7" name="Freeform 718">
              <a:extLst>
                <a:ext uri="{FF2B5EF4-FFF2-40B4-BE49-F238E27FC236}">
                  <a16:creationId xmlns:a16="http://schemas.microsoft.com/office/drawing/2014/main" id="{E2672649-C822-4A90-98CE-6FAE7E3608FB}"/>
                </a:ext>
              </a:extLst>
            </p:cNvPr>
            <p:cNvSpPr>
              <a:spLocks/>
            </p:cNvSpPr>
            <p:nvPr/>
          </p:nvSpPr>
          <p:spPr bwMode="auto">
            <a:xfrm>
              <a:off x="4112" y="3760"/>
              <a:ext cx="122" cy="106"/>
            </a:xfrm>
            <a:custGeom>
              <a:avLst/>
              <a:gdLst>
                <a:gd name="T0" fmla="*/ 1 w 243"/>
                <a:gd name="T1" fmla="*/ 0 h 213"/>
                <a:gd name="T2" fmla="*/ 1 w 243"/>
                <a:gd name="T3" fmla="*/ 0 h 213"/>
                <a:gd name="T4" fmla="*/ 1 w 243"/>
                <a:gd name="T5" fmla="*/ 0 h 213"/>
                <a:gd name="T6" fmla="*/ 1 w 243"/>
                <a:gd name="T7" fmla="*/ 0 h 213"/>
                <a:gd name="T8" fmla="*/ 1 w 243"/>
                <a:gd name="T9" fmla="*/ 0 h 213"/>
                <a:gd name="T10" fmla="*/ 1 w 243"/>
                <a:gd name="T11" fmla="*/ 0 h 213"/>
                <a:gd name="T12" fmla="*/ 1 w 243"/>
                <a:gd name="T13" fmla="*/ 0 h 213"/>
                <a:gd name="T14" fmla="*/ 1 w 243"/>
                <a:gd name="T15" fmla="*/ 0 h 213"/>
                <a:gd name="T16" fmla="*/ 1 w 243"/>
                <a:gd name="T17" fmla="*/ 0 h 213"/>
                <a:gd name="T18" fmla="*/ 0 w 243"/>
                <a:gd name="T19" fmla="*/ 0 h 213"/>
                <a:gd name="T20" fmla="*/ 1 w 243"/>
                <a:gd name="T21" fmla="*/ 0 h 213"/>
                <a:gd name="T22" fmla="*/ 1 w 243"/>
                <a:gd name="T23" fmla="*/ 0 h 213"/>
                <a:gd name="T24" fmla="*/ 1 w 243"/>
                <a:gd name="T25" fmla="*/ 0 h 213"/>
                <a:gd name="T26" fmla="*/ 1 w 243"/>
                <a:gd name="T27" fmla="*/ 0 h 213"/>
                <a:gd name="T28" fmla="*/ 1 w 243"/>
                <a:gd name="T29" fmla="*/ 0 h 213"/>
                <a:gd name="T30" fmla="*/ 1 w 243"/>
                <a:gd name="T31" fmla="*/ 0 h 213"/>
                <a:gd name="T32" fmla="*/ 1 w 243"/>
                <a:gd name="T33" fmla="*/ 0 h 213"/>
                <a:gd name="T34" fmla="*/ 1 w 243"/>
                <a:gd name="T35" fmla="*/ 0 h 213"/>
                <a:gd name="T36" fmla="*/ 1 w 243"/>
                <a:gd name="T37" fmla="*/ 0 h 213"/>
                <a:gd name="T38" fmla="*/ 1 w 243"/>
                <a:gd name="T39" fmla="*/ 0 h 213"/>
                <a:gd name="T40" fmla="*/ 1 w 243"/>
                <a:gd name="T41" fmla="*/ 0 h 213"/>
                <a:gd name="T42" fmla="*/ 1 w 243"/>
                <a:gd name="T43" fmla="*/ 0 h 213"/>
                <a:gd name="T44" fmla="*/ 1 w 243"/>
                <a:gd name="T45" fmla="*/ 0 h 2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3"/>
                <a:gd name="T70" fmla="*/ 0 h 213"/>
                <a:gd name="T71" fmla="*/ 243 w 243"/>
                <a:gd name="T72" fmla="*/ 213 h 2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3" h="213">
                  <a:moveTo>
                    <a:pt x="176" y="0"/>
                  </a:moveTo>
                  <a:lnTo>
                    <a:pt x="195" y="28"/>
                  </a:lnTo>
                  <a:lnTo>
                    <a:pt x="205" y="67"/>
                  </a:lnTo>
                  <a:lnTo>
                    <a:pt x="199" y="103"/>
                  </a:lnTo>
                  <a:lnTo>
                    <a:pt x="180" y="139"/>
                  </a:lnTo>
                  <a:lnTo>
                    <a:pt x="138" y="165"/>
                  </a:lnTo>
                  <a:lnTo>
                    <a:pt x="95" y="171"/>
                  </a:lnTo>
                  <a:lnTo>
                    <a:pt x="51" y="160"/>
                  </a:lnTo>
                  <a:lnTo>
                    <a:pt x="19" y="137"/>
                  </a:lnTo>
                  <a:lnTo>
                    <a:pt x="0" y="118"/>
                  </a:lnTo>
                  <a:lnTo>
                    <a:pt x="9" y="152"/>
                  </a:lnTo>
                  <a:lnTo>
                    <a:pt x="32" y="181"/>
                  </a:lnTo>
                  <a:lnTo>
                    <a:pt x="68" y="203"/>
                  </a:lnTo>
                  <a:lnTo>
                    <a:pt x="108" y="213"/>
                  </a:lnTo>
                  <a:lnTo>
                    <a:pt x="148" y="209"/>
                  </a:lnTo>
                  <a:lnTo>
                    <a:pt x="190" y="196"/>
                  </a:lnTo>
                  <a:lnTo>
                    <a:pt x="224" y="165"/>
                  </a:lnTo>
                  <a:lnTo>
                    <a:pt x="243" y="127"/>
                  </a:lnTo>
                  <a:lnTo>
                    <a:pt x="243" y="84"/>
                  </a:lnTo>
                  <a:lnTo>
                    <a:pt x="233" y="44"/>
                  </a:lnTo>
                  <a:lnTo>
                    <a:pt x="209" y="15"/>
                  </a:lnTo>
                  <a:lnTo>
                    <a:pt x="176" y="0"/>
                  </a:lnTo>
                  <a:close/>
                </a:path>
              </a:pathLst>
            </a:custGeom>
            <a:solidFill>
              <a:srgbClr val="2E332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8" name="Freeform 719">
              <a:extLst>
                <a:ext uri="{FF2B5EF4-FFF2-40B4-BE49-F238E27FC236}">
                  <a16:creationId xmlns:a16="http://schemas.microsoft.com/office/drawing/2014/main" id="{ADDA20DC-24F2-49BF-A184-94F600F3DE0C}"/>
                </a:ext>
              </a:extLst>
            </p:cNvPr>
            <p:cNvSpPr>
              <a:spLocks/>
            </p:cNvSpPr>
            <p:nvPr/>
          </p:nvSpPr>
          <p:spPr bwMode="auto">
            <a:xfrm>
              <a:off x="4134" y="3767"/>
              <a:ext cx="50" cy="49"/>
            </a:xfrm>
            <a:custGeom>
              <a:avLst/>
              <a:gdLst>
                <a:gd name="T0" fmla="*/ 1 w 99"/>
                <a:gd name="T1" fmla="*/ 0 h 99"/>
                <a:gd name="T2" fmla="*/ 1 w 99"/>
                <a:gd name="T3" fmla="*/ 0 h 99"/>
                <a:gd name="T4" fmla="*/ 1 w 99"/>
                <a:gd name="T5" fmla="*/ 0 h 99"/>
                <a:gd name="T6" fmla="*/ 1 w 99"/>
                <a:gd name="T7" fmla="*/ 0 h 99"/>
                <a:gd name="T8" fmla="*/ 1 w 99"/>
                <a:gd name="T9" fmla="*/ 0 h 99"/>
                <a:gd name="T10" fmla="*/ 1 w 99"/>
                <a:gd name="T11" fmla="*/ 0 h 99"/>
                <a:gd name="T12" fmla="*/ 1 w 99"/>
                <a:gd name="T13" fmla="*/ 0 h 99"/>
                <a:gd name="T14" fmla="*/ 1 w 99"/>
                <a:gd name="T15" fmla="*/ 0 h 99"/>
                <a:gd name="T16" fmla="*/ 1 w 99"/>
                <a:gd name="T17" fmla="*/ 0 h 99"/>
                <a:gd name="T18" fmla="*/ 1 w 99"/>
                <a:gd name="T19" fmla="*/ 0 h 99"/>
                <a:gd name="T20" fmla="*/ 1 w 99"/>
                <a:gd name="T21" fmla="*/ 0 h 99"/>
                <a:gd name="T22" fmla="*/ 1 w 99"/>
                <a:gd name="T23" fmla="*/ 0 h 99"/>
                <a:gd name="T24" fmla="*/ 1 w 99"/>
                <a:gd name="T25" fmla="*/ 0 h 99"/>
                <a:gd name="T26" fmla="*/ 1 w 99"/>
                <a:gd name="T27" fmla="*/ 0 h 99"/>
                <a:gd name="T28" fmla="*/ 1 w 99"/>
                <a:gd name="T29" fmla="*/ 0 h 99"/>
                <a:gd name="T30" fmla="*/ 1 w 99"/>
                <a:gd name="T31" fmla="*/ 0 h 99"/>
                <a:gd name="T32" fmla="*/ 1 w 99"/>
                <a:gd name="T33" fmla="*/ 0 h 99"/>
                <a:gd name="T34" fmla="*/ 1 w 99"/>
                <a:gd name="T35" fmla="*/ 0 h 99"/>
                <a:gd name="T36" fmla="*/ 1 w 99"/>
                <a:gd name="T37" fmla="*/ 0 h 99"/>
                <a:gd name="T38" fmla="*/ 0 w 99"/>
                <a:gd name="T39" fmla="*/ 0 h 99"/>
                <a:gd name="T40" fmla="*/ 0 w 99"/>
                <a:gd name="T41" fmla="*/ 0 h 99"/>
                <a:gd name="T42" fmla="*/ 1 w 99"/>
                <a:gd name="T43" fmla="*/ 0 h 99"/>
                <a:gd name="T44" fmla="*/ 1 w 99"/>
                <a:gd name="T45" fmla="*/ 0 h 99"/>
                <a:gd name="T46" fmla="*/ 1 w 99"/>
                <a:gd name="T47" fmla="*/ 0 h 99"/>
                <a:gd name="T48" fmla="*/ 1 w 99"/>
                <a:gd name="T49" fmla="*/ 0 h 99"/>
                <a:gd name="T50" fmla="*/ 1 w 99"/>
                <a:gd name="T51" fmla="*/ 0 h 9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9"/>
                <a:gd name="T79" fmla="*/ 0 h 99"/>
                <a:gd name="T80" fmla="*/ 99 w 99"/>
                <a:gd name="T81" fmla="*/ 99 h 9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9" h="99">
                  <a:moveTo>
                    <a:pt x="48" y="99"/>
                  </a:moveTo>
                  <a:lnTo>
                    <a:pt x="57" y="97"/>
                  </a:lnTo>
                  <a:lnTo>
                    <a:pt x="67" y="93"/>
                  </a:lnTo>
                  <a:lnTo>
                    <a:pt x="74" y="88"/>
                  </a:lnTo>
                  <a:lnTo>
                    <a:pt x="84" y="84"/>
                  </a:lnTo>
                  <a:lnTo>
                    <a:pt x="93" y="67"/>
                  </a:lnTo>
                  <a:lnTo>
                    <a:pt x="99" y="50"/>
                  </a:lnTo>
                  <a:lnTo>
                    <a:pt x="97" y="38"/>
                  </a:lnTo>
                  <a:lnTo>
                    <a:pt x="93" y="29"/>
                  </a:lnTo>
                  <a:lnTo>
                    <a:pt x="88" y="19"/>
                  </a:lnTo>
                  <a:lnTo>
                    <a:pt x="84" y="14"/>
                  </a:lnTo>
                  <a:lnTo>
                    <a:pt x="74" y="6"/>
                  </a:lnTo>
                  <a:lnTo>
                    <a:pt x="67" y="4"/>
                  </a:lnTo>
                  <a:lnTo>
                    <a:pt x="57" y="0"/>
                  </a:lnTo>
                  <a:lnTo>
                    <a:pt x="48" y="0"/>
                  </a:lnTo>
                  <a:lnTo>
                    <a:pt x="29" y="4"/>
                  </a:lnTo>
                  <a:lnTo>
                    <a:pt x="14" y="14"/>
                  </a:lnTo>
                  <a:lnTo>
                    <a:pt x="6" y="19"/>
                  </a:lnTo>
                  <a:lnTo>
                    <a:pt x="4" y="29"/>
                  </a:lnTo>
                  <a:lnTo>
                    <a:pt x="0" y="38"/>
                  </a:lnTo>
                  <a:lnTo>
                    <a:pt x="0" y="50"/>
                  </a:lnTo>
                  <a:lnTo>
                    <a:pt x="4" y="67"/>
                  </a:lnTo>
                  <a:lnTo>
                    <a:pt x="14" y="84"/>
                  </a:lnTo>
                  <a:lnTo>
                    <a:pt x="29" y="93"/>
                  </a:lnTo>
                  <a:lnTo>
                    <a:pt x="48" y="99"/>
                  </a:lnTo>
                  <a:close/>
                </a:path>
              </a:pathLst>
            </a:custGeom>
            <a:solidFill>
              <a:srgbClr val="6670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9" name="Freeform 720">
              <a:extLst>
                <a:ext uri="{FF2B5EF4-FFF2-40B4-BE49-F238E27FC236}">
                  <a16:creationId xmlns:a16="http://schemas.microsoft.com/office/drawing/2014/main" id="{A7837B15-AA1E-4545-9E9E-D5FC7981158E}"/>
                </a:ext>
              </a:extLst>
            </p:cNvPr>
            <p:cNvSpPr>
              <a:spLocks/>
            </p:cNvSpPr>
            <p:nvPr/>
          </p:nvSpPr>
          <p:spPr bwMode="auto">
            <a:xfrm>
              <a:off x="4967" y="3674"/>
              <a:ext cx="286" cy="276"/>
            </a:xfrm>
            <a:custGeom>
              <a:avLst/>
              <a:gdLst>
                <a:gd name="T0" fmla="*/ 0 w 573"/>
                <a:gd name="T1" fmla="*/ 0 h 553"/>
                <a:gd name="T2" fmla="*/ 0 w 573"/>
                <a:gd name="T3" fmla="*/ 0 h 553"/>
                <a:gd name="T4" fmla="*/ 0 w 573"/>
                <a:gd name="T5" fmla="*/ 0 h 553"/>
                <a:gd name="T6" fmla="*/ 0 w 573"/>
                <a:gd name="T7" fmla="*/ 1 h 553"/>
                <a:gd name="T8" fmla="*/ 0 w 573"/>
                <a:gd name="T9" fmla="*/ 1 h 553"/>
                <a:gd name="T10" fmla="*/ 1 w 573"/>
                <a:gd name="T11" fmla="*/ 0 h 553"/>
                <a:gd name="T12" fmla="*/ 1 w 573"/>
                <a:gd name="T13" fmla="*/ 0 h 553"/>
                <a:gd name="T14" fmla="*/ 0 w 573"/>
                <a:gd name="T15" fmla="*/ 0 h 553"/>
                <a:gd name="T16" fmla="*/ 0 w 573"/>
                <a:gd name="T17" fmla="*/ 0 h 553"/>
                <a:gd name="T18" fmla="*/ 0 w 573"/>
                <a:gd name="T19" fmla="*/ 0 h 553"/>
                <a:gd name="T20" fmla="*/ 0 w 573"/>
                <a:gd name="T21" fmla="*/ 0 h 553"/>
                <a:gd name="T22" fmla="*/ 0 w 573"/>
                <a:gd name="T23" fmla="*/ 0 h 5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73"/>
                <a:gd name="T37" fmla="*/ 0 h 553"/>
                <a:gd name="T38" fmla="*/ 573 w 573"/>
                <a:gd name="T39" fmla="*/ 553 h 5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73" h="553">
                  <a:moveTo>
                    <a:pt x="4" y="190"/>
                  </a:moveTo>
                  <a:lnTo>
                    <a:pt x="0" y="354"/>
                  </a:lnTo>
                  <a:lnTo>
                    <a:pt x="118" y="496"/>
                  </a:lnTo>
                  <a:lnTo>
                    <a:pt x="272" y="553"/>
                  </a:lnTo>
                  <a:lnTo>
                    <a:pt x="432" y="525"/>
                  </a:lnTo>
                  <a:lnTo>
                    <a:pt x="546" y="401"/>
                  </a:lnTo>
                  <a:lnTo>
                    <a:pt x="573" y="211"/>
                  </a:lnTo>
                  <a:lnTo>
                    <a:pt x="464" y="46"/>
                  </a:lnTo>
                  <a:lnTo>
                    <a:pt x="299" y="0"/>
                  </a:lnTo>
                  <a:lnTo>
                    <a:pt x="113" y="15"/>
                  </a:lnTo>
                  <a:lnTo>
                    <a:pt x="4" y="190"/>
                  </a:lnTo>
                  <a:close/>
                </a:path>
              </a:pathLst>
            </a:custGeom>
            <a:solidFill>
              <a:srgbClr val="D9D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0" name="Freeform 721">
              <a:extLst>
                <a:ext uri="{FF2B5EF4-FFF2-40B4-BE49-F238E27FC236}">
                  <a16:creationId xmlns:a16="http://schemas.microsoft.com/office/drawing/2014/main" id="{FABC2F87-3BDB-4FD5-98C5-8A8DF31D18A4}"/>
                </a:ext>
              </a:extLst>
            </p:cNvPr>
            <p:cNvSpPr>
              <a:spLocks/>
            </p:cNvSpPr>
            <p:nvPr/>
          </p:nvSpPr>
          <p:spPr bwMode="auto">
            <a:xfrm>
              <a:off x="5128" y="3831"/>
              <a:ext cx="123" cy="102"/>
            </a:xfrm>
            <a:custGeom>
              <a:avLst/>
              <a:gdLst>
                <a:gd name="T0" fmla="*/ 1 w 245"/>
                <a:gd name="T1" fmla="*/ 1 h 203"/>
                <a:gd name="T2" fmla="*/ 0 w 245"/>
                <a:gd name="T3" fmla="*/ 1 h 203"/>
                <a:gd name="T4" fmla="*/ 1 w 245"/>
                <a:gd name="T5" fmla="*/ 0 h 203"/>
                <a:gd name="T6" fmla="*/ 1 w 245"/>
                <a:gd name="T7" fmla="*/ 1 h 203"/>
                <a:gd name="T8" fmla="*/ 1 w 245"/>
                <a:gd name="T9" fmla="*/ 1 h 203"/>
                <a:gd name="T10" fmla="*/ 1 w 245"/>
                <a:gd name="T11" fmla="*/ 1 h 203"/>
                <a:gd name="T12" fmla="*/ 0 60000 65536"/>
                <a:gd name="T13" fmla="*/ 0 60000 65536"/>
                <a:gd name="T14" fmla="*/ 0 60000 65536"/>
                <a:gd name="T15" fmla="*/ 0 60000 65536"/>
                <a:gd name="T16" fmla="*/ 0 60000 65536"/>
                <a:gd name="T17" fmla="*/ 0 60000 65536"/>
                <a:gd name="T18" fmla="*/ 0 w 245"/>
                <a:gd name="T19" fmla="*/ 0 h 203"/>
                <a:gd name="T20" fmla="*/ 245 w 245"/>
                <a:gd name="T21" fmla="*/ 203 h 203"/>
              </a:gdLst>
              <a:ahLst/>
              <a:cxnLst>
                <a:cxn ang="T12">
                  <a:pos x="T0" y="T1"/>
                </a:cxn>
                <a:cxn ang="T13">
                  <a:pos x="T2" y="T3"/>
                </a:cxn>
                <a:cxn ang="T14">
                  <a:pos x="T4" y="T5"/>
                </a:cxn>
                <a:cxn ang="T15">
                  <a:pos x="T6" y="T7"/>
                </a:cxn>
                <a:cxn ang="T16">
                  <a:pos x="T8" y="T9"/>
                </a:cxn>
                <a:cxn ang="T17">
                  <a:pos x="T10" y="T11"/>
                </a:cxn>
              </a:cxnLst>
              <a:rect l="T18" t="T19" r="T20" b="T21"/>
              <a:pathLst>
                <a:path w="245" h="203">
                  <a:moveTo>
                    <a:pt x="100" y="203"/>
                  </a:moveTo>
                  <a:lnTo>
                    <a:pt x="0" y="19"/>
                  </a:lnTo>
                  <a:lnTo>
                    <a:pt x="17" y="0"/>
                  </a:lnTo>
                  <a:lnTo>
                    <a:pt x="245" y="34"/>
                  </a:lnTo>
                  <a:lnTo>
                    <a:pt x="100" y="203"/>
                  </a:lnTo>
                  <a:close/>
                </a:path>
              </a:pathLst>
            </a:custGeom>
            <a:solidFill>
              <a:srgbClr val="E6FF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1" name="Freeform 722">
              <a:extLst>
                <a:ext uri="{FF2B5EF4-FFF2-40B4-BE49-F238E27FC236}">
                  <a16:creationId xmlns:a16="http://schemas.microsoft.com/office/drawing/2014/main" id="{DE8E1EDE-B97A-4279-A773-468D2D4ED1FE}"/>
                </a:ext>
              </a:extLst>
            </p:cNvPr>
            <p:cNvSpPr>
              <a:spLocks/>
            </p:cNvSpPr>
            <p:nvPr/>
          </p:nvSpPr>
          <p:spPr bwMode="auto">
            <a:xfrm>
              <a:off x="4965" y="3674"/>
              <a:ext cx="110" cy="126"/>
            </a:xfrm>
            <a:custGeom>
              <a:avLst/>
              <a:gdLst>
                <a:gd name="T0" fmla="*/ 0 w 220"/>
                <a:gd name="T1" fmla="*/ 0 h 253"/>
                <a:gd name="T2" fmla="*/ 1 w 220"/>
                <a:gd name="T3" fmla="*/ 0 h 253"/>
                <a:gd name="T4" fmla="*/ 1 w 220"/>
                <a:gd name="T5" fmla="*/ 0 h 253"/>
                <a:gd name="T6" fmla="*/ 1 w 220"/>
                <a:gd name="T7" fmla="*/ 0 h 253"/>
                <a:gd name="T8" fmla="*/ 0 w 220"/>
                <a:gd name="T9" fmla="*/ 0 h 253"/>
                <a:gd name="T10" fmla="*/ 0 w 220"/>
                <a:gd name="T11" fmla="*/ 0 h 253"/>
                <a:gd name="T12" fmla="*/ 0 60000 65536"/>
                <a:gd name="T13" fmla="*/ 0 60000 65536"/>
                <a:gd name="T14" fmla="*/ 0 60000 65536"/>
                <a:gd name="T15" fmla="*/ 0 60000 65536"/>
                <a:gd name="T16" fmla="*/ 0 60000 65536"/>
                <a:gd name="T17" fmla="*/ 0 60000 65536"/>
                <a:gd name="T18" fmla="*/ 0 w 220"/>
                <a:gd name="T19" fmla="*/ 0 h 253"/>
                <a:gd name="T20" fmla="*/ 220 w 220"/>
                <a:gd name="T21" fmla="*/ 253 h 253"/>
              </a:gdLst>
              <a:ahLst/>
              <a:cxnLst>
                <a:cxn ang="T12">
                  <a:pos x="T0" y="T1"/>
                </a:cxn>
                <a:cxn ang="T13">
                  <a:pos x="T2" y="T3"/>
                </a:cxn>
                <a:cxn ang="T14">
                  <a:pos x="T4" y="T5"/>
                </a:cxn>
                <a:cxn ang="T15">
                  <a:pos x="T6" y="T7"/>
                </a:cxn>
                <a:cxn ang="T16">
                  <a:pos x="T8" y="T9"/>
                </a:cxn>
                <a:cxn ang="T17">
                  <a:pos x="T10" y="T11"/>
                </a:cxn>
              </a:cxnLst>
              <a:rect l="T18" t="T19" r="T20" b="T21"/>
              <a:pathLst>
                <a:path w="220" h="253">
                  <a:moveTo>
                    <a:pt x="0" y="247"/>
                  </a:moveTo>
                  <a:lnTo>
                    <a:pt x="220" y="253"/>
                  </a:lnTo>
                  <a:lnTo>
                    <a:pt x="194" y="0"/>
                  </a:lnTo>
                  <a:lnTo>
                    <a:pt x="57" y="93"/>
                  </a:lnTo>
                  <a:lnTo>
                    <a:pt x="0" y="247"/>
                  </a:lnTo>
                  <a:close/>
                </a:path>
              </a:pathLst>
            </a:custGeom>
            <a:solidFill>
              <a:srgbClr val="E6FF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2" name="Freeform 723">
              <a:extLst>
                <a:ext uri="{FF2B5EF4-FFF2-40B4-BE49-F238E27FC236}">
                  <a16:creationId xmlns:a16="http://schemas.microsoft.com/office/drawing/2014/main" id="{C4DF829A-ABF4-427F-BD8B-64B288CCD3C6}"/>
                </a:ext>
              </a:extLst>
            </p:cNvPr>
            <p:cNvSpPr>
              <a:spLocks/>
            </p:cNvSpPr>
            <p:nvPr/>
          </p:nvSpPr>
          <p:spPr bwMode="auto">
            <a:xfrm>
              <a:off x="4971" y="3674"/>
              <a:ext cx="276" cy="276"/>
            </a:xfrm>
            <a:custGeom>
              <a:avLst/>
              <a:gdLst>
                <a:gd name="T0" fmla="*/ 0 w 553"/>
                <a:gd name="T1" fmla="*/ 0 h 553"/>
                <a:gd name="T2" fmla="*/ 0 w 553"/>
                <a:gd name="T3" fmla="*/ 0 h 553"/>
                <a:gd name="T4" fmla="*/ 0 w 553"/>
                <a:gd name="T5" fmla="*/ 0 h 553"/>
                <a:gd name="T6" fmla="*/ 0 w 553"/>
                <a:gd name="T7" fmla="*/ 0 h 553"/>
                <a:gd name="T8" fmla="*/ 0 w 553"/>
                <a:gd name="T9" fmla="*/ 0 h 553"/>
                <a:gd name="T10" fmla="*/ 1 w 553"/>
                <a:gd name="T11" fmla="*/ 0 h 553"/>
                <a:gd name="T12" fmla="*/ 0 w 553"/>
                <a:gd name="T13" fmla="*/ 0 h 553"/>
                <a:gd name="T14" fmla="*/ 0 w 553"/>
                <a:gd name="T15" fmla="*/ 1 h 553"/>
                <a:gd name="T16" fmla="*/ 0 w 553"/>
                <a:gd name="T17" fmla="*/ 1 h 553"/>
                <a:gd name="T18" fmla="*/ 0 w 553"/>
                <a:gd name="T19" fmla="*/ 0 h 553"/>
                <a:gd name="T20" fmla="*/ 0 w 553"/>
                <a:gd name="T21" fmla="*/ 0 h 553"/>
                <a:gd name="T22" fmla="*/ 0 w 553"/>
                <a:gd name="T23" fmla="*/ 0 h 5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53"/>
                <a:gd name="T37" fmla="*/ 0 h 553"/>
                <a:gd name="T38" fmla="*/ 553 w 553"/>
                <a:gd name="T39" fmla="*/ 553 h 5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53" h="553">
                  <a:moveTo>
                    <a:pt x="0" y="376"/>
                  </a:moveTo>
                  <a:lnTo>
                    <a:pt x="264" y="236"/>
                  </a:lnTo>
                  <a:lnTo>
                    <a:pt x="247" y="0"/>
                  </a:lnTo>
                  <a:lnTo>
                    <a:pt x="399" y="10"/>
                  </a:lnTo>
                  <a:lnTo>
                    <a:pt x="508" y="91"/>
                  </a:lnTo>
                  <a:lnTo>
                    <a:pt x="553" y="272"/>
                  </a:lnTo>
                  <a:lnTo>
                    <a:pt x="310" y="274"/>
                  </a:lnTo>
                  <a:lnTo>
                    <a:pt x="316" y="553"/>
                  </a:lnTo>
                  <a:lnTo>
                    <a:pt x="169" y="538"/>
                  </a:lnTo>
                  <a:lnTo>
                    <a:pt x="40" y="471"/>
                  </a:lnTo>
                  <a:lnTo>
                    <a:pt x="0" y="376"/>
                  </a:lnTo>
                  <a:close/>
                </a:path>
              </a:pathLst>
            </a:custGeom>
            <a:solidFill>
              <a:srgbClr val="B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3" name="Freeform 724">
              <a:extLst>
                <a:ext uri="{FF2B5EF4-FFF2-40B4-BE49-F238E27FC236}">
                  <a16:creationId xmlns:a16="http://schemas.microsoft.com/office/drawing/2014/main" id="{EBFB7DD0-6FFE-470D-B315-159829581388}"/>
                </a:ext>
              </a:extLst>
            </p:cNvPr>
            <p:cNvSpPr>
              <a:spLocks/>
            </p:cNvSpPr>
            <p:nvPr/>
          </p:nvSpPr>
          <p:spPr bwMode="auto">
            <a:xfrm>
              <a:off x="4999" y="3824"/>
              <a:ext cx="90" cy="128"/>
            </a:xfrm>
            <a:custGeom>
              <a:avLst/>
              <a:gdLst>
                <a:gd name="T0" fmla="*/ 0 w 181"/>
                <a:gd name="T1" fmla="*/ 0 h 257"/>
                <a:gd name="T2" fmla="*/ 0 w 181"/>
                <a:gd name="T3" fmla="*/ 0 h 257"/>
                <a:gd name="T4" fmla="*/ 0 w 181"/>
                <a:gd name="T5" fmla="*/ 0 h 257"/>
                <a:gd name="T6" fmla="*/ 0 w 181"/>
                <a:gd name="T7" fmla="*/ 0 h 257"/>
                <a:gd name="T8" fmla="*/ 0 w 181"/>
                <a:gd name="T9" fmla="*/ 0 h 257"/>
                <a:gd name="T10" fmla="*/ 0 60000 65536"/>
                <a:gd name="T11" fmla="*/ 0 60000 65536"/>
                <a:gd name="T12" fmla="*/ 0 60000 65536"/>
                <a:gd name="T13" fmla="*/ 0 60000 65536"/>
                <a:gd name="T14" fmla="*/ 0 60000 65536"/>
                <a:gd name="T15" fmla="*/ 0 w 181"/>
                <a:gd name="T16" fmla="*/ 0 h 257"/>
                <a:gd name="T17" fmla="*/ 181 w 181"/>
                <a:gd name="T18" fmla="*/ 257 h 257"/>
              </a:gdLst>
              <a:ahLst/>
              <a:cxnLst>
                <a:cxn ang="T10">
                  <a:pos x="T0" y="T1"/>
                </a:cxn>
                <a:cxn ang="T11">
                  <a:pos x="T2" y="T3"/>
                </a:cxn>
                <a:cxn ang="T12">
                  <a:pos x="T4" y="T5"/>
                </a:cxn>
                <a:cxn ang="T13">
                  <a:pos x="T6" y="T7"/>
                </a:cxn>
                <a:cxn ang="T14">
                  <a:pos x="T8" y="T9"/>
                </a:cxn>
              </a:cxnLst>
              <a:rect l="T15" t="T16" r="T17" b="T18"/>
              <a:pathLst>
                <a:path w="181" h="257">
                  <a:moveTo>
                    <a:pt x="0" y="166"/>
                  </a:moveTo>
                  <a:lnTo>
                    <a:pt x="181" y="0"/>
                  </a:lnTo>
                  <a:lnTo>
                    <a:pt x="167" y="257"/>
                  </a:lnTo>
                  <a:lnTo>
                    <a:pt x="0" y="166"/>
                  </a:lnTo>
                  <a:close/>
                </a:path>
              </a:pathLst>
            </a:custGeom>
            <a:solidFill>
              <a:srgbClr val="B8A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4" name="Freeform 725">
              <a:extLst>
                <a:ext uri="{FF2B5EF4-FFF2-40B4-BE49-F238E27FC236}">
                  <a16:creationId xmlns:a16="http://schemas.microsoft.com/office/drawing/2014/main" id="{189E00B0-F626-4359-9385-CF32D1904EA0}"/>
                </a:ext>
              </a:extLst>
            </p:cNvPr>
            <p:cNvSpPr>
              <a:spLocks/>
            </p:cNvSpPr>
            <p:nvPr/>
          </p:nvSpPr>
          <p:spPr bwMode="auto">
            <a:xfrm>
              <a:off x="5123" y="3670"/>
              <a:ext cx="113" cy="107"/>
            </a:xfrm>
            <a:custGeom>
              <a:avLst/>
              <a:gdLst>
                <a:gd name="T0" fmla="*/ 1 w 226"/>
                <a:gd name="T1" fmla="*/ 0 h 215"/>
                <a:gd name="T2" fmla="*/ 0 w 226"/>
                <a:gd name="T3" fmla="*/ 0 h 215"/>
                <a:gd name="T4" fmla="*/ 1 w 226"/>
                <a:gd name="T5" fmla="*/ 0 h 215"/>
                <a:gd name="T6" fmla="*/ 1 w 226"/>
                <a:gd name="T7" fmla="*/ 0 h 215"/>
                <a:gd name="T8" fmla="*/ 1 w 226"/>
                <a:gd name="T9" fmla="*/ 0 h 215"/>
                <a:gd name="T10" fmla="*/ 1 w 226"/>
                <a:gd name="T11" fmla="*/ 0 h 215"/>
                <a:gd name="T12" fmla="*/ 0 60000 65536"/>
                <a:gd name="T13" fmla="*/ 0 60000 65536"/>
                <a:gd name="T14" fmla="*/ 0 60000 65536"/>
                <a:gd name="T15" fmla="*/ 0 60000 65536"/>
                <a:gd name="T16" fmla="*/ 0 60000 65536"/>
                <a:gd name="T17" fmla="*/ 0 60000 65536"/>
                <a:gd name="T18" fmla="*/ 0 w 226"/>
                <a:gd name="T19" fmla="*/ 0 h 215"/>
                <a:gd name="T20" fmla="*/ 226 w 226"/>
                <a:gd name="T21" fmla="*/ 215 h 215"/>
              </a:gdLst>
              <a:ahLst/>
              <a:cxnLst>
                <a:cxn ang="T12">
                  <a:pos x="T0" y="T1"/>
                </a:cxn>
                <a:cxn ang="T13">
                  <a:pos x="T2" y="T3"/>
                </a:cxn>
                <a:cxn ang="T14">
                  <a:pos x="T4" y="T5"/>
                </a:cxn>
                <a:cxn ang="T15">
                  <a:pos x="T6" y="T7"/>
                </a:cxn>
                <a:cxn ang="T16">
                  <a:pos x="T8" y="T9"/>
                </a:cxn>
                <a:cxn ang="T17">
                  <a:pos x="T10" y="T11"/>
                </a:cxn>
              </a:cxnLst>
              <a:rect l="T18" t="T19" r="T20" b="T21"/>
              <a:pathLst>
                <a:path w="226" h="215">
                  <a:moveTo>
                    <a:pt x="36" y="0"/>
                  </a:moveTo>
                  <a:lnTo>
                    <a:pt x="0" y="215"/>
                  </a:lnTo>
                  <a:lnTo>
                    <a:pt x="226" y="162"/>
                  </a:lnTo>
                  <a:lnTo>
                    <a:pt x="112" y="38"/>
                  </a:lnTo>
                  <a:lnTo>
                    <a:pt x="36" y="0"/>
                  </a:lnTo>
                  <a:close/>
                </a:path>
              </a:pathLst>
            </a:custGeom>
            <a:solidFill>
              <a:srgbClr val="B8A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5" name="Freeform 726">
              <a:extLst>
                <a:ext uri="{FF2B5EF4-FFF2-40B4-BE49-F238E27FC236}">
                  <a16:creationId xmlns:a16="http://schemas.microsoft.com/office/drawing/2014/main" id="{134A7F87-A4CD-4F21-B65B-08825B729BBA}"/>
                </a:ext>
              </a:extLst>
            </p:cNvPr>
            <p:cNvSpPr>
              <a:spLocks/>
            </p:cNvSpPr>
            <p:nvPr/>
          </p:nvSpPr>
          <p:spPr bwMode="auto">
            <a:xfrm>
              <a:off x="5149" y="3846"/>
              <a:ext cx="79" cy="49"/>
            </a:xfrm>
            <a:custGeom>
              <a:avLst/>
              <a:gdLst>
                <a:gd name="T0" fmla="*/ 1 w 158"/>
                <a:gd name="T1" fmla="*/ 0 h 99"/>
                <a:gd name="T2" fmla="*/ 0 w 158"/>
                <a:gd name="T3" fmla="*/ 0 h 99"/>
                <a:gd name="T4" fmla="*/ 1 w 158"/>
                <a:gd name="T5" fmla="*/ 0 h 99"/>
                <a:gd name="T6" fmla="*/ 1 w 158"/>
                <a:gd name="T7" fmla="*/ 0 h 99"/>
                <a:gd name="T8" fmla="*/ 1 w 158"/>
                <a:gd name="T9" fmla="*/ 0 h 99"/>
                <a:gd name="T10" fmla="*/ 0 60000 65536"/>
                <a:gd name="T11" fmla="*/ 0 60000 65536"/>
                <a:gd name="T12" fmla="*/ 0 60000 65536"/>
                <a:gd name="T13" fmla="*/ 0 60000 65536"/>
                <a:gd name="T14" fmla="*/ 0 60000 65536"/>
                <a:gd name="T15" fmla="*/ 0 w 158"/>
                <a:gd name="T16" fmla="*/ 0 h 99"/>
                <a:gd name="T17" fmla="*/ 158 w 158"/>
                <a:gd name="T18" fmla="*/ 99 h 99"/>
              </a:gdLst>
              <a:ahLst/>
              <a:cxnLst>
                <a:cxn ang="T10">
                  <a:pos x="T0" y="T1"/>
                </a:cxn>
                <a:cxn ang="T11">
                  <a:pos x="T2" y="T3"/>
                </a:cxn>
                <a:cxn ang="T12">
                  <a:pos x="T4" y="T5"/>
                </a:cxn>
                <a:cxn ang="T13">
                  <a:pos x="T6" y="T7"/>
                </a:cxn>
                <a:cxn ang="T14">
                  <a:pos x="T8" y="T9"/>
                </a:cxn>
              </a:cxnLst>
              <a:rect l="T15" t="T16" r="T17" b="T18"/>
              <a:pathLst>
                <a:path w="158" h="99">
                  <a:moveTo>
                    <a:pt x="130" y="99"/>
                  </a:moveTo>
                  <a:lnTo>
                    <a:pt x="0" y="0"/>
                  </a:lnTo>
                  <a:lnTo>
                    <a:pt x="158" y="65"/>
                  </a:lnTo>
                  <a:lnTo>
                    <a:pt x="130" y="99"/>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6" name="Freeform 727">
              <a:extLst>
                <a:ext uri="{FF2B5EF4-FFF2-40B4-BE49-F238E27FC236}">
                  <a16:creationId xmlns:a16="http://schemas.microsoft.com/office/drawing/2014/main" id="{ADA85898-5D95-409A-8BA8-6EB7796C0D89}"/>
                </a:ext>
              </a:extLst>
            </p:cNvPr>
            <p:cNvSpPr>
              <a:spLocks/>
            </p:cNvSpPr>
            <p:nvPr/>
          </p:nvSpPr>
          <p:spPr bwMode="auto">
            <a:xfrm>
              <a:off x="5140" y="3850"/>
              <a:ext cx="67" cy="64"/>
            </a:xfrm>
            <a:custGeom>
              <a:avLst/>
              <a:gdLst>
                <a:gd name="T0" fmla="*/ 0 w 135"/>
                <a:gd name="T1" fmla="*/ 1 h 127"/>
                <a:gd name="T2" fmla="*/ 0 w 135"/>
                <a:gd name="T3" fmla="*/ 0 h 127"/>
                <a:gd name="T4" fmla="*/ 0 w 135"/>
                <a:gd name="T5" fmla="*/ 1 h 127"/>
                <a:gd name="T6" fmla="*/ 0 w 135"/>
                <a:gd name="T7" fmla="*/ 1 h 127"/>
                <a:gd name="T8" fmla="*/ 0 w 135"/>
                <a:gd name="T9" fmla="*/ 1 h 127"/>
                <a:gd name="T10" fmla="*/ 0 60000 65536"/>
                <a:gd name="T11" fmla="*/ 0 60000 65536"/>
                <a:gd name="T12" fmla="*/ 0 60000 65536"/>
                <a:gd name="T13" fmla="*/ 0 60000 65536"/>
                <a:gd name="T14" fmla="*/ 0 60000 65536"/>
                <a:gd name="T15" fmla="*/ 0 w 135"/>
                <a:gd name="T16" fmla="*/ 0 h 127"/>
                <a:gd name="T17" fmla="*/ 135 w 135"/>
                <a:gd name="T18" fmla="*/ 127 h 127"/>
              </a:gdLst>
              <a:ahLst/>
              <a:cxnLst>
                <a:cxn ang="T10">
                  <a:pos x="T0" y="T1"/>
                </a:cxn>
                <a:cxn ang="T11">
                  <a:pos x="T2" y="T3"/>
                </a:cxn>
                <a:cxn ang="T12">
                  <a:pos x="T4" y="T5"/>
                </a:cxn>
                <a:cxn ang="T13">
                  <a:pos x="T6" y="T7"/>
                </a:cxn>
                <a:cxn ang="T14">
                  <a:pos x="T8" y="T9"/>
                </a:cxn>
              </a:cxnLst>
              <a:rect l="T15" t="T16" r="T17" b="T18"/>
              <a:pathLst>
                <a:path w="135" h="127">
                  <a:moveTo>
                    <a:pt x="113" y="127"/>
                  </a:moveTo>
                  <a:lnTo>
                    <a:pt x="0" y="0"/>
                  </a:lnTo>
                  <a:lnTo>
                    <a:pt x="135" y="100"/>
                  </a:lnTo>
                  <a:lnTo>
                    <a:pt x="113" y="127"/>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7" name="Freeform 728">
              <a:extLst>
                <a:ext uri="{FF2B5EF4-FFF2-40B4-BE49-F238E27FC236}">
                  <a16:creationId xmlns:a16="http://schemas.microsoft.com/office/drawing/2014/main" id="{F577ABD6-0AB4-43F0-8332-338107B7E0EC}"/>
                </a:ext>
              </a:extLst>
            </p:cNvPr>
            <p:cNvSpPr>
              <a:spLocks/>
            </p:cNvSpPr>
            <p:nvPr/>
          </p:nvSpPr>
          <p:spPr bwMode="auto">
            <a:xfrm>
              <a:off x="5009" y="3698"/>
              <a:ext cx="46" cy="71"/>
            </a:xfrm>
            <a:custGeom>
              <a:avLst/>
              <a:gdLst>
                <a:gd name="T0" fmla="*/ 0 w 93"/>
                <a:gd name="T1" fmla="*/ 1 h 141"/>
                <a:gd name="T2" fmla="*/ 0 w 93"/>
                <a:gd name="T3" fmla="*/ 1 h 141"/>
                <a:gd name="T4" fmla="*/ 0 w 93"/>
                <a:gd name="T5" fmla="*/ 0 h 141"/>
                <a:gd name="T6" fmla="*/ 0 w 93"/>
                <a:gd name="T7" fmla="*/ 1 h 141"/>
                <a:gd name="T8" fmla="*/ 0 w 93"/>
                <a:gd name="T9" fmla="*/ 1 h 141"/>
                <a:gd name="T10" fmla="*/ 0 60000 65536"/>
                <a:gd name="T11" fmla="*/ 0 60000 65536"/>
                <a:gd name="T12" fmla="*/ 0 60000 65536"/>
                <a:gd name="T13" fmla="*/ 0 60000 65536"/>
                <a:gd name="T14" fmla="*/ 0 60000 65536"/>
                <a:gd name="T15" fmla="*/ 0 w 93"/>
                <a:gd name="T16" fmla="*/ 0 h 141"/>
                <a:gd name="T17" fmla="*/ 93 w 93"/>
                <a:gd name="T18" fmla="*/ 141 h 141"/>
              </a:gdLst>
              <a:ahLst/>
              <a:cxnLst>
                <a:cxn ang="T10">
                  <a:pos x="T0" y="T1"/>
                </a:cxn>
                <a:cxn ang="T11">
                  <a:pos x="T2" y="T3"/>
                </a:cxn>
                <a:cxn ang="T12">
                  <a:pos x="T4" y="T5"/>
                </a:cxn>
                <a:cxn ang="T13">
                  <a:pos x="T6" y="T7"/>
                </a:cxn>
                <a:cxn ang="T14">
                  <a:pos x="T8" y="T9"/>
                </a:cxn>
              </a:cxnLst>
              <a:rect l="T15" t="T16" r="T17" b="T18"/>
              <a:pathLst>
                <a:path w="93" h="141">
                  <a:moveTo>
                    <a:pt x="0" y="33"/>
                  </a:moveTo>
                  <a:lnTo>
                    <a:pt x="93" y="141"/>
                  </a:lnTo>
                  <a:lnTo>
                    <a:pt x="46" y="0"/>
                  </a:lnTo>
                  <a:lnTo>
                    <a:pt x="0" y="33"/>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8" name="Freeform 729">
              <a:extLst>
                <a:ext uri="{FF2B5EF4-FFF2-40B4-BE49-F238E27FC236}">
                  <a16:creationId xmlns:a16="http://schemas.microsoft.com/office/drawing/2014/main" id="{703CFF29-459D-45BB-9E8B-751E6078ED0D}"/>
                </a:ext>
              </a:extLst>
            </p:cNvPr>
            <p:cNvSpPr>
              <a:spLocks/>
            </p:cNvSpPr>
            <p:nvPr/>
          </p:nvSpPr>
          <p:spPr bwMode="auto">
            <a:xfrm>
              <a:off x="4979" y="3729"/>
              <a:ext cx="69" cy="60"/>
            </a:xfrm>
            <a:custGeom>
              <a:avLst/>
              <a:gdLst>
                <a:gd name="T0" fmla="*/ 0 w 139"/>
                <a:gd name="T1" fmla="*/ 1 h 120"/>
                <a:gd name="T2" fmla="*/ 0 w 139"/>
                <a:gd name="T3" fmla="*/ 1 h 120"/>
                <a:gd name="T4" fmla="*/ 0 w 139"/>
                <a:gd name="T5" fmla="*/ 0 h 120"/>
                <a:gd name="T6" fmla="*/ 0 w 139"/>
                <a:gd name="T7" fmla="*/ 1 h 120"/>
                <a:gd name="T8" fmla="*/ 0 w 139"/>
                <a:gd name="T9" fmla="*/ 1 h 120"/>
                <a:gd name="T10" fmla="*/ 0 60000 65536"/>
                <a:gd name="T11" fmla="*/ 0 60000 65536"/>
                <a:gd name="T12" fmla="*/ 0 60000 65536"/>
                <a:gd name="T13" fmla="*/ 0 60000 65536"/>
                <a:gd name="T14" fmla="*/ 0 60000 65536"/>
                <a:gd name="T15" fmla="*/ 0 w 139"/>
                <a:gd name="T16" fmla="*/ 0 h 120"/>
                <a:gd name="T17" fmla="*/ 139 w 139"/>
                <a:gd name="T18" fmla="*/ 120 h 120"/>
              </a:gdLst>
              <a:ahLst/>
              <a:cxnLst>
                <a:cxn ang="T10">
                  <a:pos x="T0" y="T1"/>
                </a:cxn>
                <a:cxn ang="T11">
                  <a:pos x="T2" y="T3"/>
                </a:cxn>
                <a:cxn ang="T12">
                  <a:pos x="T4" y="T5"/>
                </a:cxn>
                <a:cxn ang="T13">
                  <a:pos x="T6" y="T7"/>
                </a:cxn>
                <a:cxn ang="T14">
                  <a:pos x="T8" y="T9"/>
                </a:cxn>
              </a:cxnLst>
              <a:rect l="T15" t="T16" r="T17" b="T18"/>
              <a:pathLst>
                <a:path w="139" h="120">
                  <a:moveTo>
                    <a:pt x="0" y="61"/>
                  </a:moveTo>
                  <a:lnTo>
                    <a:pt x="139" y="120"/>
                  </a:lnTo>
                  <a:lnTo>
                    <a:pt x="23" y="0"/>
                  </a:lnTo>
                  <a:lnTo>
                    <a:pt x="0" y="61"/>
                  </a:lnTo>
                  <a:close/>
                </a:path>
              </a:pathLst>
            </a:custGeom>
            <a:solidFill>
              <a:srgbClr val="E8F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9" name="Freeform 730">
              <a:extLst>
                <a:ext uri="{FF2B5EF4-FFF2-40B4-BE49-F238E27FC236}">
                  <a16:creationId xmlns:a16="http://schemas.microsoft.com/office/drawing/2014/main" id="{3248F757-06B9-4853-8860-6645A2BBEE26}"/>
                </a:ext>
              </a:extLst>
            </p:cNvPr>
            <p:cNvSpPr>
              <a:spLocks/>
            </p:cNvSpPr>
            <p:nvPr/>
          </p:nvSpPr>
          <p:spPr bwMode="auto">
            <a:xfrm>
              <a:off x="5005" y="3711"/>
              <a:ext cx="190" cy="192"/>
            </a:xfrm>
            <a:custGeom>
              <a:avLst/>
              <a:gdLst>
                <a:gd name="T0" fmla="*/ 1 w 380"/>
                <a:gd name="T1" fmla="*/ 1 h 384"/>
                <a:gd name="T2" fmla="*/ 1 w 380"/>
                <a:gd name="T3" fmla="*/ 1 h 384"/>
                <a:gd name="T4" fmla="*/ 1 w 380"/>
                <a:gd name="T5" fmla="*/ 1 h 384"/>
                <a:gd name="T6" fmla="*/ 1 w 380"/>
                <a:gd name="T7" fmla="*/ 1 h 384"/>
                <a:gd name="T8" fmla="*/ 1 w 380"/>
                <a:gd name="T9" fmla="*/ 1 h 384"/>
                <a:gd name="T10" fmla="*/ 1 w 380"/>
                <a:gd name="T11" fmla="*/ 1 h 384"/>
                <a:gd name="T12" fmla="*/ 1 w 380"/>
                <a:gd name="T13" fmla="*/ 1 h 384"/>
                <a:gd name="T14" fmla="*/ 1 w 380"/>
                <a:gd name="T15" fmla="*/ 1 h 384"/>
                <a:gd name="T16" fmla="*/ 1 w 380"/>
                <a:gd name="T17" fmla="*/ 1 h 384"/>
                <a:gd name="T18" fmla="*/ 1 w 380"/>
                <a:gd name="T19" fmla="*/ 1 h 384"/>
                <a:gd name="T20" fmla="*/ 1 w 380"/>
                <a:gd name="T21" fmla="*/ 1 h 384"/>
                <a:gd name="T22" fmla="*/ 1 w 380"/>
                <a:gd name="T23" fmla="*/ 1 h 384"/>
                <a:gd name="T24" fmla="*/ 1 w 380"/>
                <a:gd name="T25" fmla="*/ 1 h 384"/>
                <a:gd name="T26" fmla="*/ 1 w 380"/>
                <a:gd name="T27" fmla="*/ 1 h 384"/>
                <a:gd name="T28" fmla="*/ 1 w 380"/>
                <a:gd name="T29" fmla="*/ 1 h 384"/>
                <a:gd name="T30" fmla="*/ 1 w 380"/>
                <a:gd name="T31" fmla="*/ 1 h 384"/>
                <a:gd name="T32" fmla="*/ 1 w 380"/>
                <a:gd name="T33" fmla="*/ 0 h 384"/>
                <a:gd name="T34" fmla="*/ 1 w 380"/>
                <a:gd name="T35" fmla="*/ 0 h 384"/>
                <a:gd name="T36" fmla="*/ 1 w 380"/>
                <a:gd name="T37" fmla="*/ 0 h 384"/>
                <a:gd name="T38" fmla="*/ 1 w 380"/>
                <a:gd name="T39" fmla="*/ 1 h 384"/>
                <a:gd name="T40" fmla="*/ 1 w 380"/>
                <a:gd name="T41" fmla="*/ 1 h 384"/>
                <a:gd name="T42" fmla="*/ 1 w 380"/>
                <a:gd name="T43" fmla="*/ 1 h 384"/>
                <a:gd name="T44" fmla="*/ 1 w 380"/>
                <a:gd name="T45" fmla="*/ 1 h 384"/>
                <a:gd name="T46" fmla="*/ 1 w 380"/>
                <a:gd name="T47" fmla="*/ 1 h 384"/>
                <a:gd name="T48" fmla="*/ 1 w 380"/>
                <a:gd name="T49" fmla="*/ 1 h 384"/>
                <a:gd name="T50" fmla="*/ 0 w 380"/>
                <a:gd name="T51" fmla="*/ 1 h 384"/>
                <a:gd name="T52" fmla="*/ 0 w 380"/>
                <a:gd name="T53" fmla="*/ 1 h 384"/>
                <a:gd name="T54" fmla="*/ 0 w 380"/>
                <a:gd name="T55" fmla="*/ 1 h 384"/>
                <a:gd name="T56" fmla="*/ 1 w 380"/>
                <a:gd name="T57" fmla="*/ 1 h 384"/>
                <a:gd name="T58" fmla="*/ 1 w 380"/>
                <a:gd name="T59" fmla="*/ 1 h 384"/>
                <a:gd name="T60" fmla="*/ 1 w 380"/>
                <a:gd name="T61" fmla="*/ 1 h 384"/>
                <a:gd name="T62" fmla="*/ 1 w 380"/>
                <a:gd name="T63" fmla="*/ 1 h 384"/>
                <a:gd name="T64" fmla="*/ 1 w 380"/>
                <a:gd name="T65" fmla="*/ 1 h 384"/>
                <a:gd name="T66" fmla="*/ 1 w 380"/>
                <a:gd name="T67" fmla="*/ 1 h 384"/>
                <a:gd name="T68" fmla="*/ 1 w 380"/>
                <a:gd name="T69" fmla="*/ 1 h 384"/>
                <a:gd name="T70" fmla="*/ 1 w 380"/>
                <a:gd name="T71" fmla="*/ 1 h 384"/>
                <a:gd name="T72" fmla="*/ 1 w 380"/>
                <a:gd name="T73" fmla="*/ 1 h 3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80"/>
                <a:gd name="T112" fmla="*/ 0 h 384"/>
                <a:gd name="T113" fmla="*/ 380 w 380"/>
                <a:gd name="T114" fmla="*/ 384 h 38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80" h="384">
                  <a:moveTo>
                    <a:pt x="190" y="384"/>
                  </a:moveTo>
                  <a:lnTo>
                    <a:pt x="207" y="382"/>
                  </a:lnTo>
                  <a:lnTo>
                    <a:pt x="224" y="378"/>
                  </a:lnTo>
                  <a:lnTo>
                    <a:pt x="243" y="373"/>
                  </a:lnTo>
                  <a:lnTo>
                    <a:pt x="262" y="367"/>
                  </a:lnTo>
                  <a:lnTo>
                    <a:pt x="277" y="359"/>
                  </a:lnTo>
                  <a:lnTo>
                    <a:pt x="294" y="350"/>
                  </a:lnTo>
                  <a:lnTo>
                    <a:pt x="307" y="337"/>
                  </a:lnTo>
                  <a:lnTo>
                    <a:pt x="323" y="327"/>
                  </a:lnTo>
                  <a:lnTo>
                    <a:pt x="332" y="310"/>
                  </a:lnTo>
                  <a:lnTo>
                    <a:pt x="345" y="297"/>
                  </a:lnTo>
                  <a:lnTo>
                    <a:pt x="355" y="280"/>
                  </a:lnTo>
                  <a:lnTo>
                    <a:pt x="363" y="264"/>
                  </a:lnTo>
                  <a:lnTo>
                    <a:pt x="368" y="245"/>
                  </a:lnTo>
                  <a:lnTo>
                    <a:pt x="374" y="226"/>
                  </a:lnTo>
                  <a:lnTo>
                    <a:pt x="378" y="207"/>
                  </a:lnTo>
                  <a:lnTo>
                    <a:pt x="380" y="190"/>
                  </a:lnTo>
                  <a:lnTo>
                    <a:pt x="378" y="179"/>
                  </a:lnTo>
                  <a:lnTo>
                    <a:pt x="378" y="169"/>
                  </a:lnTo>
                  <a:lnTo>
                    <a:pt x="376" y="158"/>
                  </a:lnTo>
                  <a:lnTo>
                    <a:pt x="374" y="148"/>
                  </a:lnTo>
                  <a:lnTo>
                    <a:pt x="368" y="129"/>
                  </a:lnTo>
                  <a:lnTo>
                    <a:pt x="363" y="114"/>
                  </a:lnTo>
                  <a:lnTo>
                    <a:pt x="355" y="97"/>
                  </a:lnTo>
                  <a:lnTo>
                    <a:pt x="345" y="82"/>
                  </a:lnTo>
                  <a:lnTo>
                    <a:pt x="332" y="65"/>
                  </a:lnTo>
                  <a:lnTo>
                    <a:pt x="323" y="55"/>
                  </a:lnTo>
                  <a:lnTo>
                    <a:pt x="307" y="40"/>
                  </a:lnTo>
                  <a:lnTo>
                    <a:pt x="294" y="31"/>
                  </a:lnTo>
                  <a:lnTo>
                    <a:pt x="277" y="19"/>
                  </a:lnTo>
                  <a:lnTo>
                    <a:pt x="262" y="13"/>
                  </a:lnTo>
                  <a:lnTo>
                    <a:pt x="243" y="8"/>
                  </a:lnTo>
                  <a:lnTo>
                    <a:pt x="224" y="4"/>
                  </a:lnTo>
                  <a:lnTo>
                    <a:pt x="207" y="0"/>
                  </a:lnTo>
                  <a:lnTo>
                    <a:pt x="190" y="0"/>
                  </a:lnTo>
                  <a:lnTo>
                    <a:pt x="178" y="0"/>
                  </a:lnTo>
                  <a:lnTo>
                    <a:pt x="167" y="0"/>
                  </a:lnTo>
                  <a:lnTo>
                    <a:pt x="157" y="0"/>
                  </a:lnTo>
                  <a:lnTo>
                    <a:pt x="148" y="4"/>
                  </a:lnTo>
                  <a:lnTo>
                    <a:pt x="129" y="8"/>
                  </a:lnTo>
                  <a:lnTo>
                    <a:pt x="114" y="13"/>
                  </a:lnTo>
                  <a:lnTo>
                    <a:pt x="96" y="19"/>
                  </a:lnTo>
                  <a:lnTo>
                    <a:pt x="81" y="31"/>
                  </a:lnTo>
                  <a:lnTo>
                    <a:pt x="64" y="40"/>
                  </a:lnTo>
                  <a:lnTo>
                    <a:pt x="55" y="55"/>
                  </a:lnTo>
                  <a:lnTo>
                    <a:pt x="39" y="65"/>
                  </a:lnTo>
                  <a:lnTo>
                    <a:pt x="30" y="82"/>
                  </a:lnTo>
                  <a:lnTo>
                    <a:pt x="19" y="97"/>
                  </a:lnTo>
                  <a:lnTo>
                    <a:pt x="13" y="114"/>
                  </a:lnTo>
                  <a:lnTo>
                    <a:pt x="7" y="129"/>
                  </a:lnTo>
                  <a:lnTo>
                    <a:pt x="3" y="148"/>
                  </a:lnTo>
                  <a:lnTo>
                    <a:pt x="0" y="158"/>
                  </a:lnTo>
                  <a:lnTo>
                    <a:pt x="0" y="169"/>
                  </a:lnTo>
                  <a:lnTo>
                    <a:pt x="0" y="179"/>
                  </a:lnTo>
                  <a:lnTo>
                    <a:pt x="0" y="190"/>
                  </a:lnTo>
                  <a:lnTo>
                    <a:pt x="0" y="207"/>
                  </a:lnTo>
                  <a:lnTo>
                    <a:pt x="3" y="226"/>
                  </a:lnTo>
                  <a:lnTo>
                    <a:pt x="7" y="245"/>
                  </a:lnTo>
                  <a:lnTo>
                    <a:pt x="13" y="264"/>
                  </a:lnTo>
                  <a:lnTo>
                    <a:pt x="19" y="280"/>
                  </a:lnTo>
                  <a:lnTo>
                    <a:pt x="30" y="297"/>
                  </a:lnTo>
                  <a:lnTo>
                    <a:pt x="39" y="310"/>
                  </a:lnTo>
                  <a:lnTo>
                    <a:pt x="55" y="327"/>
                  </a:lnTo>
                  <a:lnTo>
                    <a:pt x="64" y="337"/>
                  </a:lnTo>
                  <a:lnTo>
                    <a:pt x="81" y="350"/>
                  </a:lnTo>
                  <a:lnTo>
                    <a:pt x="96" y="359"/>
                  </a:lnTo>
                  <a:lnTo>
                    <a:pt x="114" y="367"/>
                  </a:lnTo>
                  <a:lnTo>
                    <a:pt x="129" y="373"/>
                  </a:lnTo>
                  <a:lnTo>
                    <a:pt x="148" y="378"/>
                  </a:lnTo>
                  <a:lnTo>
                    <a:pt x="157" y="380"/>
                  </a:lnTo>
                  <a:lnTo>
                    <a:pt x="167" y="382"/>
                  </a:lnTo>
                  <a:lnTo>
                    <a:pt x="178" y="382"/>
                  </a:lnTo>
                  <a:lnTo>
                    <a:pt x="190" y="3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0" name="Freeform 731">
              <a:extLst>
                <a:ext uri="{FF2B5EF4-FFF2-40B4-BE49-F238E27FC236}">
                  <a16:creationId xmlns:a16="http://schemas.microsoft.com/office/drawing/2014/main" id="{F6CAD16C-4920-4869-A242-BFB1CD7190F6}"/>
                </a:ext>
              </a:extLst>
            </p:cNvPr>
            <p:cNvSpPr>
              <a:spLocks/>
            </p:cNvSpPr>
            <p:nvPr/>
          </p:nvSpPr>
          <p:spPr bwMode="auto">
            <a:xfrm>
              <a:off x="5028" y="3734"/>
              <a:ext cx="143" cy="144"/>
            </a:xfrm>
            <a:custGeom>
              <a:avLst/>
              <a:gdLst>
                <a:gd name="T0" fmla="*/ 0 w 287"/>
                <a:gd name="T1" fmla="*/ 1 h 287"/>
                <a:gd name="T2" fmla="*/ 0 w 287"/>
                <a:gd name="T3" fmla="*/ 1 h 287"/>
                <a:gd name="T4" fmla="*/ 0 w 287"/>
                <a:gd name="T5" fmla="*/ 1 h 287"/>
                <a:gd name="T6" fmla="*/ 0 w 287"/>
                <a:gd name="T7" fmla="*/ 1 h 287"/>
                <a:gd name="T8" fmla="*/ 0 w 287"/>
                <a:gd name="T9" fmla="*/ 1 h 287"/>
                <a:gd name="T10" fmla="*/ 0 w 287"/>
                <a:gd name="T11" fmla="*/ 1 h 287"/>
                <a:gd name="T12" fmla="*/ 0 w 287"/>
                <a:gd name="T13" fmla="*/ 1 h 287"/>
                <a:gd name="T14" fmla="*/ 0 w 287"/>
                <a:gd name="T15" fmla="*/ 1 h 287"/>
                <a:gd name="T16" fmla="*/ 0 w 287"/>
                <a:gd name="T17" fmla="*/ 1 h 287"/>
                <a:gd name="T18" fmla="*/ 0 w 287"/>
                <a:gd name="T19" fmla="*/ 1 h 287"/>
                <a:gd name="T20" fmla="*/ 0 w 287"/>
                <a:gd name="T21" fmla="*/ 1 h 287"/>
                <a:gd name="T22" fmla="*/ 0 w 287"/>
                <a:gd name="T23" fmla="*/ 1 h 287"/>
                <a:gd name="T24" fmla="*/ 0 w 287"/>
                <a:gd name="T25" fmla="*/ 1 h 287"/>
                <a:gd name="T26" fmla="*/ 0 w 287"/>
                <a:gd name="T27" fmla="*/ 1 h 287"/>
                <a:gd name="T28" fmla="*/ 0 w 287"/>
                <a:gd name="T29" fmla="*/ 1 h 287"/>
                <a:gd name="T30" fmla="*/ 0 w 287"/>
                <a:gd name="T31" fmla="*/ 0 h 287"/>
                <a:gd name="T32" fmla="*/ 0 w 287"/>
                <a:gd name="T33" fmla="*/ 0 h 287"/>
                <a:gd name="T34" fmla="*/ 0 w 287"/>
                <a:gd name="T35" fmla="*/ 1 h 287"/>
                <a:gd name="T36" fmla="*/ 0 w 287"/>
                <a:gd name="T37" fmla="*/ 1 h 287"/>
                <a:gd name="T38" fmla="*/ 0 w 287"/>
                <a:gd name="T39" fmla="*/ 1 h 287"/>
                <a:gd name="T40" fmla="*/ 0 w 287"/>
                <a:gd name="T41" fmla="*/ 1 h 287"/>
                <a:gd name="T42" fmla="*/ 0 w 287"/>
                <a:gd name="T43" fmla="*/ 1 h 287"/>
                <a:gd name="T44" fmla="*/ 0 w 287"/>
                <a:gd name="T45" fmla="*/ 1 h 287"/>
                <a:gd name="T46" fmla="*/ 0 w 287"/>
                <a:gd name="T47" fmla="*/ 1 h 287"/>
                <a:gd name="T48" fmla="*/ 0 w 287"/>
                <a:gd name="T49" fmla="*/ 1 h 287"/>
                <a:gd name="T50" fmla="*/ 0 w 287"/>
                <a:gd name="T51" fmla="*/ 1 h 287"/>
                <a:gd name="T52" fmla="*/ 0 w 287"/>
                <a:gd name="T53" fmla="*/ 1 h 287"/>
                <a:gd name="T54" fmla="*/ 0 w 287"/>
                <a:gd name="T55" fmla="*/ 1 h 287"/>
                <a:gd name="T56" fmla="*/ 0 w 287"/>
                <a:gd name="T57" fmla="*/ 1 h 287"/>
                <a:gd name="T58" fmla="*/ 0 w 287"/>
                <a:gd name="T59" fmla="*/ 1 h 287"/>
                <a:gd name="T60" fmla="*/ 0 w 287"/>
                <a:gd name="T61" fmla="*/ 1 h 287"/>
                <a:gd name="T62" fmla="*/ 0 w 287"/>
                <a:gd name="T63" fmla="*/ 1 h 287"/>
                <a:gd name="T64" fmla="*/ 0 w 287"/>
                <a:gd name="T65" fmla="*/ 1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7"/>
                <a:gd name="T100" fmla="*/ 0 h 287"/>
                <a:gd name="T101" fmla="*/ 287 w 287"/>
                <a:gd name="T102" fmla="*/ 287 h 2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7" h="287">
                  <a:moveTo>
                    <a:pt x="145" y="287"/>
                  </a:moveTo>
                  <a:lnTo>
                    <a:pt x="156" y="287"/>
                  </a:lnTo>
                  <a:lnTo>
                    <a:pt x="171" y="285"/>
                  </a:lnTo>
                  <a:lnTo>
                    <a:pt x="185" y="279"/>
                  </a:lnTo>
                  <a:lnTo>
                    <a:pt x="200" y="275"/>
                  </a:lnTo>
                  <a:lnTo>
                    <a:pt x="209" y="266"/>
                  </a:lnTo>
                  <a:lnTo>
                    <a:pt x="223" y="260"/>
                  </a:lnTo>
                  <a:lnTo>
                    <a:pt x="232" y="251"/>
                  </a:lnTo>
                  <a:lnTo>
                    <a:pt x="245" y="243"/>
                  </a:lnTo>
                  <a:lnTo>
                    <a:pt x="253" y="232"/>
                  </a:lnTo>
                  <a:lnTo>
                    <a:pt x="261" y="222"/>
                  </a:lnTo>
                  <a:lnTo>
                    <a:pt x="268" y="209"/>
                  </a:lnTo>
                  <a:lnTo>
                    <a:pt x="276" y="197"/>
                  </a:lnTo>
                  <a:lnTo>
                    <a:pt x="280" y="182"/>
                  </a:lnTo>
                  <a:lnTo>
                    <a:pt x="283" y="169"/>
                  </a:lnTo>
                  <a:lnTo>
                    <a:pt x="285" y="154"/>
                  </a:lnTo>
                  <a:lnTo>
                    <a:pt x="287" y="142"/>
                  </a:lnTo>
                  <a:lnTo>
                    <a:pt x="285" y="125"/>
                  </a:lnTo>
                  <a:lnTo>
                    <a:pt x="283" y="112"/>
                  </a:lnTo>
                  <a:lnTo>
                    <a:pt x="280" y="97"/>
                  </a:lnTo>
                  <a:lnTo>
                    <a:pt x="276" y="85"/>
                  </a:lnTo>
                  <a:lnTo>
                    <a:pt x="268" y="72"/>
                  </a:lnTo>
                  <a:lnTo>
                    <a:pt x="261" y="60"/>
                  </a:lnTo>
                  <a:lnTo>
                    <a:pt x="253" y="49"/>
                  </a:lnTo>
                  <a:lnTo>
                    <a:pt x="245" y="41"/>
                  </a:lnTo>
                  <a:lnTo>
                    <a:pt x="232" y="30"/>
                  </a:lnTo>
                  <a:lnTo>
                    <a:pt x="223" y="22"/>
                  </a:lnTo>
                  <a:lnTo>
                    <a:pt x="209" y="15"/>
                  </a:lnTo>
                  <a:lnTo>
                    <a:pt x="200" y="11"/>
                  </a:lnTo>
                  <a:lnTo>
                    <a:pt x="185" y="5"/>
                  </a:lnTo>
                  <a:lnTo>
                    <a:pt x="171" y="2"/>
                  </a:lnTo>
                  <a:lnTo>
                    <a:pt x="156" y="0"/>
                  </a:lnTo>
                  <a:lnTo>
                    <a:pt x="145" y="0"/>
                  </a:lnTo>
                  <a:lnTo>
                    <a:pt x="128" y="0"/>
                  </a:lnTo>
                  <a:lnTo>
                    <a:pt x="112" y="2"/>
                  </a:lnTo>
                  <a:lnTo>
                    <a:pt x="97" y="5"/>
                  </a:lnTo>
                  <a:lnTo>
                    <a:pt x="88" y="11"/>
                  </a:lnTo>
                  <a:lnTo>
                    <a:pt x="72" y="15"/>
                  </a:lnTo>
                  <a:lnTo>
                    <a:pt x="61" y="22"/>
                  </a:lnTo>
                  <a:lnTo>
                    <a:pt x="50" y="30"/>
                  </a:lnTo>
                  <a:lnTo>
                    <a:pt x="42" y="41"/>
                  </a:lnTo>
                  <a:lnTo>
                    <a:pt x="31" y="49"/>
                  </a:lnTo>
                  <a:lnTo>
                    <a:pt x="23" y="60"/>
                  </a:lnTo>
                  <a:lnTo>
                    <a:pt x="15" y="72"/>
                  </a:lnTo>
                  <a:lnTo>
                    <a:pt x="12" y="85"/>
                  </a:lnTo>
                  <a:lnTo>
                    <a:pt x="6" y="97"/>
                  </a:lnTo>
                  <a:lnTo>
                    <a:pt x="2" y="112"/>
                  </a:lnTo>
                  <a:lnTo>
                    <a:pt x="0" y="125"/>
                  </a:lnTo>
                  <a:lnTo>
                    <a:pt x="0" y="142"/>
                  </a:lnTo>
                  <a:lnTo>
                    <a:pt x="0" y="154"/>
                  </a:lnTo>
                  <a:lnTo>
                    <a:pt x="2" y="169"/>
                  </a:lnTo>
                  <a:lnTo>
                    <a:pt x="6" y="182"/>
                  </a:lnTo>
                  <a:lnTo>
                    <a:pt x="12" y="197"/>
                  </a:lnTo>
                  <a:lnTo>
                    <a:pt x="15" y="209"/>
                  </a:lnTo>
                  <a:lnTo>
                    <a:pt x="23" y="222"/>
                  </a:lnTo>
                  <a:lnTo>
                    <a:pt x="31" y="232"/>
                  </a:lnTo>
                  <a:lnTo>
                    <a:pt x="42" y="243"/>
                  </a:lnTo>
                  <a:lnTo>
                    <a:pt x="50" y="251"/>
                  </a:lnTo>
                  <a:lnTo>
                    <a:pt x="61" y="260"/>
                  </a:lnTo>
                  <a:lnTo>
                    <a:pt x="72" y="266"/>
                  </a:lnTo>
                  <a:lnTo>
                    <a:pt x="88" y="275"/>
                  </a:lnTo>
                  <a:lnTo>
                    <a:pt x="97" y="279"/>
                  </a:lnTo>
                  <a:lnTo>
                    <a:pt x="112" y="285"/>
                  </a:lnTo>
                  <a:lnTo>
                    <a:pt x="128" y="287"/>
                  </a:lnTo>
                  <a:lnTo>
                    <a:pt x="145" y="287"/>
                  </a:lnTo>
                  <a:close/>
                </a:path>
              </a:pathLst>
            </a:custGeom>
            <a:solidFill>
              <a:srgbClr val="4047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1" name="Freeform 732">
              <a:extLst>
                <a:ext uri="{FF2B5EF4-FFF2-40B4-BE49-F238E27FC236}">
                  <a16:creationId xmlns:a16="http://schemas.microsoft.com/office/drawing/2014/main" id="{F6AAA3E3-6EC3-4053-9C28-FED26CC8627A}"/>
                </a:ext>
              </a:extLst>
            </p:cNvPr>
            <p:cNvSpPr>
              <a:spLocks/>
            </p:cNvSpPr>
            <p:nvPr/>
          </p:nvSpPr>
          <p:spPr bwMode="auto">
            <a:xfrm>
              <a:off x="4939" y="3650"/>
              <a:ext cx="328" cy="164"/>
            </a:xfrm>
            <a:custGeom>
              <a:avLst/>
              <a:gdLst>
                <a:gd name="T0" fmla="*/ 1 w 656"/>
                <a:gd name="T1" fmla="*/ 1 h 328"/>
                <a:gd name="T2" fmla="*/ 1 w 656"/>
                <a:gd name="T3" fmla="*/ 1 h 328"/>
                <a:gd name="T4" fmla="*/ 0 w 656"/>
                <a:gd name="T5" fmla="*/ 1 h 328"/>
                <a:gd name="T6" fmla="*/ 1 w 656"/>
                <a:gd name="T7" fmla="*/ 1 h 328"/>
                <a:gd name="T8" fmla="*/ 1 w 656"/>
                <a:gd name="T9" fmla="*/ 1 h 328"/>
                <a:gd name="T10" fmla="*/ 1 w 656"/>
                <a:gd name="T11" fmla="*/ 1 h 328"/>
                <a:gd name="T12" fmla="*/ 1 w 656"/>
                <a:gd name="T13" fmla="*/ 1 h 328"/>
                <a:gd name="T14" fmla="*/ 1 w 656"/>
                <a:gd name="T15" fmla="*/ 1 h 328"/>
                <a:gd name="T16" fmla="*/ 1 w 656"/>
                <a:gd name="T17" fmla="*/ 1 h 328"/>
                <a:gd name="T18" fmla="*/ 1 w 656"/>
                <a:gd name="T19" fmla="*/ 1 h 328"/>
                <a:gd name="T20" fmla="*/ 1 w 656"/>
                <a:gd name="T21" fmla="*/ 1 h 328"/>
                <a:gd name="T22" fmla="*/ 1 w 656"/>
                <a:gd name="T23" fmla="*/ 1 h 328"/>
                <a:gd name="T24" fmla="*/ 1 w 656"/>
                <a:gd name="T25" fmla="*/ 0 h 328"/>
                <a:gd name="T26" fmla="*/ 1 w 656"/>
                <a:gd name="T27" fmla="*/ 0 h 328"/>
                <a:gd name="T28" fmla="*/ 1 w 656"/>
                <a:gd name="T29" fmla="*/ 1 h 328"/>
                <a:gd name="T30" fmla="*/ 1 w 656"/>
                <a:gd name="T31" fmla="*/ 1 h 328"/>
                <a:gd name="T32" fmla="*/ 1 w 656"/>
                <a:gd name="T33" fmla="*/ 1 h 328"/>
                <a:gd name="T34" fmla="*/ 2 w 656"/>
                <a:gd name="T35" fmla="*/ 1 h 328"/>
                <a:gd name="T36" fmla="*/ 2 w 656"/>
                <a:gd name="T37" fmla="*/ 1 h 328"/>
                <a:gd name="T38" fmla="*/ 2 w 656"/>
                <a:gd name="T39" fmla="*/ 1 h 328"/>
                <a:gd name="T40" fmla="*/ 2 w 656"/>
                <a:gd name="T41" fmla="*/ 1 h 328"/>
                <a:gd name="T42" fmla="*/ 2 w 656"/>
                <a:gd name="T43" fmla="*/ 1 h 328"/>
                <a:gd name="T44" fmla="*/ 2 w 656"/>
                <a:gd name="T45" fmla="*/ 1 h 328"/>
                <a:gd name="T46" fmla="*/ 2 w 656"/>
                <a:gd name="T47" fmla="*/ 1 h 328"/>
                <a:gd name="T48" fmla="*/ 2 w 656"/>
                <a:gd name="T49" fmla="*/ 1 h 328"/>
                <a:gd name="T50" fmla="*/ 2 w 656"/>
                <a:gd name="T51" fmla="*/ 1 h 328"/>
                <a:gd name="T52" fmla="*/ 2 w 656"/>
                <a:gd name="T53" fmla="*/ 1 h 328"/>
                <a:gd name="T54" fmla="*/ 2 w 656"/>
                <a:gd name="T55" fmla="*/ 1 h 328"/>
                <a:gd name="T56" fmla="*/ 2 w 656"/>
                <a:gd name="T57" fmla="*/ 1 h 328"/>
                <a:gd name="T58" fmla="*/ 2 w 656"/>
                <a:gd name="T59" fmla="*/ 1 h 328"/>
                <a:gd name="T60" fmla="*/ 2 w 656"/>
                <a:gd name="T61" fmla="*/ 1 h 328"/>
                <a:gd name="T62" fmla="*/ 1 w 656"/>
                <a:gd name="T63" fmla="*/ 1 h 328"/>
                <a:gd name="T64" fmla="*/ 1 w 656"/>
                <a:gd name="T65" fmla="*/ 1 h 328"/>
                <a:gd name="T66" fmla="*/ 1 w 656"/>
                <a:gd name="T67" fmla="*/ 1 h 328"/>
                <a:gd name="T68" fmla="*/ 1 w 656"/>
                <a:gd name="T69" fmla="*/ 1 h 328"/>
                <a:gd name="T70" fmla="*/ 1 w 656"/>
                <a:gd name="T71" fmla="*/ 1 h 328"/>
                <a:gd name="T72" fmla="*/ 1 w 656"/>
                <a:gd name="T73" fmla="*/ 1 h 328"/>
                <a:gd name="T74" fmla="*/ 1 w 656"/>
                <a:gd name="T75" fmla="*/ 1 h 328"/>
                <a:gd name="T76" fmla="*/ 1 w 656"/>
                <a:gd name="T77" fmla="*/ 1 h 328"/>
                <a:gd name="T78" fmla="*/ 1 w 656"/>
                <a:gd name="T79" fmla="*/ 1 h 328"/>
                <a:gd name="T80" fmla="*/ 1 w 656"/>
                <a:gd name="T81" fmla="*/ 1 h 328"/>
                <a:gd name="T82" fmla="*/ 1 w 656"/>
                <a:gd name="T83" fmla="*/ 1 h 328"/>
                <a:gd name="T84" fmla="*/ 1 w 656"/>
                <a:gd name="T85" fmla="*/ 1 h 328"/>
                <a:gd name="T86" fmla="*/ 1 w 656"/>
                <a:gd name="T87" fmla="*/ 1 h 328"/>
                <a:gd name="T88" fmla="*/ 1 w 656"/>
                <a:gd name="T89" fmla="*/ 1 h 328"/>
                <a:gd name="T90" fmla="*/ 1 w 656"/>
                <a:gd name="T91" fmla="*/ 1 h 328"/>
                <a:gd name="T92" fmla="*/ 1 w 656"/>
                <a:gd name="T93" fmla="*/ 1 h 328"/>
                <a:gd name="T94" fmla="*/ 1 w 656"/>
                <a:gd name="T95" fmla="*/ 1 h 32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56"/>
                <a:gd name="T145" fmla="*/ 0 h 328"/>
                <a:gd name="T146" fmla="*/ 656 w 656"/>
                <a:gd name="T147" fmla="*/ 328 h 32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56" h="328">
                  <a:moveTo>
                    <a:pt x="69" y="328"/>
                  </a:moveTo>
                  <a:lnTo>
                    <a:pt x="57" y="326"/>
                  </a:lnTo>
                  <a:lnTo>
                    <a:pt x="46" y="326"/>
                  </a:lnTo>
                  <a:lnTo>
                    <a:pt x="35" y="326"/>
                  </a:lnTo>
                  <a:lnTo>
                    <a:pt x="27" y="326"/>
                  </a:lnTo>
                  <a:lnTo>
                    <a:pt x="10" y="325"/>
                  </a:lnTo>
                  <a:lnTo>
                    <a:pt x="0" y="325"/>
                  </a:lnTo>
                  <a:lnTo>
                    <a:pt x="0" y="315"/>
                  </a:lnTo>
                  <a:lnTo>
                    <a:pt x="0" y="304"/>
                  </a:lnTo>
                  <a:lnTo>
                    <a:pt x="0" y="294"/>
                  </a:lnTo>
                  <a:lnTo>
                    <a:pt x="0" y="287"/>
                  </a:lnTo>
                  <a:lnTo>
                    <a:pt x="2" y="266"/>
                  </a:lnTo>
                  <a:lnTo>
                    <a:pt x="4" y="248"/>
                  </a:lnTo>
                  <a:lnTo>
                    <a:pt x="8" y="231"/>
                  </a:lnTo>
                  <a:lnTo>
                    <a:pt x="12" y="214"/>
                  </a:lnTo>
                  <a:lnTo>
                    <a:pt x="17" y="199"/>
                  </a:lnTo>
                  <a:lnTo>
                    <a:pt x="25" y="184"/>
                  </a:lnTo>
                  <a:lnTo>
                    <a:pt x="31" y="169"/>
                  </a:lnTo>
                  <a:lnTo>
                    <a:pt x="36" y="155"/>
                  </a:lnTo>
                  <a:lnTo>
                    <a:pt x="44" y="140"/>
                  </a:lnTo>
                  <a:lnTo>
                    <a:pt x="55" y="129"/>
                  </a:lnTo>
                  <a:lnTo>
                    <a:pt x="63" y="115"/>
                  </a:lnTo>
                  <a:lnTo>
                    <a:pt x="73" y="102"/>
                  </a:lnTo>
                  <a:lnTo>
                    <a:pt x="84" y="93"/>
                  </a:lnTo>
                  <a:lnTo>
                    <a:pt x="95" y="83"/>
                  </a:lnTo>
                  <a:lnTo>
                    <a:pt x="107" y="74"/>
                  </a:lnTo>
                  <a:lnTo>
                    <a:pt x="116" y="62"/>
                  </a:lnTo>
                  <a:lnTo>
                    <a:pt x="130" y="53"/>
                  </a:lnTo>
                  <a:lnTo>
                    <a:pt x="143" y="47"/>
                  </a:lnTo>
                  <a:lnTo>
                    <a:pt x="156" y="38"/>
                  </a:lnTo>
                  <a:lnTo>
                    <a:pt x="170" y="30"/>
                  </a:lnTo>
                  <a:lnTo>
                    <a:pt x="185" y="24"/>
                  </a:lnTo>
                  <a:lnTo>
                    <a:pt x="200" y="19"/>
                  </a:lnTo>
                  <a:lnTo>
                    <a:pt x="215" y="15"/>
                  </a:lnTo>
                  <a:lnTo>
                    <a:pt x="228" y="9"/>
                  </a:lnTo>
                  <a:lnTo>
                    <a:pt x="246" y="5"/>
                  </a:lnTo>
                  <a:lnTo>
                    <a:pt x="261" y="3"/>
                  </a:lnTo>
                  <a:lnTo>
                    <a:pt x="276" y="1"/>
                  </a:lnTo>
                  <a:lnTo>
                    <a:pt x="293" y="0"/>
                  </a:lnTo>
                  <a:lnTo>
                    <a:pt x="308" y="0"/>
                  </a:lnTo>
                  <a:lnTo>
                    <a:pt x="327" y="0"/>
                  </a:lnTo>
                  <a:lnTo>
                    <a:pt x="343" y="0"/>
                  </a:lnTo>
                  <a:lnTo>
                    <a:pt x="358" y="0"/>
                  </a:lnTo>
                  <a:lnTo>
                    <a:pt x="375" y="1"/>
                  </a:lnTo>
                  <a:lnTo>
                    <a:pt x="390" y="3"/>
                  </a:lnTo>
                  <a:lnTo>
                    <a:pt x="405" y="5"/>
                  </a:lnTo>
                  <a:lnTo>
                    <a:pt x="420" y="9"/>
                  </a:lnTo>
                  <a:lnTo>
                    <a:pt x="434" y="15"/>
                  </a:lnTo>
                  <a:lnTo>
                    <a:pt x="451" y="19"/>
                  </a:lnTo>
                  <a:lnTo>
                    <a:pt x="462" y="24"/>
                  </a:lnTo>
                  <a:lnTo>
                    <a:pt x="477" y="30"/>
                  </a:lnTo>
                  <a:lnTo>
                    <a:pt x="491" y="38"/>
                  </a:lnTo>
                  <a:lnTo>
                    <a:pt x="506" y="47"/>
                  </a:lnTo>
                  <a:lnTo>
                    <a:pt x="517" y="53"/>
                  </a:lnTo>
                  <a:lnTo>
                    <a:pt x="531" y="62"/>
                  </a:lnTo>
                  <a:lnTo>
                    <a:pt x="542" y="74"/>
                  </a:lnTo>
                  <a:lnTo>
                    <a:pt x="555" y="83"/>
                  </a:lnTo>
                  <a:lnTo>
                    <a:pt x="565" y="93"/>
                  </a:lnTo>
                  <a:lnTo>
                    <a:pt x="574" y="102"/>
                  </a:lnTo>
                  <a:lnTo>
                    <a:pt x="584" y="115"/>
                  </a:lnTo>
                  <a:lnTo>
                    <a:pt x="595" y="129"/>
                  </a:lnTo>
                  <a:lnTo>
                    <a:pt x="601" y="140"/>
                  </a:lnTo>
                  <a:lnTo>
                    <a:pt x="611" y="155"/>
                  </a:lnTo>
                  <a:lnTo>
                    <a:pt x="618" y="169"/>
                  </a:lnTo>
                  <a:lnTo>
                    <a:pt x="626" y="184"/>
                  </a:lnTo>
                  <a:lnTo>
                    <a:pt x="631" y="199"/>
                  </a:lnTo>
                  <a:lnTo>
                    <a:pt x="637" y="214"/>
                  </a:lnTo>
                  <a:lnTo>
                    <a:pt x="641" y="231"/>
                  </a:lnTo>
                  <a:lnTo>
                    <a:pt x="647" y="248"/>
                  </a:lnTo>
                  <a:lnTo>
                    <a:pt x="647" y="266"/>
                  </a:lnTo>
                  <a:lnTo>
                    <a:pt x="650" y="287"/>
                  </a:lnTo>
                  <a:lnTo>
                    <a:pt x="650" y="294"/>
                  </a:lnTo>
                  <a:lnTo>
                    <a:pt x="652" y="304"/>
                  </a:lnTo>
                  <a:lnTo>
                    <a:pt x="654" y="315"/>
                  </a:lnTo>
                  <a:lnTo>
                    <a:pt x="656" y="325"/>
                  </a:lnTo>
                  <a:lnTo>
                    <a:pt x="647" y="325"/>
                  </a:lnTo>
                  <a:lnTo>
                    <a:pt x="630" y="325"/>
                  </a:lnTo>
                  <a:lnTo>
                    <a:pt x="620" y="325"/>
                  </a:lnTo>
                  <a:lnTo>
                    <a:pt x="609" y="325"/>
                  </a:lnTo>
                  <a:lnTo>
                    <a:pt x="595" y="325"/>
                  </a:lnTo>
                  <a:lnTo>
                    <a:pt x="586" y="325"/>
                  </a:lnTo>
                  <a:lnTo>
                    <a:pt x="584" y="307"/>
                  </a:lnTo>
                  <a:lnTo>
                    <a:pt x="582" y="290"/>
                  </a:lnTo>
                  <a:lnTo>
                    <a:pt x="580" y="275"/>
                  </a:lnTo>
                  <a:lnTo>
                    <a:pt x="578" y="262"/>
                  </a:lnTo>
                  <a:lnTo>
                    <a:pt x="574" y="247"/>
                  </a:lnTo>
                  <a:lnTo>
                    <a:pt x="571" y="235"/>
                  </a:lnTo>
                  <a:lnTo>
                    <a:pt x="569" y="220"/>
                  </a:lnTo>
                  <a:lnTo>
                    <a:pt x="565" y="210"/>
                  </a:lnTo>
                  <a:lnTo>
                    <a:pt x="557" y="197"/>
                  </a:lnTo>
                  <a:lnTo>
                    <a:pt x="552" y="184"/>
                  </a:lnTo>
                  <a:lnTo>
                    <a:pt x="544" y="174"/>
                  </a:lnTo>
                  <a:lnTo>
                    <a:pt x="538" y="165"/>
                  </a:lnTo>
                  <a:lnTo>
                    <a:pt x="521" y="146"/>
                  </a:lnTo>
                  <a:lnTo>
                    <a:pt x="508" y="131"/>
                  </a:lnTo>
                  <a:lnTo>
                    <a:pt x="497" y="123"/>
                  </a:lnTo>
                  <a:lnTo>
                    <a:pt x="487" y="115"/>
                  </a:lnTo>
                  <a:lnTo>
                    <a:pt x="476" y="108"/>
                  </a:lnTo>
                  <a:lnTo>
                    <a:pt x="466" y="102"/>
                  </a:lnTo>
                  <a:lnTo>
                    <a:pt x="457" y="98"/>
                  </a:lnTo>
                  <a:lnTo>
                    <a:pt x="445" y="93"/>
                  </a:lnTo>
                  <a:lnTo>
                    <a:pt x="434" y="89"/>
                  </a:lnTo>
                  <a:lnTo>
                    <a:pt x="424" y="85"/>
                  </a:lnTo>
                  <a:lnTo>
                    <a:pt x="411" y="79"/>
                  </a:lnTo>
                  <a:lnTo>
                    <a:pt x="400" y="77"/>
                  </a:lnTo>
                  <a:lnTo>
                    <a:pt x="386" y="74"/>
                  </a:lnTo>
                  <a:lnTo>
                    <a:pt x="377" y="74"/>
                  </a:lnTo>
                  <a:lnTo>
                    <a:pt x="362" y="74"/>
                  </a:lnTo>
                  <a:lnTo>
                    <a:pt x="352" y="74"/>
                  </a:lnTo>
                  <a:lnTo>
                    <a:pt x="337" y="74"/>
                  </a:lnTo>
                  <a:lnTo>
                    <a:pt x="327" y="74"/>
                  </a:lnTo>
                  <a:lnTo>
                    <a:pt x="312" y="74"/>
                  </a:lnTo>
                  <a:lnTo>
                    <a:pt x="299" y="74"/>
                  </a:lnTo>
                  <a:lnTo>
                    <a:pt x="286" y="74"/>
                  </a:lnTo>
                  <a:lnTo>
                    <a:pt x="274" y="76"/>
                  </a:lnTo>
                  <a:lnTo>
                    <a:pt x="263" y="76"/>
                  </a:lnTo>
                  <a:lnTo>
                    <a:pt x="249" y="79"/>
                  </a:lnTo>
                  <a:lnTo>
                    <a:pt x="240" y="83"/>
                  </a:lnTo>
                  <a:lnTo>
                    <a:pt x="228" y="89"/>
                  </a:lnTo>
                  <a:lnTo>
                    <a:pt x="217" y="93"/>
                  </a:lnTo>
                  <a:lnTo>
                    <a:pt x="206" y="96"/>
                  </a:lnTo>
                  <a:lnTo>
                    <a:pt x="194" y="102"/>
                  </a:lnTo>
                  <a:lnTo>
                    <a:pt x="187" y="108"/>
                  </a:lnTo>
                  <a:lnTo>
                    <a:pt x="175" y="114"/>
                  </a:lnTo>
                  <a:lnTo>
                    <a:pt x="166" y="121"/>
                  </a:lnTo>
                  <a:lnTo>
                    <a:pt x="156" y="129"/>
                  </a:lnTo>
                  <a:lnTo>
                    <a:pt x="149" y="136"/>
                  </a:lnTo>
                  <a:lnTo>
                    <a:pt x="139" y="144"/>
                  </a:lnTo>
                  <a:lnTo>
                    <a:pt x="132" y="153"/>
                  </a:lnTo>
                  <a:lnTo>
                    <a:pt x="122" y="161"/>
                  </a:lnTo>
                  <a:lnTo>
                    <a:pt x="116" y="172"/>
                  </a:lnTo>
                  <a:lnTo>
                    <a:pt x="109" y="182"/>
                  </a:lnTo>
                  <a:lnTo>
                    <a:pt x="103" y="191"/>
                  </a:lnTo>
                  <a:lnTo>
                    <a:pt x="97" y="205"/>
                  </a:lnTo>
                  <a:lnTo>
                    <a:pt x="92" y="216"/>
                  </a:lnTo>
                  <a:lnTo>
                    <a:pt x="86" y="228"/>
                  </a:lnTo>
                  <a:lnTo>
                    <a:pt x="82" y="239"/>
                  </a:lnTo>
                  <a:lnTo>
                    <a:pt x="78" y="252"/>
                  </a:lnTo>
                  <a:lnTo>
                    <a:pt x="75" y="268"/>
                  </a:lnTo>
                  <a:lnTo>
                    <a:pt x="71" y="281"/>
                  </a:lnTo>
                  <a:lnTo>
                    <a:pt x="69" y="296"/>
                  </a:lnTo>
                  <a:lnTo>
                    <a:pt x="69" y="313"/>
                  </a:lnTo>
                  <a:lnTo>
                    <a:pt x="69" y="3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2" name="Freeform 733">
              <a:extLst>
                <a:ext uri="{FF2B5EF4-FFF2-40B4-BE49-F238E27FC236}">
                  <a16:creationId xmlns:a16="http://schemas.microsoft.com/office/drawing/2014/main" id="{A361322F-4A9C-4FDC-9BD5-F63DE8B143ED}"/>
                </a:ext>
              </a:extLst>
            </p:cNvPr>
            <p:cNvSpPr>
              <a:spLocks/>
            </p:cNvSpPr>
            <p:nvPr/>
          </p:nvSpPr>
          <p:spPr bwMode="auto">
            <a:xfrm>
              <a:off x="4938" y="3810"/>
              <a:ext cx="329" cy="156"/>
            </a:xfrm>
            <a:custGeom>
              <a:avLst/>
              <a:gdLst>
                <a:gd name="T0" fmla="*/ 1 w 658"/>
                <a:gd name="T1" fmla="*/ 1 h 311"/>
                <a:gd name="T2" fmla="*/ 1 w 658"/>
                <a:gd name="T3" fmla="*/ 1 h 311"/>
                <a:gd name="T4" fmla="*/ 1 w 658"/>
                <a:gd name="T5" fmla="*/ 1 h 311"/>
                <a:gd name="T6" fmla="*/ 1 w 658"/>
                <a:gd name="T7" fmla="*/ 1 h 311"/>
                <a:gd name="T8" fmla="*/ 1 w 658"/>
                <a:gd name="T9" fmla="*/ 1 h 311"/>
                <a:gd name="T10" fmla="*/ 2 w 658"/>
                <a:gd name="T11" fmla="*/ 1 h 311"/>
                <a:gd name="T12" fmla="*/ 2 w 658"/>
                <a:gd name="T13" fmla="*/ 1 h 311"/>
                <a:gd name="T14" fmla="*/ 2 w 658"/>
                <a:gd name="T15" fmla="*/ 1 h 311"/>
                <a:gd name="T16" fmla="*/ 2 w 658"/>
                <a:gd name="T17" fmla="*/ 1 h 311"/>
                <a:gd name="T18" fmla="*/ 2 w 658"/>
                <a:gd name="T19" fmla="*/ 1 h 311"/>
                <a:gd name="T20" fmla="*/ 2 w 658"/>
                <a:gd name="T21" fmla="*/ 0 h 311"/>
                <a:gd name="T22" fmla="*/ 2 w 658"/>
                <a:gd name="T23" fmla="*/ 0 h 311"/>
                <a:gd name="T24" fmla="*/ 2 w 658"/>
                <a:gd name="T25" fmla="*/ 1 h 311"/>
                <a:gd name="T26" fmla="*/ 2 w 658"/>
                <a:gd name="T27" fmla="*/ 1 h 311"/>
                <a:gd name="T28" fmla="*/ 2 w 658"/>
                <a:gd name="T29" fmla="*/ 1 h 311"/>
                <a:gd name="T30" fmla="*/ 2 w 658"/>
                <a:gd name="T31" fmla="*/ 1 h 311"/>
                <a:gd name="T32" fmla="*/ 2 w 658"/>
                <a:gd name="T33" fmla="*/ 1 h 311"/>
                <a:gd name="T34" fmla="*/ 2 w 658"/>
                <a:gd name="T35" fmla="*/ 1 h 311"/>
                <a:gd name="T36" fmla="*/ 1 w 658"/>
                <a:gd name="T37" fmla="*/ 1 h 311"/>
                <a:gd name="T38" fmla="*/ 1 w 658"/>
                <a:gd name="T39" fmla="*/ 1 h 311"/>
                <a:gd name="T40" fmla="*/ 1 w 658"/>
                <a:gd name="T41" fmla="*/ 1 h 311"/>
                <a:gd name="T42" fmla="*/ 1 w 658"/>
                <a:gd name="T43" fmla="*/ 1 h 311"/>
                <a:gd name="T44" fmla="*/ 1 w 658"/>
                <a:gd name="T45" fmla="*/ 1 h 311"/>
                <a:gd name="T46" fmla="*/ 1 w 658"/>
                <a:gd name="T47" fmla="*/ 1 h 311"/>
                <a:gd name="T48" fmla="*/ 1 w 658"/>
                <a:gd name="T49" fmla="*/ 1 h 311"/>
                <a:gd name="T50" fmla="*/ 1 w 658"/>
                <a:gd name="T51" fmla="*/ 1 h 311"/>
                <a:gd name="T52" fmla="*/ 1 w 658"/>
                <a:gd name="T53" fmla="*/ 1 h 311"/>
                <a:gd name="T54" fmla="*/ 1 w 658"/>
                <a:gd name="T55" fmla="*/ 1 h 311"/>
                <a:gd name="T56" fmla="*/ 1 w 658"/>
                <a:gd name="T57" fmla="*/ 1 h 311"/>
                <a:gd name="T58" fmla="*/ 1 w 658"/>
                <a:gd name="T59" fmla="*/ 1 h 311"/>
                <a:gd name="T60" fmla="*/ 1 w 658"/>
                <a:gd name="T61" fmla="*/ 1 h 311"/>
                <a:gd name="T62" fmla="*/ 1 w 658"/>
                <a:gd name="T63" fmla="*/ 1 h 311"/>
                <a:gd name="T64" fmla="*/ 0 w 658"/>
                <a:gd name="T65" fmla="*/ 1 h 311"/>
                <a:gd name="T66" fmla="*/ 1 w 658"/>
                <a:gd name="T67" fmla="*/ 0 h 311"/>
                <a:gd name="T68" fmla="*/ 1 w 658"/>
                <a:gd name="T69" fmla="*/ 0 h 311"/>
                <a:gd name="T70" fmla="*/ 1 w 658"/>
                <a:gd name="T71" fmla="*/ 1 h 311"/>
                <a:gd name="T72" fmla="*/ 1 w 658"/>
                <a:gd name="T73" fmla="*/ 1 h 311"/>
                <a:gd name="T74" fmla="*/ 1 w 658"/>
                <a:gd name="T75" fmla="*/ 1 h 311"/>
                <a:gd name="T76" fmla="*/ 1 w 658"/>
                <a:gd name="T77" fmla="*/ 1 h 311"/>
                <a:gd name="T78" fmla="*/ 1 w 658"/>
                <a:gd name="T79" fmla="*/ 1 h 311"/>
                <a:gd name="T80" fmla="*/ 1 w 658"/>
                <a:gd name="T81" fmla="*/ 1 h 311"/>
                <a:gd name="T82" fmla="*/ 1 w 658"/>
                <a:gd name="T83" fmla="*/ 1 h 311"/>
                <a:gd name="T84" fmla="*/ 1 w 658"/>
                <a:gd name="T85" fmla="*/ 1 h 311"/>
                <a:gd name="T86" fmla="*/ 1 w 658"/>
                <a:gd name="T87" fmla="*/ 1 h 311"/>
                <a:gd name="T88" fmla="*/ 1 w 658"/>
                <a:gd name="T89" fmla="*/ 1 h 311"/>
                <a:gd name="T90" fmla="*/ 1 w 658"/>
                <a:gd name="T91" fmla="*/ 1 h 3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58"/>
                <a:gd name="T139" fmla="*/ 0 h 311"/>
                <a:gd name="T140" fmla="*/ 658 w 658"/>
                <a:gd name="T141" fmla="*/ 311 h 31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58" h="311">
                  <a:moveTo>
                    <a:pt x="329" y="245"/>
                  </a:moveTo>
                  <a:lnTo>
                    <a:pt x="341" y="245"/>
                  </a:lnTo>
                  <a:lnTo>
                    <a:pt x="354" y="245"/>
                  </a:lnTo>
                  <a:lnTo>
                    <a:pt x="365" y="243"/>
                  </a:lnTo>
                  <a:lnTo>
                    <a:pt x="381" y="241"/>
                  </a:lnTo>
                  <a:lnTo>
                    <a:pt x="390" y="237"/>
                  </a:lnTo>
                  <a:lnTo>
                    <a:pt x="403" y="233"/>
                  </a:lnTo>
                  <a:lnTo>
                    <a:pt x="415" y="228"/>
                  </a:lnTo>
                  <a:lnTo>
                    <a:pt x="428" y="224"/>
                  </a:lnTo>
                  <a:lnTo>
                    <a:pt x="438" y="218"/>
                  </a:lnTo>
                  <a:lnTo>
                    <a:pt x="449" y="213"/>
                  </a:lnTo>
                  <a:lnTo>
                    <a:pt x="460" y="207"/>
                  </a:lnTo>
                  <a:lnTo>
                    <a:pt x="470" y="201"/>
                  </a:lnTo>
                  <a:lnTo>
                    <a:pt x="479" y="194"/>
                  </a:lnTo>
                  <a:lnTo>
                    <a:pt x="489" y="188"/>
                  </a:lnTo>
                  <a:lnTo>
                    <a:pt x="500" y="180"/>
                  </a:lnTo>
                  <a:lnTo>
                    <a:pt x="512" y="173"/>
                  </a:lnTo>
                  <a:lnTo>
                    <a:pt x="525" y="154"/>
                  </a:lnTo>
                  <a:lnTo>
                    <a:pt x="542" y="135"/>
                  </a:lnTo>
                  <a:lnTo>
                    <a:pt x="546" y="125"/>
                  </a:lnTo>
                  <a:lnTo>
                    <a:pt x="554" y="114"/>
                  </a:lnTo>
                  <a:lnTo>
                    <a:pt x="559" y="104"/>
                  </a:lnTo>
                  <a:lnTo>
                    <a:pt x="567" y="93"/>
                  </a:lnTo>
                  <a:lnTo>
                    <a:pt x="571" y="80"/>
                  </a:lnTo>
                  <a:lnTo>
                    <a:pt x="573" y="70"/>
                  </a:lnTo>
                  <a:lnTo>
                    <a:pt x="576" y="57"/>
                  </a:lnTo>
                  <a:lnTo>
                    <a:pt x="580" y="47"/>
                  </a:lnTo>
                  <a:lnTo>
                    <a:pt x="582" y="34"/>
                  </a:lnTo>
                  <a:lnTo>
                    <a:pt x="584" y="23"/>
                  </a:lnTo>
                  <a:lnTo>
                    <a:pt x="586" y="9"/>
                  </a:lnTo>
                  <a:lnTo>
                    <a:pt x="588" y="0"/>
                  </a:lnTo>
                  <a:lnTo>
                    <a:pt x="597" y="0"/>
                  </a:lnTo>
                  <a:lnTo>
                    <a:pt x="609" y="0"/>
                  </a:lnTo>
                  <a:lnTo>
                    <a:pt x="620" y="0"/>
                  </a:lnTo>
                  <a:lnTo>
                    <a:pt x="630" y="0"/>
                  </a:lnTo>
                  <a:lnTo>
                    <a:pt x="647" y="0"/>
                  </a:lnTo>
                  <a:lnTo>
                    <a:pt x="658" y="0"/>
                  </a:lnTo>
                  <a:lnTo>
                    <a:pt x="656" y="13"/>
                  </a:lnTo>
                  <a:lnTo>
                    <a:pt x="654" y="28"/>
                  </a:lnTo>
                  <a:lnTo>
                    <a:pt x="651" y="45"/>
                  </a:lnTo>
                  <a:lnTo>
                    <a:pt x="649" y="61"/>
                  </a:lnTo>
                  <a:lnTo>
                    <a:pt x="645" y="76"/>
                  </a:lnTo>
                  <a:lnTo>
                    <a:pt x="641" y="89"/>
                  </a:lnTo>
                  <a:lnTo>
                    <a:pt x="635" y="104"/>
                  </a:lnTo>
                  <a:lnTo>
                    <a:pt x="632" y="119"/>
                  </a:lnTo>
                  <a:lnTo>
                    <a:pt x="622" y="133"/>
                  </a:lnTo>
                  <a:lnTo>
                    <a:pt x="616" y="144"/>
                  </a:lnTo>
                  <a:lnTo>
                    <a:pt x="607" y="157"/>
                  </a:lnTo>
                  <a:lnTo>
                    <a:pt x="599" y="171"/>
                  </a:lnTo>
                  <a:lnTo>
                    <a:pt x="590" y="184"/>
                  </a:lnTo>
                  <a:lnTo>
                    <a:pt x="580" y="195"/>
                  </a:lnTo>
                  <a:lnTo>
                    <a:pt x="571" y="207"/>
                  </a:lnTo>
                  <a:lnTo>
                    <a:pt x="561" y="218"/>
                  </a:lnTo>
                  <a:lnTo>
                    <a:pt x="548" y="228"/>
                  </a:lnTo>
                  <a:lnTo>
                    <a:pt x="537" y="239"/>
                  </a:lnTo>
                  <a:lnTo>
                    <a:pt x="523" y="247"/>
                  </a:lnTo>
                  <a:lnTo>
                    <a:pt x="512" y="256"/>
                  </a:lnTo>
                  <a:lnTo>
                    <a:pt x="497" y="264"/>
                  </a:lnTo>
                  <a:lnTo>
                    <a:pt x="483" y="272"/>
                  </a:lnTo>
                  <a:lnTo>
                    <a:pt x="468" y="279"/>
                  </a:lnTo>
                  <a:lnTo>
                    <a:pt x="455" y="287"/>
                  </a:lnTo>
                  <a:lnTo>
                    <a:pt x="438" y="291"/>
                  </a:lnTo>
                  <a:lnTo>
                    <a:pt x="422" y="296"/>
                  </a:lnTo>
                  <a:lnTo>
                    <a:pt x="407" y="298"/>
                  </a:lnTo>
                  <a:lnTo>
                    <a:pt x="392" y="304"/>
                  </a:lnTo>
                  <a:lnTo>
                    <a:pt x="377" y="306"/>
                  </a:lnTo>
                  <a:lnTo>
                    <a:pt x="360" y="308"/>
                  </a:lnTo>
                  <a:lnTo>
                    <a:pt x="345" y="310"/>
                  </a:lnTo>
                  <a:lnTo>
                    <a:pt x="329" y="311"/>
                  </a:lnTo>
                  <a:lnTo>
                    <a:pt x="310" y="310"/>
                  </a:lnTo>
                  <a:lnTo>
                    <a:pt x="295" y="308"/>
                  </a:lnTo>
                  <a:lnTo>
                    <a:pt x="278" y="306"/>
                  </a:lnTo>
                  <a:lnTo>
                    <a:pt x="263" y="304"/>
                  </a:lnTo>
                  <a:lnTo>
                    <a:pt x="248" y="298"/>
                  </a:lnTo>
                  <a:lnTo>
                    <a:pt x="230" y="296"/>
                  </a:lnTo>
                  <a:lnTo>
                    <a:pt x="217" y="291"/>
                  </a:lnTo>
                  <a:lnTo>
                    <a:pt x="202" y="287"/>
                  </a:lnTo>
                  <a:lnTo>
                    <a:pt x="187" y="279"/>
                  </a:lnTo>
                  <a:lnTo>
                    <a:pt x="172" y="272"/>
                  </a:lnTo>
                  <a:lnTo>
                    <a:pt x="158" y="264"/>
                  </a:lnTo>
                  <a:lnTo>
                    <a:pt x="145" y="256"/>
                  </a:lnTo>
                  <a:lnTo>
                    <a:pt x="132" y="247"/>
                  </a:lnTo>
                  <a:lnTo>
                    <a:pt x="118" y="239"/>
                  </a:lnTo>
                  <a:lnTo>
                    <a:pt x="109" y="228"/>
                  </a:lnTo>
                  <a:lnTo>
                    <a:pt x="97" y="218"/>
                  </a:lnTo>
                  <a:lnTo>
                    <a:pt x="86" y="207"/>
                  </a:lnTo>
                  <a:lnTo>
                    <a:pt x="75" y="195"/>
                  </a:lnTo>
                  <a:lnTo>
                    <a:pt x="63" y="184"/>
                  </a:lnTo>
                  <a:lnTo>
                    <a:pt x="56" y="171"/>
                  </a:lnTo>
                  <a:lnTo>
                    <a:pt x="46" y="157"/>
                  </a:lnTo>
                  <a:lnTo>
                    <a:pt x="38" y="144"/>
                  </a:lnTo>
                  <a:lnTo>
                    <a:pt x="31" y="133"/>
                  </a:lnTo>
                  <a:lnTo>
                    <a:pt x="25" y="119"/>
                  </a:lnTo>
                  <a:lnTo>
                    <a:pt x="18" y="104"/>
                  </a:lnTo>
                  <a:lnTo>
                    <a:pt x="12" y="89"/>
                  </a:lnTo>
                  <a:lnTo>
                    <a:pt x="8" y="76"/>
                  </a:lnTo>
                  <a:lnTo>
                    <a:pt x="6" y="61"/>
                  </a:lnTo>
                  <a:lnTo>
                    <a:pt x="2" y="45"/>
                  </a:lnTo>
                  <a:lnTo>
                    <a:pt x="0" y="28"/>
                  </a:lnTo>
                  <a:lnTo>
                    <a:pt x="0" y="13"/>
                  </a:lnTo>
                  <a:lnTo>
                    <a:pt x="0" y="0"/>
                  </a:lnTo>
                  <a:lnTo>
                    <a:pt x="12" y="0"/>
                  </a:lnTo>
                  <a:lnTo>
                    <a:pt x="31" y="0"/>
                  </a:lnTo>
                  <a:lnTo>
                    <a:pt x="38" y="0"/>
                  </a:lnTo>
                  <a:lnTo>
                    <a:pt x="50" y="0"/>
                  </a:lnTo>
                  <a:lnTo>
                    <a:pt x="59" y="0"/>
                  </a:lnTo>
                  <a:lnTo>
                    <a:pt x="73" y="0"/>
                  </a:lnTo>
                  <a:lnTo>
                    <a:pt x="73" y="9"/>
                  </a:lnTo>
                  <a:lnTo>
                    <a:pt x="73" y="23"/>
                  </a:lnTo>
                  <a:lnTo>
                    <a:pt x="75" y="34"/>
                  </a:lnTo>
                  <a:lnTo>
                    <a:pt x="77" y="47"/>
                  </a:lnTo>
                  <a:lnTo>
                    <a:pt x="78" y="57"/>
                  </a:lnTo>
                  <a:lnTo>
                    <a:pt x="82" y="70"/>
                  </a:lnTo>
                  <a:lnTo>
                    <a:pt x="86" y="80"/>
                  </a:lnTo>
                  <a:lnTo>
                    <a:pt x="92" y="93"/>
                  </a:lnTo>
                  <a:lnTo>
                    <a:pt x="96" y="104"/>
                  </a:lnTo>
                  <a:lnTo>
                    <a:pt x="101" y="114"/>
                  </a:lnTo>
                  <a:lnTo>
                    <a:pt x="109" y="125"/>
                  </a:lnTo>
                  <a:lnTo>
                    <a:pt x="115" y="135"/>
                  </a:lnTo>
                  <a:lnTo>
                    <a:pt x="130" y="154"/>
                  </a:lnTo>
                  <a:lnTo>
                    <a:pt x="147" y="173"/>
                  </a:lnTo>
                  <a:lnTo>
                    <a:pt x="154" y="180"/>
                  </a:lnTo>
                  <a:lnTo>
                    <a:pt x="164" y="188"/>
                  </a:lnTo>
                  <a:lnTo>
                    <a:pt x="173" y="194"/>
                  </a:lnTo>
                  <a:lnTo>
                    <a:pt x="185" y="201"/>
                  </a:lnTo>
                  <a:lnTo>
                    <a:pt x="194" y="207"/>
                  </a:lnTo>
                  <a:lnTo>
                    <a:pt x="206" y="213"/>
                  </a:lnTo>
                  <a:lnTo>
                    <a:pt x="217" y="218"/>
                  </a:lnTo>
                  <a:lnTo>
                    <a:pt x="229" y="224"/>
                  </a:lnTo>
                  <a:lnTo>
                    <a:pt x="240" y="228"/>
                  </a:lnTo>
                  <a:lnTo>
                    <a:pt x="249" y="233"/>
                  </a:lnTo>
                  <a:lnTo>
                    <a:pt x="263" y="237"/>
                  </a:lnTo>
                  <a:lnTo>
                    <a:pt x="274" y="241"/>
                  </a:lnTo>
                  <a:lnTo>
                    <a:pt x="288" y="243"/>
                  </a:lnTo>
                  <a:lnTo>
                    <a:pt x="301" y="245"/>
                  </a:lnTo>
                  <a:lnTo>
                    <a:pt x="314" y="245"/>
                  </a:lnTo>
                  <a:lnTo>
                    <a:pt x="329" y="2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3" name="Freeform 734">
              <a:extLst>
                <a:ext uri="{FF2B5EF4-FFF2-40B4-BE49-F238E27FC236}">
                  <a16:creationId xmlns:a16="http://schemas.microsoft.com/office/drawing/2014/main" id="{D9ED5ECA-2FF2-4E07-ADDF-28B3B87A64D9}"/>
                </a:ext>
              </a:extLst>
            </p:cNvPr>
            <p:cNvSpPr>
              <a:spLocks/>
            </p:cNvSpPr>
            <p:nvPr/>
          </p:nvSpPr>
          <p:spPr bwMode="auto">
            <a:xfrm>
              <a:off x="5046" y="3750"/>
              <a:ext cx="78" cy="77"/>
            </a:xfrm>
            <a:custGeom>
              <a:avLst/>
              <a:gdLst>
                <a:gd name="T0" fmla="*/ 1 w 156"/>
                <a:gd name="T1" fmla="*/ 1 h 152"/>
                <a:gd name="T2" fmla="*/ 1 w 156"/>
                <a:gd name="T3" fmla="*/ 1 h 152"/>
                <a:gd name="T4" fmla="*/ 1 w 156"/>
                <a:gd name="T5" fmla="*/ 1 h 152"/>
                <a:gd name="T6" fmla="*/ 1 w 156"/>
                <a:gd name="T7" fmla="*/ 1 h 152"/>
                <a:gd name="T8" fmla="*/ 1 w 156"/>
                <a:gd name="T9" fmla="*/ 1 h 152"/>
                <a:gd name="T10" fmla="*/ 1 w 156"/>
                <a:gd name="T11" fmla="*/ 1 h 152"/>
                <a:gd name="T12" fmla="*/ 1 w 156"/>
                <a:gd name="T13" fmla="*/ 1 h 152"/>
                <a:gd name="T14" fmla="*/ 1 w 156"/>
                <a:gd name="T15" fmla="*/ 1 h 152"/>
                <a:gd name="T16" fmla="*/ 1 w 156"/>
                <a:gd name="T17" fmla="*/ 1 h 152"/>
                <a:gd name="T18" fmla="*/ 1 w 156"/>
                <a:gd name="T19" fmla="*/ 1 h 152"/>
                <a:gd name="T20" fmla="*/ 1 w 156"/>
                <a:gd name="T21" fmla="*/ 1 h 152"/>
                <a:gd name="T22" fmla="*/ 1 w 156"/>
                <a:gd name="T23" fmla="*/ 1 h 152"/>
                <a:gd name="T24" fmla="*/ 1 w 156"/>
                <a:gd name="T25" fmla="*/ 1 h 152"/>
                <a:gd name="T26" fmla="*/ 1 w 156"/>
                <a:gd name="T27" fmla="*/ 1 h 152"/>
                <a:gd name="T28" fmla="*/ 1 w 156"/>
                <a:gd name="T29" fmla="*/ 1 h 152"/>
                <a:gd name="T30" fmla="*/ 1 w 156"/>
                <a:gd name="T31" fmla="*/ 0 h 152"/>
                <a:gd name="T32" fmla="*/ 1 w 156"/>
                <a:gd name="T33" fmla="*/ 0 h 152"/>
                <a:gd name="T34" fmla="*/ 1 w 156"/>
                <a:gd name="T35" fmla="*/ 0 h 152"/>
                <a:gd name="T36" fmla="*/ 1 w 156"/>
                <a:gd name="T37" fmla="*/ 1 h 152"/>
                <a:gd name="T38" fmla="*/ 1 w 156"/>
                <a:gd name="T39" fmla="*/ 1 h 152"/>
                <a:gd name="T40" fmla="*/ 1 w 156"/>
                <a:gd name="T41" fmla="*/ 1 h 152"/>
                <a:gd name="T42" fmla="*/ 1 w 156"/>
                <a:gd name="T43" fmla="*/ 1 h 152"/>
                <a:gd name="T44" fmla="*/ 1 w 156"/>
                <a:gd name="T45" fmla="*/ 1 h 152"/>
                <a:gd name="T46" fmla="*/ 0 w 156"/>
                <a:gd name="T47" fmla="*/ 1 h 152"/>
                <a:gd name="T48" fmla="*/ 0 w 156"/>
                <a:gd name="T49" fmla="*/ 1 h 152"/>
                <a:gd name="T50" fmla="*/ 0 w 156"/>
                <a:gd name="T51" fmla="*/ 1 h 152"/>
                <a:gd name="T52" fmla="*/ 1 w 156"/>
                <a:gd name="T53" fmla="*/ 1 h 152"/>
                <a:gd name="T54" fmla="*/ 1 w 156"/>
                <a:gd name="T55" fmla="*/ 1 h 152"/>
                <a:gd name="T56" fmla="*/ 1 w 156"/>
                <a:gd name="T57" fmla="*/ 1 h 152"/>
                <a:gd name="T58" fmla="*/ 1 w 156"/>
                <a:gd name="T59" fmla="*/ 1 h 152"/>
                <a:gd name="T60" fmla="*/ 1 w 156"/>
                <a:gd name="T61" fmla="*/ 1 h 152"/>
                <a:gd name="T62" fmla="*/ 1 w 156"/>
                <a:gd name="T63" fmla="*/ 1 h 152"/>
                <a:gd name="T64" fmla="*/ 1 w 156"/>
                <a:gd name="T65" fmla="*/ 1 h 152"/>
                <a:gd name="T66" fmla="*/ 1 w 156"/>
                <a:gd name="T67" fmla="*/ 1 h 1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6"/>
                <a:gd name="T103" fmla="*/ 0 h 152"/>
                <a:gd name="T104" fmla="*/ 156 w 156"/>
                <a:gd name="T105" fmla="*/ 152 h 1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6" h="152">
                  <a:moveTo>
                    <a:pt x="80" y="152"/>
                  </a:moveTo>
                  <a:lnTo>
                    <a:pt x="93" y="148"/>
                  </a:lnTo>
                  <a:lnTo>
                    <a:pt x="109" y="146"/>
                  </a:lnTo>
                  <a:lnTo>
                    <a:pt x="120" y="139"/>
                  </a:lnTo>
                  <a:lnTo>
                    <a:pt x="133" y="129"/>
                  </a:lnTo>
                  <a:lnTo>
                    <a:pt x="141" y="118"/>
                  </a:lnTo>
                  <a:lnTo>
                    <a:pt x="149" y="105"/>
                  </a:lnTo>
                  <a:lnTo>
                    <a:pt x="152" y="89"/>
                  </a:lnTo>
                  <a:lnTo>
                    <a:pt x="156" y="76"/>
                  </a:lnTo>
                  <a:lnTo>
                    <a:pt x="152" y="61"/>
                  </a:lnTo>
                  <a:lnTo>
                    <a:pt x="149" y="46"/>
                  </a:lnTo>
                  <a:lnTo>
                    <a:pt x="141" y="32"/>
                  </a:lnTo>
                  <a:lnTo>
                    <a:pt x="133" y="21"/>
                  </a:lnTo>
                  <a:lnTo>
                    <a:pt x="120" y="9"/>
                  </a:lnTo>
                  <a:lnTo>
                    <a:pt x="109" y="6"/>
                  </a:lnTo>
                  <a:lnTo>
                    <a:pt x="93" y="0"/>
                  </a:lnTo>
                  <a:lnTo>
                    <a:pt x="80" y="0"/>
                  </a:lnTo>
                  <a:lnTo>
                    <a:pt x="61" y="0"/>
                  </a:lnTo>
                  <a:lnTo>
                    <a:pt x="46" y="6"/>
                  </a:lnTo>
                  <a:lnTo>
                    <a:pt x="33" y="9"/>
                  </a:lnTo>
                  <a:lnTo>
                    <a:pt x="21" y="21"/>
                  </a:lnTo>
                  <a:lnTo>
                    <a:pt x="10" y="32"/>
                  </a:lnTo>
                  <a:lnTo>
                    <a:pt x="6" y="46"/>
                  </a:lnTo>
                  <a:lnTo>
                    <a:pt x="0" y="61"/>
                  </a:lnTo>
                  <a:lnTo>
                    <a:pt x="0" y="76"/>
                  </a:lnTo>
                  <a:lnTo>
                    <a:pt x="0" y="89"/>
                  </a:lnTo>
                  <a:lnTo>
                    <a:pt x="6" y="105"/>
                  </a:lnTo>
                  <a:lnTo>
                    <a:pt x="10" y="118"/>
                  </a:lnTo>
                  <a:lnTo>
                    <a:pt x="21" y="129"/>
                  </a:lnTo>
                  <a:lnTo>
                    <a:pt x="33" y="139"/>
                  </a:lnTo>
                  <a:lnTo>
                    <a:pt x="46" y="146"/>
                  </a:lnTo>
                  <a:lnTo>
                    <a:pt x="61" y="148"/>
                  </a:lnTo>
                  <a:lnTo>
                    <a:pt x="80" y="152"/>
                  </a:lnTo>
                  <a:close/>
                </a:path>
              </a:pathLst>
            </a:custGeom>
            <a:solidFill>
              <a:srgbClr val="525C5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4" name="Freeform 735">
              <a:extLst>
                <a:ext uri="{FF2B5EF4-FFF2-40B4-BE49-F238E27FC236}">
                  <a16:creationId xmlns:a16="http://schemas.microsoft.com/office/drawing/2014/main" id="{A4F03629-CF52-4620-B98E-8D39DB22B5DD}"/>
                </a:ext>
              </a:extLst>
            </p:cNvPr>
            <p:cNvSpPr>
              <a:spLocks/>
            </p:cNvSpPr>
            <p:nvPr/>
          </p:nvSpPr>
          <p:spPr bwMode="auto">
            <a:xfrm>
              <a:off x="5037" y="3755"/>
              <a:ext cx="122" cy="108"/>
            </a:xfrm>
            <a:custGeom>
              <a:avLst/>
              <a:gdLst>
                <a:gd name="T0" fmla="*/ 1 w 243"/>
                <a:gd name="T1" fmla="*/ 0 h 215"/>
                <a:gd name="T2" fmla="*/ 1 w 243"/>
                <a:gd name="T3" fmla="*/ 1 h 215"/>
                <a:gd name="T4" fmla="*/ 1 w 243"/>
                <a:gd name="T5" fmla="*/ 1 h 215"/>
                <a:gd name="T6" fmla="*/ 1 w 243"/>
                <a:gd name="T7" fmla="*/ 1 h 215"/>
                <a:gd name="T8" fmla="*/ 1 w 243"/>
                <a:gd name="T9" fmla="*/ 1 h 215"/>
                <a:gd name="T10" fmla="*/ 1 w 243"/>
                <a:gd name="T11" fmla="*/ 1 h 215"/>
                <a:gd name="T12" fmla="*/ 1 w 243"/>
                <a:gd name="T13" fmla="*/ 1 h 215"/>
                <a:gd name="T14" fmla="*/ 1 w 243"/>
                <a:gd name="T15" fmla="*/ 1 h 215"/>
                <a:gd name="T16" fmla="*/ 1 w 243"/>
                <a:gd name="T17" fmla="*/ 1 h 215"/>
                <a:gd name="T18" fmla="*/ 0 w 243"/>
                <a:gd name="T19" fmla="*/ 1 h 215"/>
                <a:gd name="T20" fmla="*/ 1 w 243"/>
                <a:gd name="T21" fmla="*/ 1 h 215"/>
                <a:gd name="T22" fmla="*/ 1 w 243"/>
                <a:gd name="T23" fmla="*/ 1 h 215"/>
                <a:gd name="T24" fmla="*/ 1 w 243"/>
                <a:gd name="T25" fmla="*/ 1 h 215"/>
                <a:gd name="T26" fmla="*/ 1 w 243"/>
                <a:gd name="T27" fmla="*/ 1 h 215"/>
                <a:gd name="T28" fmla="*/ 1 w 243"/>
                <a:gd name="T29" fmla="*/ 1 h 215"/>
                <a:gd name="T30" fmla="*/ 1 w 243"/>
                <a:gd name="T31" fmla="*/ 1 h 215"/>
                <a:gd name="T32" fmla="*/ 1 w 243"/>
                <a:gd name="T33" fmla="*/ 1 h 215"/>
                <a:gd name="T34" fmla="*/ 1 w 243"/>
                <a:gd name="T35" fmla="*/ 1 h 215"/>
                <a:gd name="T36" fmla="*/ 1 w 243"/>
                <a:gd name="T37" fmla="*/ 1 h 215"/>
                <a:gd name="T38" fmla="*/ 1 w 243"/>
                <a:gd name="T39" fmla="*/ 1 h 215"/>
                <a:gd name="T40" fmla="*/ 1 w 243"/>
                <a:gd name="T41" fmla="*/ 1 h 215"/>
                <a:gd name="T42" fmla="*/ 1 w 243"/>
                <a:gd name="T43" fmla="*/ 0 h 215"/>
                <a:gd name="T44" fmla="*/ 1 w 243"/>
                <a:gd name="T45" fmla="*/ 0 h 2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3"/>
                <a:gd name="T70" fmla="*/ 0 h 215"/>
                <a:gd name="T71" fmla="*/ 243 w 243"/>
                <a:gd name="T72" fmla="*/ 215 h 2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3" h="215">
                  <a:moveTo>
                    <a:pt x="177" y="0"/>
                  </a:moveTo>
                  <a:lnTo>
                    <a:pt x="196" y="29"/>
                  </a:lnTo>
                  <a:lnTo>
                    <a:pt x="205" y="67"/>
                  </a:lnTo>
                  <a:lnTo>
                    <a:pt x="200" y="105"/>
                  </a:lnTo>
                  <a:lnTo>
                    <a:pt x="179" y="141"/>
                  </a:lnTo>
                  <a:lnTo>
                    <a:pt x="139" y="166"/>
                  </a:lnTo>
                  <a:lnTo>
                    <a:pt x="93" y="172"/>
                  </a:lnTo>
                  <a:lnTo>
                    <a:pt x="50" y="162"/>
                  </a:lnTo>
                  <a:lnTo>
                    <a:pt x="17" y="137"/>
                  </a:lnTo>
                  <a:lnTo>
                    <a:pt x="0" y="118"/>
                  </a:lnTo>
                  <a:lnTo>
                    <a:pt x="8" y="153"/>
                  </a:lnTo>
                  <a:lnTo>
                    <a:pt x="31" y="181"/>
                  </a:lnTo>
                  <a:lnTo>
                    <a:pt x="65" y="204"/>
                  </a:lnTo>
                  <a:lnTo>
                    <a:pt x="107" y="215"/>
                  </a:lnTo>
                  <a:lnTo>
                    <a:pt x="148" y="213"/>
                  </a:lnTo>
                  <a:lnTo>
                    <a:pt x="190" y="198"/>
                  </a:lnTo>
                  <a:lnTo>
                    <a:pt x="224" y="166"/>
                  </a:lnTo>
                  <a:lnTo>
                    <a:pt x="243" y="130"/>
                  </a:lnTo>
                  <a:lnTo>
                    <a:pt x="243" y="84"/>
                  </a:lnTo>
                  <a:lnTo>
                    <a:pt x="234" y="44"/>
                  </a:lnTo>
                  <a:lnTo>
                    <a:pt x="209" y="16"/>
                  </a:lnTo>
                  <a:lnTo>
                    <a:pt x="177" y="0"/>
                  </a:lnTo>
                  <a:close/>
                </a:path>
              </a:pathLst>
            </a:custGeom>
            <a:solidFill>
              <a:srgbClr val="2E332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5" name="Freeform 736">
              <a:extLst>
                <a:ext uri="{FF2B5EF4-FFF2-40B4-BE49-F238E27FC236}">
                  <a16:creationId xmlns:a16="http://schemas.microsoft.com/office/drawing/2014/main" id="{72624510-AB8A-419F-9C1B-7E7D519E734F}"/>
                </a:ext>
              </a:extLst>
            </p:cNvPr>
            <p:cNvSpPr>
              <a:spLocks/>
            </p:cNvSpPr>
            <p:nvPr/>
          </p:nvSpPr>
          <p:spPr bwMode="auto">
            <a:xfrm>
              <a:off x="5059" y="3763"/>
              <a:ext cx="49" cy="48"/>
            </a:xfrm>
            <a:custGeom>
              <a:avLst/>
              <a:gdLst>
                <a:gd name="T0" fmla="*/ 0 w 99"/>
                <a:gd name="T1" fmla="*/ 0 h 97"/>
                <a:gd name="T2" fmla="*/ 0 w 99"/>
                <a:gd name="T3" fmla="*/ 0 h 97"/>
                <a:gd name="T4" fmla="*/ 0 w 99"/>
                <a:gd name="T5" fmla="*/ 0 h 97"/>
                <a:gd name="T6" fmla="*/ 0 w 99"/>
                <a:gd name="T7" fmla="*/ 0 h 97"/>
                <a:gd name="T8" fmla="*/ 0 w 99"/>
                <a:gd name="T9" fmla="*/ 0 h 97"/>
                <a:gd name="T10" fmla="*/ 0 w 99"/>
                <a:gd name="T11" fmla="*/ 0 h 97"/>
                <a:gd name="T12" fmla="*/ 0 w 99"/>
                <a:gd name="T13" fmla="*/ 0 h 97"/>
                <a:gd name="T14" fmla="*/ 0 w 99"/>
                <a:gd name="T15" fmla="*/ 0 h 97"/>
                <a:gd name="T16" fmla="*/ 0 w 99"/>
                <a:gd name="T17" fmla="*/ 0 h 97"/>
                <a:gd name="T18" fmla="*/ 0 w 99"/>
                <a:gd name="T19" fmla="*/ 0 h 97"/>
                <a:gd name="T20" fmla="*/ 0 w 99"/>
                <a:gd name="T21" fmla="*/ 0 h 97"/>
                <a:gd name="T22" fmla="*/ 0 w 99"/>
                <a:gd name="T23" fmla="*/ 0 h 97"/>
                <a:gd name="T24" fmla="*/ 0 w 99"/>
                <a:gd name="T25" fmla="*/ 0 h 97"/>
                <a:gd name="T26" fmla="*/ 0 w 99"/>
                <a:gd name="T27" fmla="*/ 0 h 97"/>
                <a:gd name="T28" fmla="*/ 0 w 99"/>
                <a:gd name="T29" fmla="*/ 0 h 97"/>
                <a:gd name="T30" fmla="*/ 0 w 99"/>
                <a:gd name="T31" fmla="*/ 0 h 97"/>
                <a:gd name="T32" fmla="*/ 0 w 99"/>
                <a:gd name="T33" fmla="*/ 0 h 97"/>
                <a:gd name="T34" fmla="*/ 0 w 99"/>
                <a:gd name="T35" fmla="*/ 0 h 97"/>
                <a:gd name="T36" fmla="*/ 0 w 99"/>
                <a:gd name="T37" fmla="*/ 0 h 97"/>
                <a:gd name="T38" fmla="*/ 0 w 99"/>
                <a:gd name="T39" fmla="*/ 0 h 97"/>
                <a:gd name="T40" fmla="*/ 0 w 99"/>
                <a:gd name="T41" fmla="*/ 0 h 97"/>
                <a:gd name="T42" fmla="*/ 0 w 99"/>
                <a:gd name="T43" fmla="*/ 0 h 97"/>
                <a:gd name="T44" fmla="*/ 0 w 99"/>
                <a:gd name="T45" fmla="*/ 0 h 97"/>
                <a:gd name="T46" fmla="*/ 0 w 99"/>
                <a:gd name="T47" fmla="*/ 0 h 97"/>
                <a:gd name="T48" fmla="*/ 0 w 99"/>
                <a:gd name="T49" fmla="*/ 0 h 97"/>
                <a:gd name="T50" fmla="*/ 0 w 99"/>
                <a:gd name="T51" fmla="*/ 0 h 97"/>
                <a:gd name="T52" fmla="*/ 0 w 99"/>
                <a:gd name="T53" fmla="*/ 0 h 97"/>
                <a:gd name="T54" fmla="*/ 0 w 99"/>
                <a:gd name="T55" fmla="*/ 0 h 97"/>
                <a:gd name="T56" fmla="*/ 0 w 99"/>
                <a:gd name="T57" fmla="*/ 0 h 97"/>
                <a:gd name="T58" fmla="*/ 0 w 99"/>
                <a:gd name="T59" fmla="*/ 0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9"/>
                <a:gd name="T91" fmla="*/ 0 h 97"/>
                <a:gd name="T92" fmla="*/ 99 w 99"/>
                <a:gd name="T93" fmla="*/ 97 h 9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9" h="97">
                  <a:moveTo>
                    <a:pt x="47" y="97"/>
                  </a:moveTo>
                  <a:lnTo>
                    <a:pt x="57" y="95"/>
                  </a:lnTo>
                  <a:lnTo>
                    <a:pt x="66" y="93"/>
                  </a:lnTo>
                  <a:lnTo>
                    <a:pt x="74" y="87"/>
                  </a:lnTo>
                  <a:lnTo>
                    <a:pt x="84" y="81"/>
                  </a:lnTo>
                  <a:lnTo>
                    <a:pt x="93" y="64"/>
                  </a:lnTo>
                  <a:lnTo>
                    <a:pt x="99" y="49"/>
                  </a:lnTo>
                  <a:lnTo>
                    <a:pt x="97" y="38"/>
                  </a:lnTo>
                  <a:lnTo>
                    <a:pt x="93" y="28"/>
                  </a:lnTo>
                  <a:lnTo>
                    <a:pt x="87" y="19"/>
                  </a:lnTo>
                  <a:lnTo>
                    <a:pt x="84" y="13"/>
                  </a:lnTo>
                  <a:lnTo>
                    <a:pt x="74" y="7"/>
                  </a:lnTo>
                  <a:lnTo>
                    <a:pt x="66" y="3"/>
                  </a:lnTo>
                  <a:lnTo>
                    <a:pt x="57" y="0"/>
                  </a:lnTo>
                  <a:lnTo>
                    <a:pt x="47" y="0"/>
                  </a:lnTo>
                  <a:lnTo>
                    <a:pt x="36" y="0"/>
                  </a:lnTo>
                  <a:lnTo>
                    <a:pt x="26" y="3"/>
                  </a:lnTo>
                  <a:lnTo>
                    <a:pt x="17" y="7"/>
                  </a:lnTo>
                  <a:lnTo>
                    <a:pt x="11" y="13"/>
                  </a:lnTo>
                  <a:lnTo>
                    <a:pt x="6" y="19"/>
                  </a:lnTo>
                  <a:lnTo>
                    <a:pt x="4" y="28"/>
                  </a:lnTo>
                  <a:lnTo>
                    <a:pt x="0" y="38"/>
                  </a:lnTo>
                  <a:lnTo>
                    <a:pt x="0" y="49"/>
                  </a:lnTo>
                  <a:lnTo>
                    <a:pt x="4" y="64"/>
                  </a:lnTo>
                  <a:lnTo>
                    <a:pt x="11" y="81"/>
                  </a:lnTo>
                  <a:lnTo>
                    <a:pt x="17" y="87"/>
                  </a:lnTo>
                  <a:lnTo>
                    <a:pt x="26" y="93"/>
                  </a:lnTo>
                  <a:lnTo>
                    <a:pt x="36" y="95"/>
                  </a:lnTo>
                  <a:lnTo>
                    <a:pt x="47" y="97"/>
                  </a:lnTo>
                  <a:close/>
                </a:path>
              </a:pathLst>
            </a:custGeom>
            <a:solidFill>
              <a:srgbClr val="6670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6" name="Freeform 737">
              <a:extLst>
                <a:ext uri="{FF2B5EF4-FFF2-40B4-BE49-F238E27FC236}">
                  <a16:creationId xmlns:a16="http://schemas.microsoft.com/office/drawing/2014/main" id="{C5FF5D8F-60AC-49AF-93EC-1297094D5C30}"/>
                </a:ext>
              </a:extLst>
            </p:cNvPr>
            <p:cNvSpPr>
              <a:spLocks/>
            </p:cNvSpPr>
            <p:nvPr/>
          </p:nvSpPr>
          <p:spPr bwMode="auto">
            <a:xfrm>
              <a:off x="3897" y="3279"/>
              <a:ext cx="1468" cy="303"/>
            </a:xfrm>
            <a:custGeom>
              <a:avLst/>
              <a:gdLst>
                <a:gd name="T0" fmla="*/ 0 w 2937"/>
                <a:gd name="T1" fmla="*/ 0 h 607"/>
                <a:gd name="T2" fmla="*/ 2 w 2937"/>
                <a:gd name="T3" fmla="*/ 0 h 607"/>
                <a:gd name="T4" fmla="*/ 4 w 2937"/>
                <a:gd name="T5" fmla="*/ 0 h 607"/>
                <a:gd name="T6" fmla="*/ 5 w 2937"/>
                <a:gd name="T7" fmla="*/ 0 h 607"/>
                <a:gd name="T8" fmla="*/ 5 w 2937"/>
                <a:gd name="T9" fmla="*/ 0 h 607"/>
                <a:gd name="T10" fmla="*/ 5 w 2937"/>
                <a:gd name="T11" fmla="*/ 1 h 607"/>
                <a:gd name="T12" fmla="*/ 3 w 2937"/>
                <a:gd name="T13" fmla="*/ 1 h 607"/>
                <a:gd name="T14" fmla="*/ 0 w 2937"/>
                <a:gd name="T15" fmla="*/ 1 h 607"/>
                <a:gd name="T16" fmla="*/ 0 w 2937"/>
                <a:gd name="T17" fmla="*/ 0 h 607"/>
                <a:gd name="T18" fmla="*/ 0 w 2937"/>
                <a:gd name="T19" fmla="*/ 0 h 607"/>
                <a:gd name="T20" fmla="*/ 0 w 2937"/>
                <a:gd name="T21" fmla="*/ 0 h 60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937"/>
                <a:gd name="T34" fmla="*/ 0 h 607"/>
                <a:gd name="T35" fmla="*/ 2937 w 2937"/>
                <a:gd name="T36" fmla="*/ 607 h 60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937" h="607">
                  <a:moveTo>
                    <a:pt x="0" y="50"/>
                  </a:moveTo>
                  <a:lnTo>
                    <a:pt x="1277" y="65"/>
                  </a:lnTo>
                  <a:lnTo>
                    <a:pt x="2350" y="29"/>
                  </a:lnTo>
                  <a:lnTo>
                    <a:pt x="2937" y="0"/>
                  </a:lnTo>
                  <a:lnTo>
                    <a:pt x="2903" y="282"/>
                  </a:lnTo>
                  <a:lnTo>
                    <a:pt x="2749" y="553"/>
                  </a:lnTo>
                  <a:lnTo>
                    <a:pt x="1747" y="582"/>
                  </a:lnTo>
                  <a:lnTo>
                    <a:pt x="124" y="607"/>
                  </a:lnTo>
                  <a:lnTo>
                    <a:pt x="49" y="380"/>
                  </a:lnTo>
                  <a:lnTo>
                    <a:pt x="0" y="50"/>
                  </a:lnTo>
                  <a:close/>
                </a:path>
              </a:pathLst>
            </a:custGeom>
            <a:solidFill>
              <a:srgbClr val="B3B02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7" name="Freeform 738">
              <a:extLst>
                <a:ext uri="{FF2B5EF4-FFF2-40B4-BE49-F238E27FC236}">
                  <a16:creationId xmlns:a16="http://schemas.microsoft.com/office/drawing/2014/main" id="{531C6C41-7F56-4BC1-8413-F4DCC804DE22}"/>
                </a:ext>
              </a:extLst>
            </p:cNvPr>
            <p:cNvSpPr>
              <a:spLocks/>
            </p:cNvSpPr>
            <p:nvPr/>
          </p:nvSpPr>
          <p:spPr bwMode="auto">
            <a:xfrm>
              <a:off x="3878" y="3009"/>
              <a:ext cx="1501" cy="577"/>
            </a:xfrm>
            <a:custGeom>
              <a:avLst/>
              <a:gdLst>
                <a:gd name="T0" fmla="*/ 6 w 3001"/>
                <a:gd name="T1" fmla="*/ 1 h 1154"/>
                <a:gd name="T2" fmla="*/ 6 w 3001"/>
                <a:gd name="T3" fmla="*/ 1 h 1154"/>
                <a:gd name="T4" fmla="*/ 6 w 3001"/>
                <a:gd name="T5" fmla="*/ 1 h 1154"/>
                <a:gd name="T6" fmla="*/ 6 w 3001"/>
                <a:gd name="T7" fmla="*/ 1 h 1154"/>
                <a:gd name="T8" fmla="*/ 6 w 3001"/>
                <a:gd name="T9" fmla="*/ 1 h 1154"/>
                <a:gd name="T10" fmla="*/ 6 w 3001"/>
                <a:gd name="T11" fmla="*/ 2 h 1154"/>
                <a:gd name="T12" fmla="*/ 6 w 3001"/>
                <a:gd name="T13" fmla="*/ 2 h 1154"/>
                <a:gd name="T14" fmla="*/ 6 w 3001"/>
                <a:gd name="T15" fmla="*/ 2 h 1154"/>
                <a:gd name="T16" fmla="*/ 6 w 3001"/>
                <a:gd name="T17" fmla="*/ 2 h 1154"/>
                <a:gd name="T18" fmla="*/ 6 w 3001"/>
                <a:gd name="T19" fmla="*/ 3 h 1154"/>
                <a:gd name="T20" fmla="*/ 6 w 3001"/>
                <a:gd name="T21" fmla="*/ 3 h 1154"/>
                <a:gd name="T22" fmla="*/ 6 w 3001"/>
                <a:gd name="T23" fmla="*/ 3 h 1154"/>
                <a:gd name="T24" fmla="*/ 6 w 3001"/>
                <a:gd name="T25" fmla="*/ 2 h 1154"/>
                <a:gd name="T26" fmla="*/ 6 w 3001"/>
                <a:gd name="T27" fmla="*/ 2 h 1154"/>
                <a:gd name="T28" fmla="*/ 6 w 3001"/>
                <a:gd name="T29" fmla="*/ 2 h 1154"/>
                <a:gd name="T30" fmla="*/ 6 w 3001"/>
                <a:gd name="T31" fmla="*/ 2 h 1154"/>
                <a:gd name="T32" fmla="*/ 6 w 3001"/>
                <a:gd name="T33" fmla="*/ 1 h 1154"/>
                <a:gd name="T34" fmla="*/ 6 w 3001"/>
                <a:gd name="T35" fmla="*/ 1 h 1154"/>
                <a:gd name="T36" fmla="*/ 6 w 3001"/>
                <a:gd name="T37" fmla="*/ 1 h 1154"/>
                <a:gd name="T38" fmla="*/ 6 w 3001"/>
                <a:gd name="T39" fmla="*/ 1 h 1154"/>
                <a:gd name="T40" fmla="*/ 6 w 3001"/>
                <a:gd name="T41" fmla="*/ 1 h 1154"/>
                <a:gd name="T42" fmla="*/ 6 w 3001"/>
                <a:gd name="T43" fmla="*/ 1 h 1154"/>
                <a:gd name="T44" fmla="*/ 6 w 3001"/>
                <a:gd name="T45" fmla="*/ 1 h 1154"/>
                <a:gd name="T46" fmla="*/ 5 w 3001"/>
                <a:gd name="T47" fmla="*/ 1 h 1154"/>
                <a:gd name="T48" fmla="*/ 5 w 3001"/>
                <a:gd name="T49" fmla="*/ 1 h 1154"/>
                <a:gd name="T50" fmla="*/ 5 w 3001"/>
                <a:gd name="T51" fmla="*/ 1 h 1154"/>
                <a:gd name="T52" fmla="*/ 4 w 3001"/>
                <a:gd name="T53" fmla="*/ 1 h 1154"/>
                <a:gd name="T54" fmla="*/ 4 w 3001"/>
                <a:gd name="T55" fmla="*/ 1 h 1154"/>
                <a:gd name="T56" fmla="*/ 3 w 3001"/>
                <a:gd name="T57" fmla="*/ 1 h 1154"/>
                <a:gd name="T58" fmla="*/ 3 w 3001"/>
                <a:gd name="T59" fmla="*/ 1 h 1154"/>
                <a:gd name="T60" fmla="*/ 2 w 3001"/>
                <a:gd name="T61" fmla="*/ 1 h 1154"/>
                <a:gd name="T62" fmla="*/ 2 w 3001"/>
                <a:gd name="T63" fmla="*/ 1 h 1154"/>
                <a:gd name="T64" fmla="*/ 1 w 3001"/>
                <a:gd name="T65" fmla="*/ 1 h 1154"/>
                <a:gd name="T66" fmla="*/ 1 w 3001"/>
                <a:gd name="T67" fmla="*/ 1 h 1154"/>
                <a:gd name="T68" fmla="*/ 1 w 3001"/>
                <a:gd name="T69" fmla="*/ 1 h 1154"/>
                <a:gd name="T70" fmla="*/ 1 w 3001"/>
                <a:gd name="T71" fmla="*/ 1 h 1154"/>
                <a:gd name="T72" fmla="*/ 1 w 3001"/>
                <a:gd name="T73" fmla="*/ 1 h 1154"/>
                <a:gd name="T74" fmla="*/ 1 w 3001"/>
                <a:gd name="T75" fmla="*/ 1 h 1154"/>
                <a:gd name="T76" fmla="*/ 1 w 3001"/>
                <a:gd name="T77" fmla="*/ 1 h 1154"/>
                <a:gd name="T78" fmla="*/ 1 w 3001"/>
                <a:gd name="T79" fmla="*/ 1 h 1154"/>
                <a:gd name="T80" fmla="*/ 1 w 3001"/>
                <a:gd name="T81" fmla="*/ 2 h 1154"/>
                <a:gd name="T82" fmla="*/ 1 w 3001"/>
                <a:gd name="T83" fmla="*/ 2 h 1154"/>
                <a:gd name="T84" fmla="*/ 1 w 3001"/>
                <a:gd name="T85" fmla="*/ 2 h 1154"/>
                <a:gd name="T86" fmla="*/ 1 w 3001"/>
                <a:gd name="T87" fmla="*/ 2 h 1154"/>
                <a:gd name="T88" fmla="*/ 1 w 3001"/>
                <a:gd name="T89" fmla="*/ 2 h 1154"/>
                <a:gd name="T90" fmla="*/ 1 w 3001"/>
                <a:gd name="T91" fmla="*/ 3 h 1154"/>
                <a:gd name="T92" fmla="*/ 1 w 3001"/>
                <a:gd name="T93" fmla="*/ 3 h 1154"/>
                <a:gd name="T94" fmla="*/ 1 w 3001"/>
                <a:gd name="T95" fmla="*/ 3 h 1154"/>
                <a:gd name="T96" fmla="*/ 1 w 3001"/>
                <a:gd name="T97" fmla="*/ 2 h 1154"/>
                <a:gd name="T98" fmla="*/ 1 w 3001"/>
                <a:gd name="T99" fmla="*/ 2 h 1154"/>
                <a:gd name="T100" fmla="*/ 1 w 3001"/>
                <a:gd name="T101" fmla="*/ 2 h 1154"/>
                <a:gd name="T102" fmla="*/ 1 w 3001"/>
                <a:gd name="T103" fmla="*/ 2 h 1154"/>
                <a:gd name="T104" fmla="*/ 0 w 3001"/>
                <a:gd name="T105" fmla="*/ 2 h 1154"/>
                <a:gd name="T106" fmla="*/ 1 w 3001"/>
                <a:gd name="T107" fmla="*/ 1 h 1154"/>
                <a:gd name="T108" fmla="*/ 1 w 3001"/>
                <a:gd name="T109" fmla="*/ 1 h 1154"/>
                <a:gd name="T110" fmla="*/ 1 w 3001"/>
                <a:gd name="T111" fmla="*/ 1 h 1154"/>
                <a:gd name="T112" fmla="*/ 1 w 3001"/>
                <a:gd name="T113" fmla="*/ 1 h 1154"/>
                <a:gd name="T114" fmla="*/ 1 w 3001"/>
                <a:gd name="T115" fmla="*/ 1 h 1154"/>
                <a:gd name="T116" fmla="*/ 4 w 3001"/>
                <a:gd name="T117" fmla="*/ 1 h 115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001"/>
                <a:gd name="T178" fmla="*/ 0 h 1154"/>
                <a:gd name="T179" fmla="*/ 3001 w 3001"/>
                <a:gd name="T180" fmla="*/ 1154 h 115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001" h="1154">
                  <a:moveTo>
                    <a:pt x="1711" y="10"/>
                  </a:moveTo>
                  <a:lnTo>
                    <a:pt x="2471" y="0"/>
                  </a:lnTo>
                  <a:lnTo>
                    <a:pt x="2766" y="4"/>
                  </a:lnTo>
                  <a:lnTo>
                    <a:pt x="2768" y="4"/>
                  </a:lnTo>
                  <a:lnTo>
                    <a:pt x="2773" y="12"/>
                  </a:lnTo>
                  <a:lnTo>
                    <a:pt x="2785" y="19"/>
                  </a:lnTo>
                  <a:lnTo>
                    <a:pt x="2802" y="35"/>
                  </a:lnTo>
                  <a:lnTo>
                    <a:pt x="2810" y="42"/>
                  </a:lnTo>
                  <a:lnTo>
                    <a:pt x="2821" y="50"/>
                  </a:lnTo>
                  <a:lnTo>
                    <a:pt x="2830" y="61"/>
                  </a:lnTo>
                  <a:lnTo>
                    <a:pt x="2842" y="73"/>
                  </a:lnTo>
                  <a:lnTo>
                    <a:pt x="2851" y="84"/>
                  </a:lnTo>
                  <a:lnTo>
                    <a:pt x="2863" y="99"/>
                  </a:lnTo>
                  <a:lnTo>
                    <a:pt x="2874" y="115"/>
                  </a:lnTo>
                  <a:lnTo>
                    <a:pt x="2886" y="132"/>
                  </a:lnTo>
                  <a:lnTo>
                    <a:pt x="2891" y="139"/>
                  </a:lnTo>
                  <a:lnTo>
                    <a:pt x="2897" y="149"/>
                  </a:lnTo>
                  <a:lnTo>
                    <a:pt x="2903" y="156"/>
                  </a:lnTo>
                  <a:lnTo>
                    <a:pt x="2906" y="168"/>
                  </a:lnTo>
                  <a:lnTo>
                    <a:pt x="2912" y="177"/>
                  </a:lnTo>
                  <a:lnTo>
                    <a:pt x="2918" y="187"/>
                  </a:lnTo>
                  <a:lnTo>
                    <a:pt x="2924" y="198"/>
                  </a:lnTo>
                  <a:lnTo>
                    <a:pt x="2929" y="208"/>
                  </a:lnTo>
                  <a:lnTo>
                    <a:pt x="2931" y="219"/>
                  </a:lnTo>
                  <a:lnTo>
                    <a:pt x="2937" y="230"/>
                  </a:lnTo>
                  <a:lnTo>
                    <a:pt x="2943" y="240"/>
                  </a:lnTo>
                  <a:lnTo>
                    <a:pt x="2948" y="255"/>
                  </a:lnTo>
                  <a:lnTo>
                    <a:pt x="2952" y="265"/>
                  </a:lnTo>
                  <a:lnTo>
                    <a:pt x="2956" y="280"/>
                  </a:lnTo>
                  <a:lnTo>
                    <a:pt x="2962" y="291"/>
                  </a:lnTo>
                  <a:lnTo>
                    <a:pt x="2967" y="306"/>
                  </a:lnTo>
                  <a:lnTo>
                    <a:pt x="2969" y="318"/>
                  </a:lnTo>
                  <a:lnTo>
                    <a:pt x="2975" y="333"/>
                  </a:lnTo>
                  <a:lnTo>
                    <a:pt x="2977" y="345"/>
                  </a:lnTo>
                  <a:lnTo>
                    <a:pt x="2982" y="362"/>
                  </a:lnTo>
                  <a:lnTo>
                    <a:pt x="2982" y="375"/>
                  </a:lnTo>
                  <a:lnTo>
                    <a:pt x="2986" y="392"/>
                  </a:lnTo>
                  <a:lnTo>
                    <a:pt x="2988" y="407"/>
                  </a:lnTo>
                  <a:lnTo>
                    <a:pt x="2992" y="424"/>
                  </a:lnTo>
                  <a:lnTo>
                    <a:pt x="2992" y="440"/>
                  </a:lnTo>
                  <a:lnTo>
                    <a:pt x="2994" y="455"/>
                  </a:lnTo>
                  <a:lnTo>
                    <a:pt x="2996" y="474"/>
                  </a:lnTo>
                  <a:lnTo>
                    <a:pt x="2998" y="491"/>
                  </a:lnTo>
                  <a:lnTo>
                    <a:pt x="2998" y="508"/>
                  </a:lnTo>
                  <a:lnTo>
                    <a:pt x="3000" y="527"/>
                  </a:lnTo>
                  <a:lnTo>
                    <a:pt x="3000" y="544"/>
                  </a:lnTo>
                  <a:lnTo>
                    <a:pt x="3001" y="565"/>
                  </a:lnTo>
                  <a:lnTo>
                    <a:pt x="3000" y="584"/>
                  </a:lnTo>
                  <a:lnTo>
                    <a:pt x="2998" y="601"/>
                  </a:lnTo>
                  <a:lnTo>
                    <a:pt x="2996" y="618"/>
                  </a:lnTo>
                  <a:lnTo>
                    <a:pt x="2996" y="637"/>
                  </a:lnTo>
                  <a:lnTo>
                    <a:pt x="2992" y="652"/>
                  </a:lnTo>
                  <a:lnTo>
                    <a:pt x="2990" y="671"/>
                  </a:lnTo>
                  <a:lnTo>
                    <a:pt x="2988" y="687"/>
                  </a:lnTo>
                  <a:lnTo>
                    <a:pt x="2986" y="704"/>
                  </a:lnTo>
                  <a:lnTo>
                    <a:pt x="2982" y="719"/>
                  </a:lnTo>
                  <a:lnTo>
                    <a:pt x="2982" y="734"/>
                  </a:lnTo>
                  <a:lnTo>
                    <a:pt x="2979" y="749"/>
                  </a:lnTo>
                  <a:lnTo>
                    <a:pt x="2977" y="765"/>
                  </a:lnTo>
                  <a:lnTo>
                    <a:pt x="2971" y="778"/>
                  </a:lnTo>
                  <a:lnTo>
                    <a:pt x="2969" y="791"/>
                  </a:lnTo>
                  <a:lnTo>
                    <a:pt x="2963" y="806"/>
                  </a:lnTo>
                  <a:lnTo>
                    <a:pt x="2962" y="820"/>
                  </a:lnTo>
                  <a:lnTo>
                    <a:pt x="2956" y="833"/>
                  </a:lnTo>
                  <a:lnTo>
                    <a:pt x="2954" y="844"/>
                  </a:lnTo>
                  <a:lnTo>
                    <a:pt x="2948" y="858"/>
                  </a:lnTo>
                  <a:lnTo>
                    <a:pt x="2944" y="869"/>
                  </a:lnTo>
                  <a:lnTo>
                    <a:pt x="2939" y="880"/>
                  </a:lnTo>
                  <a:lnTo>
                    <a:pt x="2935" y="892"/>
                  </a:lnTo>
                  <a:lnTo>
                    <a:pt x="2931" y="901"/>
                  </a:lnTo>
                  <a:lnTo>
                    <a:pt x="2929" y="915"/>
                  </a:lnTo>
                  <a:lnTo>
                    <a:pt x="2924" y="922"/>
                  </a:lnTo>
                  <a:lnTo>
                    <a:pt x="2918" y="934"/>
                  </a:lnTo>
                  <a:lnTo>
                    <a:pt x="2912" y="943"/>
                  </a:lnTo>
                  <a:lnTo>
                    <a:pt x="2908" y="953"/>
                  </a:lnTo>
                  <a:lnTo>
                    <a:pt x="2901" y="972"/>
                  </a:lnTo>
                  <a:lnTo>
                    <a:pt x="2891" y="991"/>
                  </a:lnTo>
                  <a:lnTo>
                    <a:pt x="2880" y="1004"/>
                  </a:lnTo>
                  <a:lnTo>
                    <a:pt x="2870" y="1019"/>
                  </a:lnTo>
                  <a:lnTo>
                    <a:pt x="2861" y="1031"/>
                  </a:lnTo>
                  <a:lnTo>
                    <a:pt x="2851" y="1044"/>
                  </a:lnTo>
                  <a:lnTo>
                    <a:pt x="2842" y="1053"/>
                  </a:lnTo>
                  <a:lnTo>
                    <a:pt x="2832" y="1065"/>
                  </a:lnTo>
                  <a:lnTo>
                    <a:pt x="2823" y="1074"/>
                  </a:lnTo>
                  <a:lnTo>
                    <a:pt x="2819" y="1084"/>
                  </a:lnTo>
                  <a:lnTo>
                    <a:pt x="2804" y="1093"/>
                  </a:lnTo>
                  <a:lnTo>
                    <a:pt x="2796" y="1105"/>
                  </a:lnTo>
                  <a:lnTo>
                    <a:pt x="2789" y="1109"/>
                  </a:lnTo>
                  <a:lnTo>
                    <a:pt x="2789" y="1110"/>
                  </a:lnTo>
                  <a:lnTo>
                    <a:pt x="2722" y="1110"/>
                  </a:lnTo>
                  <a:lnTo>
                    <a:pt x="2724" y="1109"/>
                  </a:lnTo>
                  <a:lnTo>
                    <a:pt x="2732" y="1101"/>
                  </a:lnTo>
                  <a:lnTo>
                    <a:pt x="2741" y="1088"/>
                  </a:lnTo>
                  <a:lnTo>
                    <a:pt x="2756" y="1074"/>
                  </a:lnTo>
                  <a:lnTo>
                    <a:pt x="2764" y="1063"/>
                  </a:lnTo>
                  <a:lnTo>
                    <a:pt x="2771" y="1053"/>
                  </a:lnTo>
                  <a:lnTo>
                    <a:pt x="2781" y="1040"/>
                  </a:lnTo>
                  <a:lnTo>
                    <a:pt x="2792" y="1027"/>
                  </a:lnTo>
                  <a:lnTo>
                    <a:pt x="2802" y="1014"/>
                  </a:lnTo>
                  <a:lnTo>
                    <a:pt x="2813" y="1000"/>
                  </a:lnTo>
                  <a:lnTo>
                    <a:pt x="2823" y="983"/>
                  </a:lnTo>
                  <a:lnTo>
                    <a:pt x="2834" y="968"/>
                  </a:lnTo>
                  <a:lnTo>
                    <a:pt x="2844" y="947"/>
                  </a:lnTo>
                  <a:lnTo>
                    <a:pt x="2853" y="930"/>
                  </a:lnTo>
                  <a:lnTo>
                    <a:pt x="2857" y="918"/>
                  </a:lnTo>
                  <a:lnTo>
                    <a:pt x="2863" y="909"/>
                  </a:lnTo>
                  <a:lnTo>
                    <a:pt x="2868" y="898"/>
                  </a:lnTo>
                  <a:lnTo>
                    <a:pt x="2874" y="890"/>
                  </a:lnTo>
                  <a:lnTo>
                    <a:pt x="2876" y="877"/>
                  </a:lnTo>
                  <a:lnTo>
                    <a:pt x="2880" y="865"/>
                  </a:lnTo>
                  <a:lnTo>
                    <a:pt x="2884" y="856"/>
                  </a:lnTo>
                  <a:lnTo>
                    <a:pt x="2889" y="844"/>
                  </a:lnTo>
                  <a:lnTo>
                    <a:pt x="2893" y="833"/>
                  </a:lnTo>
                  <a:lnTo>
                    <a:pt x="2899" y="820"/>
                  </a:lnTo>
                  <a:lnTo>
                    <a:pt x="2903" y="808"/>
                  </a:lnTo>
                  <a:lnTo>
                    <a:pt x="2906" y="797"/>
                  </a:lnTo>
                  <a:lnTo>
                    <a:pt x="2908" y="782"/>
                  </a:lnTo>
                  <a:lnTo>
                    <a:pt x="2912" y="770"/>
                  </a:lnTo>
                  <a:lnTo>
                    <a:pt x="2916" y="755"/>
                  </a:lnTo>
                  <a:lnTo>
                    <a:pt x="2920" y="744"/>
                  </a:lnTo>
                  <a:lnTo>
                    <a:pt x="2922" y="728"/>
                  </a:lnTo>
                  <a:lnTo>
                    <a:pt x="2924" y="717"/>
                  </a:lnTo>
                  <a:lnTo>
                    <a:pt x="2925" y="702"/>
                  </a:lnTo>
                  <a:lnTo>
                    <a:pt x="2929" y="690"/>
                  </a:lnTo>
                  <a:lnTo>
                    <a:pt x="2929" y="675"/>
                  </a:lnTo>
                  <a:lnTo>
                    <a:pt x="2931" y="662"/>
                  </a:lnTo>
                  <a:lnTo>
                    <a:pt x="2931" y="647"/>
                  </a:lnTo>
                  <a:lnTo>
                    <a:pt x="2933" y="633"/>
                  </a:lnTo>
                  <a:lnTo>
                    <a:pt x="2933" y="616"/>
                  </a:lnTo>
                  <a:lnTo>
                    <a:pt x="2933" y="603"/>
                  </a:lnTo>
                  <a:lnTo>
                    <a:pt x="2933" y="590"/>
                  </a:lnTo>
                  <a:lnTo>
                    <a:pt x="2935" y="574"/>
                  </a:lnTo>
                  <a:lnTo>
                    <a:pt x="2933" y="559"/>
                  </a:lnTo>
                  <a:lnTo>
                    <a:pt x="2931" y="542"/>
                  </a:lnTo>
                  <a:lnTo>
                    <a:pt x="2931" y="527"/>
                  </a:lnTo>
                  <a:lnTo>
                    <a:pt x="2931" y="512"/>
                  </a:lnTo>
                  <a:lnTo>
                    <a:pt x="2927" y="497"/>
                  </a:lnTo>
                  <a:lnTo>
                    <a:pt x="2927" y="483"/>
                  </a:lnTo>
                  <a:lnTo>
                    <a:pt x="2924" y="470"/>
                  </a:lnTo>
                  <a:lnTo>
                    <a:pt x="2924" y="457"/>
                  </a:lnTo>
                  <a:lnTo>
                    <a:pt x="2920" y="441"/>
                  </a:lnTo>
                  <a:lnTo>
                    <a:pt x="2918" y="428"/>
                  </a:lnTo>
                  <a:lnTo>
                    <a:pt x="2914" y="415"/>
                  </a:lnTo>
                  <a:lnTo>
                    <a:pt x="2912" y="403"/>
                  </a:lnTo>
                  <a:lnTo>
                    <a:pt x="2908" y="390"/>
                  </a:lnTo>
                  <a:lnTo>
                    <a:pt x="2906" y="377"/>
                  </a:lnTo>
                  <a:lnTo>
                    <a:pt x="2905" y="367"/>
                  </a:lnTo>
                  <a:lnTo>
                    <a:pt x="2903" y="356"/>
                  </a:lnTo>
                  <a:lnTo>
                    <a:pt x="2897" y="345"/>
                  </a:lnTo>
                  <a:lnTo>
                    <a:pt x="2893" y="331"/>
                  </a:lnTo>
                  <a:lnTo>
                    <a:pt x="2889" y="320"/>
                  </a:lnTo>
                  <a:lnTo>
                    <a:pt x="2886" y="310"/>
                  </a:lnTo>
                  <a:lnTo>
                    <a:pt x="2882" y="299"/>
                  </a:lnTo>
                  <a:lnTo>
                    <a:pt x="2878" y="289"/>
                  </a:lnTo>
                  <a:lnTo>
                    <a:pt x="2876" y="280"/>
                  </a:lnTo>
                  <a:lnTo>
                    <a:pt x="2872" y="270"/>
                  </a:lnTo>
                  <a:lnTo>
                    <a:pt x="2867" y="261"/>
                  </a:lnTo>
                  <a:lnTo>
                    <a:pt x="2863" y="249"/>
                  </a:lnTo>
                  <a:lnTo>
                    <a:pt x="2859" y="240"/>
                  </a:lnTo>
                  <a:lnTo>
                    <a:pt x="2855" y="234"/>
                  </a:lnTo>
                  <a:lnTo>
                    <a:pt x="2848" y="215"/>
                  </a:lnTo>
                  <a:lnTo>
                    <a:pt x="2840" y="202"/>
                  </a:lnTo>
                  <a:lnTo>
                    <a:pt x="2830" y="185"/>
                  </a:lnTo>
                  <a:lnTo>
                    <a:pt x="2823" y="172"/>
                  </a:lnTo>
                  <a:lnTo>
                    <a:pt x="2815" y="156"/>
                  </a:lnTo>
                  <a:lnTo>
                    <a:pt x="2808" y="147"/>
                  </a:lnTo>
                  <a:lnTo>
                    <a:pt x="2798" y="134"/>
                  </a:lnTo>
                  <a:lnTo>
                    <a:pt x="2792" y="124"/>
                  </a:lnTo>
                  <a:lnTo>
                    <a:pt x="2787" y="115"/>
                  </a:lnTo>
                  <a:lnTo>
                    <a:pt x="2781" y="107"/>
                  </a:lnTo>
                  <a:lnTo>
                    <a:pt x="2768" y="94"/>
                  </a:lnTo>
                  <a:lnTo>
                    <a:pt x="2762" y="84"/>
                  </a:lnTo>
                  <a:lnTo>
                    <a:pt x="2754" y="77"/>
                  </a:lnTo>
                  <a:lnTo>
                    <a:pt x="2751" y="77"/>
                  </a:lnTo>
                  <a:lnTo>
                    <a:pt x="2743" y="77"/>
                  </a:lnTo>
                  <a:lnTo>
                    <a:pt x="2732" y="77"/>
                  </a:lnTo>
                  <a:lnTo>
                    <a:pt x="2716" y="77"/>
                  </a:lnTo>
                  <a:lnTo>
                    <a:pt x="2705" y="77"/>
                  </a:lnTo>
                  <a:lnTo>
                    <a:pt x="2694" y="77"/>
                  </a:lnTo>
                  <a:lnTo>
                    <a:pt x="2682" y="77"/>
                  </a:lnTo>
                  <a:lnTo>
                    <a:pt x="2671" y="77"/>
                  </a:lnTo>
                  <a:lnTo>
                    <a:pt x="2657" y="77"/>
                  </a:lnTo>
                  <a:lnTo>
                    <a:pt x="2644" y="77"/>
                  </a:lnTo>
                  <a:lnTo>
                    <a:pt x="2629" y="77"/>
                  </a:lnTo>
                  <a:lnTo>
                    <a:pt x="2614" y="77"/>
                  </a:lnTo>
                  <a:lnTo>
                    <a:pt x="2595" y="77"/>
                  </a:lnTo>
                  <a:lnTo>
                    <a:pt x="2578" y="77"/>
                  </a:lnTo>
                  <a:lnTo>
                    <a:pt x="2557" y="77"/>
                  </a:lnTo>
                  <a:lnTo>
                    <a:pt x="2540" y="77"/>
                  </a:lnTo>
                  <a:lnTo>
                    <a:pt x="2519" y="77"/>
                  </a:lnTo>
                  <a:lnTo>
                    <a:pt x="2500" y="77"/>
                  </a:lnTo>
                  <a:lnTo>
                    <a:pt x="2477" y="77"/>
                  </a:lnTo>
                  <a:lnTo>
                    <a:pt x="2456" y="77"/>
                  </a:lnTo>
                  <a:lnTo>
                    <a:pt x="2431" y="77"/>
                  </a:lnTo>
                  <a:lnTo>
                    <a:pt x="2408" y="77"/>
                  </a:lnTo>
                  <a:lnTo>
                    <a:pt x="2386" y="77"/>
                  </a:lnTo>
                  <a:lnTo>
                    <a:pt x="2363" y="77"/>
                  </a:lnTo>
                  <a:lnTo>
                    <a:pt x="2336" y="77"/>
                  </a:lnTo>
                  <a:lnTo>
                    <a:pt x="2311" y="77"/>
                  </a:lnTo>
                  <a:lnTo>
                    <a:pt x="2285" y="77"/>
                  </a:lnTo>
                  <a:lnTo>
                    <a:pt x="2260" y="77"/>
                  </a:lnTo>
                  <a:lnTo>
                    <a:pt x="2232" y="77"/>
                  </a:lnTo>
                  <a:lnTo>
                    <a:pt x="2203" y="77"/>
                  </a:lnTo>
                  <a:lnTo>
                    <a:pt x="2175" y="77"/>
                  </a:lnTo>
                  <a:lnTo>
                    <a:pt x="2146" y="77"/>
                  </a:lnTo>
                  <a:lnTo>
                    <a:pt x="2116" y="77"/>
                  </a:lnTo>
                  <a:lnTo>
                    <a:pt x="2087" y="77"/>
                  </a:lnTo>
                  <a:lnTo>
                    <a:pt x="2057" y="77"/>
                  </a:lnTo>
                  <a:lnTo>
                    <a:pt x="2028" y="77"/>
                  </a:lnTo>
                  <a:lnTo>
                    <a:pt x="1996" y="77"/>
                  </a:lnTo>
                  <a:lnTo>
                    <a:pt x="1965" y="77"/>
                  </a:lnTo>
                  <a:lnTo>
                    <a:pt x="1937" y="77"/>
                  </a:lnTo>
                  <a:lnTo>
                    <a:pt x="1907" y="77"/>
                  </a:lnTo>
                  <a:lnTo>
                    <a:pt x="1874" y="77"/>
                  </a:lnTo>
                  <a:lnTo>
                    <a:pt x="1844" y="77"/>
                  </a:lnTo>
                  <a:lnTo>
                    <a:pt x="1813" y="77"/>
                  </a:lnTo>
                  <a:lnTo>
                    <a:pt x="1783" y="78"/>
                  </a:lnTo>
                  <a:lnTo>
                    <a:pt x="1751" y="78"/>
                  </a:lnTo>
                  <a:lnTo>
                    <a:pt x="1720" y="78"/>
                  </a:lnTo>
                  <a:lnTo>
                    <a:pt x="1688" y="78"/>
                  </a:lnTo>
                  <a:lnTo>
                    <a:pt x="1656" y="78"/>
                  </a:lnTo>
                  <a:lnTo>
                    <a:pt x="1623" y="78"/>
                  </a:lnTo>
                  <a:lnTo>
                    <a:pt x="1591" y="78"/>
                  </a:lnTo>
                  <a:lnTo>
                    <a:pt x="1561" y="78"/>
                  </a:lnTo>
                  <a:lnTo>
                    <a:pt x="1530" y="80"/>
                  </a:lnTo>
                  <a:lnTo>
                    <a:pt x="1498" y="80"/>
                  </a:lnTo>
                  <a:lnTo>
                    <a:pt x="1466" y="80"/>
                  </a:lnTo>
                  <a:lnTo>
                    <a:pt x="1433" y="80"/>
                  </a:lnTo>
                  <a:lnTo>
                    <a:pt x="1403" y="82"/>
                  </a:lnTo>
                  <a:lnTo>
                    <a:pt x="1372" y="82"/>
                  </a:lnTo>
                  <a:lnTo>
                    <a:pt x="1342" y="84"/>
                  </a:lnTo>
                  <a:lnTo>
                    <a:pt x="1312" y="84"/>
                  </a:lnTo>
                  <a:lnTo>
                    <a:pt x="1283" y="86"/>
                  </a:lnTo>
                  <a:lnTo>
                    <a:pt x="1251" y="86"/>
                  </a:lnTo>
                  <a:lnTo>
                    <a:pt x="1220" y="86"/>
                  </a:lnTo>
                  <a:lnTo>
                    <a:pt x="1190" y="86"/>
                  </a:lnTo>
                  <a:lnTo>
                    <a:pt x="1161" y="86"/>
                  </a:lnTo>
                  <a:lnTo>
                    <a:pt x="1133" y="86"/>
                  </a:lnTo>
                  <a:lnTo>
                    <a:pt x="1104" y="86"/>
                  </a:lnTo>
                  <a:lnTo>
                    <a:pt x="1076" y="86"/>
                  </a:lnTo>
                  <a:lnTo>
                    <a:pt x="1049" y="88"/>
                  </a:lnTo>
                  <a:lnTo>
                    <a:pt x="1021" y="88"/>
                  </a:lnTo>
                  <a:lnTo>
                    <a:pt x="992" y="88"/>
                  </a:lnTo>
                  <a:lnTo>
                    <a:pt x="966" y="88"/>
                  </a:lnTo>
                  <a:lnTo>
                    <a:pt x="939" y="90"/>
                  </a:lnTo>
                  <a:lnTo>
                    <a:pt x="912" y="90"/>
                  </a:lnTo>
                  <a:lnTo>
                    <a:pt x="886" y="92"/>
                  </a:lnTo>
                  <a:lnTo>
                    <a:pt x="861" y="92"/>
                  </a:lnTo>
                  <a:lnTo>
                    <a:pt x="836" y="94"/>
                  </a:lnTo>
                  <a:lnTo>
                    <a:pt x="812" y="94"/>
                  </a:lnTo>
                  <a:lnTo>
                    <a:pt x="785" y="94"/>
                  </a:lnTo>
                  <a:lnTo>
                    <a:pt x="760" y="94"/>
                  </a:lnTo>
                  <a:lnTo>
                    <a:pt x="739" y="96"/>
                  </a:lnTo>
                  <a:lnTo>
                    <a:pt x="715" y="96"/>
                  </a:lnTo>
                  <a:lnTo>
                    <a:pt x="692" y="97"/>
                  </a:lnTo>
                  <a:lnTo>
                    <a:pt x="671" y="97"/>
                  </a:lnTo>
                  <a:lnTo>
                    <a:pt x="650" y="97"/>
                  </a:lnTo>
                  <a:lnTo>
                    <a:pt x="627" y="97"/>
                  </a:lnTo>
                  <a:lnTo>
                    <a:pt x="606" y="97"/>
                  </a:lnTo>
                  <a:lnTo>
                    <a:pt x="585" y="97"/>
                  </a:lnTo>
                  <a:lnTo>
                    <a:pt x="566" y="99"/>
                  </a:lnTo>
                  <a:lnTo>
                    <a:pt x="544" y="99"/>
                  </a:lnTo>
                  <a:lnTo>
                    <a:pt x="526" y="101"/>
                  </a:lnTo>
                  <a:lnTo>
                    <a:pt x="507" y="101"/>
                  </a:lnTo>
                  <a:lnTo>
                    <a:pt x="490" y="103"/>
                  </a:lnTo>
                  <a:lnTo>
                    <a:pt x="471" y="103"/>
                  </a:lnTo>
                  <a:lnTo>
                    <a:pt x="454" y="103"/>
                  </a:lnTo>
                  <a:lnTo>
                    <a:pt x="435" y="103"/>
                  </a:lnTo>
                  <a:lnTo>
                    <a:pt x="420" y="105"/>
                  </a:lnTo>
                  <a:lnTo>
                    <a:pt x="405" y="105"/>
                  </a:lnTo>
                  <a:lnTo>
                    <a:pt x="388" y="105"/>
                  </a:lnTo>
                  <a:lnTo>
                    <a:pt x="374" y="105"/>
                  </a:lnTo>
                  <a:lnTo>
                    <a:pt x="359" y="107"/>
                  </a:lnTo>
                  <a:lnTo>
                    <a:pt x="344" y="107"/>
                  </a:lnTo>
                  <a:lnTo>
                    <a:pt x="331" y="107"/>
                  </a:lnTo>
                  <a:lnTo>
                    <a:pt x="317" y="107"/>
                  </a:lnTo>
                  <a:lnTo>
                    <a:pt x="306" y="109"/>
                  </a:lnTo>
                  <a:lnTo>
                    <a:pt x="295" y="109"/>
                  </a:lnTo>
                  <a:lnTo>
                    <a:pt x="283" y="111"/>
                  </a:lnTo>
                  <a:lnTo>
                    <a:pt x="274" y="111"/>
                  </a:lnTo>
                  <a:lnTo>
                    <a:pt x="264" y="113"/>
                  </a:lnTo>
                  <a:lnTo>
                    <a:pt x="253" y="113"/>
                  </a:lnTo>
                  <a:lnTo>
                    <a:pt x="245" y="113"/>
                  </a:lnTo>
                  <a:lnTo>
                    <a:pt x="236" y="113"/>
                  </a:lnTo>
                  <a:lnTo>
                    <a:pt x="228" y="115"/>
                  </a:lnTo>
                  <a:lnTo>
                    <a:pt x="215" y="115"/>
                  </a:lnTo>
                  <a:lnTo>
                    <a:pt x="203" y="116"/>
                  </a:lnTo>
                  <a:lnTo>
                    <a:pt x="188" y="116"/>
                  </a:lnTo>
                  <a:lnTo>
                    <a:pt x="184" y="118"/>
                  </a:lnTo>
                  <a:lnTo>
                    <a:pt x="181" y="118"/>
                  </a:lnTo>
                  <a:lnTo>
                    <a:pt x="177" y="124"/>
                  </a:lnTo>
                  <a:lnTo>
                    <a:pt x="169" y="134"/>
                  </a:lnTo>
                  <a:lnTo>
                    <a:pt x="165" y="151"/>
                  </a:lnTo>
                  <a:lnTo>
                    <a:pt x="160" y="154"/>
                  </a:lnTo>
                  <a:lnTo>
                    <a:pt x="154" y="166"/>
                  </a:lnTo>
                  <a:lnTo>
                    <a:pt x="148" y="175"/>
                  </a:lnTo>
                  <a:lnTo>
                    <a:pt x="144" y="187"/>
                  </a:lnTo>
                  <a:lnTo>
                    <a:pt x="141" y="198"/>
                  </a:lnTo>
                  <a:lnTo>
                    <a:pt x="135" y="211"/>
                  </a:lnTo>
                  <a:lnTo>
                    <a:pt x="129" y="225"/>
                  </a:lnTo>
                  <a:lnTo>
                    <a:pt x="123" y="240"/>
                  </a:lnTo>
                  <a:lnTo>
                    <a:pt x="118" y="255"/>
                  </a:lnTo>
                  <a:lnTo>
                    <a:pt x="114" y="270"/>
                  </a:lnTo>
                  <a:lnTo>
                    <a:pt x="108" y="287"/>
                  </a:lnTo>
                  <a:lnTo>
                    <a:pt x="103" y="305"/>
                  </a:lnTo>
                  <a:lnTo>
                    <a:pt x="97" y="320"/>
                  </a:lnTo>
                  <a:lnTo>
                    <a:pt x="91" y="341"/>
                  </a:lnTo>
                  <a:lnTo>
                    <a:pt x="87" y="348"/>
                  </a:lnTo>
                  <a:lnTo>
                    <a:pt x="87" y="360"/>
                  </a:lnTo>
                  <a:lnTo>
                    <a:pt x="85" y="371"/>
                  </a:lnTo>
                  <a:lnTo>
                    <a:pt x="85" y="381"/>
                  </a:lnTo>
                  <a:lnTo>
                    <a:pt x="82" y="390"/>
                  </a:lnTo>
                  <a:lnTo>
                    <a:pt x="80" y="400"/>
                  </a:lnTo>
                  <a:lnTo>
                    <a:pt x="78" y="411"/>
                  </a:lnTo>
                  <a:lnTo>
                    <a:pt x="76" y="422"/>
                  </a:lnTo>
                  <a:lnTo>
                    <a:pt x="74" y="432"/>
                  </a:lnTo>
                  <a:lnTo>
                    <a:pt x="72" y="445"/>
                  </a:lnTo>
                  <a:lnTo>
                    <a:pt x="72" y="455"/>
                  </a:lnTo>
                  <a:lnTo>
                    <a:pt x="72" y="468"/>
                  </a:lnTo>
                  <a:lnTo>
                    <a:pt x="70" y="479"/>
                  </a:lnTo>
                  <a:lnTo>
                    <a:pt x="70" y="489"/>
                  </a:lnTo>
                  <a:lnTo>
                    <a:pt x="68" y="502"/>
                  </a:lnTo>
                  <a:lnTo>
                    <a:pt x="68" y="514"/>
                  </a:lnTo>
                  <a:lnTo>
                    <a:pt x="68" y="527"/>
                  </a:lnTo>
                  <a:lnTo>
                    <a:pt x="68" y="538"/>
                  </a:lnTo>
                  <a:lnTo>
                    <a:pt x="68" y="552"/>
                  </a:lnTo>
                  <a:lnTo>
                    <a:pt x="70" y="565"/>
                  </a:lnTo>
                  <a:lnTo>
                    <a:pt x="70" y="576"/>
                  </a:lnTo>
                  <a:lnTo>
                    <a:pt x="70" y="590"/>
                  </a:lnTo>
                  <a:lnTo>
                    <a:pt x="70" y="601"/>
                  </a:lnTo>
                  <a:lnTo>
                    <a:pt x="70" y="616"/>
                  </a:lnTo>
                  <a:lnTo>
                    <a:pt x="70" y="628"/>
                  </a:lnTo>
                  <a:lnTo>
                    <a:pt x="72" y="641"/>
                  </a:lnTo>
                  <a:lnTo>
                    <a:pt x="72" y="652"/>
                  </a:lnTo>
                  <a:lnTo>
                    <a:pt x="74" y="668"/>
                  </a:lnTo>
                  <a:lnTo>
                    <a:pt x="74" y="677"/>
                  </a:lnTo>
                  <a:lnTo>
                    <a:pt x="76" y="692"/>
                  </a:lnTo>
                  <a:lnTo>
                    <a:pt x="78" y="704"/>
                  </a:lnTo>
                  <a:lnTo>
                    <a:pt x="80" y="719"/>
                  </a:lnTo>
                  <a:lnTo>
                    <a:pt x="82" y="728"/>
                  </a:lnTo>
                  <a:lnTo>
                    <a:pt x="84" y="744"/>
                  </a:lnTo>
                  <a:lnTo>
                    <a:pt x="85" y="755"/>
                  </a:lnTo>
                  <a:lnTo>
                    <a:pt x="87" y="770"/>
                  </a:lnTo>
                  <a:lnTo>
                    <a:pt x="87" y="782"/>
                  </a:lnTo>
                  <a:lnTo>
                    <a:pt x="91" y="793"/>
                  </a:lnTo>
                  <a:lnTo>
                    <a:pt x="93" y="806"/>
                  </a:lnTo>
                  <a:lnTo>
                    <a:pt x="97" y="818"/>
                  </a:lnTo>
                  <a:lnTo>
                    <a:pt x="99" y="831"/>
                  </a:lnTo>
                  <a:lnTo>
                    <a:pt x="103" y="842"/>
                  </a:lnTo>
                  <a:lnTo>
                    <a:pt x="104" y="856"/>
                  </a:lnTo>
                  <a:lnTo>
                    <a:pt x="108" y="867"/>
                  </a:lnTo>
                  <a:lnTo>
                    <a:pt x="110" y="879"/>
                  </a:lnTo>
                  <a:lnTo>
                    <a:pt x="114" y="892"/>
                  </a:lnTo>
                  <a:lnTo>
                    <a:pt x="114" y="901"/>
                  </a:lnTo>
                  <a:lnTo>
                    <a:pt x="118" y="915"/>
                  </a:lnTo>
                  <a:lnTo>
                    <a:pt x="120" y="924"/>
                  </a:lnTo>
                  <a:lnTo>
                    <a:pt x="123" y="937"/>
                  </a:lnTo>
                  <a:lnTo>
                    <a:pt x="125" y="947"/>
                  </a:lnTo>
                  <a:lnTo>
                    <a:pt x="129" y="960"/>
                  </a:lnTo>
                  <a:lnTo>
                    <a:pt x="131" y="970"/>
                  </a:lnTo>
                  <a:lnTo>
                    <a:pt x="133" y="979"/>
                  </a:lnTo>
                  <a:lnTo>
                    <a:pt x="135" y="989"/>
                  </a:lnTo>
                  <a:lnTo>
                    <a:pt x="139" y="1000"/>
                  </a:lnTo>
                  <a:lnTo>
                    <a:pt x="143" y="1017"/>
                  </a:lnTo>
                  <a:lnTo>
                    <a:pt x="148" y="1036"/>
                  </a:lnTo>
                  <a:lnTo>
                    <a:pt x="152" y="1053"/>
                  </a:lnTo>
                  <a:lnTo>
                    <a:pt x="158" y="1071"/>
                  </a:lnTo>
                  <a:lnTo>
                    <a:pt x="163" y="1084"/>
                  </a:lnTo>
                  <a:lnTo>
                    <a:pt x="167" y="1099"/>
                  </a:lnTo>
                  <a:lnTo>
                    <a:pt x="171" y="1110"/>
                  </a:lnTo>
                  <a:lnTo>
                    <a:pt x="175" y="1120"/>
                  </a:lnTo>
                  <a:lnTo>
                    <a:pt x="179" y="1129"/>
                  </a:lnTo>
                  <a:lnTo>
                    <a:pt x="182" y="1137"/>
                  </a:lnTo>
                  <a:lnTo>
                    <a:pt x="186" y="1148"/>
                  </a:lnTo>
                  <a:lnTo>
                    <a:pt x="188" y="1154"/>
                  </a:lnTo>
                  <a:lnTo>
                    <a:pt x="114" y="1154"/>
                  </a:lnTo>
                  <a:lnTo>
                    <a:pt x="112" y="1148"/>
                  </a:lnTo>
                  <a:lnTo>
                    <a:pt x="108" y="1137"/>
                  </a:lnTo>
                  <a:lnTo>
                    <a:pt x="104" y="1129"/>
                  </a:lnTo>
                  <a:lnTo>
                    <a:pt x="101" y="1120"/>
                  </a:lnTo>
                  <a:lnTo>
                    <a:pt x="97" y="1110"/>
                  </a:lnTo>
                  <a:lnTo>
                    <a:pt x="95" y="1099"/>
                  </a:lnTo>
                  <a:lnTo>
                    <a:pt x="89" y="1084"/>
                  </a:lnTo>
                  <a:lnTo>
                    <a:pt x="85" y="1069"/>
                  </a:lnTo>
                  <a:lnTo>
                    <a:pt x="80" y="1053"/>
                  </a:lnTo>
                  <a:lnTo>
                    <a:pt x="76" y="1036"/>
                  </a:lnTo>
                  <a:lnTo>
                    <a:pt x="72" y="1027"/>
                  </a:lnTo>
                  <a:lnTo>
                    <a:pt x="70" y="1017"/>
                  </a:lnTo>
                  <a:lnTo>
                    <a:pt x="66" y="1006"/>
                  </a:lnTo>
                  <a:lnTo>
                    <a:pt x="65" y="998"/>
                  </a:lnTo>
                  <a:lnTo>
                    <a:pt x="61" y="987"/>
                  </a:lnTo>
                  <a:lnTo>
                    <a:pt x="59" y="977"/>
                  </a:lnTo>
                  <a:lnTo>
                    <a:pt x="59" y="968"/>
                  </a:lnTo>
                  <a:lnTo>
                    <a:pt x="57" y="958"/>
                  </a:lnTo>
                  <a:lnTo>
                    <a:pt x="53" y="945"/>
                  </a:lnTo>
                  <a:lnTo>
                    <a:pt x="51" y="936"/>
                  </a:lnTo>
                  <a:lnTo>
                    <a:pt x="47" y="922"/>
                  </a:lnTo>
                  <a:lnTo>
                    <a:pt x="46" y="913"/>
                  </a:lnTo>
                  <a:lnTo>
                    <a:pt x="42" y="899"/>
                  </a:lnTo>
                  <a:lnTo>
                    <a:pt x="40" y="890"/>
                  </a:lnTo>
                  <a:lnTo>
                    <a:pt x="36" y="877"/>
                  </a:lnTo>
                  <a:lnTo>
                    <a:pt x="34" y="865"/>
                  </a:lnTo>
                  <a:lnTo>
                    <a:pt x="32" y="854"/>
                  </a:lnTo>
                  <a:lnTo>
                    <a:pt x="30" y="841"/>
                  </a:lnTo>
                  <a:lnTo>
                    <a:pt x="27" y="829"/>
                  </a:lnTo>
                  <a:lnTo>
                    <a:pt x="25" y="816"/>
                  </a:lnTo>
                  <a:lnTo>
                    <a:pt x="21" y="804"/>
                  </a:lnTo>
                  <a:lnTo>
                    <a:pt x="21" y="791"/>
                  </a:lnTo>
                  <a:lnTo>
                    <a:pt x="17" y="780"/>
                  </a:lnTo>
                  <a:lnTo>
                    <a:pt x="17" y="768"/>
                  </a:lnTo>
                  <a:lnTo>
                    <a:pt x="13" y="753"/>
                  </a:lnTo>
                  <a:lnTo>
                    <a:pt x="11" y="742"/>
                  </a:lnTo>
                  <a:lnTo>
                    <a:pt x="9" y="727"/>
                  </a:lnTo>
                  <a:lnTo>
                    <a:pt x="8" y="717"/>
                  </a:lnTo>
                  <a:lnTo>
                    <a:pt x="6" y="702"/>
                  </a:lnTo>
                  <a:lnTo>
                    <a:pt x="6" y="690"/>
                  </a:lnTo>
                  <a:lnTo>
                    <a:pt x="4" y="675"/>
                  </a:lnTo>
                  <a:lnTo>
                    <a:pt x="4" y="666"/>
                  </a:lnTo>
                  <a:lnTo>
                    <a:pt x="2" y="651"/>
                  </a:lnTo>
                  <a:lnTo>
                    <a:pt x="2" y="639"/>
                  </a:lnTo>
                  <a:lnTo>
                    <a:pt x="0" y="626"/>
                  </a:lnTo>
                  <a:lnTo>
                    <a:pt x="0" y="614"/>
                  </a:lnTo>
                  <a:lnTo>
                    <a:pt x="0" y="601"/>
                  </a:lnTo>
                  <a:lnTo>
                    <a:pt x="0" y="590"/>
                  </a:lnTo>
                  <a:lnTo>
                    <a:pt x="0" y="576"/>
                  </a:lnTo>
                  <a:lnTo>
                    <a:pt x="0" y="565"/>
                  </a:lnTo>
                  <a:lnTo>
                    <a:pt x="0" y="552"/>
                  </a:lnTo>
                  <a:lnTo>
                    <a:pt x="0" y="538"/>
                  </a:lnTo>
                  <a:lnTo>
                    <a:pt x="0" y="527"/>
                  </a:lnTo>
                  <a:lnTo>
                    <a:pt x="0" y="514"/>
                  </a:lnTo>
                  <a:lnTo>
                    <a:pt x="0" y="500"/>
                  </a:lnTo>
                  <a:lnTo>
                    <a:pt x="2" y="489"/>
                  </a:lnTo>
                  <a:lnTo>
                    <a:pt x="4" y="476"/>
                  </a:lnTo>
                  <a:lnTo>
                    <a:pt x="6" y="464"/>
                  </a:lnTo>
                  <a:lnTo>
                    <a:pt x="6" y="453"/>
                  </a:lnTo>
                  <a:lnTo>
                    <a:pt x="6" y="440"/>
                  </a:lnTo>
                  <a:lnTo>
                    <a:pt x="8" y="426"/>
                  </a:lnTo>
                  <a:lnTo>
                    <a:pt x="11" y="417"/>
                  </a:lnTo>
                  <a:lnTo>
                    <a:pt x="13" y="403"/>
                  </a:lnTo>
                  <a:lnTo>
                    <a:pt x="17" y="392"/>
                  </a:lnTo>
                  <a:lnTo>
                    <a:pt x="19" y="379"/>
                  </a:lnTo>
                  <a:lnTo>
                    <a:pt x="23" y="369"/>
                  </a:lnTo>
                  <a:lnTo>
                    <a:pt x="25" y="356"/>
                  </a:lnTo>
                  <a:lnTo>
                    <a:pt x="28" y="345"/>
                  </a:lnTo>
                  <a:lnTo>
                    <a:pt x="30" y="331"/>
                  </a:lnTo>
                  <a:lnTo>
                    <a:pt x="32" y="320"/>
                  </a:lnTo>
                  <a:lnTo>
                    <a:pt x="34" y="310"/>
                  </a:lnTo>
                  <a:lnTo>
                    <a:pt x="40" y="299"/>
                  </a:lnTo>
                  <a:lnTo>
                    <a:pt x="42" y="289"/>
                  </a:lnTo>
                  <a:lnTo>
                    <a:pt x="47" y="278"/>
                  </a:lnTo>
                  <a:lnTo>
                    <a:pt x="51" y="267"/>
                  </a:lnTo>
                  <a:lnTo>
                    <a:pt x="55" y="257"/>
                  </a:lnTo>
                  <a:lnTo>
                    <a:pt x="59" y="246"/>
                  </a:lnTo>
                  <a:lnTo>
                    <a:pt x="63" y="236"/>
                  </a:lnTo>
                  <a:lnTo>
                    <a:pt x="70" y="217"/>
                  </a:lnTo>
                  <a:lnTo>
                    <a:pt x="80" y="200"/>
                  </a:lnTo>
                  <a:lnTo>
                    <a:pt x="85" y="181"/>
                  </a:lnTo>
                  <a:lnTo>
                    <a:pt x="93" y="162"/>
                  </a:lnTo>
                  <a:lnTo>
                    <a:pt x="99" y="147"/>
                  </a:lnTo>
                  <a:lnTo>
                    <a:pt x="108" y="130"/>
                  </a:lnTo>
                  <a:lnTo>
                    <a:pt x="114" y="115"/>
                  </a:lnTo>
                  <a:lnTo>
                    <a:pt x="122" y="101"/>
                  </a:lnTo>
                  <a:lnTo>
                    <a:pt x="127" y="90"/>
                  </a:lnTo>
                  <a:lnTo>
                    <a:pt x="135" y="78"/>
                  </a:lnTo>
                  <a:lnTo>
                    <a:pt x="139" y="69"/>
                  </a:lnTo>
                  <a:lnTo>
                    <a:pt x="143" y="59"/>
                  </a:lnTo>
                  <a:lnTo>
                    <a:pt x="146" y="50"/>
                  </a:lnTo>
                  <a:lnTo>
                    <a:pt x="152" y="44"/>
                  </a:lnTo>
                  <a:lnTo>
                    <a:pt x="158" y="37"/>
                  </a:lnTo>
                  <a:lnTo>
                    <a:pt x="162" y="35"/>
                  </a:lnTo>
                  <a:lnTo>
                    <a:pt x="1711"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8" name="Freeform 739">
              <a:extLst>
                <a:ext uri="{FF2B5EF4-FFF2-40B4-BE49-F238E27FC236}">
                  <a16:creationId xmlns:a16="http://schemas.microsoft.com/office/drawing/2014/main" id="{A61674FC-381E-451C-BFFB-963D748983DB}"/>
                </a:ext>
              </a:extLst>
            </p:cNvPr>
            <p:cNvSpPr>
              <a:spLocks/>
            </p:cNvSpPr>
            <p:nvPr/>
          </p:nvSpPr>
          <p:spPr bwMode="auto">
            <a:xfrm>
              <a:off x="3951" y="3082"/>
              <a:ext cx="1346" cy="163"/>
            </a:xfrm>
            <a:custGeom>
              <a:avLst/>
              <a:gdLst>
                <a:gd name="T0" fmla="*/ 1 w 2692"/>
                <a:gd name="T1" fmla="*/ 1 h 325"/>
                <a:gd name="T2" fmla="*/ 2 w 2692"/>
                <a:gd name="T3" fmla="*/ 1 h 325"/>
                <a:gd name="T4" fmla="*/ 5 w 2692"/>
                <a:gd name="T5" fmla="*/ 1 h 325"/>
                <a:gd name="T6" fmla="*/ 6 w 2692"/>
                <a:gd name="T7" fmla="*/ 0 h 325"/>
                <a:gd name="T8" fmla="*/ 6 w 2692"/>
                <a:gd name="T9" fmla="*/ 1 h 325"/>
                <a:gd name="T10" fmla="*/ 6 w 2692"/>
                <a:gd name="T11" fmla="*/ 1 h 325"/>
                <a:gd name="T12" fmla="*/ 6 w 2692"/>
                <a:gd name="T13" fmla="*/ 1 h 325"/>
                <a:gd name="T14" fmla="*/ 5 w 2692"/>
                <a:gd name="T15" fmla="*/ 1 h 325"/>
                <a:gd name="T16" fmla="*/ 3 w 2692"/>
                <a:gd name="T17" fmla="*/ 1 h 325"/>
                <a:gd name="T18" fmla="*/ 0 w 2692"/>
                <a:gd name="T19" fmla="*/ 1 h 325"/>
                <a:gd name="T20" fmla="*/ 1 w 2692"/>
                <a:gd name="T21" fmla="*/ 1 h 325"/>
                <a:gd name="T22" fmla="*/ 1 w 2692"/>
                <a:gd name="T23" fmla="*/ 1 h 325"/>
                <a:gd name="T24" fmla="*/ 1 w 2692"/>
                <a:gd name="T25" fmla="*/ 1 h 325"/>
                <a:gd name="T26" fmla="*/ 1 w 2692"/>
                <a:gd name="T27" fmla="*/ 1 h 3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92"/>
                <a:gd name="T43" fmla="*/ 0 h 325"/>
                <a:gd name="T44" fmla="*/ 2692 w 2692"/>
                <a:gd name="T45" fmla="*/ 325 h 3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92" h="325">
                  <a:moveTo>
                    <a:pt x="75" y="47"/>
                  </a:moveTo>
                  <a:lnTo>
                    <a:pt x="863" y="15"/>
                  </a:lnTo>
                  <a:lnTo>
                    <a:pt x="2061" y="6"/>
                  </a:lnTo>
                  <a:lnTo>
                    <a:pt x="2576" y="0"/>
                  </a:lnTo>
                  <a:lnTo>
                    <a:pt x="2650" y="95"/>
                  </a:lnTo>
                  <a:lnTo>
                    <a:pt x="2692" y="239"/>
                  </a:lnTo>
                  <a:lnTo>
                    <a:pt x="2692" y="300"/>
                  </a:lnTo>
                  <a:lnTo>
                    <a:pt x="2344" y="296"/>
                  </a:lnTo>
                  <a:lnTo>
                    <a:pt x="1221" y="306"/>
                  </a:lnTo>
                  <a:lnTo>
                    <a:pt x="0" y="325"/>
                  </a:lnTo>
                  <a:lnTo>
                    <a:pt x="6" y="196"/>
                  </a:lnTo>
                  <a:lnTo>
                    <a:pt x="40" y="91"/>
                  </a:lnTo>
                  <a:lnTo>
                    <a:pt x="75" y="47"/>
                  </a:lnTo>
                  <a:close/>
                </a:path>
              </a:pathLst>
            </a:custGeom>
            <a:solidFill>
              <a:srgbClr val="F0F0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9" name="Freeform 740">
              <a:extLst>
                <a:ext uri="{FF2B5EF4-FFF2-40B4-BE49-F238E27FC236}">
                  <a16:creationId xmlns:a16="http://schemas.microsoft.com/office/drawing/2014/main" id="{326D2112-8CB4-4F7F-B458-9DC170587B17}"/>
                </a:ext>
              </a:extLst>
            </p:cNvPr>
            <p:cNvSpPr>
              <a:spLocks/>
            </p:cNvSpPr>
            <p:nvPr/>
          </p:nvSpPr>
          <p:spPr bwMode="auto">
            <a:xfrm>
              <a:off x="3954" y="3346"/>
              <a:ext cx="1343" cy="193"/>
            </a:xfrm>
            <a:custGeom>
              <a:avLst/>
              <a:gdLst>
                <a:gd name="T0" fmla="*/ 1 w 2686"/>
                <a:gd name="T1" fmla="*/ 1 h 386"/>
                <a:gd name="T2" fmla="*/ 2 w 2686"/>
                <a:gd name="T3" fmla="*/ 1 h 386"/>
                <a:gd name="T4" fmla="*/ 4 w 2686"/>
                <a:gd name="T5" fmla="*/ 1 h 386"/>
                <a:gd name="T6" fmla="*/ 6 w 2686"/>
                <a:gd name="T7" fmla="*/ 0 h 386"/>
                <a:gd name="T8" fmla="*/ 6 w 2686"/>
                <a:gd name="T9" fmla="*/ 1 h 386"/>
                <a:gd name="T10" fmla="*/ 6 w 2686"/>
                <a:gd name="T11" fmla="*/ 1 h 386"/>
                <a:gd name="T12" fmla="*/ 6 w 2686"/>
                <a:gd name="T13" fmla="*/ 1 h 386"/>
                <a:gd name="T14" fmla="*/ 4 w 2686"/>
                <a:gd name="T15" fmla="*/ 1 h 386"/>
                <a:gd name="T16" fmla="*/ 2 w 2686"/>
                <a:gd name="T17" fmla="*/ 1 h 386"/>
                <a:gd name="T18" fmla="*/ 1 w 2686"/>
                <a:gd name="T19" fmla="*/ 1 h 386"/>
                <a:gd name="T20" fmla="*/ 1 w 2686"/>
                <a:gd name="T21" fmla="*/ 1 h 386"/>
                <a:gd name="T22" fmla="*/ 0 w 2686"/>
                <a:gd name="T23" fmla="*/ 1 h 386"/>
                <a:gd name="T24" fmla="*/ 1 w 2686"/>
                <a:gd name="T25" fmla="*/ 1 h 386"/>
                <a:gd name="T26" fmla="*/ 1 w 2686"/>
                <a:gd name="T27" fmla="*/ 1 h 38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86"/>
                <a:gd name="T43" fmla="*/ 0 h 386"/>
                <a:gd name="T44" fmla="*/ 2686 w 2686"/>
                <a:gd name="T45" fmla="*/ 386 h 38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86" h="386">
                  <a:moveTo>
                    <a:pt x="4" y="27"/>
                  </a:moveTo>
                  <a:lnTo>
                    <a:pt x="789" y="46"/>
                  </a:lnTo>
                  <a:lnTo>
                    <a:pt x="1992" y="16"/>
                  </a:lnTo>
                  <a:lnTo>
                    <a:pt x="2686" y="0"/>
                  </a:lnTo>
                  <a:lnTo>
                    <a:pt x="2675" y="131"/>
                  </a:lnTo>
                  <a:lnTo>
                    <a:pt x="2618" y="270"/>
                  </a:lnTo>
                  <a:lnTo>
                    <a:pt x="2566" y="333"/>
                  </a:lnTo>
                  <a:lnTo>
                    <a:pt x="2011" y="350"/>
                  </a:lnTo>
                  <a:lnTo>
                    <a:pt x="593" y="386"/>
                  </a:lnTo>
                  <a:lnTo>
                    <a:pt x="74" y="380"/>
                  </a:lnTo>
                  <a:lnTo>
                    <a:pt x="25" y="242"/>
                  </a:lnTo>
                  <a:lnTo>
                    <a:pt x="0" y="111"/>
                  </a:lnTo>
                  <a:lnTo>
                    <a:pt x="4" y="27"/>
                  </a:lnTo>
                  <a:close/>
                </a:path>
              </a:pathLst>
            </a:custGeom>
            <a:solidFill>
              <a:srgbClr val="9491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0" name="Freeform 741">
              <a:extLst>
                <a:ext uri="{FF2B5EF4-FFF2-40B4-BE49-F238E27FC236}">
                  <a16:creationId xmlns:a16="http://schemas.microsoft.com/office/drawing/2014/main" id="{380A6B5C-58D1-47F3-A386-3FF5649D7294}"/>
                </a:ext>
              </a:extLst>
            </p:cNvPr>
            <p:cNvSpPr>
              <a:spLocks/>
            </p:cNvSpPr>
            <p:nvPr/>
          </p:nvSpPr>
          <p:spPr bwMode="auto">
            <a:xfrm>
              <a:off x="3987" y="3113"/>
              <a:ext cx="1264" cy="94"/>
            </a:xfrm>
            <a:custGeom>
              <a:avLst/>
              <a:gdLst>
                <a:gd name="T0" fmla="*/ 1 w 2528"/>
                <a:gd name="T1" fmla="*/ 1 h 188"/>
                <a:gd name="T2" fmla="*/ 2 w 2528"/>
                <a:gd name="T3" fmla="*/ 1 h 188"/>
                <a:gd name="T4" fmla="*/ 4 w 2528"/>
                <a:gd name="T5" fmla="*/ 0 h 188"/>
                <a:gd name="T6" fmla="*/ 5 w 2528"/>
                <a:gd name="T7" fmla="*/ 1 h 188"/>
                <a:gd name="T8" fmla="*/ 5 w 2528"/>
                <a:gd name="T9" fmla="*/ 1 h 188"/>
                <a:gd name="T10" fmla="*/ 5 w 2528"/>
                <a:gd name="T11" fmla="*/ 1 h 188"/>
                <a:gd name="T12" fmla="*/ 4 w 2528"/>
                <a:gd name="T13" fmla="*/ 1 h 188"/>
                <a:gd name="T14" fmla="*/ 2 w 2528"/>
                <a:gd name="T15" fmla="*/ 1 h 188"/>
                <a:gd name="T16" fmla="*/ 0 w 2528"/>
                <a:gd name="T17" fmla="*/ 1 h 188"/>
                <a:gd name="T18" fmla="*/ 1 w 2528"/>
                <a:gd name="T19" fmla="*/ 1 h 188"/>
                <a:gd name="T20" fmla="*/ 1 w 2528"/>
                <a:gd name="T21" fmla="*/ 1 h 188"/>
                <a:gd name="T22" fmla="*/ 1 w 2528"/>
                <a:gd name="T23" fmla="*/ 1 h 1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28"/>
                <a:gd name="T37" fmla="*/ 0 h 188"/>
                <a:gd name="T38" fmla="*/ 2528 w 2528"/>
                <a:gd name="T39" fmla="*/ 188 h 1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28" h="188">
                  <a:moveTo>
                    <a:pt x="24" y="49"/>
                  </a:moveTo>
                  <a:lnTo>
                    <a:pt x="916" y="21"/>
                  </a:lnTo>
                  <a:lnTo>
                    <a:pt x="1973" y="0"/>
                  </a:lnTo>
                  <a:lnTo>
                    <a:pt x="2480" y="11"/>
                  </a:lnTo>
                  <a:lnTo>
                    <a:pt x="2515" y="87"/>
                  </a:lnTo>
                  <a:lnTo>
                    <a:pt x="2528" y="154"/>
                  </a:lnTo>
                  <a:lnTo>
                    <a:pt x="1880" y="163"/>
                  </a:lnTo>
                  <a:lnTo>
                    <a:pt x="659" y="188"/>
                  </a:lnTo>
                  <a:lnTo>
                    <a:pt x="0" y="188"/>
                  </a:lnTo>
                  <a:lnTo>
                    <a:pt x="2" y="108"/>
                  </a:lnTo>
                  <a:lnTo>
                    <a:pt x="24" y="49"/>
                  </a:lnTo>
                  <a:close/>
                </a:path>
              </a:pathLst>
            </a:custGeom>
            <a:solidFill>
              <a:srgbClr val="FFFF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1" name="Freeform 742">
              <a:extLst>
                <a:ext uri="{FF2B5EF4-FFF2-40B4-BE49-F238E27FC236}">
                  <a16:creationId xmlns:a16="http://schemas.microsoft.com/office/drawing/2014/main" id="{401E3AA5-C658-4091-9422-B9CE83E3248F}"/>
                </a:ext>
              </a:extLst>
            </p:cNvPr>
            <p:cNvSpPr>
              <a:spLocks/>
            </p:cNvSpPr>
            <p:nvPr/>
          </p:nvSpPr>
          <p:spPr bwMode="auto">
            <a:xfrm>
              <a:off x="3999" y="3406"/>
              <a:ext cx="1257" cy="102"/>
            </a:xfrm>
            <a:custGeom>
              <a:avLst/>
              <a:gdLst>
                <a:gd name="T0" fmla="*/ 0 w 2513"/>
                <a:gd name="T1" fmla="*/ 1 h 203"/>
                <a:gd name="T2" fmla="*/ 1 w 2513"/>
                <a:gd name="T3" fmla="*/ 1 h 203"/>
                <a:gd name="T4" fmla="*/ 1 w 2513"/>
                <a:gd name="T5" fmla="*/ 1 h 203"/>
                <a:gd name="T6" fmla="*/ 2 w 2513"/>
                <a:gd name="T7" fmla="*/ 1 h 203"/>
                <a:gd name="T8" fmla="*/ 4 w 2513"/>
                <a:gd name="T9" fmla="*/ 1 h 203"/>
                <a:gd name="T10" fmla="*/ 5 w 2513"/>
                <a:gd name="T11" fmla="*/ 1 h 203"/>
                <a:gd name="T12" fmla="*/ 5 w 2513"/>
                <a:gd name="T13" fmla="*/ 1 h 203"/>
                <a:gd name="T14" fmla="*/ 5 w 2513"/>
                <a:gd name="T15" fmla="*/ 1 h 203"/>
                <a:gd name="T16" fmla="*/ 3 w 2513"/>
                <a:gd name="T17" fmla="*/ 0 h 203"/>
                <a:gd name="T18" fmla="*/ 0 w 2513"/>
                <a:gd name="T19" fmla="*/ 1 h 203"/>
                <a:gd name="T20" fmla="*/ 0 w 2513"/>
                <a:gd name="T21" fmla="*/ 1 h 2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13"/>
                <a:gd name="T34" fmla="*/ 0 h 203"/>
                <a:gd name="T35" fmla="*/ 2513 w 2513"/>
                <a:gd name="T36" fmla="*/ 203 h 2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13" h="203">
                  <a:moveTo>
                    <a:pt x="0" y="17"/>
                  </a:moveTo>
                  <a:lnTo>
                    <a:pt x="8" y="141"/>
                  </a:lnTo>
                  <a:lnTo>
                    <a:pt x="27" y="198"/>
                  </a:lnTo>
                  <a:lnTo>
                    <a:pt x="831" y="203"/>
                  </a:lnTo>
                  <a:lnTo>
                    <a:pt x="1987" y="179"/>
                  </a:lnTo>
                  <a:lnTo>
                    <a:pt x="2462" y="162"/>
                  </a:lnTo>
                  <a:lnTo>
                    <a:pt x="2487" y="97"/>
                  </a:lnTo>
                  <a:lnTo>
                    <a:pt x="2513" y="13"/>
                  </a:lnTo>
                  <a:lnTo>
                    <a:pt x="1424" y="0"/>
                  </a:lnTo>
                  <a:lnTo>
                    <a:pt x="0" y="17"/>
                  </a:lnTo>
                  <a:close/>
                </a:path>
              </a:pathLst>
            </a:custGeom>
            <a:solidFill>
              <a:srgbClr val="757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2" name="Freeform 743">
              <a:extLst>
                <a:ext uri="{FF2B5EF4-FFF2-40B4-BE49-F238E27FC236}">
                  <a16:creationId xmlns:a16="http://schemas.microsoft.com/office/drawing/2014/main" id="{35A1E72C-D095-4619-A949-D0B3CC097235}"/>
                </a:ext>
              </a:extLst>
            </p:cNvPr>
            <p:cNvSpPr>
              <a:spLocks/>
            </p:cNvSpPr>
            <p:nvPr/>
          </p:nvSpPr>
          <p:spPr bwMode="auto">
            <a:xfrm>
              <a:off x="4390" y="3627"/>
              <a:ext cx="507" cy="31"/>
            </a:xfrm>
            <a:custGeom>
              <a:avLst/>
              <a:gdLst>
                <a:gd name="T0" fmla="*/ 0 w 1015"/>
                <a:gd name="T1" fmla="*/ 0 h 63"/>
                <a:gd name="T2" fmla="*/ 0 w 1015"/>
                <a:gd name="T3" fmla="*/ 0 h 63"/>
                <a:gd name="T4" fmla="*/ 1 w 1015"/>
                <a:gd name="T5" fmla="*/ 0 h 63"/>
                <a:gd name="T6" fmla="*/ 1 w 1015"/>
                <a:gd name="T7" fmla="*/ 0 h 63"/>
                <a:gd name="T8" fmla="*/ 0 w 1015"/>
                <a:gd name="T9" fmla="*/ 0 h 63"/>
                <a:gd name="T10" fmla="*/ 0 w 1015"/>
                <a:gd name="T11" fmla="*/ 0 h 63"/>
                <a:gd name="T12" fmla="*/ 0 60000 65536"/>
                <a:gd name="T13" fmla="*/ 0 60000 65536"/>
                <a:gd name="T14" fmla="*/ 0 60000 65536"/>
                <a:gd name="T15" fmla="*/ 0 60000 65536"/>
                <a:gd name="T16" fmla="*/ 0 60000 65536"/>
                <a:gd name="T17" fmla="*/ 0 60000 65536"/>
                <a:gd name="T18" fmla="*/ 0 w 1015"/>
                <a:gd name="T19" fmla="*/ 0 h 63"/>
                <a:gd name="T20" fmla="*/ 1015 w 1015"/>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15" h="63">
                  <a:moveTo>
                    <a:pt x="0" y="6"/>
                  </a:moveTo>
                  <a:lnTo>
                    <a:pt x="21" y="61"/>
                  </a:lnTo>
                  <a:lnTo>
                    <a:pt x="671" y="63"/>
                  </a:lnTo>
                  <a:lnTo>
                    <a:pt x="1015" y="0"/>
                  </a:lnTo>
                  <a:lnTo>
                    <a:pt x="0" y="6"/>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3" name="Freeform 744">
              <a:extLst>
                <a:ext uri="{FF2B5EF4-FFF2-40B4-BE49-F238E27FC236}">
                  <a16:creationId xmlns:a16="http://schemas.microsoft.com/office/drawing/2014/main" id="{B7B168C8-00EA-464E-93DA-F9A251F4DDA9}"/>
                </a:ext>
              </a:extLst>
            </p:cNvPr>
            <p:cNvSpPr>
              <a:spLocks/>
            </p:cNvSpPr>
            <p:nvPr/>
          </p:nvSpPr>
          <p:spPr bwMode="auto">
            <a:xfrm>
              <a:off x="3939" y="3629"/>
              <a:ext cx="59" cy="25"/>
            </a:xfrm>
            <a:custGeom>
              <a:avLst/>
              <a:gdLst>
                <a:gd name="T0" fmla="*/ 0 w 117"/>
                <a:gd name="T1" fmla="*/ 0 h 49"/>
                <a:gd name="T2" fmla="*/ 0 w 117"/>
                <a:gd name="T3" fmla="*/ 1 h 49"/>
                <a:gd name="T4" fmla="*/ 1 w 117"/>
                <a:gd name="T5" fmla="*/ 1 h 49"/>
                <a:gd name="T6" fmla="*/ 1 w 117"/>
                <a:gd name="T7" fmla="*/ 1 h 49"/>
                <a:gd name="T8" fmla="*/ 0 w 117"/>
                <a:gd name="T9" fmla="*/ 0 h 49"/>
                <a:gd name="T10" fmla="*/ 0 w 117"/>
                <a:gd name="T11" fmla="*/ 0 h 49"/>
                <a:gd name="T12" fmla="*/ 0 60000 65536"/>
                <a:gd name="T13" fmla="*/ 0 60000 65536"/>
                <a:gd name="T14" fmla="*/ 0 60000 65536"/>
                <a:gd name="T15" fmla="*/ 0 60000 65536"/>
                <a:gd name="T16" fmla="*/ 0 60000 65536"/>
                <a:gd name="T17" fmla="*/ 0 60000 65536"/>
                <a:gd name="T18" fmla="*/ 0 w 117"/>
                <a:gd name="T19" fmla="*/ 0 h 49"/>
                <a:gd name="T20" fmla="*/ 117 w 11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17" h="49">
                  <a:moveTo>
                    <a:pt x="0" y="0"/>
                  </a:moveTo>
                  <a:lnTo>
                    <a:pt x="0" y="49"/>
                  </a:lnTo>
                  <a:lnTo>
                    <a:pt x="51" y="49"/>
                  </a:lnTo>
                  <a:lnTo>
                    <a:pt x="117" y="5"/>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4" name="Freeform 745">
              <a:extLst>
                <a:ext uri="{FF2B5EF4-FFF2-40B4-BE49-F238E27FC236}">
                  <a16:creationId xmlns:a16="http://schemas.microsoft.com/office/drawing/2014/main" id="{F78428B2-9EAE-48DB-99E4-108F4333284B}"/>
                </a:ext>
              </a:extLst>
            </p:cNvPr>
            <p:cNvSpPr>
              <a:spLocks/>
            </p:cNvSpPr>
            <p:nvPr/>
          </p:nvSpPr>
          <p:spPr bwMode="auto">
            <a:xfrm>
              <a:off x="5278" y="3611"/>
              <a:ext cx="27" cy="19"/>
            </a:xfrm>
            <a:custGeom>
              <a:avLst/>
              <a:gdLst>
                <a:gd name="T0" fmla="*/ 0 w 55"/>
                <a:gd name="T1" fmla="*/ 0 h 38"/>
                <a:gd name="T2" fmla="*/ 0 w 55"/>
                <a:gd name="T3" fmla="*/ 1 h 38"/>
                <a:gd name="T4" fmla="*/ 0 w 55"/>
                <a:gd name="T5" fmla="*/ 1 h 38"/>
                <a:gd name="T6" fmla="*/ 0 w 55"/>
                <a:gd name="T7" fmla="*/ 0 h 38"/>
                <a:gd name="T8" fmla="*/ 0 w 55"/>
                <a:gd name="T9" fmla="*/ 0 h 38"/>
                <a:gd name="T10" fmla="*/ 0 60000 65536"/>
                <a:gd name="T11" fmla="*/ 0 60000 65536"/>
                <a:gd name="T12" fmla="*/ 0 60000 65536"/>
                <a:gd name="T13" fmla="*/ 0 60000 65536"/>
                <a:gd name="T14" fmla="*/ 0 60000 65536"/>
                <a:gd name="T15" fmla="*/ 0 w 55"/>
                <a:gd name="T16" fmla="*/ 0 h 38"/>
                <a:gd name="T17" fmla="*/ 55 w 55"/>
                <a:gd name="T18" fmla="*/ 38 h 38"/>
              </a:gdLst>
              <a:ahLst/>
              <a:cxnLst>
                <a:cxn ang="T10">
                  <a:pos x="T0" y="T1"/>
                </a:cxn>
                <a:cxn ang="T11">
                  <a:pos x="T2" y="T3"/>
                </a:cxn>
                <a:cxn ang="T12">
                  <a:pos x="T4" y="T5"/>
                </a:cxn>
                <a:cxn ang="T13">
                  <a:pos x="T6" y="T7"/>
                </a:cxn>
                <a:cxn ang="T14">
                  <a:pos x="T8" y="T9"/>
                </a:cxn>
              </a:cxnLst>
              <a:rect l="T15" t="T16" r="T17" b="T18"/>
              <a:pathLst>
                <a:path w="55" h="38">
                  <a:moveTo>
                    <a:pt x="0" y="0"/>
                  </a:moveTo>
                  <a:lnTo>
                    <a:pt x="51" y="38"/>
                  </a:lnTo>
                  <a:lnTo>
                    <a:pt x="55" y="7"/>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5" name="Freeform 746">
              <a:extLst>
                <a:ext uri="{FF2B5EF4-FFF2-40B4-BE49-F238E27FC236}">
                  <a16:creationId xmlns:a16="http://schemas.microsoft.com/office/drawing/2014/main" id="{0C791C47-F7E6-4A3F-BB4B-F157C8B6E4E7}"/>
                </a:ext>
              </a:extLst>
            </p:cNvPr>
            <p:cNvSpPr>
              <a:spLocks/>
            </p:cNvSpPr>
            <p:nvPr/>
          </p:nvSpPr>
          <p:spPr bwMode="auto">
            <a:xfrm>
              <a:off x="4037" y="3448"/>
              <a:ext cx="1041" cy="34"/>
            </a:xfrm>
            <a:custGeom>
              <a:avLst/>
              <a:gdLst>
                <a:gd name="T0" fmla="*/ 0 w 2082"/>
                <a:gd name="T1" fmla="*/ 1 h 66"/>
                <a:gd name="T2" fmla="*/ 3 w 2082"/>
                <a:gd name="T3" fmla="*/ 1 h 66"/>
                <a:gd name="T4" fmla="*/ 5 w 2082"/>
                <a:gd name="T5" fmla="*/ 0 h 66"/>
                <a:gd name="T6" fmla="*/ 3 w 2082"/>
                <a:gd name="T7" fmla="*/ 1 h 66"/>
                <a:gd name="T8" fmla="*/ 1 w 2082"/>
                <a:gd name="T9" fmla="*/ 1 h 66"/>
                <a:gd name="T10" fmla="*/ 0 w 2082"/>
                <a:gd name="T11" fmla="*/ 1 h 66"/>
                <a:gd name="T12" fmla="*/ 0 w 2082"/>
                <a:gd name="T13" fmla="*/ 1 h 66"/>
                <a:gd name="T14" fmla="*/ 0 60000 65536"/>
                <a:gd name="T15" fmla="*/ 0 60000 65536"/>
                <a:gd name="T16" fmla="*/ 0 60000 65536"/>
                <a:gd name="T17" fmla="*/ 0 60000 65536"/>
                <a:gd name="T18" fmla="*/ 0 60000 65536"/>
                <a:gd name="T19" fmla="*/ 0 60000 65536"/>
                <a:gd name="T20" fmla="*/ 0 60000 65536"/>
                <a:gd name="T21" fmla="*/ 0 w 2082"/>
                <a:gd name="T22" fmla="*/ 0 h 66"/>
                <a:gd name="T23" fmla="*/ 2082 w 2082"/>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2" h="66">
                  <a:moveTo>
                    <a:pt x="0" y="15"/>
                  </a:moveTo>
                  <a:lnTo>
                    <a:pt x="1175" y="13"/>
                  </a:lnTo>
                  <a:lnTo>
                    <a:pt x="2082" y="0"/>
                  </a:lnTo>
                  <a:lnTo>
                    <a:pt x="1181" y="57"/>
                  </a:lnTo>
                  <a:lnTo>
                    <a:pt x="12" y="66"/>
                  </a:lnTo>
                  <a:lnTo>
                    <a:pt x="0" y="15"/>
                  </a:lnTo>
                  <a:close/>
                </a:path>
              </a:pathLst>
            </a:custGeom>
            <a:solidFill>
              <a:srgbClr val="666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6" name="Freeform 747">
              <a:extLst>
                <a:ext uri="{FF2B5EF4-FFF2-40B4-BE49-F238E27FC236}">
                  <a16:creationId xmlns:a16="http://schemas.microsoft.com/office/drawing/2014/main" id="{354EEAA2-688A-482E-8DF0-9DFFCDC9B884}"/>
                </a:ext>
              </a:extLst>
            </p:cNvPr>
            <p:cNvSpPr>
              <a:spLocks/>
            </p:cNvSpPr>
            <p:nvPr/>
          </p:nvSpPr>
          <p:spPr bwMode="auto">
            <a:xfrm>
              <a:off x="4017" y="3140"/>
              <a:ext cx="1185" cy="47"/>
            </a:xfrm>
            <a:custGeom>
              <a:avLst/>
              <a:gdLst>
                <a:gd name="T0" fmla="*/ 1 w 2369"/>
                <a:gd name="T1" fmla="*/ 1 h 93"/>
                <a:gd name="T2" fmla="*/ 2 w 2369"/>
                <a:gd name="T3" fmla="*/ 1 h 93"/>
                <a:gd name="T4" fmla="*/ 5 w 2369"/>
                <a:gd name="T5" fmla="*/ 0 h 93"/>
                <a:gd name="T6" fmla="*/ 3 w 2369"/>
                <a:gd name="T7" fmla="*/ 1 h 93"/>
                <a:gd name="T8" fmla="*/ 0 w 2369"/>
                <a:gd name="T9" fmla="*/ 1 h 93"/>
                <a:gd name="T10" fmla="*/ 1 w 2369"/>
                <a:gd name="T11" fmla="*/ 1 h 93"/>
                <a:gd name="T12" fmla="*/ 1 w 2369"/>
                <a:gd name="T13" fmla="*/ 1 h 93"/>
                <a:gd name="T14" fmla="*/ 0 60000 65536"/>
                <a:gd name="T15" fmla="*/ 0 60000 65536"/>
                <a:gd name="T16" fmla="*/ 0 60000 65536"/>
                <a:gd name="T17" fmla="*/ 0 60000 65536"/>
                <a:gd name="T18" fmla="*/ 0 60000 65536"/>
                <a:gd name="T19" fmla="*/ 0 60000 65536"/>
                <a:gd name="T20" fmla="*/ 0 60000 65536"/>
                <a:gd name="T21" fmla="*/ 0 w 2369"/>
                <a:gd name="T22" fmla="*/ 0 h 93"/>
                <a:gd name="T23" fmla="*/ 2369 w 2369"/>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69" h="93">
                  <a:moveTo>
                    <a:pt x="10" y="53"/>
                  </a:moveTo>
                  <a:lnTo>
                    <a:pt x="938" y="19"/>
                  </a:lnTo>
                  <a:lnTo>
                    <a:pt x="2369" y="0"/>
                  </a:lnTo>
                  <a:lnTo>
                    <a:pt x="1377" y="53"/>
                  </a:lnTo>
                  <a:lnTo>
                    <a:pt x="0" y="93"/>
                  </a:lnTo>
                  <a:lnTo>
                    <a:pt x="10" y="53"/>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7" name="Freeform 748">
              <a:extLst>
                <a:ext uri="{FF2B5EF4-FFF2-40B4-BE49-F238E27FC236}">
                  <a16:creationId xmlns:a16="http://schemas.microsoft.com/office/drawing/2014/main" id="{1FFDC413-72DE-4172-B489-44F27E6CA254}"/>
                </a:ext>
              </a:extLst>
            </p:cNvPr>
            <p:cNvSpPr>
              <a:spLocks/>
            </p:cNvSpPr>
            <p:nvPr/>
          </p:nvSpPr>
          <p:spPr bwMode="auto">
            <a:xfrm>
              <a:off x="3040" y="3636"/>
              <a:ext cx="36" cy="38"/>
            </a:xfrm>
            <a:custGeom>
              <a:avLst/>
              <a:gdLst>
                <a:gd name="T0" fmla="*/ 0 w 73"/>
                <a:gd name="T1" fmla="*/ 0 h 78"/>
                <a:gd name="T2" fmla="*/ 0 w 73"/>
                <a:gd name="T3" fmla="*/ 0 h 78"/>
                <a:gd name="T4" fmla="*/ 0 w 73"/>
                <a:gd name="T5" fmla="*/ 0 h 78"/>
                <a:gd name="T6" fmla="*/ 0 w 73"/>
                <a:gd name="T7" fmla="*/ 0 h 78"/>
                <a:gd name="T8" fmla="*/ 0 w 73"/>
                <a:gd name="T9" fmla="*/ 0 h 78"/>
                <a:gd name="T10" fmla="*/ 0 60000 65536"/>
                <a:gd name="T11" fmla="*/ 0 60000 65536"/>
                <a:gd name="T12" fmla="*/ 0 60000 65536"/>
                <a:gd name="T13" fmla="*/ 0 60000 65536"/>
                <a:gd name="T14" fmla="*/ 0 60000 65536"/>
                <a:gd name="T15" fmla="*/ 0 w 73"/>
                <a:gd name="T16" fmla="*/ 0 h 78"/>
                <a:gd name="T17" fmla="*/ 73 w 73"/>
                <a:gd name="T18" fmla="*/ 78 h 78"/>
              </a:gdLst>
              <a:ahLst/>
              <a:cxnLst>
                <a:cxn ang="T10">
                  <a:pos x="T0" y="T1"/>
                </a:cxn>
                <a:cxn ang="T11">
                  <a:pos x="T2" y="T3"/>
                </a:cxn>
                <a:cxn ang="T12">
                  <a:pos x="T4" y="T5"/>
                </a:cxn>
                <a:cxn ang="T13">
                  <a:pos x="T6" y="T7"/>
                </a:cxn>
                <a:cxn ang="T14">
                  <a:pos x="T8" y="T9"/>
                </a:cxn>
              </a:cxnLst>
              <a:rect l="T15" t="T16" r="T17" b="T18"/>
              <a:pathLst>
                <a:path w="73" h="78">
                  <a:moveTo>
                    <a:pt x="0" y="0"/>
                  </a:moveTo>
                  <a:lnTo>
                    <a:pt x="73" y="2"/>
                  </a:lnTo>
                  <a:lnTo>
                    <a:pt x="73" y="78"/>
                  </a:lnTo>
                  <a:lnTo>
                    <a:pt x="0" y="0"/>
                  </a:lnTo>
                  <a:close/>
                </a:path>
              </a:pathLst>
            </a:cu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8" name="Freeform 749">
              <a:extLst>
                <a:ext uri="{FF2B5EF4-FFF2-40B4-BE49-F238E27FC236}">
                  <a16:creationId xmlns:a16="http://schemas.microsoft.com/office/drawing/2014/main" id="{58EFBF7B-CDCB-4A79-9596-93E65C577DFA}"/>
                </a:ext>
              </a:extLst>
            </p:cNvPr>
            <p:cNvSpPr>
              <a:spLocks/>
            </p:cNvSpPr>
            <p:nvPr/>
          </p:nvSpPr>
          <p:spPr bwMode="auto">
            <a:xfrm>
              <a:off x="5365" y="3581"/>
              <a:ext cx="46" cy="46"/>
            </a:xfrm>
            <a:custGeom>
              <a:avLst/>
              <a:gdLst>
                <a:gd name="T0" fmla="*/ 1 w 91"/>
                <a:gd name="T1" fmla="*/ 1 h 91"/>
                <a:gd name="T2" fmla="*/ 1 w 91"/>
                <a:gd name="T3" fmla="*/ 1 h 91"/>
                <a:gd name="T4" fmla="*/ 1 w 91"/>
                <a:gd name="T5" fmla="*/ 1 h 91"/>
                <a:gd name="T6" fmla="*/ 0 w 91"/>
                <a:gd name="T7" fmla="*/ 0 h 91"/>
                <a:gd name="T8" fmla="*/ 1 w 91"/>
                <a:gd name="T9" fmla="*/ 1 h 91"/>
                <a:gd name="T10" fmla="*/ 1 w 91"/>
                <a:gd name="T11" fmla="*/ 1 h 91"/>
                <a:gd name="T12" fmla="*/ 0 60000 65536"/>
                <a:gd name="T13" fmla="*/ 0 60000 65536"/>
                <a:gd name="T14" fmla="*/ 0 60000 65536"/>
                <a:gd name="T15" fmla="*/ 0 60000 65536"/>
                <a:gd name="T16" fmla="*/ 0 60000 65536"/>
                <a:gd name="T17" fmla="*/ 0 60000 65536"/>
                <a:gd name="T18" fmla="*/ 0 w 91"/>
                <a:gd name="T19" fmla="*/ 0 h 91"/>
                <a:gd name="T20" fmla="*/ 91 w 91"/>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91" h="91">
                  <a:moveTo>
                    <a:pt x="2" y="85"/>
                  </a:moveTo>
                  <a:lnTo>
                    <a:pt x="91" y="91"/>
                  </a:lnTo>
                  <a:lnTo>
                    <a:pt x="65" y="19"/>
                  </a:lnTo>
                  <a:lnTo>
                    <a:pt x="0" y="0"/>
                  </a:lnTo>
                  <a:lnTo>
                    <a:pt x="2" y="85"/>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9" name="Freeform 750">
              <a:extLst>
                <a:ext uri="{FF2B5EF4-FFF2-40B4-BE49-F238E27FC236}">
                  <a16:creationId xmlns:a16="http://schemas.microsoft.com/office/drawing/2014/main" id="{1CF3CDC3-E2CC-4FF7-BD49-9A2025CBE620}"/>
                </a:ext>
              </a:extLst>
            </p:cNvPr>
            <p:cNvSpPr>
              <a:spLocks/>
            </p:cNvSpPr>
            <p:nvPr/>
          </p:nvSpPr>
          <p:spPr bwMode="auto">
            <a:xfrm>
              <a:off x="3873" y="3508"/>
              <a:ext cx="1504" cy="233"/>
            </a:xfrm>
            <a:custGeom>
              <a:avLst/>
              <a:gdLst>
                <a:gd name="T0" fmla="*/ 0 w 3009"/>
                <a:gd name="T1" fmla="*/ 1 h 466"/>
                <a:gd name="T2" fmla="*/ 0 w 3009"/>
                <a:gd name="T3" fmla="*/ 1 h 466"/>
                <a:gd name="T4" fmla="*/ 1 w 3009"/>
                <a:gd name="T5" fmla="*/ 1 h 466"/>
                <a:gd name="T6" fmla="*/ 1 w 3009"/>
                <a:gd name="T7" fmla="*/ 1 h 466"/>
                <a:gd name="T8" fmla="*/ 1 w 3009"/>
                <a:gd name="T9" fmla="*/ 1 h 466"/>
                <a:gd name="T10" fmla="*/ 1 w 3009"/>
                <a:gd name="T11" fmla="*/ 1 h 466"/>
                <a:gd name="T12" fmla="*/ 1 w 3009"/>
                <a:gd name="T13" fmla="*/ 1 h 466"/>
                <a:gd name="T14" fmla="*/ 4 w 3009"/>
                <a:gd name="T15" fmla="*/ 1 h 466"/>
                <a:gd name="T16" fmla="*/ 4 w 3009"/>
                <a:gd name="T17" fmla="*/ 1 h 466"/>
                <a:gd name="T18" fmla="*/ 4 w 3009"/>
                <a:gd name="T19" fmla="*/ 1 h 466"/>
                <a:gd name="T20" fmla="*/ 4 w 3009"/>
                <a:gd name="T21" fmla="*/ 1 h 466"/>
                <a:gd name="T22" fmla="*/ 5 w 3009"/>
                <a:gd name="T23" fmla="*/ 1 h 466"/>
                <a:gd name="T24" fmla="*/ 5 w 3009"/>
                <a:gd name="T25" fmla="*/ 1 h 466"/>
                <a:gd name="T26" fmla="*/ 5 w 3009"/>
                <a:gd name="T27" fmla="*/ 1 h 466"/>
                <a:gd name="T28" fmla="*/ 3 w 3009"/>
                <a:gd name="T29" fmla="*/ 1 h 466"/>
                <a:gd name="T30" fmla="*/ 3 w 3009"/>
                <a:gd name="T31" fmla="*/ 1 h 466"/>
                <a:gd name="T32" fmla="*/ 3 w 3009"/>
                <a:gd name="T33" fmla="*/ 1 h 466"/>
                <a:gd name="T34" fmla="*/ 3 w 3009"/>
                <a:gd name="T35" fmla="*/ 1 h 466"/>
                <a:gd name="T36" fmla="*/ 2 w 3009"/>
                <a:gd name="T37" fmla="*/ 1 h 466"/>
                <a:gd name="T38" fmla="*/ 2 w 3009"/>
                <a:gd name="T39" fmla="*/ 1 h 466"/>
                <a:gd name="T40" fmla="*/ 1 w 3009"/>
                <a:gd name="T41" fmla="*/ 1 h 466"/>
                <a:gd name="T42" fmla="*/ 1 w 3009"/>
                <a:gd name="T43" fmla="*/ 1 h 466"/>
                <a:gd name="T44" fmla="*/ 1 w 3009"/>
                <a:gd name="T45" fmla="*/ 1 h 466"/>
                <a:gd name="T46" fmla="*/ 0 w 3009"/>
                <a:gd name="T47" fmla="*/ 1 h 466"/>
                <a:gd name="T48" fmla="*/ 0 w 3009"/>
                <a:gd name="T49" fmla="*/ 1 h 466"/>
                <a:gd name="T50" fmla="*/ 0 w 3009"/>
                <a:gd name="T51" fmla="*/ 1 h 466"/>
                <a:gd name="T52" fmla="*/ 0 w 3009"/>
                <a:gd name="T53" fmla="*/ 1 h 466"/>
                <a:gd name="T54" fmla="*/ 0 w 3009"/>
                <a:gd name="T55" fmla="*/ 1 h 466"/>
                <a:gd name="T56" fmla="*/ 0 w 3009"/>
                <a:gd name="T57" fmla="*/ 1 h 466"/>
                <a:gd name="T58" fmla="*/ 1 w 3009"/>
                <a:gd name="T59" fmla="*/ 1 h 466"/>
                <a:gd name="T60" fmla="*/ 1 w 3009"/>
                <a:gd name="T61" fmla="*/ 1 h 466"/>
                <a:gd name="T62" fmla="*/ 1 w 3009"/>
                <a:gd name="T63" fmla="*/ 1 h 466"/>
                <a:gd name="T64" fmla="*/ 1 w 3009"/>
                <a:gd name="T65" fmla="*/ 1 h 466"/>
                <a:gd name="T66" fmla="*/ 2 w 3009"/>
                <a:gd name="T67" fmla="*/ 1 h 466"/>
                <a:gd name="T68" fmla="*/ 2 w 3009"/>
                <a:gd name="T69" fmla="*/ 1 h 466"/>
                <a:gd name="T70" fmla="*/ 2 w 3009"/>
                <a:gd name="T71" fmla="*/ 1 h 466"/>
                <a:gd name="T72" fmla="*/ 3 w 3009"/>
                <a:gd name="T73" fmla="*/ 1 h 466"/>
                <a:gd name="T74" fmla="*/ 3 w 3009"/>
                <a:gd name="T75" fmla="*/ 1 h 466"/>
                <a:gd name="T76" fmla="*/ 3 w 3009"/>
                <a:gd name="T77" fmla="*/ 1 h 466"/>
                <a:gd name="T78" fmla="*/ 5 w 3009"/>
                <a:gd name="T79" fmla="*/ 1 h 466"/>
                <a:gd name="T80" fmla="*/ 5 w 3009"/>
                <a:gd name="T81" fmla="*/ 1 h 466"/>
                <a:gd name="T82" fmla="*/ 5 w 3009"/>
                <a:gd name="T83" fmla="*/ 1 h 466"/>
                <a:gd name="T84" fmla="*/ 5 w 3009"/>
                <a:gd name="T85" fmla="*/ 1 h 466"/>
                <a:gd name="T86" fmla="*/ 4 w 3009"/>
                <a:gd name="T87" fmla="*/ 1 h 466"/>
                <a:gd name="T88" fmla="*/ 4 w 3009"/>
                <a:gd name="T89" fmla="*/ 1 h 466"/>
                <a:gd name="T90" fmla="*/ 4 w 3009"/>
                <a:gd name="T91" fmla="*/ 1 h 466"/>
                <a:gd name="T92" fmla="*/ 4 w 3009"/>
                <a:gd name="T93" fmla="*/ 1 h 466"/>
                <a:gd name="T94" fmla="*/ 4 w 3009"/>
                <a:gd name="T95" fmla="*/ 1 h 466"/>
                <a:gd name="T96" fmla="*/ 3 w 3009"/>
                <a:gd name="T97" fmla="*/ 1 h 466"/>
                <a:gd name="T98" fmla="*/ 3 w 3009"/>
                <a:gd name="T99" fmla="*/ 1 h 466"/>
                <a:gd name="T100" fmla="*/ 3 w 3009"/>
                <a:gd name="T101" fmla="*/ 1 h 466"/>
                <a:gd name="T102" fmla="*/ 2 w 3009"/>
                <a:gd name="T103" fmla="*/ 1 h 466"/>
                <a:gd name="T104" fmla="*/ 2 w 3009"/>
                <a:gd name="T105" fmla="*/ 1 h 466"/>
                <a:gd name="T106" fmla="*/ 2 w 3009"/>
                <a:gd name="T107" fmla="*/ 1 h 466"/>
                <a:gd name="T108" fmla="*/ 1 w 3009"/>
                <a:gd name="T109" fmla="*/ 1 h 466"/>
                <a:gd name="T110" fmla="*/ 1 w 3009"/>
                <a:gd name="T111" fmla="*/ 1 h 466"/>
                <a:gd name="T112" fmla="*/ 1 w 3009"/>
                <a:gd name="T113" fmla="*/ 1 h 466"/>
                <a:gd name="T114" fmla="*/ 1 w 3009"/>
                <a:gd name="T115" fmla="*/ 1 h 466"/>
                <a:gd name="T116" fmla="*/ 1 w 3009"/>
                <a:gd name="T117" fmla="*/ 1 h 466"/>
                <a:gd name="T118" fmla="*/ 0 w 3009"/>
                <a:gd name="T119" fmla="*/ 1 h 466"/>
                <a:gd name="T120" fmla="*/ 0 w 3009"/>
                <a:gd name="T121" fmla="*/ 1 h 466"/>
                <a:gd name="T122" fmla="*/ 0 w 3009"/>
                <a:gd name="T123" fmla="*/ 1 h 46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009"/>
                <a:gd name="T187" fmla="*/ 0 h 466"/>
                <a:gd name="T188" fmla="*/ 3009 w 3009"/>
                <a:gd name="T189" fmla="*/ 466 h 46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009" h="466">
                  <a:moveTo>
                    <a:pt x="144" y="109"/>
                  </a:moveTo>
                  <a:lnTo>
                    <a:pt x="81" y="111"/>
                  </a:lnTo>
                  <a:lnTo>
                    <a:pt x="0" y="71"/>
                  </a:lnTo>
                  <a:lnTo>
                    <a:pt x="0" y="453"/>
                  </a:lnTo>
                  <a:lnTo>
                    <a:pt x="271" y="451"/>
                  </a:lnTo>
                  <a:lnTo>
                    <a:pt x="271" y="447"/>
                  </a:lnTo>
                  <a:lnTo>
                    <a:pt x="275" y="441"/>
                  </a:lnTo>
                  <a:lnTo>
                    <a:pt x="281" y="432"/>
                  </a:lnTo>
                  <a:lnTo>
                    <a:pt x="290" y="420"/>
                  </a:lnTo>
                  <a:lnTo>
                    <a:pt x="302" y="405"/>
                  </a:lnTo>
                  <a:lnTo>
                    <a:pt x="317" y="388"/>
                  </a:lnTo>
                  <a:lnTo>
                    <a:pt x="325" y="380"/>
                  </a:lnTo>
                  <a:lnTo>
                    <a:pt x="334" y="371"/>
                  </a:lnTo>
                  <a:lnTo>
                    <a:pt x="344" y="361"/>
                  </a:lnTo>
                  <a:lnTo>
                    <a:pt x="355" y="356"/>
                  </a:lnTo>
                  <a:lnTo>
                    <a:pt x="366" y="344"/>
                  </a:lnTo>
                  <a:lnTo>
                    <a:pt x="376" y="335"/>
                  </a:lnTo>
                  <a:lnTo>
                    <a:pt x="389" y="327"/>
                  </a:lnTo>
                  <a:lnTo>
                    <a:pt x="403" y="318"/>
                  </a:lnTo>
                  <a:lnTo>
                    <a:pt x="416" y="308"/>
                  </a:lnTo>
                  <a:lnTo>
                    <a:pt x="429" y="303"/>
                  </a:lnTo>
                  <a:lnTo>
                    <a:pt x="446" y="293"/>
                  </a:lnTo>
                  <a:lnTo>
                    <a:pt x="463" y="287"/>
                  </a:lnTo>
                  <a:lnTo>
                    <a:pt x="479" y="280"/>
                  </a:lnTo>
                  <a:lnTo>
                    <a:pt x="498" y="274"/>
                  </a:lnTo>
                  <a:lnTo>
                    <a:pt x="505" y="270"/>
                  </a:lnTo>
                  <a:lnTo>
                    <a:pt x="515" y="268"/>
                  </a:lnTo>
                  <a:lnTo>
                    <a:pt x="526" y="265"/>
                  </a:lnTo>
                  <a:lnTo>
                    <a:pt x="536" y="265"/>
                  </a:lnTo>
                  <a:lnTo>
                    <a:pt x="545" y="261"/>
                  </a:lnTo>
                  <a:lnTo>
                    <a:pt x="555" y="259"/>
                  </a:lnTo>
                  <a:lnTo>
                    <a:pt x="566" y="257"/>
                  </a:lnTo>
                  <a:lnTo>
                    <a:pt x="577" y="257"/>
                  </a:lnTo>
                  <a:lnTo>
                    <a:pt x="587" y="257"/>
                  </a:lnTo>
                  <a:lnTo>
                    <a:pt x="598" y="257"/>
                  </a:lnTo>
                  <a:lnTo>
                    <a:pt x="610" y="257"/>
                  </a:lnTo>
                  <a:lnTo>
                    <a:pt x="623" y="257"/>
                  </a:lnTo>
                  <a:lnTo>
                    <a:pt x="633" y="255"/>
                  </a:lnTo>
                  <a:lnTo>
                    <a:pt x="644" y="255"/>
                  </a:lnTo>
                  <a:lnTo>
                    <a:pt x="655" y="255"/>
                  </a:lnTo>
                  <a:lnTo>
                    <a:pt x="665" y="257"/>
                  </a:lnTo>
                  <a:lnTo>
                    <a:pt x="676" y="257"/>
                  </a:lnTo>
                  <a:lnTo>
                    <a:pt x="688" y="259"/>
                  </a:lnTo>
                  <a:lnTo>
                    <a:pt x="697" y="261"/>
                  </a:lnTo>
                  <a:lnTo>
                    <a:pt x="709" y="265"/>
                  </a:lnTo>
                  <a:lnTo>
                    <a:pt x="726" y="268"/>
                  </a:lnTo>
                  <a:lnTo>
                    <a:pt x="743" y="274"/>
                  </a:lnTo>
                  <a:lnTo>
                    <a:pt x="762" y="278"/>
                  </a:lnTo>
                  <a:lnTo>
                    <a:pt x="779" y="287"/>
                  </a:lnTo>
                  <a:lnTo>
                    <a:pt x="794" y="293"/>
                  </a:lnTo>
                  <a:lnTo>
                    <a:pt x="809" y="303"/>
                  </a:lnTo>
                  <a:lnTo>
                    <a:pt x="823" y="310"/>
                  </a:lnTo>
                  <a:lnTo>
                    <a:pt x="836" y="322"/>
                  </a:lnTo>
                  <a:lnTo>
                    <a:pt x="847" y="331"/>
                  </a:lnTo>
                  <a:lnTo>
                    <a:pt x="861" y="339"/>
                  </a:lnTo>
                  <a:lnTo>
                    <a:pt x="872" y="350"/>
                  </a:lnTo>
                  <a:lnTo>
                    <a:pt x="883" y="360"/>
                  </a:lnTo>
                  <a:lnTo>
                    <a:pt x="901" y="379"/>
                  </a:lnTo>
                  <a:lnTo>
                    <a:pt x="918" y="398"/>
                  </a:lnTo>
                  <a:lnTo>
                    <a:pt x="929" y="413"/>
                  </a:lnTo>
                  <a:lnTo>
                    <a:pt x="940" y="432"/>
                  </a:lnTo>
                  <a:lnTo>
                    <a:pt x="948" y="443"/>
                  </a:lnTo>
                  <a:lnTo>
                    <a:pt x="954" y="455"/>
                  </a:lnTo>
                  <a:lnTo>
                    <a:pt x="956" y="462"/>
                  </a:lnTo>
                  <a:lnTo>
                    <a:pt x="958" y="466"/>
                  </a:lnTo>
                  <a:lnTo>
                    <a:pt x="2111" y="466"/>
                  </a:lnTo>
                  <a:lnTo>
                    <a:pt x="2111" y="462"/>
                  </a:lnTo>
                  <a:lnTo>
                    <a:pt x="2115" y="455"/>
                  </a:lnTo>
                  <a:lnTo>
                    <a:pt x="2119" y="443"/>
                  </a:lnTo>
                  <a:lnTo>
                    <a:pt x="2129" y="430"/>
                  </a:lnTo>
                  <a:lnTo>
                    <a:pt x="2136" y="413"/>
                  </a:lnTo>
                  <a:lnTo>
                    <a:pt x="2151" y="396"/>
                  </a:lnTo>
                  <a:lnTo>
                    <a:pt x="2159" y="386"/>
                  </a:lnTo>
                  <a:lnTo>
                    <a:pt x="2167" y="377"/>
                  </a:lnTo>
                  <a:lnTo>
                    <a:pt x="2176" y="365"/>
                  </a:lnTo>
                  <a:lnTo>
                    <a:pt x="2187" y="358"/>
                  </a:lnTo>
                  <a:lnTo>
                    <a:pt x="2195" y="346"/>
                  </a:lnTo>
                  <a:lnTo>
                    <a:pt x="2207" y="335"/>
                  </a:lnTo>
                  <a:lnTo>
                    <a:pt x="2218" y="325"/>
                  </a:lnTo>
                  <a:lnTo>
                    <a:pt x="2231" y="316"/>
                  </a:lnTo>
                  <a:lnTo>
                    <a:pt x="2245" y="304"/>
                  </a:lnTo>
                  <a:lnTo>
                    <a:pt x="2260" y="297"/>
                  </a:lnTo>
                  <a:lnTo>
                    <a:pt x="2275" y="287"/>
                  </a:lnTo>
                  <a:lnTo>
                    <a:pt x="2294" y="280"/>
                  </a:lnTo>
                  <a:lnTo>
                    <a:pt x="2309" y="272"/>
                  </a:lnTo>
                  <a:lnTo>
                    <a:pt x="2326" y="266"/>
                  </a:lnTo>
                  <a:lnTo>
                    <a:pt x="2336" y="263"/>
                  </a:lnTo>
                  <a:lnTo>
                    <a:pt x="2347" y="261"/>
                  </a:lnTo>
                  <a:lnTo>
                    <a:pt x="2357" y="257"/>
                  </a:lnTo>
                  <a:lnTo>
                    <a:pt x="2368" y="255"/>
                  </a:lnTo>
                  <a:lnTo>
                    <a:pt x="2378" y="251"/>
                  </a:lnTo>
                  <a:lnTo>
                    <a:pt x="2387" y="249"/>
                  </a:lnTo>
                  <a:lnTo>
                    <a:pt x="2398" y="247"/>
                  </a:lnTo>
                  <a:lnTo>
                    <a:pt x="2410" y="247"/>
                  </a:lnTo>
                  <a:lnTo>
                    <a:pt x="2421" y="247"/>
                  </a:lnTo>
                  <a:lnTo>
                    <a:pt x="2431" y="247"/>
                  </a:lnTo>
                  <a:lnTo>
                    <a:pt x="2444" y="247"/>
                  </a:lnTo>
                  <a:lnTo>
                    <a:pt x="2459" y="247"/>
                  </a:lnTo>
                  <a:lnTo>
                    <a:pt x="2469" y="247"/>
                  </a:lnTo>
                  <a:lnTo>
                    <a:pt x="2482" y="247"/>
                  </a:lnTo>
                  <a:lnTo>
                    <a:pt x="2492" y="247"/>
                  </a:lnTo>
                  <a:lnTo>
                    <a:pt x="2505" y="247"/>
                  </a:lnTo>
                  <a:lnTo>
                    <a:pt x="2514" y="247"/>
                  </a:lnTo>
                  <a:lnTo>
                    <a:pt x="2526" y="249"/>
                  </a:lnTo>
                  <a:lnTo>
                    <a:pt x="2537" y="251"/>
                  </a:lnTo>
                  <a:lnTo>
                    <a:pt x="2549" y="255"/>
                  </a:lnTo>
                  <a:lnTo>
                    <a:pt x="2558" y="257"/>
                  </a:lnTo>
                  <a:lnTo>
                    <a:pt x="2568" y="261"/>
                  </a:lnTo>
                  <a:lnTo>
                    <a:pt x="2577" y="263"/>
                  </a:lnTo>
                  <a:lnTo>
                    <a:pt x="2589" y="266"/>
                  </a:lnTo>
                  <a:lnTo>
                    <a:pt x="2606" y="272"/>
                  </a:lnTo>
                  <a:lnTo>
                    <a:pt x="2625" y="280"/>
                  </a:lnTo>
                  <a:lnTo>
                    <a:pt x="2642" y="285"/>
                  </a:lnTo>
                  <a:lnTo>
                    <a:pt x="2657" y="295"/>
                  </a:lnTo>
                  <a:lnTo>
                    <a:pt x="2672" y="303"/>
                  </a:lnTo>
                  <a:lnTo>
                    <a:pt x="2687" y="312"/>
                  </a:lnTo>
                  <a:lnTo>
                    <a:pt x="2701" y="322"/>
                  </a:lnTo>
                  <a:lnTo>
                    <a:pt x="2712" y="331"/>
                  </a:lnTo>
                  <a:lnTo>
                    <a:pt x="2725" y="341"/>
                  </a:lnTo>
                  <a:lnTo>
                    <a:pt x="2737" y="352"/>
                  </a:lnTo>
                  <a:lnTo>
                    <a:pt x="2746" y="360"/>
                  </a:lnTo>
                  <a:lnTo>
                    <a:pt x="2754" y="369"/>
                  </a:lnTo>
                  <a:lnTo>
                    <a:pt x="2763" y="379"/>
                  </a:lnTo>
                  <a:lnTo>
                    <a:pt x="2773" y="388"/>
                  </a:lnTo>
                  <a:lnTo>
                    <a:pt x="2786" y="405"/>
                  </a:lnTo>
                  <a:lnTo>
                    <a:pt x="2800" y="422"/>
                  </a:lnTo>
                  <a:lnTo>
                    <a:pt x="2807" y="436"/>
                  </a:lnTo>
                  <a:lnTo>
                    <a:pt x="2813" y="445"/>
                  </a:lnTo>
                  <a:lnTo>
                    <a:pt x="2817" y="453"/>
                  </a:lnTo>
                  <a:lnTo>
                    <a:pt x="2819" y="456"/>
                  </a:lnTo>
                  <a:lnTo>
                    <a:pt x="2993" y="445"/>
                  </a:lnTo>
                  <a:lnTo>
                    <a:pt x="3009" y="0"/>
                  </a:lnTo>
                  <a:lnTo>
                    <a:pt x="2914" y="61"/>
                  </a:lnTo>
                  <a:lnTo>
                    <a:pt x="2045" y="90"/>
                  </a:lnTo>
                  <a:lnTo>
                    <a:pt x="2041" y="90"/>
                  </a:lnTo>
                  <a:lnTo>
                    <a:pt x="2034" y="90"/>
                  </a:lnTo>
                  <a:lnTo>
                    <a:pt x="2022" y="90"/>
                  </a:lnTo>
                  <a:lnTo>
                    <a:pt x="2005" y="90"/>
                  </a:lnTo>
                  <a:lnTo>
                    <a:pt x="1996" y="90"/>
                  </a:lnTo>
                  <a:lnTo>
                    <a:pt x="1984" y="90"/>
                  </a:lnTo>
                  <a:lnTo>
                    <a:pt x="1973" y="90"/>
                  </a:lnTo>
                  <a:lnTo>
                    <a:pt x="1961" y="90"/>
                  </a:lnTo>
                  <a:lnTo>
                    <a:pt x="1948" y="90"/>
                  </a:lnTo>
                  <a:lnTo>
                    <a:pt x="1935" y="90"/>
                  </a:lnTo>
                  <a:lnTo>
                    <a:pt x="1919" y="90"/>
                  </a:lnTo>
                  <a:lnTo>
                    <a:pt x="1904" y="92"/>
                  </a:lnTo>
                  <a:lnTo>
                    <a:pt x="1887" y="92"/>
                  </a:lnTo>
                  <a:lnTo>
                    <a:pt x="1868" y="92"/>
                  </a:lnTo>
                  <a:lnTo>
                    <a:pt x="1849" y="92"/>
                  </a:lnTo>
                  <a:lnTo>
                    <a:pt x="1832" y="92"/>
                  </a:lnTo>
                  <a:lnTo>
                    <a:pt x="1813" y="92"/>
                  </a:lnTo>
                  <a:lnTo>
                    <a:pt x="1792" y="92"/>
                  </a:lnTo>
                  <a:lnTo>
                    <a:pt x="1771" y="92"/>
                  </a:lnTo>
                  <a:lnTo>
                    <a:pt x="1752" y="93"/>
                  </a:lnTo>
                  <a:lnTo>
                    <a:pt x="1729" y="93"/>
                  </a:lnTo>
                  <a:lnTo>
                    <a:pt x="1707" y="93"/>
                  </a:lnTo>
                  <a:lnTo>
                    <a:pt x="1684" y="93"/>
                  </a:lnTo>
                  <a:lnTo>
                    <a:pt x="1661" y="95"/>
                  </a:lnTo>
                  <a:lnTo>
                    <a:pt x="1636" y="95"/>
                  </a:lnTo>
                  <a:lnTo>
                    <a:pt x="1613" y="95"/>
                  </a:lnTo>
                  <a:lnTo>
                    <a:pt x="1591" y="95"/>
                  </a:lnTo>
                  <a:lnTo>
                    <a:pt x="1568" y="97"/>
                  </a:lnTo>
                  <a:lnTo>
                    <a:pt x="1541" y="97"/>
                  </a:lnTo>
                  <a:lnTo>
                    <a:pt x="1516" y="97"/>
                  </a:lnTo>
                  <a:lnTo>
                    <a:pt x="1492" y="97"/>
                  </a:lnTo>
                  <a:lnTo>
                    <a:pt x="1467" y="97"/>
                  </a:lnTo>
                  <a:lnTo>
                    <a:pt x="1440" y="97"/>
                  </a:lnTo>
                  <a:lnTo>
                    <a:pt x="1412" y="97"/>
                  </a:lnTo>
                  <a:lnTo>
                    <a:pt x="1385" y="97"/>
                  </a:lnTo>
                  <a:lnTo>
                    <a:pt x="1361" y="99"/>
                  </a:lnTo>
                  <a:lnTo>
                    <a:pt x="1334" y="99"/>
                  </a:lnTo>
                  <a:lnTo>
                    <a:pt x="1307" y="99"/>
                  </a:lnTo>
                  <a:lnTo>
                    <a:pt x="1281" y="99"/>
                  </a:lnTo>
                  <a:lnTo>
                    <a:pt x="1256" y="101"/>
                  </a:lnTo>
                  <a:lnTo>
                    <a:pt x="1229" y="101"/>
                  </a:lnTo>
                  <a:lnTo>
                    <a:pt x="1203" y="101"/>
                  </a:lnTo>
                  <a:lnTo>
                    <a:pt x="1178" y="101"/>
                  </a:lnTo>
                  <a:lnTo>
                    <a:pt x="1153" y="103"/>
                  </a:lnTo>
                  <a:lnTo>
                    <a:pt x="1127" y="103"/>
                  </a:lnTo>
                  <a:lnTo>
                    <a:pt x="1100" y="103"/>
                  </a:lnTo>
                  <a:lnTo>
                    <a:pt x="1075" y="103"/>
                  </a:lnTo>
                  <a:lnTo>
                    <a:pt x="1053" y="103"/>
                  </a:lnTo>
                  <a:lnTo>
                    <a:pt x="1026" y="103"/>
                  </a:lnTo>
                  <a:lnTo>
                    <a:pt x="1003" y="103"/>
                  </a:lnTo>
                  <a:lnTo>
                    <a:pt x="979" y="103"/>
                  </a:lnTo>
                  <a:lnTo>
                    <a:pt x="956" y="103"/>
                  </a:lnTo>
                  <a:lnTo>
                    <a:pt x="931" y="103"/>
                  </a:lnTo>
                  <a:lnTo>
                    <a:pt x="908" y="103"/>
                  </a:lnTo>
                  <a:lnTo>
                    <a:pt x="887" y="103"/>
                  </a:lnTo>
                  <a:lnTo>
                    <a:pt x="866" y="103"/>
                  </a:lnTo>
                  <a:lnTo>
                    <a:pt x="845" y="103"/>
                  </a:lnTo>
                  <a:lnTo>
                    <a:pt x="825" y="103"/>
                  </a:lnTo>
                  <a:lnTo>
                    <a:pt x="806" y="103"/>
                  </a:lnTo>
                  <a:lnTo>
                    <a:pt x="788" y="105"/>
                  </a:lnTo>
                  <a:lnTo>
                    <a:pt x="768" y="103"/>
                  </a:lnTo>
                  <a:lnTo>
                    <a:pt x="748" y="103"/>
                  </a:lnTo>
                  <a:lnTo>
                    <a:pt x="729" y="103"/>
                  </a:lnTo>
                  <a:lnTo>
                    <a:pt x="712" y="103"/>
                  </a:lnTo>
                  <a:lnTo>
                    <a:pt x="693" y="103"/>
                  </a:lnTo>
                  <a:lnTo>
                    <a:pt x="676" y="103"/>
                  </a:lnTo>
                  <a:lnTo>
                    <a:pt x="659" y="103"/>
                  </a:lnTo>
                  <a:lnTo>
                    <a:pt x="642" y="103"/>
                  </a:lnTo>
                  <a:lnTo>
                    <a:pt x="625" y="101"/>
                  </a:lnTo>
                  <a:lnTo>
                    <a:pt x="608" y="101"/>
                  </a:lnTo>
                  <a:lnTo>
                    <a:pt x="593" y="101"/>
                  </a:lnTo>
                  <a:lnTo>
                    <a:pt x="577" y="101"/>
                  </a:lnTo>
                  <a:lnTo>
                    <a:pt x="560" y="101"/>
                  </a:lnTo>
                  <a:lnTo>
                    <a:pt x="547" y="101"/>
                  </a:lnTo>
                  <a:lnTo>
                    <a:pt x="532" y="101"/>
                  </a:lnTo>
                  <a:lnTo>
                    <a:pt x="518" y="101"/>
                  </a:lnTo>
                  <a:lnTo>
                    <a:pt x="501" y="101"/>
                  </a:lnTo>
                  <a:lnTo>
                    <a:pt x="488" y="101"/>
                  </a:lnTo>
                  <a:lnTo>
                    <a:pt x="473" y="101"/>
                  </a:lnTo>
                  <a:lnTo>
                    <a:pt x="461" y="101"/>
                  </a:lnTo>
                  <a:lnTo>
                    <a:pt x="446" y="101"/>
                  </a:lnTo>
                  <a:lnTo>
                    <a:pt x="435" y="101"/>
                  </a:lnTo>
                  <a:lnTo>
                    <a:pt x="422" y="101"/>
                  </a:lnTo>
                  <a:lnTo>
                    <a:pt x="412" y="101"/>
                  </a:lnTo>
                  <a:lnTo>
                    <a:pt x="399" y="101"/>
                  </a:lnTo>
                  <a:lnTo>
                    <a:pt x="387" y="101"/>
                  </a:lnTo>
                  <a:lnTo>
                    <a:pt x="376" y="101"/>
                  </a:lnTo>
                  <a:lnTo>
                    <a:pt x="366" y="101"/>
                  </a:lnTo>
                  <a:lnTo>
                    <a:pt x="353" y="101"/>
                  </a:lnTo>
                  <a:lnTo>
                    <a:pt x="342" y="101"/>
                  </a:lnTo>
                  <a:lnTo>
                    <a:pt x="334" y="101"/>
                  </a:lnTo>
                  <a:lnTo>
                    <a:pt x="325" y="101"/>
                  </a:lnTo>
                  <a:lnTo>
                    <a:pt x="313" y="101"/>
                  </a:lnTo>
                  <a:lnTo>
                    <a:pt x="304" y="101"/>
                  </a:lnTo>
                  <a:lnTo>
                    <a:pt x="294" y="101"/>
                  </a:lnTo>
                  <a:lnTo>
                    <a:pt x="287" y="101"/>
                  </a:lnTo>
                  <a:lnTo>
                    <a:pt x="269" y="101"/>
                  </a:lnTo>
                  <a:lnTo>
                    <a:pt x="256" y="101"/>
                  </a:lnTo>
                  <a:lnTo>
                    <a:pt x="239" y="101"/>
                  </a:lnTo>
                  <a:lnTo>
                    <a:pt x="230" y="101"/>
                  </a:lnTo>
                  <a:lnTo>
                    <a:pt x="216" y="101"/>
                  </a:lnTo>
                  <a:lnTo>
                    <a:pt x="207" y="101"/>
                  </a:lnTo>
                  <a:lnTo>
                    <a:pt x="190" y="101"/>
                  </a:lnTo>
                  <a:lnTo>
                    <a:pt x="178" y="101"/>
                  </a:lnTo>
                  <a:lnTo>
                    <a:pt x="173" y="101"/>
                  </a:lnTo>
                  <a:lnTo>
                    <a:pt x="171" y="101"/>
                  </a:lnTo>
                  <a:lnTo>
                    <a:pt x="176" y="181"/>
                  </a:lnTo>
                  <a:lnTo>
                    <a:pt x="176" y="179"/>
                  </a:lnTo>
                  <a:lnTo>
                    <a:pt x="180" y="179"/>
                  </a:lnTo>
                  <a:lnTo>
                    <a:pt x="186" y="179"/>
                  </a:lnTo>
                  <a:lnTo>
                    <a:pt x="197" y="179"/>
                  </a:lnTo>
                  <a:lnTo>
                    <a:pt x="207" y="179"/>
                  </a:lnTo>
                  <a:lnTo>
                    <a:pt x="224" y="179"/>
                  </a:lnTo>
                  <a:lnTo>
                    <a:pt x="231" y="179"/>
                  </a:lnTo>
                  <a:lnTo>
                    <a:pt x="239" y="179"/>
                  </a:lnTo>
                  <a:lnTo>
                    <a:pt x="250" y="179"/>
                  </a:lnTo>
                  <a:lnTo>
                    <a:pt x="260" y="179"/>
                  </a:lnTo>
                  <a:lnTo>
                    <a:pt x="269" y="177"/>
                  </a:lnTo>
                  <a:lnTo>
                    <a:pt x="281" y="177"/>
                  </a:lnTo>
                  <a:lnTo>
                    <a:pt x="290" y="177"/>
                  </a:lnTo>
                  <a:lnTo>
                    <a:pt x="304" y="177"/>
                  </a:lnTo>
                  <a:lnTo>
                    <a:pt x="313" y="177"/>
                  </a:lnTo>
                  <a:lnTo>
                    <a:pt x="326" y="177"/>
                  </a:lnTo>
                  <a:lnTo>
                    <a:pt x="340" y="177"/>
                  </a:lnTo>
                  <a:lnTo>
                    <a:pt x="353" y="177"/>
                  </a:lnTo>
                  <a:lnTo>
                    <a:pt x="366" y="177"/>
                  </a:lnTo>
                  <a:lnTo>
                    <a:pt x="380" y="177"/>
                  </a:lnTo>
                  <a:lnTo>
                    <a:pt x="391" y="177"/>
                  </a:lnTo>
                  <a:lnTo>
                    <a:pt x="408" y="177"/>
                  </a:lnTo>
                  <a:lnTo>
                    <a:pt x="422" y="177"/>
                  </a:lnTo>
                  <a:lnTo>
                    <a:pt x="439" y="177"/>
                  </a:lnTo>
                  <a:lnTo>
                    <a:pt x="454" y="177"/>
                  </a:lnTo>
                  <a:lnTo>
                    <a:pt x="471" y="177"/>
                  </a:lnTo>
                  <a:lnTo>
                    <a:pt x="484" y="175"/>
                  </a:lnTo>
                  <a:lnTo>
                    <a:pt x="499" y="175"/>
                  </a:lnTo>
                  <a:lnTo>
                    <a:pt x="517" y="175"/>
                  </a:lnTo>
                  <a:lnTo>
                    <a:pt x="532" y="175"/>
                  </a:lnTo>
                  <a:lnTo>
                    <a:pt x="549" y="175"/>
                  </a:lnTo>
                  <a:lnTo>
                    <a:pt x="564" y="175"/>
                  </a:lnTo>
                  <a:lnTo>
                    <a:pt x="581" y="175"/>
                  </a:lnTo>
                  <a:lnTo>
                    <a:pt x="598" y="175"/>
                  </a:lnTo>
                  <a:lnTo>
                    <a:pt x="614" y="175"/>
                  </a:lnTo>
                  <a:lnTo>
                    <a:pt x="631" y="175"/>
                  </a:lnTo>
                  <a:lnTo>
                    <a:pt x="648" y="175"/>
                  </a:lnTo>
                  <a:lnTo>
                    <a:pt x="665" y="175"/>
                  </a:lnTo>
                  <a:lnTo>
                    <a:pt x="682" y="175"/>
                  </a:lnTo>
                  <a:lnTo>
                    <a:pt x="697" y="175"/>
                  </a:lnTo>
                  <a:lnTo>
                    <a:pt x="714" y="175"/>
                  </a:lnTo>
                  <a:lnTo>
                    <a:pt x="733" y="175"/>
                  </a:lnTo>
                  <a:lnTo>
                    <a:pt x="748" y="175"/>
                  </a:lnTo>
                  <a:lnTo>
                    <a:pt x="766" y="175"/>
                  </a:lnTo>
                  <a:lnTo>
                    <a:pt x="781" y="175"/>
                  </a:lnTo>
                  <a:lnTo>
                    <a:pt x="796" y="175"/>
                  </a:lnTo>
                  <a:lnTo>
                    <a:pt x="813" y="175"/>
                  </a:lnTo>
                  <a:lnTo>
                    <a:pt x="828" y="175"/>
                  </a:lnTo>
                  <a:lnTo>
                    <a:pt x="845" y="175"/>
                  </a:lnTo>
                  <a:lnTo>
                    <a:pt x="861" y="175"/>
                  </a:lnTo>
                  <a:lnTo>
                    <a:pt x="874" y="175"/>
                  </a:lnTo>
                  <a:lnTo>
                    <a:pt x="891" y="175"/>
                  </a:lnTo>
                  <a:lnTo>
                    <a:pt x="904" y="175"/>
                  </a:lnTo>
                  <a:lnTo>
                    <a:pt x="921" y="175"/>
                  </a:lnTo>
                  <a:lnTo>
                    <a:pt x="935" y="175"/>
                  </a:lnTo>
                  <a:lnTo>
                    <a:pt x="950" y="175"/>
                  </a:lnTo>
                  <a:lnTo>
                    <a:pt x="963" y="175"/>
                  </a:lnTo>
                  <a:lnTo>
                    <a:pt x="979" y="175"/>
                  </a:lnTo>
                  <a:lnTo>
                    <a:pt x="988" y="173"/>
                  </a:lnTo>
                  <a:lnTo>
                    <a:pt x="1003" y="173"/>
                  </a:lnTo>
                  <a:lnTo>
                    <a:pt x="1018" y="173"/>
                  </a:lnTo>
                  <a:lnTo>
                    <a:pt x="1036" y="173"/>
                  </a:lnTo>
                  <a:lnTo>
                    <a:pt x="1051" y="171"/>
                  </a:lnTo>
                  <a:lnTo>
                    <a:pt x="1066" y="171"/>
                  </a:lnTo>
                  <a:lnTo>
                    <a:pt x="1085" y="171"/>
                  </a:lnTo>
                  <a:lnTo>
                    <a:pt x="1104" y="171"/>
                  </a:lnTo>
                  <a:lnTo>
                    <a:pt x="1121" y="169"/>
                  </a:lnTo>
                  <a:lnTo>
                    <a:pt x="1142" y="169"/>
                  </a:lnTo>
                  <a:lnTo>
                    <a:pt x="1161" y="169"/>
                  </a:lnTo>
                  <a:lnTo>
                    <a:pt x="1182" y="169"/>
                  </a:lnTo>
                  <a:lnTo>
                    <a:pt x="1203" y="169"/>
                  </a:lnTo>
                  <a:lnTo>
                    <a:pt x="1226" y="169"/>
                  </a:lnTo>
                  <a:lnTo>
                    <a:pt x="1247" y="169"/>
                  </a:lnTo>
                  <a:lnTo>
                    <a:pt x="1269" y="169"/>
                  </a:lnTo>
                  <a:lnTo>
                    <a:pt x="1290" y="168"/>
                  </a:lnTo>
                  <a:lnTo>
                    <a:pt x="1311" y="168"/>
                  </a:lnTo>
                  <a:lnTo>
                    <a:pt x="1334" y="166"/>
                  </a:lnTo>
                  <a:lnTo>
                    <a:pt x="1359" y="166"/>
                  </a:lnTo>
                  <a:lnTo>
                    <a:pt x="1380" y="166"/>
                  </a:lnTo>
                  <a:lnTo>
                    <a:pt x="1402" y="166"/>
                  </a:lnTo>
                  <a:lnTo>
                    <a:pt x="1425" y="166"/>
                  </a:lnTo>
                  <a:lnTo>
                    <a:pt x="1450" y="166"/>
                  </a:lnTo>
                  <a:lnTo>
                    <a:pt x="1471" y="166"/>
                  </a:lnTo>
                  <a:lnTo>
                    <a:pt x="1496" y="166"/>
                  </a:lnTo>
                  <a:lnTo>
                    <a:pt x="1518" y="164"/>
                  </a:lnTo>
                  <a:lnTo>
                    <a:pt x="1543" y="164"/>
                  </a:lnTo>
                  <a:lnTo>
                    <a:pt x="1566" y="164"/>
                  </a:lnTo>
                  <a:lnTo>
                    <a:pt x="1589" y="164"/>
                  </a:lnTo>
                  <a:lnTo>
                    <a:pt x="1612" y="164"/>
                  </a:lnTo>
                  <a:lnTo>
                    <a:pt x="1636" y="164"/>
                  </a:lnTo>
                  <a:lnTo>
                    <a:pt x="1657" y="162"/>
                  </a:lnTo>
                  <a:lnTo>
                    <a:pt x="1682" y="162"/>
                  </a:lnTo>
                  <a:lnTo>
                    <a:pt x="1703" y="162"/>
                  </a:lnTo>
                  <a:lnTo>
                    <a:pt x="1726" y="162"/>
                  </a:lnTo>
                  <a:lnTo>
                    <a:pt x="1745" y="160"/>
                  </a:lnTo>
                  <a:lnTo>
                    <a:pt x="1765" y="160"/>
                  </a:lnTo>
                  <a:lnTo>
                    <a:pt x="1788" y="160"/>
                  </a:lnTo>
                  <a:lnTo>
                    <a:pt x="1809" y="160"/>
                  </a:lnTo>
                  <a:lnTo>
                    <a:pt x="1826" y="158"/>
                  </a:lnTo>
                  <a:lnTo>
                    <a:pt x="1845" y="158"/>
                  </a:lnTo>
                  <a:lnTo>
                    <a:pt x="1866" y="158"/>
                  </a:lnTo>
                  <a:lnTo>
                    <a:pt x="1885" y="158"/>
                  </a:lnTo>
                  <a:lnTo>
                    <a:pt x="1900" y="158"/>
                  </a:lnTo>
                  <a:lnTo>
                    <a:pt x="1919" y="158"/>
                  </a:lnTo>
                  <a:lnTo>
                    <a:pt x="1935" y="158"/>
                  </a:lnTo>
                  <a:lnTo>
                    <a:pt x="1952" y="158"/>
                  </a:lnTo>
                  <a:lnTo>
                    <a:pt x="1967" y="156"/>
                  </a:lnTo>
                  <a:lnTo>
                    <a:pt x="1980" y="156"/>
                  </a:lnTo>
                  <a:lnTo>
                    <a:pt x="1994" y="156"/>
                  </a:lnTo>
                  <a:lnTo>
                    <a:pt x="2007" y="156"/>
                  </a:lnTo>
                  <a:lnTo>
                    <a:pt x="2018" y="156"/>
                  </a:lnTo>
                  <a:lnTo>
                    <a:pt x="2030" y="156"/>
                  </a:lnTo>
                  <a:lnTo>
                    <a:pt x="2039" y="156"/>
                  </a:lnTo>
                  <a:lnTo>
                    <a:pt x="2051" y="156"/>
                  </a:lnTo>
                  <a:lnTo>
                    <a:pt x="2064" y="156"/>
                  </a:lnTo>
                  <a:lnTo>
                    <a:pt x="2077" y="156"/>
                  </a:lnTo>
                  <a:lnTo>
                    <a:pt x="2083" y="156"/>
                  </a:lnTo>
                  <a:lnTo>
                    <a:pt x="2087" y="156"/>
                  </a:lnTo>
                  <a:lnTo>
                    <a:pt x="2900" y="130"/>
                  </a:lnTo>
                  <a:lnTo>
                    <a:pt x="2942" y="111"/>
                  </a:lnTo>
                  <a:lnTo>
                    <a:pt x="2936" y="375"/>
                  </a:lnTo>
                  <a:lnTo>
                    <a:pt x="2864" y="377"/>
                  </a:lnTo>
                  <a:lnTo>
                    <a:pt x="2860" y="373"/>
                  </a:lnTo>
                  <a:lnTo>
                    <a:pt x="2859" y="365"/>
                  </a:lnTo>
                  <a:lnTo>
                    <a:pt x="2849" y="356"/>
                  </a:lnTo>
                  <a:lnTo>
                    <a:pt x="2838" y="342"/>
                  </a:lnTo>
                  <a:lnTo>
                    <a:pt x="2830" y="333"/>
                  </a:lnTo>
                  <a:lnTo>
                    <a:pt x="2822" y="327"/>
                  </a:lnTo>
                  <a:lnTo>
                    <a:pt x="2813" y="318"/>
                  </a:lnTo>
                  <a:lnTo>
                    <a:pt x="2805" y="310"/>
                  </a:lnTo>
                  <a:lnTo>
                    <a:pt x="2794" y="301"/>
                  </a:lnTo>
                  <a:lnTo>
                    <a:pt x="2782" y="291"/>
                  </a:lnTo>
                  <a:lnTo>
                    <a:pt x="2773" y="282"/>
                  </a:lnTo>
                  <a:lnTo>
                    <a:pt x="2762" y="274"/>
                  </a:lnTo>
                  <a:lnTo>
                    <a:pt x="2748" y="263"/>
                  </a:lnTo>
                  <a:lnTo>
                    <a:pt x="2733" y="251"/>
                  </a:lnTo>
                  <a:lnTo>
                    <a:pt x="2718" y="244"/>
                  </a:lnTo>
                  <a:lnTo>
                    <a:pt x="2703" y="234"/>
                  </a:lnTo>
                  <a:lnTo>
                    <a:pt x="2687" y="223"/>
                  </a:lnTo>
                  <a:lnTo>
                    <a:pt x="2672" y="217"/>
                  </a:lnTo>
                  <a:lnTo>
                    <a:pt x="2653" y="207"/>
                  </a:lnTo>
                  <a:lnTo>
                    <a:pt x="2636" y="202"/>
                  </a:lnTo>
                  <a:lnTo>
                    <a:pt x="2625" y="196"/>
                  </a:lnTo>
                  <a:lnTo>
                    <a:pt x="2615" y="194"/>
                  </a:lnTo>
                  <a:lnTo>
                    <a:pt x="2604" y="192"/>
                  </a:lnTo>
                  <a:lnTo>
                    <a:pt x="2594" y="190"/>
                  </a:lnTo>
                  <a:lnTo>
                    <a:pt x="2585" y="187"/>
                  </a:lnTo>
                  <a:lnTo>
                    <a:pt x="2573" y="185"/>
                  </a:lnTo>
                  <a:lnTo>
                    <a:pt x="2564" y="181"/>
                  </a:lnTo>
                  <a:lnTo>
                    <a:pt x="2554" y="181"/>
                  </a:lnTo>
                  <a:lnTo>
                    <a:pt x="2541" y="177"/>
                  </a:lnTo>
                  <a:lnTo>
                    <a:pt x="2532" y="175"/>
                  </a:lnTo>
                  <a:lnTo>
                    <a:pt x="2518" y="175"/>
                  </a:lnTo>
                  <a:lnTo>
                    <a:pt x="2509" y="175"/>
                  </a:lnTo>
                  <a:lnTo>
                    <a:pt x="2495" y="173"/>
                  </a:lnTo>
                  <a:lnTo>
                    <a:pt x="2486" y="173"/>
                  </a:lnTo>
                  <a:lnTo>
                    <a:pt x="2473" y="173"/>
                  </a:lnTo>
                  <a:lnTo>
                    <a:pt x="2461" y="175"/>
                  </a:lnTo>
                  <a:lnTo>
                    <a:pt x="2448" y="175"/>
                  </a:lnTo>
                  <a:lnTo>
                    <a:pt x="2435" y="175"/>
                  </a:lnTo>
                  <a:lnTo>
                    <a:pt x="2423" y="175"/>
                  </a:lnTo>
                  <a:lnTo>
                    <a:pt x="2412" y="177"/>
                  </a:lnTo>
                  <a:lnTo>
                    <a:pt x="2400" y="177"/>
                  </a:lnTo>
                  <a:lnTo>
                    <a:pt x="2389" y="181"/>
                  </a:lnTo>
                  <a:lnTo>
                    <a:pt x="2378" y="183"/>
                  </a:lnTo>
                  <a:lnTo>
                    <a:pt x="2368" y="187"/>
                  </a:lnTo>
                  <a:lnTo>
                    <a:pt x="2357" y="187"/>
                  </a:lnTo>
                  <a:lnTo>
                    <a:pt x="2347" y="190"/>
                  </a:lnTo>
                  <a:lnTo>
                    <a:pt x="2336" y="192"/>
                  </a:lnTo>
                  <a:lnTo>
                    <a:pt x="2324" y="194"/>
                  </a:lnTo>
                  <a:lnTo>
                    <a:pt x="2305" y="202"/>
                  </a:lnTo>
                  <a:lnTo>
                    <a:pt x="2288" y="211"/>
                  </a:lnTo>
                  <a:lnTo>
                    <a:pt x="2269" y="217"/>
                  </a:lnTo>
                  <a:lnTo>
                    <a:pt x="2250" y="225"/>
                  </a:lnTo>
                  <a:lnTo>
                    <a:pt x="2235" y="234"/>
                  </a:lnTo>
                  <a:lnTo>
                    <a:pt x="2220" y="244"/>
                  </a:lnTo>
                  <a:lnTo>
                    <a:pt x="2205" y="251"/>
                  </a:lnTo>
                  <a:lnTo>
                    <a:pt x="2191" y="263"/>
                  </a:lnTo>
                  <a:lnTo>
                    <a:pt x="2178" y="272"/>
                  </a:lnTo>
                  <a:lnTo>
                    <a:pt x="2167" y="282"/>
                  </a:lnTo>
                  <a:lnTo>
                    <a:pt x="2155" y="291"/>
                  </a:lnTo>
                  <a:lnTo>
                    <a:pt x="2144" y="301"/>
                  </a:lnTo>
                  <a:lnTo>
                    <a:pt x="2134" y="308"/>
                  </a:lnTo>
                  <a:lnTo>
                    <a:pt x="2125" y="320"/>
                  </a:lnTo>
                  <a:lnTo>
                    <a:pt x="2108" y="335"/>
                  </a:lnTo>
                  <a:lnTo>
                    <a:pt x="2096" y="352"/>
                  </a:lnTo>
                  <a:lnTo>
                    <a:pt x="2083" y="363"/>
                  </a:lnTo>
                  <a:lnTo>
                    <a:pt x="2079" y="375"/>
                  </a:lnTo>
                  <a:lnTo>
                    <a:pt x="2073" y="382"/>
                  </a:lnTo>
                  <a:lnTo>
                    <a:pt x="2073" y="386"/>
                  </a:lnTo>
                  <a:lnTo>
                    <a:pt x="2070" y="386"/>
                  </a:lnTo>
                  <a:lnTo>
                    <a:pt x="2062" y="386"/>
                  </a:lnTo>
                  <a:lnTo>
                    <a:pt x="2049" y="386"/>
                  </a:lnTo>
                  <a:lnTo>
                    <a:pt x="2032" y="386"/>
                  </a:lnTo>
                  <a:lnTo>
                    <a:pt x="2022" y="386"/>
                  </a:lnTo>
                  <a:lnTo>
                    <a:pt x="2011" y="386"/>
                  </a:lnTo>
                  <a:lnTo>
                    <a:pt x="1999" y="386"/>
                  </a:lnTo>
                  <a:lnTo>
                    <a:pt x="1986" y="386"/>
                  </a:lnTo>
                  <a:lnTo>
                    <a:pt x="1973" y="386"/>
                  </a:lnTo>
                  <a:lnTo>
                    <a:pt x="1957" y="386"/>
                  </a:lnTo>
                  <a:lnTo>
                    <a:pt x="1942" y="386"/>
                  </a:lnTo>
                  <a:lnTo>
                    <a:pt x="1927" y="386"/>
                  </a:lnTo>
                  <a:lnTo>
                    <a:pt x="1910" y="386"/>
                  </a:lnTo>
                  <a:lnTo>
                    <a:pt x="1893" y="386"/>
                  </a:lnTo>
                  <a:lnTo>
                    <a:pt x="1872" y="386"/>
                  </a:lnTo>
                  <a:lnTo>
                    <a:pt x="1855" y="386"/>
                  </a:lnTo>
                  <a:lnTo>
                    <a:pt x="1836" y="386"/>
                  </a:lnTo>
                  <a:lnTo>
                    <a:pt x="1815" y="386"/>
                  </a:lnTo>
                  <a:lnTo>
                    <a:pt x="1796" y="386"/>
                  </a:lnTo>
                  <a:lnTo>
                    <a:pt x="1777" y="386"/>
                  </a:lnTo>
                  <a:lnTo>
                    <a:pt x="1754" y="386"/>
                  </a:lnTo>
                  <a:lnTo>
                    <a:pt x="1733" y="386"/>
                  </a:lnTo>
                  <a:lnTo>
                    <a:pt x="1708" y="386"/>
                  </a:lnTo>
                  <a:lnTo>
                    <a:pt x="1688" y="386"/>
                  </a:lnTo>
                  <a:lnTo>
                    <a:pt x="1665" y="386"/>
                  </a:lnTo>
                  <a:lnTo>
                    <a:pt x="1644" y="386"/>
                  </a:lnTo>
                  <a:lnTo>
                    <a:pt x="1621" y="386"/>
                  </a:lnTo>
                  <a:lnTo>
                    <a:pt x="1600" y="386"/>
                  </a:lnTo>
                  <a:lnTo>
                    <a:pt x="1573" y="386"/>
                  </a:lnTo>
                  <a:lnTo>
                    <a:pt x="1551" y="386"/>
                  </a:lnTo>
                  <a:lnTo>
                    <a:pt x="1528" y="386"/>
                  </a:lnTo>
                  <a:lnTo>
                    <a:pt x="1505" y="386"/>
                  </a:lnTo>
                  <a:lnTo>
                    <a:pt x="1482" y="386"/>
                  </a:lnTo>
                  <a:lnTo>
                    <a:pt x="1459" y="386"/>
                  </a:lnTo>
                  <a:lnTo>
                    <a:pt x="1437" y="386"/>
                  </a:lnTo>
                  <a:lnTo>
                    <a:pt x="1414" y="386"/>
                  </a:lnTo>
                  <a:lnTo>
                    <a:pt x="1391" y="386"/>
                  </a:lnTo>
                  <a:lnTo>
                    <a:pt x="1368" y="386"/>
                  </a:lnTo>
                  <a:lnTo>
                    <a:pt x="1347" y="386"/>
                  </a:lnTo>
                  <a:lnTo>
                    <a:pt x="1326" y="386"/>
                  </a:lnTo>
                  <a:lnTo>
                    <a:pt x="1304" y="386"/>
                  </a:lnTo>
                  <a:lnTo>
                    <a:pt x="1281" y="386"/>
                  </a:lnTo>
                  <a:lnTo>
                    <a:pt x="1262" y="386"/>
                  </a:lnTo>
                  <a:lnTo>
                    <a:pt x="1243" y="386"/>
                  </a:lnTo>
                  <a:lnTo>
                    <a:pt x="1222" y="386"/>
                  </a:lnTo>
                  <a:lnTo>
                    <a:pt x="1201" y="386"/>
                  </a:lnTo>
                  <a:lnTo>
                    <a:pt x="1182" y="386"/>
                  </a:lnTo>
                  <a:lnTo>
                    <a:pt x="1167" y="386"/>
                  </a:lnTo>
                  <a:lnTo>
                    <a:pt x="1148" y="386"/>
                  </a:lnTo>
                  <a:lnTo>
                    <a:pt x="1132" y="386"/>
                  </a:lnTo>
                  <a:lnTo>
                    <a:pt x="1117" y="386"/>
                  </a:lnTo>
                  <a:lnTo>
                    <a:pt x="1102" y="386"/>
                  </a:lnTo>
                  <a:lnTo>
                    <a:pt x="1087" y="386"/>
                  </a:lnTo>
                  <a:lnTo>
                    <a:pt x="1074" y="386"/>
                  </a:lnTo>
                  <a:lnTo>
                    <a:pt x="1062" y="386"/>
                  </a:lnTo>
                  <a:lnTo>
                    <a:pt x="1051" y="386"/>
                  </a:lnTo>
                  <a:lnTo>
                    <a:pt x="1037" y="386"/>
                  </a:lnTo>
                  <a:lnTo>
                    <a:pt x="1030" y="386"/>
                  </a:lnTo>
                  <a:lnTo>
                    <a:pt x="1020" y="386"/>
                  </a:lnTo>
                  <a:lnTo>
                    <a:pt x="1015" y="388"/>
                  </a:lnTo>
                  <a:lnTo>
                    <a:pt x="1005" y="377"/>
                  </a:lnTo>
                  <a:lnTo>
                    <a:pt x="996" y="361"/>
                  </a:lnTo>
                  <a:lnTo>
                    <a:pt x="984" y="346"/>
                  </a:lnTo>
                  <a:lnTo>
                    <a:pt x="973" y="331"/>
                  </a:lnTo>
                  <a:lnTo>
                    <a:pt x="956" y="314"/>
                  </a:lnTo>
                  <a:lnTo>
                    <a:pt x="940" y="299"/>
                  </a:lnTo>
                  <a:lnTo>
                    <a:pt x="929" y="287"/>
                  </a:lnTo>
                  <a:lnTo>
                    <a:pt x="920" y="280"/>
                  </a:lnTo>
                  <a:lnTo>
                    <a:pt x="908" y="272"/>
                  </a:lnTo>
                  <a:lnTo>
                    <a:pt x="901" y="265"/>
                  </a:lnTo>
                  <a:lnTo>
                    <a:pt x="887" y="255"/>
                  </a:lnTo>
                  <a:lnTo>
                    <a:pt x="874" y="247"/>
                  </a:lnTo>
                  <a:lnTo>
                    <a:pt x="861" y="240"/>
                  </a:lnTo>
                  <a:lnTo>
                    <a:pt x="847" y="234"/>
                  </a:lnTo>
                  <a:lnTo>
                    <a:pt x="832" y="225"/>
                  </a:lnTo>
                  <a:lnTo>
                    <a:pt x="819" y="221"/>
                  </a:lnTo>
                  <a:lnTo>
                    <a:pt x="802" y="215"/>
                  </a:lnTo>
                  <a:lnTo>
                    <a:pt x="787" y="209"/>
                  </a:lnTo>
                  <a:lnTo>
                    <a:pt x="768" y="204"/>
                  </a:lnTo>
                  <a:lnTo>
                    <a:pt x="748" y="198"/>
                  </a:lnTo>
                  <a:lnTo>
                    <a:pt x="739" y="196"/>
                  </a:lnTo>
                  <a:lnTo>
                    <a:pt x="729" y="194"/>
                  </a:lnTo>
                  <a:lnTo>
                    <a:pt x="718" y="194"/>
                  </a:lnTo>
                  <a:lnTo>
                    <a:pt x="710" y="194"/>
                  </a:lnTo>
                  <a:lnTo>
                    <a:pt x="697" y="192"/>
                  </a:lnTo>
                  <a:lnTo>
                    <a:pt x="688" y="190"/>
                  </a:lnTo>
                  <a:lnTo>
                    <a:pt x="676" y="188"/>
                  </a:lnTo>
                  <a:lnTo>
                    <a:pt x="665" y="188"/>
                  </a:lnTo>
                  <a:lnTo>
                    <a:pt x="653" y="188"/>
                  </a:lnTo>
                  <a:lnTo>
                    <a:pt x="642" y="188"/>
                  </a:lnTo>
                  <a:lnTo>
                    <a:pt x="633" y="188"/>
                  </a:lnTo>
                  <a:lnTo>
                    <a:pt x="621" y="190"/>
                  </a:lnTo>
                  <a:lnTo>
                    <a:pt x="606" y="190"/>
                  </a:lnTo>
                  <a:lnTo>
                    <a:pt x="595" y="190"/>
                  </a:lnTo>
                  <a:lnTo>
                    <a:pt x="581" y="190"/>
                  </a:lnTo>
                  <a:lnTo>
                    <a:pt x="572" y="190"/>
                  </a:lnTo>
                  <a:lnTo>
                    <a:pt x="560" y="190"/>
                  </a:lnTo>
                  <a:lnTo>
                    <a:pt x="551" y="192"/>
                  </a:lnTo>
                  <a:lnTo>
                    <a:pt x="539" y="194"/>
                  </a:lnTo>
                  <a:lnTo>
                    <a:pt x="528" y="196"/>
                  </a:lnTo>
                  <a:lnTo>
                    <a:pt x="518" y="196"/>
                  </a:lnTo>
                  <a:lnTo>
                    <a:pt x="507" y="200"/>
                  </a:lnTo>
                  <a:lnTo>
                    <a:pt x="498" y="202"/>
                  </a:lnTo>
                  <a:lnTo>
                    <a:pt x="486" y="206"/>
                  </a:lnTo>
                  <a:lnTo>
                    <a:pt x="467" y="213"/>
                  </a:lnTo>
                  <a:lnTo>
                    <a:pt x="450" y="221"/>
                  </a:lnTo>
                  <a:lnTo>
                    <a:pt x="431" y="225"/>
                  </a:lnTo>
                  <a:lnTo>
                    <a:pt x="416" y="232"/>
                  </a:lnTo>
                  <a:lnTo>
                    <a:pt x="399" y="240"/>
                  </a:lnTo>
                  <a:lnTo>
                    <a:pt x="385" y="247"/>
                  </a:lnTo>
                  <a:lnTo>
                    <a:pt x="368" y="255"/>
                  </a:lnTo>
                  <a:lnTo>
                    <a:pt x="357" y="266"/>
                  </a:lnTo>
                  <a:lnTo>
                    <a:pt x="342" y="274"/>
                  </a:lnTo>
                  <a:lnTo>
                    <a:pt x="332" y="284"/>
                  </a:lnTo>
                  <a:lnTo>
                    <a:pt x="319" y="291"/>
                  </a:lnTo>
                  <a:lnTo>
                    <a:pt x="309" y="301"/>
                  </a:lnTo>
                  <a:lnTo>
                    <a:pt x="298" y="308"/>
                  </a:lnTo>
                  <a:lnTo>
                    <a:pt x="288" y="318"/>
                  </a:lnTo>
                  <a:lnTo>
                    <a:pt x="271" y="331"/>
                  </a:lnTo>
                  <a:lnTo>
                    <a:pt x="258" y="346"/>
                  </a:lnTo>
                  <a:lnTo>
                    <a:pt x="247" y="358"/>
                  </a:lnTo>
                  <a:lnTo>
                    <a:pt x="241" y="367"/>
                  </a:lnTo>
                  <a:lnTo>
                    <a:pt x="235" y="373"/>
                  </a:lnTo>
                  <a:lnTo>
                    <a:pt x="235" y="377"/>
                  </a:lnTo>
                  <a:lnTo>
                    <a:pt x="70" y="371"/>
                  </a:lnTo>
                  <a:lnTo>
                    <a:pt x="62" y="166"/>
                  </a:lnTo>
                  <a:lnTo>
                    <a:pt x="104" y="187"/>
                  </a:lnTo>
                  <a:lnTo>
                    <a:pt x="155" y="185"/>
                  </a:lnTo>
                  <a:lnTo>
                    <a:pt x="14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0" name="Freeform 751">
              <a:extLst>
                <a:ext uri="{FF2B5EF4-FFF2-40B4-BE49-F238E27FC236}">
                  <a16:creationId xmlns:a16="http://schemas.microsoft.com/office/drawing/2014/main" id="{009020AD-CCE3-4F69-A5BC-4700C6385DD2}"/>
                </a:ext>
              </a:extLst>
            </p:cNvPr>
            <p:cNvSpPr>
              <a:spLocks/>
            </p:cNvSpPr>
            <p:nvPr/>
          </p:nvSpPr>
          <p:spPr bwMode="auto">
            <a:xfrm>
              <a:off x="5354" y="3564"/>
              <a:ext cx="70" cy="117"/>
            </a:xfrm>
            <a:custGeom>
              <a:avLst/>
              <a:gdLst>
                <a:gd name="T0" fmla="*/ 0 w 141"/>
                <a:gd name="T1" fmla="*/ 0 h 234"/>
                <a:gd name="T2" fmla="*/ 0 w 141"/>
                <a:gd name="T3" fmla="*/ 0 h 234"/>
                <a:gd name="T4" fmla="*/ 0 w 141"/>
                <a:gd name="T5" fmla="*/ 1 h 234"/>
                <a:gd name="T6" fmla="*/ 0 w 141"/>
                <a:gd name="T7" fmla="*/ 1 h 234"/>
                <a:gd name="T8" fmla="*/ 0 w 141"/>
                <a:gd name="T9" fmla="*/ 1 h 234"/>
                <a:gd name="T10" fmla="*/ 0 w 141"/>
                <a:gd name="T11" fmla="*/ 1 h 234"/>
                <a:gd name="T12" fmla="*/ 0 w 141"/>
                <a:gd name="T13" fmla="*/ 1 h 234"/>
                <a:gd name="T14" fmla="*/ 0 w 141"/>
                <a:gd name="T15" fmla="*/ 1 h 234"/>
                <a:gd name="T16" fmla="*/ 0 w 141"/>
                <a:gd name="T17" fmla="*/ 1 h 234"/>
                <a:gd name="T18" fmla="*/ 0 w 141"/>
                <a:gd name="T19" fmla="*/ 1 h 234"/>
                <a:gd name="T20" fmla="*/ 0 w 141"/>
                <a:gd name="T21" fmla="*/ 1 h 234"/>
                <a:gd name="T22" fmla="*/ 0 w 141"/>
                <a:gd name="T23" fmla="*/ 1 h 234"/>
                <a:gd name="T24" fmla="*/ 0 w 141"/>
                <a:gd name="T25" fmla="*/ 1 h 234"/>
                <a:gd name="T26" fmla="*/ 0 w 141"/>
                <a:gd name="T27" fmla="*/ 1 h 234"/>
                <a:gd name="T28" fmla="*/ 0 w 141"/>
                <a:gd name="T29" fmla="*/ 1 h 234"/>
                <a:gd name="T30" fmla="*/ 0 w 141"/>
                <a:gd name="T31" fmla="*/ 1 h 234"/>
                <a:gd name="T32" fmla="*/ 0 w 141"/>
                <a:gd name="T33" fmla="*/ 1 h 234"/>
                <a:gd name="T34" fmla="*/ 0 w 141"/>
                <a:gd name="T35" fmla="*/ 1 h 234"/>
                <a:gd name="T36" fmla="*/ 0 w 141"/>
                <a:gd name="T37" fmla="*/ 1 h 234"/>
                <a:gd name="T38" fmla="*/ 0 w 141"/>
                <a:gd name="T39" fmla="*/ 1 h 234"/>
                <a:gd name="T40" fmla="*/ 0 w 141"/>
                <a:gd name="T41" fmla="*/ 1 h 234"/>
                <a:gd name="T42" fmla="*/ 0 w 141"/>
                <a:gd name="T43" fmla="*/ 1 h 234"/>
                <a:gd name="T44" fmla="*/ 0 w 141"/>
                <a:gd name="T45" fmla="*/ 1 h 234"/>
                <a:gd name="T46" fmla="*/ 0 w 141"/>
                <a:gd name="T47" fmla="*/ 1 h 234"/>
                <a:gd name="T48" fmla="*/ 0 w 141"/>
                <a:gd name="T49" fmla="*/ 1 h 234"/>
                <a:gd name="T50" fmla="*/ 0 w 141"/>
                <a:gd name="T51" fmla="*/ 1 h 234"/>
                <a:gd name="T52" fmla="*/ 0 w 141"/>
                <a:gd name="T53" fmla="*/ 1 h 234"/>
                <a:gd name="T54" fmla="*/ 0 w 141"/>
                <a:gd name="T55" fmla="*/ 1 h 234"/>
                <a:gd name="T56" fmla="*/ 0 w 141"/>
                <a:gd name="T57" fmla="*/ 1 h 234"/>
                <a:gd name="T58" fmla="*/ 0 w 141"/>
                <a:gd name="T59" fmla="*/ 1 h 234"/>
                <a:gd name="T60" fmla="*/ 0 w 141"/>
                <a:gd name="T61" fmla="*/ 1 h 234"/>
                <a:gd name="T62" fmla="*/ 0 w 141"/>
                <a:gd name="T63" fmla="*/ 1 h 234"/>
                <a:gd name="T64" fmla="*/ 0 w 141"/>
                <a:gd name="T65" fmla="*/ 1 h 234"/>
                <a:gd name="T66" fmla="*/ 0 w 141"/>
                <a:gd name="T67" fmla="*/ 1 h 234"/>
                <a:gd name="T68" fmla="*/ 0 w 141"/>
                <a:gd name="T69" fmla="*/ 1 h 234"/>
                <a:gd name="T70" fmla="*/ 0 w 141"/>
                <a:gd name="T71" fmla="*/ 1 h 234"/>
                <a:gd name="T72" fmla="*/ 0 w 141"/>
                <a:gd name="T73" fmla="*/ 1 h 234"/>
                <a:gd name="T74" fmla="*/ 0 w 141"/>
                <a:gd name="T75" fmla="*/ 1 h 234"/>
                <a:gd name="T76" fmla="*/ 0 w 141"/>
                <a:gd name="T77" fmla="*/ 1 h 234"/>
                <a:gd name="T78" fmla="*/ 0 w 141"/>
                <a:gd name="T79" fmla="*/ 1 h 234"/>
                <a:gd name="T80" fmla="*/ 0 w 141"/>
                <a:gd name="T81" fmla="*/ 1 h 234"/>
                <a:gd name="T82" fmla="*/ 0 w 141"/>
                <a:gd name="T83" fmla="*/ 1 h 234"/>
                <a:gd name="T84" fmla="*/ 0 w 141"/>
                <a:gd name="T85" fmla="*/ 1 h 234"/>
                <a:gd name="T86" fmla="*/ 0 w 141"/>
                <a:gd name="T87" fmla="*/ 1 h 234"/>
                <a:gd name="T88" fmla="*/ 0 w 141"/>
                <a:gd name="T89" fmla="*/ 1 h 234"/>
                <a:gd name="T90" fmla="*/ 0 w 141"/>
                <a:gd name="T91" fmla="*/ 1 h 234"/>
                <a:gd name="T92" fmla="*/ 0 w 141"/>
                <a:gd name="T93" fmla="*/ 1 h 234"/>
                <a:gd name="T94" fmla="*/ 0 w 141"/>
                <a:gd name="T95" fmla="*/ 1 h 234"/>
                <a:gd name="T96" fmla="*/ 0 w 141"/>
                <a:gd name="T97" fmla="*/ 1 h 234"/>
                <a:gd name="T98" fmla="*/ 0 w 141"/>
                <a:gd name="T99" fmla="*/ 1 h 234"/>
                <a:gd name="T100" fmla="*/ 0 w 141"/>
                <a:gd name="T101" fmla="*/ 1 h 234"/>
                <a:gd name="T102" fmla="*/ 0 w 141"/>
                <a:gd name="T103" fmla="*/ 1 h 234"/>
                <a:gd name="T104" fmla="*/ 0 w 141"/>
                <a:gd name="T105" fmla="*/ 1 h 234"/>
                <a:gd name="T106" fmla="*/ 0 w 141"/>
                <a:gd name="T107" fmla="*/ 1 h 234"/>
                <a:gd name="T108" fmla="*/ 0 w 141"/>
                <a:gd name="T109" fmla="*/ 0 h 234"/>
                <a:gd name="T110" fmla="*/ 0 w 141"/>
                <a:gd name="T111" fmla="*/ 0 h 23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1"/>
                <a:gd name="T169" fmla="*/ 0 h 234"/>
                <a:gd name="T170" fmla="*/ 141 w 141"/>
                <a:gd name="T171" fmla="*/ 234 h 23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1" h="234">
                  <a:moveTo>
                    <a:pt x="19" y="0"/>
                  </a:moveTo>
                  <a:lnTo>
                    <a:pt x="23" y="0"/>
                  </a:lnTo>
                  <a:lnTo>
                    <a:pt x="36" y="2"/>
                  </a:lnTo>
                  <a:lnTo>
                    <a:pt x="44" y="2"/>
                  </a:lnTo>
                  <a:lnTo>
                    <a:pt x="55" y="6"/>
                  </a:lnTo>
                  <a:lnTo>
                    <a:pt x="65" y="10"/>
                  </a:lnTo>
                  <a:lnTo>
                    <a:pt x="78" y="18"/>
                  </a:lnTo>
                  <a:lnTo>
                    <a:pt x="88" y="23"/>
                  </a:lnTo>
                  <a:lnTo>
                    <a:pt x="99" y="31"/>
                  </a:lnTo>
                  <a:lnTo>
                    <a:pt x="110" y="40"/>
                  </a:lnTo>
                  <a:lnTo>
                    <a:pt x="120" y="54"/>
                  </a:lnTo>
                  <a:lnTo>
                    <a:pt x="126" y="65"/>
                  </a:lnTo>
                  <a:lnTo>
                    <a:pt x="133" y="82"/>
                  </a:lnTo>
                  <a:lnTo>
                    <a:pt x="135" y="88"/>
                  </a:lnTo>
                  <a:lnTo>
                    <a:pt x="139" y="99"/>
                  </a:lnTo>
                  <a:lnTo>
                    <a:pt x="141" y="109"/>
                  </a:lnTo>
                  <a:lnTo>
                    <a:pt x="141" y="120"/>
                  </a:lnTo>
                  <a:lnTo>
                    <a:pt x="141" y="130"/>
                  </a:lnTo>
                  <a:lnTo>
                    <a:pt x="141" y="139"/>
                  </a:lnTo>
                  <a:lnTo>
                    <a:pt x="139" y="149"/>
                  </a:lnTo>
                  <a:lnTo>
                    <a:pt x="137" y="158"/>
                  </a:lnTo>
                  <a:lnTo>
                    <a:pt x="129" y="172"/>
                  </a:lnTo>
                  <a:lnTo>
                    <a:pt x="122" y="187"/>
                  </a:lnTo>
                  <a:lnTo>
                    <a:pt x="112" y="194"/>
                  </a:lnTo>
                  <a:lnTo>
                    <a:pt x="103" y="206"/>
                  </a:lnTo>
                  <a:lnTo>
                    <a:pt x="90" y="213"/>
                  </a:lnTo>
                  <a:lnTo>
                    <a:pt x="80" y="219"/>
                  </a:lnTo>
                  <a:lnTo>
                    <a:pt x="65" y="223"/>
                  </a:lnTo>
                  <a:lnTo>
                    <a:pt x="53" y="227"/>
                  </a:lnTo>
                  <a:lnTo>
                    <a:pt x="42" y="229"/>
                  </a:lnTo>
                  <a:lnTo>
                    <a:pt x="32" y="232"/>
                  </a:lnTo>
                  <a:lnTo>
                    <a:pt x="17" y="232"/>
                  </a:lnTo>
                  <a:lnTo>
                    <a:pt x="13" y="234"/>
                  </a:lnTo>
                  <a:lnTo>
                    <a:pt x="17" y="173"/>
                  </a:lnTo>
                  <a:lnTo>
                    <a:pt x="19" y="173"/>
                  </a:lnTo>
                  <a:lnTo>
                    <a:pt x="27" y="173"/>
                  </a:lnTo>
                  <a:lnTo>
                    <a:pt x="34" y="173"/>
                  </a:lnTo>
                  <a:lnTo>
                    <a:pt x="48" y="173"/>
                  </a:lnTo>
                  <a:lnTo>
                    <a:pt x="59" y="166"/>
                  </a:lnTo>
                  <a:lnTo>
                    <a:pt x="69" y="158"/>
                  </a:lnTo>
                  <a:lnTo>
                    <a:pt x="72" y="149"/>
                  </a:lnTo>
                  <a:lnTo>
                    <a:pt x="78" y="141"/>
                  </a:lnTo>
                  <a:lnTo>
                    <a:pt x="82" y="132"/>
                  </a:lnTo>
                  <a:lnTo>
                    <a:pt x="86" y="120"/>
                  </a:lnTo>
                  <a:lnTo>
                    <a:pt x="84" y="107"/>
                  </a:lnTo>
                  <a:lnTo>
                    <a:pt x="82" y="95"/>
                  </a:lnTo>
                  <a:lnTo>
                    <a:pt x="78" y="86"/>
                  </a:lnTo>
                  <a:lnTo>
                    <a:pt x="74" y="82"/>
                  </a:lnTo>
                  <a:lnTo>
                    <a:pt x="59" y="73"/>
                  </a:lnTo>
                  <a:lnTo>
                    <a:pt x="44" y="71"/>
                  </a:lnTo>
                  <a:lnTo>
                    <a:pt x="27" y="69"/>
                  </a:lnTo>
                  <a:lnTo>
                    <a:pt x="13" y="73"/>
                  </a:lnTo>
                  <a:lnTo>
                    <a:pt x="4" y="75"/>
                  </a:lnTo>
                  <a:lnTo>
                    <a:pt x="0" y="78"/>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1" name="Freeform 752">
              <a:extLst>
                <a:ext uri="{FF2B5EF4-FFF2-40B4-BE49-F238E27FC236}">
                  <a16:creationId xmlns:a16="http://schemas.microsoft.com/office/drawing/2014/main" id="{CDE7930F-D742-47ED-90E6-C2EDBB9642D8}"/>
                </a:ext>
              </a:extLst>
            </p:cNvPr>
            <p:cNvSpPr>
              <a:spLocks/>
            </p:cNvSpPr>
            <p:nvPr/>
          </p:nvSpPr>
          <p:spPr bwMode="auto">
            <a:xfrm>
              <a:off x="3024" y="3573"/>
              <a:ext cx="70" cy="116"/>
            </a:xfrm>
            <a:custGeom>
              <a:avLst/>
              <a:gdLst>
                <a:gd name="T0" fmla="*/ 0 w 141"/>
                <a:gd name="T1" fmla="*/ 0 h 231"/>
                <a:gd name="T2" fmla="*/ 0 w 141"/>
                <a:gd name="T3" fmla="*/ 0 h 231"/>
                <a:gd name="T4" fmla="*/ 0 w 141"/>
                <a:gd name="T5" fmla="*/ 1 h 231"/>
                <a:gd name="T6" fmla="*/ 0 w 141"/>
                <a:gd name="T7" fmla="*/ 1 h 231"/>
                <a:gd name="T8" fmla="*/ 0 w 141"/>
                <a:gd name="T9" fmla="*/ 1 h 231"/>
                <a:gd name="T10" fmla="*/ 0 w 141"/>
                <a:gd name="T11" fmla="*/ 1 h 231"/>
                <a:gd name="T12" fmla="*/ 0 w 141"/>
                <a:gd name="T13" fmla="*/ 1 h 231"/>
                <a:gd name="T14" fmla="*/ 0 w 141"/>
                <a:gd name="T15" fmla="*/ 1 h 231"/>
                <a:gd name="T16" fmla="*/ 0 w 141"/>
                <a:gd name="T17" fmla="*/ 1 h 231"/>
                <a:gd name="T18" fmla="*/ 0 w 141"/>
                <a:gd name="T19" fmla="*/ 1 h 231"/>
                <a:gd name="T20" fmla="*/ 0 w 141"/>
                <a:gd name="T21" fmla="*/ 1 h 231"/>
                <a:gd name="T22" fmla="*/ 0 w 141"/>
                <a:gd name="T23" fmla="*/ 1 h 231"/>
                <a:gd name="T24" fmla="*/ 0 w 141"/>
                <a:gd name="T25" fmla="*/ 1 h 231"/>
                <a:gd name="T26" fmla="*/ 0 w 141"/>
                <a:gd name="T27" fmla="*/ 1 h 231"/>
                <a:gd name="T28" fmla="*/ 0 w 141"/>
                <a:gd name="T29" fmla="*/ 1 h 231"/>
                <a:gd name="T30" fmla="*/ 0 w 141"/>
                <a:gd name="T31" fmla="*/ 1 h 231"/>
                <a:gd name="T32" fmla="*/ 0 w 141"/>
                <a:gd name="T33" fmla="*/ 1 h 231"/>
                <a:gd name="T34" fmla="*/ 0 w 141"/>
                <a:gd name="T35" fmla="*/ 1 h 231"/>
                <a:gd name="T36" fmla="*/ 0 w 141"/>
                <a:gd name="T37" fmla="*/ 1 h 231"/>
                <a:gd name="T38" fmla="*/ 0 w 141"/>
                <a:gd name="T39" fmla="*/ 1 h 231"/>
                <a:gd name="T40" fmla="*/ 0 w 141"/>
                <a:gd name="T41" fmla="*/ 1 h 231"/>
                <a:gd name="T42" fmla="*/ 0 w 141"/>
                <a:gd name="T43" fmla="*/ 1 h 231"/>
                <a:gd name="T44" fmla="*/ 0 w 141"/>
                <a:gd name="T45" fmla="*/ 1 h 231"/>
                <a:gd name="T46" fmla="*/ 0 w 141"/>
                <a:gd name="T47" fmla="*/ 1 h 231"/>
                <a:gd name="T48" fmla="*/ 0 w 141"/>
                <a:gd name="T49" fmla="*/ 1 h 231"/>
                <a:gd name="T50" fmla="*/ 0 w 141"/>
                <a:gd name="T51" fmla="*/ 1 h 231"/>
                <a:gd name="T52" fmla="*/ 0 w 141"/>
                <a:gd name="T53" fmla="*/ 1 h 231"/>
                <a:gd name="T54" fmla="*/ 0 w 141"/>
                <a:gd name="T55" fmla="*/ 1 h 231"/>
                <a:gd name="T56" fmla="*/ 0 w 141"/>
                <a:gd name="T57" fmla="*/ 1 h 231"/>
                <a:gd name="T58" fmla="*/ 0 w 141"/>
                <a:gd name="T59" fmla="*/ 1 h 231"/>
                <a:gd name="T60" fmla="*/ 0 w 141"/>
                <a:gd name="T61" fmla="*/ 1 h 231"/>
                <a:gd name="T62" fmla="*/ 0 w 141"/>
                <a:gd name="T63" fmla="*/ 1 h 231"/>
                <a:gd name="T64" fmla="*/ 0 w 141"/>
                <a:gd name="T65" fmla="*/ 1 h 231"/>
                <a:gd name="T66" fmla="*/ 0 w 141"/>
                <a:gd name="T67" fmla="*/ 1 h 231"/>
                <a:gd name="T68" fmla="*/ 0 w 141"/>
                <a:gd name="T69" fmla="*/ 1 h 231"/>
                <a:gd name="T70" fmla="*/ 0 w 141"/>
                <a:gd name="T71" fmla="*/ 1 h 231"/>
                <a:gd name="T72" fmla="*/ 0 w 141"/>
                <a:gd name="T73" fmla="*/ 1 h 231"/>
                <a:gd name="T74" fmla="*/ 0 w 141"/>
                <a:gd name="T75" fmla="*/ 1 h 231"/>
                <a:gd name="T76" fmla="*/ 0 w 141"/>
                <a:gd name="T77" fmla="*/ 1 h 231"/>
                <a:gd name="T78" fmla="*/ 0 w 141"/>
                <a:gd name="T79" fmla="*/ 1 h 231"/>
                <a:gd name="T80" fmla="*/ 0 w 141"/>
                <a:gd name="T81" fmla="*/ 1 h 231"/>
                <a:gd name="T82" fmla="*/ 0 w 141"/>
                <a:gd name="T83" fmla="*/ 1 h 231"/>
                <a:gd name="T84" fmla="*/ 0 w 141"/>
                <a:gd name="T85" fmla="*/ 1 h 231"/>
                <a:gd name="T86" fmla="*/ 0 w 141"/>
                <a:gd name="T87" fmla="*/ 1 h 231"/>
                <a:gd name="T88" fmla="*/ 0 w 141"/>
                <a:gd name="T89" fmla="*/ 1 h 231"/>
                <a:gd name="T90" fmla="*/ 0 w 141"/>
                <a:gd name="T91" fmla="*/ 1 h 231"/>
                <a:gd name="T92" fmla="*/ 0 w 141"/>
                <a:gd name="T93" fmla="*/ 1 h 231"/>
                <a:gd name="T94" fmla="*/ 0 w 141"/>
                <a:gd name="T95" fmla="*/ 1 h 231"/>
                <a:gd name="T96" fmla="*/ 0 w 141"/>
                <a:gd name="T97" fmla="*/ 1 h 231"/>
                <a:gd name="T98" fmla="*/ 0 w 141"/>
                <a:gd name="T99" fmla="*/ 1 h 231"/>
                <a:gd name="T100" fmla="*/ 0 w 141"/>
                <a:gd name="T101" fmla="*/ 1 h 231"/>
                <a:gd name="T102" fmla="*/ 0 w 141"/>
                <a:gd name="T103" fmla="*/ 1 h 231"/>
                <a:gd name="T104" fmla="*/ 0 w 141"/>
                <a:gd name="T105" fmla="*/ 1 h 231"/>
                <a:gd name="T106" fmla="*/ 0 w 141"/>
                <a:gd name="T107" fmla="*/ 1 h 231"/>
                <a:gd name="T108" fmla="*/ 0 w 141"/>
                <a:gd name="T109" fmla="*/ 0 h 231"/>
                <a:gd name="T110" fmla="*/ 0 w 141"/>
                <a:gd name="T111" fmla="*/ 0 h 23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1"/>
                <a:gd name="T169" fmla="*/ 0 h 231"/>
                <a:gd name="T170" fmla="*/ 141 w 141"/>
                <a:gd name="T171" fmla="*/ 231 h 23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1" h="231">
                  <a:moveTo>
                    <a:pt x="124" y="0"/>
                  </a:moveTo>
                  <a:lnTo>
                    <a:pt x="116" y="0"/>
                  </a:lnTo>
                  <a:lnTo>
                    <a:pt x="105" y="1"/>
                  </a:lnTo>
                  <a:lnTo>
                    <a:pt x="93" y="1"/>
                  </a:lnTo>
                  <a:lnTo>
                    <a:pt x="82" y="5"/>
                  </a:lnTo>
                  <a:lnTo>
                    <a:pt x="72" y="9"/>
                  </a:lnTo>
                  <a:lnTo>
                    <a:pt x="61" y="15"/>
                  </a:lnTo>
                  <a:lnTo>
                    <a:pt x="49" y="20"/>
                  </a:lnTo>
                  <a:lnTo>
                    <a:pt x="38" y="30"/>
                  </a:lnTo>
                  <a:lnTo>
                    <a:pt x="27" y="38"/>
                  </a:lnTo>
                  <a:lnTo>
                    <a:pt x="19" y="51"/>
                  </a:lnTo>
                  <a:lnTo>
                    <a:pt x="10" y="64"/>
                  </a:lnTo>
                  <a:lnTo>
                    <a:pt x="4" y="79"/>
                  </a:lnTo>
                  <a:lnTo>
                    <a:pt x="0" y="87"/>
                  </a:lnTo>
                  <a:lnTo>
                    <a:pt x="0" y="96"/>
                  </a:lnTo>
                  <a:lnTo>
                    <a:pt x="0" y="108"/>
                  </a:lnTo>
                  <a:lnTo>
                    <a:pt x="0" y="117"/>
                  </a:lnTo>
                  <a:lnTo>
                    <a:pt x="0" y="127"/>
                  </a:lnTo>
                  <a:lnTo>
                    <a:pt x="0" y="138"/>
                  </a:lnTo>
                  <a:lnTo>
                    <a:pt x="0" y="146"/>
                  </a:lnTo>
                  <a:lnTo>
                    <a:pt x="0" y="155"/>
                  </a:lnTo>
                  <a:lnTo>
                    <a:pt x="6" y="171"/>
                  </a:lnTo>
                  <a:lnTo>
                    <a:pt x="15" y="184"/>
                  </a:lnTo>
                  <a:lnTo>
                    <a:pt x="25" y="193"/>
                  </a:lnTo>
                  <a:lnTo>
                    <a:pt x="34" y="203"/>
                  </a:lnTo>
                  <a:lnTo>
                    <a:pt x="48" y="211"/>
                  </a:lnTo>
                  <a:lnTo>
                    <a:pt x="59" y="218"/>
                  </a:lnTo>
                  <a:lnTo>
                    <a:pt x="70" y="222"/>
                  </a:lnTo>
                  <a:lnTo>
                    <a:pt x="82" y="226"/>
                  </a:lnTo>
                  <a:lnTo>
                    <a:pt x="93" y="228"/>
                  </a:lnTo>
                  <a:lnTo>
                    <a:pt x="105" y="230"/>
                  </a:lnTo>
                  <a:lnTo>
                    <a:pt x="120" y="230"/>
                  </a:lnTo>
                  <a:lnTo>
                    <a:pt x="127" y="231"/>
                  </a:lnTo>
                  <a:lnTo>
                    <a:pt x="124" y="174"/>
                  </a:lnTo>
                  <a:lnTo>
                    <a:pt x="120" y="174"/>
                  </a:lnTo>
                  <a:lnTo>
                    <a:pt x="112" y="174"/>
                  </a:lnTo>
                  <a:lnTo>
                    <a:pt x="103" y="173"/>
                  </a:lnTo>
                  <a:lnTo>
                    <a:pt x="91" y="173"/>
                  </a:lnTo>
                  <a:lnTo>
                    <a:pt x="78" y="167"/>
                  </a:lnTo>
                  <a:lnTo>
                    <a:pt x="68" y="155"/>
                  </a:lnTo>
                  <a:lnTo>
                    <a:pt x="63" y="148"/>
                  </a:lnTo>
                  <a:lnTo>
                    <a:pt x="59" y="140"/>
                  </a:lnTo>
                  <a:lnTo>
                    <a:pt x="55" y="129"/>
                  </a:lnTo>
                  <a:lnTo>
                    <a:pt x="55" y="117"/>
                  </a:lnTo>
                  <a:lnTo>
                    <a:pt x="53" y="104"/>
                  </a:lnTo>
                  <a:lnTo>
                    <a:pt x="53" y="93"/>
                  </a:lnTo>
                  <a:lnTo>
                    <a:pt x="57" y="85"/>
                  </a:lnTo>
                  <a:lnTo>
                    <a:pt x="65" y="79"/>
                  </a:lnTo>
                  <a:lnTo>
                    <a:pt x="78" y="70"/>
                  </a:lnTo>
                  <a:lnTo>
                    <a:pt x="95" y="68"/>
                  </a:lnTo>
                  <a:lnTo>
                    <a:pt x="108" y="66"/>
                  </a:lnTo>
                  <a:lnTo>
                    <a:pt x="125" y="70"/>
                  </a:lnTo>
                  <a:lnTo>
                    <a:pt x="135" y="72"/>
                  </a:lnTo>
                  <a:lnTo>
                    <a:pt x="141" y="76"/>
                  </a:lnTo>
                  <a:lnTo>
                    <a:pt x="1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2" name="Freeform 753">
              <a:extLst>
                <a:ext uri="{FF2B5EF4-FFF2-40B4-BE49-F238E27FC236}">
                  <a16:creationId xmlns:a16="http://schemas.microsoft.com/office/drawing/2014/main" id="{55D656F2-DA95-4BF6-9DA3-C7B043B11600}"/>
                </a:ext>
              </a:extLst>
            </p:cNvPr>
            <p:cNvSpPr>
              <a:spLocks/>
            </p:cNvSpPr>
            <p:nvPr/>
          </p:nvSpPr>
          <p:spPr bwMode="auto">
            <a:xfrm>
              <a:off x="3066" y="3128"/>
              <a:ext cx="714" cy="648"/>
            </a:xfrm>
            <a:custGeom>
              <a:avLst/>
              <a:gdLst>
                <a:gd name="T0" fmla="*/ 1 w 1427"/>
                <a:gd name="T1" fmla="*/ 3 h 1296"/>
                <a:gd name="T2" fmla="*/ 1 w 1427"/>
                <a:gd name="T3" fmla="*/ 3 h 1296"/>
                <a:gd name="T4" fmla="*/ 2 w 1427"/>
                <a:gd name="T5" fmla="*/ 3 h 1296"/>
                <a:gd name="T6" fmla="*/ 2 w 1427"/>
                <a:gd name="T7" fmla="*/ 2 h 1296"/>
                <a:gd name="T8" fmla="*/ 2 w 1427"/>
                <a:gd name="T9" fmla="*/ 2 h 1296"/>
                <a:gd name="T10" fmla="*/ 2 w 1427"/>
                <a:gd name="T11" fmla="*/ 3 h 1296"/>
                <a:gd name="T12" fmla="*/ 2 w 1427"/>
                <a:gd name="T13" fmla="*/ 3 h 1296"/>
                <a:gd name="T14" fmla="*/ 2 w 1427"/>
                <a:gd name="T15" fmla="*/ 3 h 1296"/>
                <a:gd name="T16" fmla="*/ 3 w 1427"/>
                <a:gd name="T17" fmla="*/ 3 h 1296"/>
                <a:gd name="T18" fmla="*/ 3 w 1427"/>
                <a:gd name="T19" fmla="*/ 3 h 1296"/>
                <a:gd name="T20" fmla="*/ 3 w 1427"/>
                <a:gd name="T21" fmla="*/ 3 h 1296"/>
                <a:gd name="T22" fmla="*/ 3 w 1427"/>
                <a:gd name="T23" fmla="*/ 2 h 1296"/>
                <a:gd name="T24" fmla="*/ 3 w 1427"/>
                <a:gd name="T25" fmla="*/ 2 h 1296"/>
                <a:gd name="T26" fmla="*/ 3 w 1427"/>
                <a:gd name="T27" fmla="*/ 2 h 1296"/>
                <a:gd name="T28" fmla="*/ 3 w 1427"/>
                <a:gd name="T29" fmla="*/ 2 h 1296"/>
                <a:gd name="T30" fmla="*/ 3 w 1427"/>
                <a:gd name="T31" fmla="*/ 1 h 1296"/>
                <a:gd name="T32" fmla="*/ 3 w 1427"/>
                <a:gd name="T33" fmla="*/ 1 h 1296"/>
                <a:gd name="T34" fmla="*/ 3 w 1427"/>
                <a:gd name="T35" fmla="*/ 1 h 1296"/>
                <a:gd name="T36" fmla="*/ 3 w 1427"/>
                <a:gd name="T37" fmla="*/ 1 h 1296"/>
                <a:gd name="T38" fmla="*/ 3 w 1427"/>
                <a:gd name="T39" fmla="*/ 1 h 1296"/>
                <a:gd name="T40" fmla="*/ 3 w 1427"/>
                <a:gd name="T41" fmla="*/ 1 h 1296"/>
                <a:gd name="T42" fmla="*/ 3 w 1427"/>
                <a:gd name="T43" fmla="*/ 1 h 1296"/>
                <a:gd name="T44" fmla="*/ 3 w 1427"/>
                <a:gd name="T45" fmla="*/ 1 h 1296"/>
                <a:gd name="T46" fmla="*/ 3 w 1427"/>
                <a:gd name="T47" fmla="*/ 0 h 1296"/>
                <a:gd name="T48" fmla="*/ 2 w 1427"/>
                <a:gd name="T49" fmla="*/ 0 h 1296"/>
                <a:gd name="T50" fmla="*/ 2 w 1427"/>
                <a:gd name="T51" fmla="*/ 1 h 1296"/>
                <a:gd name="T52" fmla="*/ 2 w 1427"/>
                <a:gd name="T53" fmla="*/ 1 h 1296"/>
                <a:gd name="T54" fmla="*/ 2 w 1427"/>
                <a:gd name="T55" fmla="*/ 1 h 1296"/>
                <a:gd name="T56" fmla="*/ 2 w 1427"/>
                <a:gd name="T57" fmla="*/ 1 h 1296"/>
                <a:gd name="T58" fmla="*/ 2 w 1427"/>
                <a:gd name="T59" fmla="*/ 1 h 1296"/>
                <a:gd name="T60" fmla="*/ 2 w 1427"/>
                <a:gd name="T61" fmla="*/ 1 h 1296"/>
                <a:gd name="T62" fmla="*/ 2 w 1427"/>
                <a:gd name="T63" fmla="*/ 1 h 1296"/>
                <a:gd name="T64" fmla="*/ 3 w 1427"/>
                <a:gd name="T65" fmla="*/ 1 h 1296"/>
                <a:gd name="T66" fmla="*/ 3 w 1427"/>
                <a:gd name="T67" fmla="*/ 1 h 1296"/>
                <a:gd name="T68" fmla="*/ 3 w 1427"/>
                <a:gd name="T69" fmla="*/ 1 h 1296"/>
                <a:gd name="T70" fmla="*/ 3 w 1427"/>
                <a:gd name="T71" fmla="*/ 1 h 1296"/>
                <a:gd name="T72" fmla="*/ 3 w 1427"/>
                <a:gd name="T73" fmla="*/ 1 h 1296"/>
                <a:gd name="T74" fmla="*/ 3 w 1427"/>
                <a:gd name="T75" fmla="*/ 1 h 1296"/>
                <a:gd name="T76" fmla="*/ 3 w 1427"/>
                <a:gd name="T77" fmla="*/ 1 h 1296"/>
                <a:gd name="T78" fmla="*/ 3 w 1427"/>
                <a:gd name="T79" fmla="*/ 1 h 1296"/>
                <a:gd name="T80" fmla="*/ 3 w 1427"/>
                <a:gd name="T81" fmla="*/ 2 h 1296"/>
                <a:gd name="T82" fmla="*/ 3 w 1427"/>
                <a:gd name="T83" fmla="*/ 2 h 1296"/>
                <a:gd name="T84" fmla="*/ 3 w 1427"/>
                <a:gd name="T85" fmla="*/ 2 h 1296"/>
                <a:gd name="T86" fmla="*/ 3 w 1427"/>
                <a:gd name="T87" fmla="*/ 2 h 1296"/>
                <a:gd name="T88" fmla="*/ 3 w 1427"/>
                <a:gd name="T89" fmla="*/ 3 h 1296"/>
                <a:gd name="T90" fmla="*/ 3 w 1427"/>
                <a:gd name="T91" fmla="*/ 3 h 1296"/>
                <a:gd name="T92" fmla="*/ 3 w 1427"/>
                <a:gd name="T93" fmla="*/ 3 h 1296"/>
                <a:gd name="T94" fmla="*/ 2 w 1427"/>
                <a:gd name="T95" fmla="*/ 3 h 1296"/>
                <a:gd name="T96" fmla="*/ 2 w 1427"/>
                <a:gd name="T97" fmla="*/ 2 h 1296"/>
                <a:gd name="T98" fmla="*/ 2 w 1427"/>
                <a:gd name="T99" fmla="*/ 2 h 1296"/>
                <a:gd name="T100" fmla="*/ 2 w 1427"/>
                <a:gd name="T101" fmla="*/ 2 h 1296"/>
                <a:gd name="T102" fmla="*/ 2 w 1427"/>
                <a:gd name="T103" fmla="*/ 2 h 1296"/>
                <a:gd name="T104" fmla="*/ 1 w 1427"/>
                <a:gd name="T105" fmla="*/ 2 h 1296"/>
                <a:gd name="T106" fmla="*/ 1 w 1427"/>
                <a:gd name="T107" fmla="*/ 3 h 1296"/>
                <a:gd name="T108" fmla="*/ 1 w 1427"/>
                <a:gd name="T109" fmla="*/ 3 h 1296"/>
                <a:gd name="T110" fmla="*/ 1 w 1427"/>
                <a:gd name="T111" fmla="*/ 3 h 129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27"/>
                <a:gd name="T169" fmla="*/ 0 h 1296"/>
                <a:gd name="T170" fmla="*/ 1427 w 1427"/>
                <a:gd name="T171" fmla="*/ 1296 h 129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27" h="1296">
                  <a:moveTo>
                    <a:pt x="304" y="1287"/>
                  </a:moveTo>
                  <a:lnTo>
                    <a:pt x="304" y="1283"/>
                  </a:lnTo>
                  <a:lnTo>
                    <a:pt x="306" y="1275"/>
                  </a:lnTo>
                  <a:lnTo>
                    <a:pt x="309" y="1260"/>
                  </a:lnTo>
                  <a:lnTo>
                    <a:pt x="315" y="1245"/>
                  </a:lnTo>
                  <a:lnTo>
                    <a:pt x="317" y="1232"/>
                  </a:lnTo>
                  <a:lnTo>
                    <a:pt x="323" y="1222"/>
                  </a:lnTo>
                  <a:lnTo>
                    <a:pt x="329" y="1211"/>
                  </a:lnTo>
                  <a:lnTo>
                    <a:pt x="334" y="1199"/>
                  </a:lnTo>
                  <a:lnTo>
                    <a:pt x="340" y="1186"/>
                  </a:lnTo>
                  <a:lnTo>
                    <a:pt x="348" y="1175"/>
                  </a:lnTo>
                  <a:lnTo>
                    <a:pt x="355" y="1161"/>
                  </a:lnTo>
                  <a:lnTo>
                    <a:pt x="367" y="1150"/>
                  </a:lnTo>
                  <a:lnTo>
                    <a:pt x="374" y="1137"/>
                  </a:lnTo>
                  <a:lnTo>
                    <a:pt x="386" y="1123"/>
                  </a:lnTo>
                  <a:lnTo>
                    <a:pt x="397" y="1110"/>
                  </a:lnTo>
                  <a:lnTo>
                    <a:pt x="408" y="1099"/>
                  </a:lnTo>
                  <a:lnTo>
                    <a:pt x="422" y="1087"/>
                  </a:lnTo>
                  <a:lnTo>
                    <a:pt x="435" y="1076"/>
                  </a:lnTo>
                  <a:lnTo>
                    <a:pt x="450" y="1064"/>
                  </a:lnTo>
                  <a:lnTo>
                    <a:pt x="469" y="1057"/>
                  </a:lnTo>
                  <a:lnTo>
                    <a:pt x="484" y="1045"/>
                  </a:lnTo>
                  <a:lnTo>
                    <a:pt x="505" y="1036"/>
                  </a:lnTo>
                  <a:lnTo>
                    <a:pt x="513" y="1032"/>
                  </a:lnTo>
                  <a:lnTo>
                    <a:pt x="524" y="1028"/>
                  </a:lnTo>
                  <a:lnTo>
                    <a:pt x="534" y="1025"/>
                  </a:lnTo>
                  <a:lnTo>
                    <a:pt x="547" y="1023"/>
                  </a:lnTo>
                  <a:lnTo>
                    <a:pt x="557" y="1019"/>
                  </a:lnTo>
                  <a:lnTo>
                    <a:pt x="568" y="1017"/>
                  </a:lnTo>
                  <a:lnTo>
                    <a:pt x="581" y="1013"/>
                  </a:lnTo>
                  <a:lnTo>
                    <a:pt x="593" y="1013"/>
                  </a:lnTo>
                  <a:lnTo>
                    <a:pt x="604" y="1011"/>
                  </a:lnTo>
                  <a:lnTo>
                    <a:pt x="617" y="1011"/>
                  </a:lnTo>
                  <a:lnTo>
                    <a:pt x="631" y="1011"/>
                  </a:lnTo>
                  <a:lnTo>
                    <a:pt x="646" y="1011"/>
                  </a:lnTo>
                  <a:lnTo>
                    <a:pt x="659" y="1009"/>
                  </a:lnTo>
                  <a:lnTo>
                    <a:pt x="671" y="1009"/>
                  </a:lnTo>
                  <a:lnTo>
                    <a:pt x="684" y="1009"/>
                  </a:lnTo>
                  <a:lnTo>
                    <a:pt x="695" y="1011"/>
                  </a:lnTo>
                  <a:lnTo>
                    <a:pt x="707" y="1011"/>
                  </a:lnTo>
                  <a:lnTo>
                    <a:pt x="720" y="1013"/>
                  </a:lnTo>
                  <a:lnTo>
                    <a:pt x="730" y="1015"/>
                  </a:lnTo>
                  <a:lnTo>
                    <a:pt x="743" y="1019"/>
                  </a:lnTo>
                  <a:lnTo>
                    <a:pt x="752" y="1021"/>
                  </a:lnTo>
                  <a:lnTo>
                    <a:pt x="764" y="1025"/>
                  </a:lnTo>
                  <a:lnTo>
                    <a:pt x="773" y="1026"/>
                  </a:lnTo>
                  <a:lnTo>
                    <a:pt x="785" y="1030"/>
                  </a:lnTo>
                  <a:lnTo>
                    <a:pt x="802" y="1036"/>
                  </a:lnTo>
                  <a:lnTo>
                    <a:pt x="823" y="1047"/>
                  </a:lnTo>
                  <a:lnTo>
                    <a:pt x="838" y="1057"/>
                  </a:lnTo>
                  <a:lnTo>
                    <a:pt x="853" y="1066"/>
                  </a:lnTo>
                  <a:lnTo>
                    <a:pt x="868" y="1078"/>
                  </a:lnTo>
                  <a:lnTo>
                    <a:pt x="882" y="1089"/>
                  </a:lnTo>
                  <a:lnTo>
                    <a:pt x="893" y="1099"/>
                  </a:lnTo>
                  <a:lnTo>
                    <a:pt x="906" y="1112"/>
                  </a:lnTo>
                  <a:lnTo>
                    <a:pt x="916" y="1123"/>
                  </a:lnTo>
                  <a:lnTo>
                    <a:pt x="929" y="1137"/>
                  </a:lnTo>
                  <a:lnTo>
                    <a:pt x="935" y="1146"/>
                  </a:lnTo>
                  <a:lnTo>
                    <a:pt x="944" y="1159"/>
                  </a:lnTo>
                  <a:lnTo>
                    <a:pt x="952" y="1171"/>
                  </a:lnTo>
                  <a:lnTo>
                    <a:pt x="960" y="1182"/>
                  </a:lnTo>
                  <a:lnTo>
                    <a:pt x="963" y="1194"/>
                  </a:lnTo>
                  <a:lnTo>
                    <a:pt x="969" y="1203"/>
                  </a:lnTo>
                  <a:lnTo>
                    <a:pt x="975" y="1215"/>
                  </a:lnTo>
                  <a:lnTo>
                    <a:pt x="981" y="1226"/>
                  </a:lnTo>
                  <a:lnTo>
                    <a:pt x="986" y="1241"/>
                  </a:lnTo>
                  <a:lnTo>
                    <a:pt x="990" y="1254"/>
                  </a:lnTo>
                  <a:lnTo>
                    <a:pt x="994" y="1264"/>
                  </a:lnTo>
                  <a:lnTo>
                    <a:pt x="996" y="1268"/>
                  </a:lnTo>
                  <a:lnTo>
                    <a:pt x="1418" y="1268"/>
                  </a:lnTo>
                  <a:lnTo>
                    <a:pt x="1418" y="1264"/>
                  </a:lnTo>
                  <a:lnTo>
                    <a:pt x="1418" y="1260"/>
                  </a:lnTo>
                  <a:lnTo>
                    <a:pt x="1418" y="1253"/>
                  </a:lnTo>
                  <a:lnTo>
                    <a:pt x="1418" y="1241"/>
                  </a:lnTo>
                  <a:lnTo>
                    <a:pt x="1418" y="1226"/>
                  </a:lnTo>
                  <a:lnTo>
                    <a:pt x="1418" y="1211"/>
                  </a:lnTo>
                  <a:lnTo>
                    <a:pt x="1418" y="1201"/>
                  </a:lnTo>
                  <a:lnTo>
                    <a:pt x="1418" y="1194"/>
                  </a:lnTo>
                  <a:lnTo>
                    <a:pt x="1418" y="1182"/>
                  </a:lnTo>
                  <a:lnTo>
                    <a:pt x="1418" y="1173"/>
                  </a:lnTo>
                  <a:lnTo>
                    <a:pt x="1418" y="1161"/>
                  </a:lnTo>
                  <a:lnTo>
                    <a:pt x="1418" y="1150"/>
                  </a:lnTo>
                  <a:lnTo>
                    <a:pt x="1418" y="1139"/>
                  </a:lnTo>
                  <a:lnTo>
                    <a:pt x="1418" y="1125"/>
                  </a:lnTo>
                  <a:lnTo>
                    <a:pt x="1418" y="1112"/>
                  </a:lnTo>
                  <a:lnTo>
                    <a:pt x="1418" y="1099"/>
                  </a:lnTo>
                  <a:lnTo>
                    <a:pt x="1418" y="1085"/>
                  </a:lnTo>
                  <a:lnTo>
                    <a:pt x="1420" y="1072"/>
                  </a:lnTo>
                  <a:lnTo>
                    <a:pt x="1420" y="1057"/>
                  </a:lnTo>
                  <a:lnTo>
                    <a:pt x="1420" y="1042"/>
                  </a:lnTo>
                  <a:lnTo>
                    <a:pt x="1420" y="1028"/>
                  </a:lnTo>
                  <a:lnTo>
                    <a:pt x="1420" y="1013"/>
                  </a:lnTo>
                  <a:lnTo>
                    <a:pt x="1420" y="998"/>
                  </a:lnTo>
                  <a:lnTo>
                    <a:pt x="1420" y="981"/>
                  </a:lnTo>
                  <a:lnTo>
                    <a:pt x="1420" y="966"/>
                  </a:lnTo>
                  <a:lnTo>
                    <a:pt x="1422" y="952"/>
                  </a:lnTo>
                  <a:lnTo>
                    <a:pt x="1422" y="933"/>
                  </a:lnTo>
                  <a:lnTo>
                    <a:pt x="1422" y="916"/>
                  </a:lnTo>
                  <a:lnTo>
                    <a:pt x="1422" y="899"/>
                  </a:lnTo>
                  <a:lnTo>
                    <a:pt x="1422" y="882"/>
                  </a:lnTo>
                  <a:lnTo>
                    <a:pt x="1422" y="865"/>
                  </a:lnTo>
                  <a:lnTo>
                    <a:pt x="1422" y="848"/>
                  </a:lnTo>
                  <a:lnTo>
                    <a:pt x="1422" y="831"/>
                  </a:lnTo>
                  <a:lnTo>
                    <a:pt x="1422" y="815"/>
                  </a:lnTo>
                  <a:lnTo>
                    <a:pt x="1422" y="796"/>
                  </a:lnTo>
                  <a:lnTo>
                    <a:pt x="1422" y="779"/>
                  </a:lnTo>
                  <a:lnTo>
                    <a:pt x="1422" y="762"/>
                  </a:lnTo>
                  <a:lnTo>
                    <a:pt x="1422" y="745"/>
                  </a:lnTo>
                  <a:lnTo>
                    <a:pt x="1422" y="728"/>
                  </a:lnTo>
                  <a:lnTo>
                    <a:pt x="1422" y="709"/>
                  </a:lnTo>
                  <a:lnTo>
                    <a:pt x="1422" y="694"/>
                  </a:lnTo>
                  <a:lnTo>
                    <a:pt x="1423" y="679"/>
                  </a:lnTo>
                  <a:lnTo>
                    <a:pt x="1423" y="660"/>
                  </a:lnTo>
                  <a:lnTo>
                    <a:pt x="1423" y="642"/>
                  </a:lnTo>
                  <a:lnTo>
                    <a:pt x="1423" y="623"/>
                  </a:lnTo>
                  <a:lnTo>
                    <a:pt x="1423" y="608"/>
                  </a:lnTo>
                  <a:lnTo>
                    <a:pt x="1423" y="593"/>
                  </a:lnTo>
                  <a:lnTo>
                    <a:pt x="1423" y="576"/>
                  </a:lnTo>
                  <a:lnTo>
                    <a:pt x="1423" y="561"/>
                  </a:lnTo>
                  <a:lnTo>
                    <a:pt x="1425" y="546"/>
                  </a:lnTo>
                  <a:lnTo>
                    <a:pt x="1425" y="530"/>
                  </a:lnTo>
                  <a:lnTo>
                    <a:pt x="1425" y="515"/>
                  </a:lnTo>
                  <a:lnTo>
                    <a:pt x="1425" y="500"/>
                  </a:lnTo>
                  <a:lnTo>
                    <a:pt x="1425" y="489"/>
                  </a:lnTo>
                  <a:lnTo>
                    <a:pt x="1425" y="471"/>
                  </a:lnTo>
                  <a:lnTo>
                    <a:pt x="1425" y="460"/>
                  </a:lnTo>
                  <a:lnTo>
                    <a:pt x="1425" y="447"/>
                  </a:lnTo>
                  <a:lnTo>
                    <a:pt x="1427" y="435"/>
                  </a:lnTo>
                  <a:lnTo>
                    <a:pt x="1425" y="422"/>
                  </a:lnTo>
                  <a:lnTo>
                    <a:pt x="1425" y="409"/>
                  </a:lnTo>
                  <a:lnTo>
                    <a:pt x="1425" y="397"/>
                  </a:lnTo>
                  <a:lnTo>
                    <a:pt x="1425" y="386"/>
                  </a:lnTo>
                  <a:lnTo>
                    <a:pt x="1425" y="374"/>
                  </a:lnTo>
                  <a:lnTo>
                    <a:pt x="1425" y="361"/>
                  </a:lnTo>
                  <a:lnTo>
                    <a:pt x="1425" y="352"/>
                  </a:lnTo>
                  <a:lnTo>
                    <a:pt x="1425" y="340"/>
                  </a:lnTo>
                  <a:lnTo>
                    <a:pt x="1423" y="329"/>
                  </a:lnTo>
                  <a:lnTo>
                    <a:pt x="1423" y="319"/>
                  </a:lnTo>
                  <a:lnTo>
                    <a:pt x="1423" y="308"/>
                  </a:lnTo>
                  <a:lnTo>
                    <a:pt x="1423" y="297"/>
                  </a:lnTo>
                  <a:lnTo>
                    <a:pt x="1423" y="287"/>
                  </a:lnTo>
                  <a:lnTo>
                    <a:pt x="1423" y="276"/>
                  </a:lnTo>
                  <a:lnTo>
                    <a:pt x="1423" y="268"/>
                  </a:lnTo>
                  <a:lnTo>
                    <a:pt x="1423" y="259"/>
                  </a:lnTo>
                  <a:lnTo>
                    <a:pt x="1422" y="240"/>
                  </a:lnTo>
                  <a:lnTo>
                    <a:pt x="1422" y="221"/>
                  </a:lnTo>
                  <a:lnTo>
                    <a:pt x="1420" y="205"/>
                  </a:lnTo>
                  <a:lnTo>
                    <a:pt x="1420" y="188"/>
                  </a:lnTo>
                  <a:lnTo>
                    <a:pt x="1418" y="173"/>
                  </a:lnTo>
                  <a:lnTo>
                    <a:pt x="1418" y="158"/>
                  </a:lnTo>
                  <a:lnTo>
                    <a:pt x="1418" y="143"/>
                  </a:lnTo>
                  <a:lnTo>
                    <a:pt x="1418" y="133"/>
                  </a:lnTo>
                  <a:lnTo>
                    <a:pt x="1416" y="118"/>
                  </a:lnTo>
                  <a:lnTo>
                    <a:pt x="1416" y="107"/>
                  </a:lnTo>
                  <a:lnTo>
                    <a:pt x="1414" y="95"/>
                  </a:lnTo>
                  <a:lnTo>
                    <a:pt x="1414" y="86"/>
                  </a:lnTo>
                  <a:lnTo>
                    <a:pt x="1412" y="68"/>
                  </a:lnTo>
                  <a:lnTo>
                    <a:pt x="1412" y="53"/>
                  </a:lnTo>
                  <a:lnTo>
                    <a:pt x="1410" y="42"/>
                  </a:lnTo>
                  <a:lnTo>
                    <a:pt x="1410" y="34"/>
                  </a:lnTo>
                  <a:lnTo>
                    <a:pt x="1410" y="29"/>
                  </a:lnTo>
                  <a:lnTo>
                    <a:pt x="1404" y="27"/>
                  </a:lnTo>
                  <a:lnTo>
                    <a:pt x="1395" y="25"/>
                  </a:lnTo>
                  <a:lnTo>
                    <a:pt x="1387" y="25"/>
                  </a:lnTo>
                  <a:lnTo>
                    <a:pt x="1380" y="23"/>
                  </a:lnTo>
                  <a:lnTo>
                    <a:pt x="1368" y="21"/>
                  </a:lnTo>
                  <a:lnTo>
                    <a:pt x="1359" y="21"/>
                  </a:lnTo>
                  <a:lnTo>
                    <a:pt x="1344" y="17"/>
                  </a:lnTo>
                  <a:lnTo>
                    <a:pt x="1330" y="17"/>
                  </a:lnTo>
                  <a:lnTo>
                    <a:pt x="1313" y="13"/>
                  </a:lnTo>
                  <a:lnTo>
                    <a:pt x="1298" y="13"/>
                  </a:lnTo>
                  <a:lnTo>
                    <a:pt x="1279" y="11"/>
                  </a:lnTo>
                  <a:lnTo>
                    <a:pt x="1260" y="10"/>
                  </a:lnTo>
                  <a:lnTo>
                    <a:pt x="1250" y="8"/>
                  </a:lnTo>
                  <a:lnTo>
                    <a:pt x="1241" y="8"/>
                  </a:lnTo>
                  <a:lnTo>
                    <a:pt x="1230" y="8"/>
                  </a:lnTo>
                  <a:lnTo>
                    <a:pt x="1222" y="8"/>
                  </a:lnTo>
                  <a:lnTo>
                    <a:pt x="1209" y="6"/>
                  </a:lnTo>
                  <a:lnTo>
                    <a:pt x="1199" y="6"/>
                  </a:lnTo>
                  <a:lnTo>
                    <a:pt x="1186" y="4"/>
                  </a:lnTo>
                  <a:lnTo>
                    <a:pt x="1176" y="4"/>
                  </a:lnTo>
                  <a:lnTo>
                    <a:pt x="1163" y="2"/>
                  </a:lnTo>
                  <a:lnTo>
                    <a:pt x="1150" y="2"/>
                  </a:lnTo>
                  <a:lnTo>
                    <a:pt x="1138" y="2"/>
                  </a:lnTo>
                  <a:lnTo>
                    <a:pt x="1127" y="2"/>
                  </a:lnTo>
                  <a:lnTo>
                    <a:pt x="1114" y="0"/>
                  </a:lnTo>
                  <a:lnTo>
                    <a:pt x="1100" y="0"/>
                  </a:lnTo>
                  <a:lnTo>
                    <a:pt x="1089" y="0"/>
                  </a:lnTo>
                  <a:lnTo>
                    <a:pt x="1076" y="0"/>
                  </a:lnTo>
                  <a:lnTo>
                    <a:pt x="1062" y="0"/>
                  </a:lnTo>
                  <a:lnTo>
                    <a:pt x="1049" y="0"/>
                  </a:lnTo>
                  <a:lnTo>
                    <a:pt x="1038" y="0"/>
                  </a:lnTo>
                  <a:lnTo>
                    <a:pt x="1024" y="0"/>
                  </a:lnTo>
                  <a:lnTo>
                    <a:pt x="1011" y="0"/>
                  </a:lnTo>
                  <a:lnTo>
                    <a:pt x="996" y="0"/>
                  </a:lnTo>
                  <a:lnTo>
                    <a:pt x="982" y="0"/>
                  </a:lnTo>
                  <a:lnTo>
                    <a:pt x="969" y="0"/>
                  </a:lnTo>
                  <a:lnTo>
                    <a:pt x="954" y="0"/>
                  </a:lnTo>
                  <a:lnTo>
                    <a:pt x="941" y="0"/>
                  </a:lnTo>
                  <a:lnTo>
                    <a:pt x="925" y="0"/>
                  </a:lnTo>
                  <a:lnTo>
                    <a:pt x="912" y="2"/>
                  </a:lnTo>
                  <a:lnTo>
                    <a:pt x="897" y="2"/>
                  </a:lnTo>
                  <a:lnTo>
                    <a:pt x="882" y="2"/>
                  </a:lnTo>
                  <a:lnTo>
                    <a:pt x="868" y="4"/>
                  </a:lnTo>
                  <a:lnTo>
                    <a:pt x="853" y="6"/>
                  </a:lnTo>
                  <a:lnTo>
                    <a:pt x="840" y="6"/>
                  </a:lnTo>
                  <a:lnTo>
                    <a:pt x="827" y="8"/>
                  </a:lnTo>
                  <a:lnTo>
                    <a:pt x="811" y="10"/>
                  </a:lnTo>
                  <a:lnTo>
                    <a:pt x="798" y="13"/>
                  </a:lnTo>
                  <a:lnTo>
                    <a:pt x="781" y="13"/>
                  </a:lnTo>
                  <a:lnTo>
                    <a:pt x="768" y="19"/>
                  </a:lnTo>
                  <a:lnTo>
                    <a:pt x="751" y="25"/>
                  </a:lnTo>
                  <a:lnTo>
                    <a:pt x="735" y="30"/>
                  </a:lnTo>
                  <a:lnTo>
                    <a:pt x="716" y="38"/>
                  </a:lnTo>
                  <a:lnTo>
                    <a:pt x="699" y="48"/>
                  </a:lnTo>
                  <a:lnTo>
                    <a:pt x="682" y="57"/>
                  </a:lnTo>
                  <a:lnTo>
                    <a:pt x="665" y="68"/>
                  </a:lnTo>
                  <a:lnTo>
                    <a:pt x="648" y="78"/>
                  </a:lnTo>
                  <a:lnTo>
                    <a:pt x="633" y="86"/>
                  </a:lnTo>
                  <a:lnTo>
                    <a:pt x="617" y="93"/>
                  </a:lnTo>
                  <a:lnTo>
                    <a:pt x="608" y="103"/>
                  </a:lnTo>
                  <a:lnTo>
                    <a:pt x="597" y="107"/>
                  </a:lnTo>
                  <a:lnTo>
                    <a:pt x="589" y="112"/>
                  </a:lnTo>
                  <a:lnTo>
                    <a:pt x="583" y="116"/>
                  </a:lnTo>
                  <a:lnTo>
                    <a:pt x="583" y="118"/>
                  </a:lnTo>
                  <a:lnTo>
                    <a:pt x="346" y="549"/>
                  </a:lnTo>
                  <a:lnTo>
                    <a:pt x="15" y="732"/>
                  </a:lnTo>
                  <a:lnTo>
                    <a:pt x="3" y="981"/>
                  </a:lnTo>
                  <a:lnTo>
                    <a:pt x="74" y="992"/>
                  </a:lnTo>
                  <a:lnTo>
                    <a:pt x="81" y="783"/>
                  </a:lnTo>
                  <a:lnTo>
                    <a:pt x="412" y="593"/>
                  </a:lnTo>
                  <a:lnTo>
                    <a:pt x="650" y="146"/>
                  </a:lnTo>
                  <a:lnTo>
                    <a:pt x="652" y="143"/>
                  </a:lnTo>
                  <a:lnTo>
                    <a:pt x="663" y="139"/>
                  </a:lnTo>
                  <a:lnTo>
                    <a:pt x="667" y="133"/>
                  </a:lnTo>
                  <a:lnTo>
                    <a:pt x="678" y="131"/>
                  </a:lnTo>
                  <a:lnTo>
                    <a:pt x="690" y="126"/>
                  </a:lnTo>
                  <a:lnTo>
                    <a:pt x="701" y="122"/>
                  </a:lnTo>
                  <a:lnTo>
                    <a:pt x="712" y="114"/>
                  </a:lnTo>
                  <a:lnTo>
                    <a:pt x="724" y="108"/>
                  </a:lnTo>
                  <a:lnTo>
                    <a:pt x="737" y="103"/>
                  </a:lnTo>
                  <a:lnTo>
                    <a:pt x="752" y="97"/>
                  </a:lnTo>
                  <a:lnTo>
                    <a:pt x="770" y="89"/>
                  </a:lnTo>
                  <a:lnTo>
                    <a:pt x="785" y="82"/>
                  </a:lnTo>
                  <a:lnTo>
                    <a:pt x="800" y="78"/>
                  </a:lnTo>
                  <a:lnTo>
                    <a:pt x="817" y="72"/>
                  </a:lnTo>
                  <a:lnTo>
                    <a:pt x="823" y="68"/>
                  </a:lnTo>
                  <a:lnTo>
                    <a:pt x="836" y="67"/>
                  </a:lnTo>
                  <a:lnTo>
                    <a:pt x="846" y="65"/>
                  </a:lnTo>
                  <a:lnTo>
                    <a:pt x="855" y="65"/>
                  </a:lnTo>
                  <a:lnTo>
                    <a:pt x="866" y="65"/>
                  </a:lnTo>
                  <a:lnTo>
                    <a:pt x="882" y="65"/>
                  </a:lnTo>
                  <a:lnTo>
                    <a:pt x="895" y="65"/>
                  </a:lnTo>
                  <a:lnTo>
                    <a:pt x="910" y="65"/>
                  </a:lnTo>
                  <a:lnTo>
                    <a:pt x="927" y="65"/>
                  </a:lnTo>
                  <a:lnTo>
                    <a:pt x="944" y="65"/>
                  </a:lnTo>
                  <a:lnTo>
                    <a:pt x="960" y="65"/>
                  </a:lnTo>
                  <a:lnTo>
                    <a:pt x="981" y="65"/>
                  </a:lnTo>
                  <a:lnTo>
                    <a:pt x="988" y="65"/>
                  </a:lnTo>
                  <a:lnTo>
                    <a:pt x="1000" y="65"/>
                  </a:lnTo>
                  <a:lnTo>
                    <a:pt x="1011" y="65"/>
                  </a:lnTo>
                  <a:lnTo>
                    <a:pt x="1020" y="65"/>
                  </a:lnTo>
                  <a:lnTo>
                    <a:pt x="1030" y="65"/>
                  </a:lnTo>
                  <a:lnTo>
                    <a:pt x="1041" y="65"/>
                  </a:lnTo>
                  <a:lnTo>
                    <a:pt x="1049" y="65"/>
                  </a:lnTo>
                  <a:lnTo>
                    <a:pt x="1060" y="65"/>
                  </a:lnTo>
                  <a:lnTo>
                    <a:pt x="1070" y="65"/>
                  </a:lnTo>
                  <a:lnTo>
                    <a:pt x="1081" y="65"/>
                  </a:lnTo>
                  <a:lnTo>
                    <a:pt x="1093" y="65"/>
                  </a:lnTo>
                  <a:lnTo>
                    <a:pt x="1102" y="65"/>
                  </a:lnTo>
                  <a:lnTo>
                    <a:pt x="1114" y="65"/>
                  </a:lnTo>
                  <a:lnTo>
                    <a:pt x="1123" y="65"/>
                  </a:lnTo>
                  <a:lnTo>
                    <a:pt x="1134" y="65"/>
                  </a:lnTo>
                  <a:lnTo>
                    <a:pt x="1146" y="67"/>
                  </a:lnTo>
                  <a:lnTo>
                    <a:pt x="1155" y="67"/>
                  </a:lnTo>
                  <a:lnTo>
                    <a:pt x="1167" y="67"/>
                  </a:lnTo>
                  <a:lnTo>
                    <a:pt x="1176" y="67"/>
                  </a:lnTo>
                  <a:lnTo>
                    <a:pt x="1188" y="68"/>
                  </a:lnTo>
                  <a:lnTo>
                    <a:pt x="1197" y="68"/>
                  </a:lnTo>
                  <a:lnTo>
                    <a:pt x="1207" y="68"/>
                  </a:lnTo>
                  <a:lnTo>
                    <a:pt x="1218" y="68"/>
                  </a:lnTo>
                  <a:lnTo>
                    <a:pt x="1228" y="68"/>
                  </a:lnTo>
                  <a:lnTo>
                    <a:pt x="1237" y="68"/>
                  </a:lnTo>
                  <a:lnTo>
                    <a:pt x="1249" y="70"/>
                  </a:lnTo>
                  <a:lnTo>
                    <a:pt x="1258" y="70"/>
                  </a:lnTo>
                  <a:lnTo>
                    <a:pt x="1269" y="72"/>
                  </a:lnTo>
                  <a:lnTo>
                    <a:pt x="1287" y="72"/>
                  </a:lnTo>
                  <a:lnTo>
                    <a:pt x="1307" y="74"/>
                  </a:lnTo>
                  <a:lnTo>
                    <a:pt x="1325" y="76"/>
                  </a:lnTo>
                  <a:lnTo>
                    <a:pt x="1344" y="78"/>
                  </a:lnTo>
                  <a:lnTo>
                    <a:pt x="1344" y="82"/>
                  </a:lnTo>
                  <a:lnTo>
                    <a:pt x="1345" y="87"/>
                  </a:lnTo>
                  <a:lnTo>
                    <a:pt x="1349" y="101"/>
                  </a:lnTo>
                  <a:lnTo>
                    <a:pt x="1349" y="107"/>
                  </a:lnTo>
                  <a:lnTo>
                    <a:pt x="1349" y="114"/>
                  </a:lnTo>
                  <a:lnTo>
                    <a:pt x="1351" y="124"/>
                  </a:lnTo>
                  <a:lnTo>
                    <a:pt x="1353" y="133"/>
                  </a:lnTo>
                  <a:lnTo>
                    <a:pt x="1353" y="145"/>
                  </a:lnTo>
                  <a:lnTo>
                    <a:pt x="1355" y="160"/>
                  </a:lnTo>
                  <a:lnTo>
                    <a:pt x="1357" y="173"/>
                  </a:lnTo>
                  <a:lnTo>
                    <a:pt x="1359" y="188"/>
                  </a:lnTo>
                  <a:lnTo>
                    <a:pt x="1359" y="205"/>
                  </a:lnTo>
                  <a:lnTo>
                    <a:pt x="1359" y="222"/>
                  </a:lnTo>
                  <a:lnTo>
                    <a:pt x="1359" y="232"/>
                  </a:lnTo>
                  <a:lnTo>
                    <a:pt x="1359" y="243"/>
                  </a:lnTo>
                  <a:lnTo>
                    <a:pt x="1359" y="253"/>
                  </a:lnTo>
                  <a:lnTo>
                    <a:pt x="1361" y="264"/>
                  </a:lnTo>
                  <a:lnTo>
                    <a:pt x="1361" y="274"/>
                  </a:lnTo>
                  <a:lnTo>
                    <a:pt x="1361" y="285"/>
                  </a:lnTo>
                  <a:lnTo>
                    <a:pt x="1361" y="297"/>
                  </a:lnTo>
                  <a:lnTo>
                    <a:pt x="1361" y="310"/>
                  </a:lnTo>
                  <a:lnTo>
                    <a:pt x="1361" y="321"/>
                  </a:lnTo>
                  <a:lnTo>
                    <a:pt x="1361" y="335"/>
                  </a:lnTo>
                  <a:lnTo>
                    <a:pt x="1361" y="350"/>
                  </a:lnTo>
                  <a:lnTo>
                    <a:pt x="1363" y="365"/>
                  </a:lnTo>
                  <a:lnTo>
                    <a:pt x="1361" y="378"/>
                  </a:lnTo>
                  <a:lnTo>
                    <a:pt x="1361" y="392"/>
                  </a:lnTo>
                  <a:lnTo>
                    <a:pt x="1361" y="407"/>
                  </a:lnTo>
                  <a:lnTo>
                    <a:pt x="1361" y="424"/>
                  </a:lnTo>
                  <a:lnTo>
                    <a:pt x="1361" y="439"/>
                  </a:lnTo>
                  <a:lnTo>
                    <a:pt x="1361" y="458"/>
                  </a:lnTo>
                  <a:lnTo>
                    <a:pt x="1361" y="475"/>
                  </a:lnTo>
                  <a:lnTo>
                    <a:pt x="1361" y="494"/>
                  </a:lnTo>
                  <a:lnTo>
                    <a:pt x="1361" y="511"/>
                  </a:lnTo>
                  <a:lnTo>
                    <a:pt x="1361" y="530"/>
                  </a:lnTo>
                  <a:lnTo>
                    <a:pt x="1361" y="547"/>
                  </a:lnTo>
                  <a:lnTo>
                    <a:pt x="1361" y="570"/>
                  </a:lnTo>
                  <a:lnTo>
                    <a:pt x="1361" y="591"/>
                  </a:lnTo>
                  <a:lnTo>
                    <a:pt x="1361" y="612"/>
                  </a:lnTo>
                  <a:lnTo>
                    <a:pt x="1361" y="633"/>
                  </a:lnTo>
                  <a:lnTo>
                    <a:pt x="1361" y="656"/>
                  </a:lnTo>
                  <a:lnTo>
                    <a:pt x="1361" y="677"/>
                  </a:lnTo>
                  <a:lnTo>
                    <a:pt x="1361" y="698"/>
                  </a:lnTo>
                  <a:lnTo>
                    <a:pt x="1359" y="719"/>
                  </a:lnTo>
                  <a:lnTo>
                    <a:pt x="1359" y="739"/>
                  </a:lnTo>
                  <a:lnTo>
                    <a:pt x="1357" y="758"/>
                  </a:lnTo>
                  <a:lnTo>
                    <a:pt x="1357" y="777"/>
                  </a:lnTo>
                  <a:lnTo>
                    <a:pt x="1357" y="795"/>
                  </a:lnTo>
                  <a:lnTo>
                    <a:pt x="1357" y="815"/>
                  </a:lnTo>
                  <a:lnTo>
                    <a:pt x="1355" y="831"/>
                  </a:lnTo>
                  <a:lnTo>
                    <a:pt x="1355" y="848"/>
                  </a:lnTo>
                  <a:lnTo>
                    <a:pt x="1353" y="865"/>
                  </a:lnTo>
                  <a:lnTo>
                    <a:pt x="1353" y="882"/>
                  </a:lnTo>
                  <a:lnTo>
                    <a:pt x="1353" y="897"/>
                  </a:lnTo>
                  <a:lnTo>
                    <a:pt x="1353" y="912"/>
                  </a:lnTo>
                  <a:lnTo>
                    <a:pt x="1353" y="926"/>
                  </a:lnTo>
                  <a:lnTo>
                    <a:pt x="1353" y="943"/>
                  </a:lnTo>
                  <a:lnTo>
                    <a:pt x="1351" y="954"/>
                  </a:lnTo>
                  <a:lnTo>
                    <a:pt x="1351" y="967"/>
                  </a:lnTo>
                  <a:lnTo>
                    <a:pt x="1351" y="981"/>
                  </a:lnTo>
                  <a:lnTo>
                    <a:pt x="1351" y="992"/>
                  </a:lnTo>
                  <a:lnTo>
                    <a:pt x="1349" y="1004"/>
                  </a:lnTo>
                  <a:lnTo>
                    <a:pt x="1349" y="1013"/>
                  </a:lnTo>
                  <a:lnTo>
                    <a:pt x="1349" y="1025"/>
                  </a:lnTo>
                  <a:lnTo>
                    <a:pt x="1349" y="1036"/>
                  </a:lnTo>
                  <a:lnTo>
                    <a:pt x="1349" y="1045"/>
                  </a:lnTo>
                  <a:lnTo>
                    <a:pt x="1349" y="1057"/>
                  </a:lnTo>
                  <a:lnTo>
                    <a:pt x="1349" y="1064"/>
                  </a:lnTo>
                  <a:lnTo>
                    <a:pt x="1349" y="1074"/>
                  </a:lnTo>
                  <a:lnTo>
                    <a:pt x="1349" y="1091"/>
                  </a:lnTo>
                  <a:lnTo>
                    <a:pt x="1349" y="1108"/>
                  </a:lnTo>
                  <a:lnTo>
                    <a:pt x="1347" y="1120"/>
                  </a:lnTo>
                  <a:lnTo>
                    <a:pt x="1347" y="1133"/>
                  </a:lnTo>
                  <a:lnTo>
                    <a:pt x="1347" y="1142"/>
                  </a:lnTo>
                  <a:lnTo>
                    <a:pt x="1347" y="1152"/>
                  </a:lnTo>
                  <a:lnTo>
                    <a:pt x="1347" y="1169"/>
                  </a:lnTo>
                  <a:lnTo>
                    <a:pt x="1347" y="1182"/>
                  </a:lnTo>
                  <a:lnTo>
                    <a:pt x="1347" y="1190"/>
                  </a:lnTo>
                  <a:lnTo>
                    <a:pt x="1347" y="1197"/>
                  </a:lnTo>
                  <a:lnTo>
                    <a:pt x="1347" y="1199"/>
                  </a:lnTo>
                  <a:lnTo>
                    <a:pt x="1349" y="1201"/>
                  </a:lnTo>
                  <a:lnTo>
                    <a:pt x="1045" y="1201"/>
                  </a:lnTo>
                  <a:lnTo>
                    <a:pt x="1043" y="1199"/>
                  </a:lnTo>
                  <a:lnTo>
                    <a:pt x="1041" y="1190"/>
                  </a:lnTo>
                  <a:lnTo>
                    <a:pt x="1036" y="1175"/>
                  </a:lnTo>
                  <a:lnTo>
                    <a:pt x="1028" y="1161"/>
                  </a:lnTo>
                  <a:lnTo>
                    <a:pt x="1022" y="1150"/>
                  </a:lnTo>
                  <a:lnTo>
                    <a:pt x="1017" y="1140"/>
                  </a:lnTo>
                  <a:lnTo>
                    <a:pt x="1011" y="1129"/>
                  </a:lnTo>
                  <a:lnTo>
                    <a:pt x="1005" y="1118"/>
                  </a:lnTo>
                  <a:lnTo>
                    <a:pt x="996" y="1106"/>
                  </a:lnTo>
                  <a:lnTo>
                    <a:pt x="986" y="1095"/>
                  </a:lnTo>
                  <a:lnTo>
                    <a:pt x="979" y="1083"/>
                  </a:lnTo>
                  <a:lnTo>
                    <a:pt x="969" y="1072"/>
                  </a:lnTo>
                  <a:lnTo>
                    <a:pt x="958" y="1061"/>
                  </a:lnTo>
                  <a:lnTo>
                    <a:pt x="944" y="1047"/>
                  </a:lnTo>
                  <a:lnTo>
                    <a:pt x="931" y="1034"/>
                  </a:lnTo>
                  <a:lnTo>
                    <a:pt x="918" y="1025"/>
                  </a:lnTo>
                  <a:lnTo>
                    <a:pt x="903" y="1013"/>
                  </a:lnTo>
                  <a:lnTo>
                    <a:pt x="885" y="1004"/>
                  </a:lnTo>
                  <a:lnTo>
                    <a:pt x="866" y="992"/>
                  </a:lnTo>
                  <a:lnTo>
                    <a:pt x="849" y="983"/>
                  </a:lnTo>
                  <a:lnTo>
                    <a:pt x="838" y="979"/>
                  </a:lnTo>
                  <a:lnTo>
                    <a:pt x="827" y="973"/>
                  </a:lnTo>
                  <a:lnTo>
                    <a:pt x="817" y="969"/>
                  </a:lnTo>
                  <a:lnTo>
                    <a:pt x="806" y="966"/>
                  </a:lnTo>
                  <a:lnTo>
                    <a:pt x="794" y="962"/>
                  </a:lnTo>
                  <a:lnTo>
                    <a:pt x="783" y="960"/>
                  </a:lnTo>
                  <a:lnTo>
                    <a:pt x="771" y="956"/>
                  </a:lnTo>
                  <a:lnTo>
                    <a:pt x="760" y="954"/>
                  </a:lnTo>
                  <a:lnTo>
                    <a:pt x="745" y="952"/>
                  </a:lnTo>
                  <a:lnTo>
                    <a:pt x="733" y="950"/>
                  </a:lnTo>
                  <a:lnTo>
                    <a:pt x="720" y="947"/>
                  </a:lnTo>
                  <a:lnTo>
                    <a:pt x="709" y="947"/>
                  </a:lnTo>
                  <a:lnTo>
                    <a:pt x="692" y="945"/>
                  </a:lnTo>
                  <a:lnTo>
                    <a:pt x="680" y="945"/>
                  </a:lnTo>
                  <a:lnTo>
                    <a:pt x="665" y="945"/>
                  </a:lnTo>
                  <a:lnTo>
                    <a:pt x="652" y="945"/>
                  </a:lnTo>
                  <a:lnTo>
                    <a:pt x="636" y="945"/>
                  </a:lnTo>
                  <a:lnTo>
                    <a:pt x="619" y="945"/>
                  </a:lnTo>
                  <a:lnTo>
                    <a:pt x="606" y="945"/>
                  </a:lnTo>
                  <a:lnTo>
                    <a:pt x="593" y="947"/>
                  </a:lnTo>
                  <a:lnTo>
                    <a:pt x="578" y="947"/>
                  </a:lnTo>
                  <a:lnTo>
                    <a:pt x="564" y="950"/>
                  </a:lnTo>
                  <a:lnTo>
                    <a:pt x="551" y="952"/>
                  </a:lnTo>
                  <a:lnTo>
                    <a:pt x="540" y="954"/>
                  </a:lnTo>
                  <a:lnTo>
                    <a:pt x="528" y="956"/>
                  </a:lnTo>
                  <a:lnTo>
                    <a:pt x="515" y="960"/>
                  </a:lnTo>
                  <a:lnTo>
                    <a:pt x="505" y="962"/>
                  </a:lnTo>
                  <a:lnTo>
                    <a:pt x="494" y="967"/>
                  </a:lnTo>
                  <a:lnTo>
                    <a:pt x="481" y="971"/>
                  </a:lnTo>
                  <a:lnTo>
                    <a:pt x="471" y="975"/>
                  </a:lnTo>
                  <a:lnTo>
                    <a:pt x="462" y="981"/>
                  </a:lnTo>
                  <a:lnTo>
                    <a:pt x="452" y="985"/>
                  </a:lnTo>
                  <a:lnTo>
                    <a:pt x="443" y="988"/>
                  </a:lnTo>
                  <a:lnTo>
                    <a:pt x="431" y="994"/>
                  </a:lnTo>
                  <a:lnTo>
                    <a:pt x="424" y="1000"/>
                  </a:lnTo>
                  <a:lnTo>
                    <a:pt x="414" y="1005"/>
                  </a:lnTo>
                  <a:lnTo>
                    <a:pt x="397" y="1017"/>
                  </a:lnTo>
                  <a:lnTo>
                    <a:pt x="382" y="1030"/>
                  </a:lnTo>
                  <a:lnTo>
                    <a:pt x="367" y="1040"/>
                  </a:lnTo>
                  <a:lnTo>
                    <a:pt x="353" y="1055"/>
                  </a:lnTo>
                  <a:lnTo>
                    <a:pt x="342" y="1066"/>
                  </a:lnTo>
                  <a:lnTo>
                    <a:pt x="332" y="1082"/>
                  </a:lnTo>
                  <a:lnTo>
                    <a:pt x="319" y="1091"/>
                  </a:lnTo>
                  <a:lnTo>
                    <a:pt x="309" y="1106"/>
                  </a:lnTo>
                  <a:lnTo>
                    <a:pt x="300" y="1118"/>
                  </a:lnTo>
                  <a:lnTo>
                    <a:pt x="292" y="1131"/>
                  </a:lnTo>
                  <a:lnTo>
                    <a:pt x="287" y="1142"/>
                  </a:lnTo>
                  <a:lnTo>
                    <a:pt x="281" y="1154"/>
                  </a:lnTo>
                  <a:lnTo>
                    <a:pt x="275" y="1165"/>
                  </a:lnTo>
                  <a:lnTo>
                    <a:pt x="271" y="1175"/>
                  </a:lnTo>
                  <a:lnTo>
                    <a:pt x="264" y="1192"/>
                  </a:lnTo>
                  <a:lnTo>
                    <a:pt x="258" y="1207"/>
                  </a:lnTo>
                  <a:lnTo>
                    <a:pt x="256" y="1216"/>
                  </a:lnTo>
                  <a:lnTo>
                    <a:pt x="256" y="1220"/>
                  </a:lnTo>
                  <a:lnTo>
                    <a:pt x="156" y="1226"/>
                  </a:lnTo>
                  <a:lnTo>
                    <a:pt x="72" y="1197"/>
                  </a:lnTo>
                  <a:lnTo>
                    <a:pt x="74" y="1061"/>
                  </a:lnTo>
                  <a:lnTo>
                    <a:pt x="5" y="1055"/>
                  </a:lnTo>
                  <a:lnTo>
                    <a:pt x="0" y="1258"/>
                  </a:lnTo>
                  <a:lnTo>
                    <a:pt x="152" y="1296"/>
                  </a:lnTo>
                  <a:lnTo>
                    <a:pt x="304" y="1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3" name="Freeform 754">
              <a:extLst>
                <a:ext uri="{FF2B5EF4-FFF2-40B4-BE49-F238E27FC236}">
                  <a16:creationId xmlns:a16="http://schemas.microsoft.com/office/drawing/2014/main" id="{700AE6F8-32C7-4C8B-BBFF-3773521A054A}"/>
                </a:ext>
              </a:extLst>
            </p:cNvPr>
            <p:cNvSpPr>
              <a:spLocks/>
            </p:cNvSpPr>
            <p:nvPr/>
          </p:nvSpPr>
          <p:spPr bwMode="auto">
            <a:xfrm>
              <a:off x="3068" y="3591"/>
              <a:ext cx="35" cy="93"/>
            </a:xfrm>
            <a:custGeom>
              <a:avLst/>
              <a:gdLst>
                <a:gd name="T0" fmla="*/ 0 w 71"/>
                <a:gd name="T1" fmla="*/ 0 h 186"/>
                <a:gd name="T2" fmla="*/ 0 w 71"/>
                <a:gd name="T3" fmla="*/ 1 h 186"/>
                <a:gd name="T4" fmla="*/ 0 w 71"/>
                <a:gd name="T5" fmla="*/ 1 h 186"/>
                <a:gd name="T6" fmla="*/ 0 w 71"/>
                <a:gd name="T7" fmla="*/ 1 h 186"/>
                <a:gd name="T8" fmla="*/ 0 w 71"/>
                <a:gd name="T9" fmla="*/ 0 h 186"/>
                <a:gd name="T10" fmla="*/ 0 w 71"/>
                <a:gd name="T11" fmla="*/ 0 h 186"/>
                <a:gd name="T12" fmla="*/ 0 60000 65536"/>
                <a:gd name="T13" fmla="*/ 0 60000 65536"/>
                <a:gd name="T14" fmla="*/ 0 60000 65536"/>
                <a:gd name="T15" fmla="*/ 0 60000 65536"/>
                <a:gd name="T16" fmla="*/ 0 60000 65536"/>
                <a:gd name="T17" fmla="*/ 0 60000 65536"/>
                <a:gd name="T18" fmla="*/ 0 w 71"/>
                <a:gd name="T19" fmla="*/ 0 h 186"/>
                <a:gd name="T20" fmla="*/ 71 w 71"/>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71" h="186">
                  <a:moveTo>
                    <a:pt x="2" y="0"/>
                  </a:moveTo>
                  <a:lnTo>
                    <a:pt x="0" y="180"/>
                  </a:lnTo>
                  <a:lnTo>
                    <a:pt x="69" y="186"/>
                  </a:lnTo>
                  <a:lnTo>
                    <a:pt x="71" y="24"/>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33" name="Group 755">
            <a:extLst>
              <a:ext uri="{FF2B5EF4-FFF2-40B4-BE49-F238E27FC236}">
                <a16:creationId xmlns:a16="http://schemas.microsoft.com/office/drawing/2014/main" id="{CB252BF4-7878-4BA0-8B0A-4638E7C4D6FB}"/>
              </a:ext>
            </a:extLst>
          </p:cNvPr>
          <p:cNvGrpSpPr>
            <a:grpSpLocks/>
          </p:cNvGrpSpPr>
          <p:nvPr/>
        </p:nvGrpSpPr>
        <p:grpSpPr bwMode="auto">
          <a:xfrm>
            <a:off x="1090613" y="2955925"/>
            <a:ext cx="541337" cy="774700"/>
            <a:chOff x="909" y="1536"/>
            <a:chExt cx="710" cy="1016"/>
          </a:xfrm>
        </p:grpSpPr>
        <p:sp>
          <p:nvSpPr>
            <p:cNvPr id="27783" name="Freeform 756">
              <a:extLst>
                <a:ext uri="{FF2B5EF4-FFF2-40B4-BE49-F238E27FC236}">
                  <a16:creationId xmlns:a16="http://schemas.microsoft.com/office/drawing/2014/main" id="{60648B1C-B7FE-466B-AC11-252850EBDB78}"/>
                </a:ext>
              </a:extLst>
            </p:cNvPr>
            <p:cNvSpPr>
              <a:spLocks/>
            </p:cNvSpPr>
            <p:nvPr/>
          </p:nvSpPr>
          <p:spPr bwMode="auto">
            <a:xfrm>
              <a:off x="1490" y="1712"/>
              <a:ext cx="86" cy="73"/>
            </a:xfrm>
            <a:custGeom>
              <a:avLst/>
              <a:gdLst>
                <a:gd name="T0" fmla="*/ 1 w 171"/>
                <a:gd name="T1" fmla="*/ 1 h 146"/>
                <a:gd name="T2" fmla="*/ 1 w 171"/>
                <a:gd name="T3" fmla="*/ 0 h 146"/>
                <a:gd name="T4" fmla="*/ 1 w 171"/>
                <a:gd name="T5" fmla="*/ 1 h 146"/>
                <a:gd name="T6" fmla="*/ 1 w 171"/>
                <a:gd name="T7" fmla="*/ 1 h 146"/>
                <a:gd name="T8" fmla="*/ 0 w 171"/>
                <a:gd name="T9" fmla="*/ 1 h 146"/>
                <a:gd name="T10" fmla="*/ 1 w 171"/>
                <a:gd name="T11" fmla="*/ 1 h 146"/>
                <a:gd name="T12" fmla="*/ 0 60000 65536"/>
                <a:gd name="T13" fmla="*/ 0 60000 65536"/>
                <a:gd name="T14" fmla="*/ 0 60000 65536"/>
                <a:gd name="T15" fmla="*/ 0 60000 65536"/>
                <a:gd name="T16" fmla="*/ 0 60000 65536"/>
                <a:gd name="T17" fmla="*/ 0 60000 65536"/>
                <a:gd name="T18" fmla="*/ 0 w 171"/>
                <a:gd name="T19" fmla="*/ 0 h 146"/>
                <a:gd name="T20" fmla="*/ 171 w 171"/>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71" h="146">
                  <a:moveTo>
                    <a:pt x="24" y="130"/>
                  </a:moveTo>
                  <a:lnTo>
                    <a:pt x="158" y="0"/>
                  </a:lnTo>
                  <a:lnTo>
                    <a:pt x="171" y="10"/>
                  </a:lnTo>
                  <a:lnTo>
                    <a:pt x="34" y="146"/>
                  </a:lnTo>
                  <a:lnTo>
                    <a:pt x="0" y="144"/>
                  </a:lnTo>
                  <a:lnTo>
                    <a:pt x="24" y="130"/>
                  </a:lnTo>
                  <a:close/>
                </a:path>
              </a:pathLst>
            </a:custGeom>
            <a:solidFill>
              <a:srgbClr val="212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84" name="Freeform 757">
              <a:extLst>
                <a:ext uri="{FF2B5EF4-FFF2-40B4-BE49-F238E27FC236}">
                  <a16:creationId xmlns:a16="http://schemas.microsoft.com/office/drawing/2014/main" id="{3CF79333-A026-4C82-99B4-1448D24186F8}"/>
                </a:ext>
              </a:extLst>
            </p:cNvPr>
            <p:cNvSpPr>
              <a:spLocks/>
            </p:cNvSpPr>
            <p:nvPr/>
          </p:nvSpPr>
          <p:spPr bwMode="auto">
            <a:xfrm>
              <a:off x="1062" y="1639"/>
              <a:ext cx="136" cy="173"/>
            </a:xfrm>
            <a:custGeom>
              <a:avLst/>
              <a:gdLst>
                <a:gd name="T0" fmla="*/ 1 w 271"/>
                <a:gd name="T1" fmla="*/ 0 h 346"/>
                <a:gd name="T2" fmla="*/ 1 w 271"/>
                <a:gd name="T3" fmla="*/ 1 h 346"/>
                <a:gd name="T4" fmla="*/ 0 w 271"/>
                <a:gd name="T5" fmla="*/ 1 h 346"/>
                <a:gd name="T6" fmla="*/ 1 w 271"/>
                <a:gd name="T7" fmla="*/ 1 h 346"/>
                <a:gd name="T8" fmla="*/ 1 w 271"/>
                <a:gd name="T9" fmla="*/ 0 h 346"/>
                <a:gd name="T10" fmla="*/ 0 60000 65536"/>
                <a:gd name="T11" fmla="*/ 0 60000 65536"/>
                <a:gd name="T12" fmla="*/ 0 60000 65536"/>
                <a:gd name="T13" fmla="*/ 0 60000 65536"/>
                <a:gd name="T14" fmla="*/ 0 60000 65536"/>
                <a:gd name="T15" fmla="*/ 0 w 271"/>
                <a:gd name="T16" fmla="*/ 0 h 346"/>
                <a:gd name="T17" fmla="*/ 271 w 271"/>
                <a:gd name="T18" fmla="*/ 346 h 346"/>
              </a:gdLst>
              <a:ahLst/>
              <a:cxnLst>
                <a:cxn ang="T10">
                  <a:pos x="T0" y="T1"/>
                </a:cxn>
                <a:cxn ang="T11">
                  <a:pos x="T2" y="T3"/>
                </a:cxn>
                <a:cxn ang="T12">
                  <a:pos x="T4" y="T5"/>
                </a:cxn>
                <a:cxn ang="T13">
                  <a:pos x="T6" y="T7"/>
                </a:cxn>
                <a:cxn ang="T14">
                  <a:pos x="T8" y="T9"/>
                </a:cxn>
              </a:cxnLst>
              <a:rect l="T15" t="T16" r="T17" b="T18"/>
              <a:pathLst>
                <a:path w="271" h="346">
                  <a:moveTo>
                    <a:pt x="271" y="0"/>
                  </a:moveTo>
                  <a:lnTo>
                    <a:pt x="9" y="346"/>
                  </a:lnTo>
                  <a:lnTo>
                    <a:pt x="0" y="344"/>
                  </a:lnTo>
                  <a:lnTo>
                    <a:pt x="261" y="5"/>
                  </a:lnTo>
                  <a:lnTo>
                    <a:pt x="271" y="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85" name="Freeform 758">
              <a:extLst>
                <a:ext uri="{FF2B5EF4-FFF2-40B4-BE49-F238E27FC236}">
                  <a16:creationId xmlns:a16="http://schemas.microsoft.com/office/drawing/2014/main" id="{16BBED65-C2CE-46CB-8E8A-C10FD6D29868}"/>
                </a:ext>
              </a:extLst>
            </p:cNvPr>
            <p:cNvSpPr>
              <a:spLocks/>
            </p:cNvSpPr>
            <p:nvPr/>
          </p:nvSpPr>
          <p:spPr bwMode="auto">
            <a:xfrm>
              <a:off x="1205" y="1645"/>
              <a:ext cx="102" cy="193"/>
            </a:xfrm>
            <a:custGeom>
              <a:avLst/>
              <a:gdLst>
                <a:gd name="T0" fmla="*/ 0 w 204"/>
                <a:gd name="T1" fmla="*/ 0 h 386"/>
                <a:gd name="T2" fmla="*/ 1 w 204"/>
                <a:gd name="T3" fmla="*/ 1 h 386"/>
                <a:gd name="T4" fmla="*/ 1 w 204"/>
                <a:gd name="T5" fmla="*/ 1 h 386"/>
                <a:gd name="T6" fmla="*/ 1 w 204"/>
                <a:gd name="T7" fmla="*/ 1 h 386"/>
                <a:gd name="T8" fmla="*/ 1 w 204"/>
                <a:gd name="T9" fmla="*/ 1 h 386"/>
                <a:gd name="T10" fmla="*/ 1 w 204"/>
                <a:gd name="T11" fmla="*/ 1 h 386"/>
                <a:gd name="T12" fmla="*/ 1 w 204"/>
                <a:gd name="T13" fmla="*/ 1 h 386"/>
                <a:gd name="T14" fmla="*/ 0 w 204"/>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204"/>
                <a:gd name="T25" fmla="*/ 0 h 386"/>
                <a:gd name="T26" fmla="*/ 204 w 204"/>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4" h="386">
                  <a:moveTo>
                    <a:pt x="0" y="0"/>
                  </a:moveTo>
                  <a:lnTo>
                    <a:pt x="195" y="383"/>
                  </a:lnTo>
                  <a:lnTo>
                    <a:pt x="204" y="386"/>
                  </a:lnTo>
                  <a:lnTo>
                    <a:pt x="13" y="10"/>
                  </a:lnTo>
                  <a:lnTo>
                    <a:pt x="12" y="9"/>
                  </a:lnTo>
                  <a:lnTo>
                    <a:pt x="8" y="7"/>
                  </a:lnTo>
                  <a:lnTo>
                    <a:pt x="3" y="3"/>
                  </a:lnTo>
                  <a:lnTo>
                    <a:pt x="0" y="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86" name="Freeform 759">
              <a:extLst>
                <a:ext uri="{FF2B5EF4-FFF2-40B4-BE49-F238E27FC236}">
                  <a16:creationId xmlns:a16="http://schemas.microsoft.com/office/drawing/2014/main" id="{0F8F3738-1F68-463D-8E10-937901B8F41E}"/>
                </a:ext>
              </a:extLst>
            </p:cNvPr>
            <p:cNvSpPr>
              <a:spLocks/>
            </p:cNvSpPr>
            <p:nvPr/>
          </p:nvSpPr>
          <p:spPr bwMode="auto">
            <a:xfrm>
              <a:off x="1056" y="1807"/>
              <a:ext cx="254" cy="34"/>
            </a:xfrm>
            <a:custGeom>
              <a:avLst/>
              <a:gdLst>
                <a:gd name="T0" fmla="*/ 0 w 509"/>
                <a:gd name="T1" fmla="*/ 0 h 68"/>
                <a:gd name="T2" fmla="*/ 0 w 509"/>
                <a:gd name="T3" fmla="*/ 1 h 68"/>
                <a:gd name="T4" fmla="*/ 0 w 509"/>
                <a:gd name="T5" fmla="*/ 1 h 68"/>
                <a:gd name="T6" fmla="*/ 0 w 509"/>
                <a:gd name="T7" fmla="*/ 1 h 68"/>
                <a:gd name="T8" fmla="*/ 0 w 509"/>
                <a:gd name="T9" fmla="*/ 0 h 68"/>
                <a:gd name="T10" fmla="*/ 0 60000 65536"/>
                <a:gd name="T11" fmla="*/ 0 60000 65536"/>
                <a:gd name="T12" fmla="*/ 0 60000 65536"/>
                <a:gd name="T13" fmla="*/ 0 60000 65536"/>
                <a:gd name="T14" fmla="*/ 0 60000 65536"/>
                <a:gd name="T15" fmla="*/ 0 w 509"/>
                <a:gd name="T16" fmla="*/ 0 h 68"/>
                <a:gd name="T17" fmla="*/ 509 w 509"/>
                <a:gd name="T18" fmla="*/ 68 h 68"/>
              </a:gdLst>
              <a:ahLst/>
              <a:cxnLst>
                <a:cxn ang="T10">
                  <a:pos x="T0" y="T1"/>
                </a:cxn>
                <a:cxn ang="T11">
                  <a:pos x="T2" y="T3"/>
                </a:cxn>
                <a:cxn ang="T12">
                  <a:pos x="T4" y="T5"/>
                </a:cxn>
                <a:cxn ang="T13">
                  <a:pos x="T6" y="T7"/>
                </a:cxn>
                <a:cxn ang="T14">
                  <a:pos x="T8" y="T9"/>
                </a:cxn>
              </a:cxnLst>
              <a:rect l="T15" t="T16" r="T17" b="T18"/>
              <a:pathLst>
                <a:path w="509" h="68">
                  <a:moveTo>
                    <a:pt x="0" y="0"/>
                  </a:moveTo>
                  <a:lnTo>
                    <a:pt x="509" y="54"/>
                  </a:lnTo>
                  <a:lnTo>
                    <a:pt x="502" y="68"/>
                  </a:lnTo>
                  <a:lnTo>
                    <a:pt x="0" y="13"/>
                  </a:lnTo>
                  <a:lnTo>
                    <a:pt x="0" y="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87" name="Freeform 760">
              <a:extLst>
                <a:ext uri="{FF2B5EF4-FFF2-40B4-BE49-F238E27FC236}">
                  <a16:creationId xmlns:a16="http://schemas.microsoft.com/office/drawing/2014/main" id="{56E57005-C6FD-431C-AB45-B45AAE9CC565}"/>
                </a:ext>
              </a:extLst>
            </p:cNvPr>
            <p:cNvSpPr>
              <a:spLocks/>
            </p:cNvSpPr>
            <p:nvPr/>
          </p:nvSpPr>
          <p:spPr bwMode="auto">
            <a:xfrm>
              <a:off x="992" y="2035"/>
              <a:ext cx="201" cy="67"/>
            </a:xfrm>
            <a:custGeom>
              <a:avLst/>
              <a:gdLst>
                <a:gd name="T0" fmla="*/ 1 w 402"/>
                <a:gd name="T1" fmla="*/ 0 h 132"/>
                <a:gd name="T2" fmla="*/ 1 w 402"/>
                <a:gd name="T3" fmla="*/ 1 h 132"/>
                <a:gd name="T4" fmla="*/ 1 w 402"/>
                <a:gd name="T5" fmla="*/ 1 h 132"/>
                <a:gd name="T6" fmla="*/ 1 w 402"/>
                <a:gd name="T7" fmla="*/ 1 h 132"/>
                <a:gd name="T8" fmla="*/ 1 w 402"/>
                <a:gd name="T9" fmla="*/ 1 h 132"/>
                <a:gd name="T10" fmla="*/ 1 w 402"/>
                <a:gd name="T11" fmla="*/ 1 h 132"/>
                <a:gd name="T12" fmla="*/ 1 w 402"/>
                <a:gd name="T13" fmla="*/ 1 h 132"/>
                <a:gd name="T14" fmla="*/ 1 w 402"/>
                <a:gd name="T15" fmla="*/ 1 h 132"/>
                <a:gd name="T16" fmla="*/ 1 w 402"/>
                <a:gd name="T17" fmla="*/ 1 h 132"/>
                <a:gd name="T18" fmla="*/ 1 w 402"/>
                <a:gd name="T19" fmla="*/ 1 h 132"/>
                <a:gd name="T20" fmla="*/ 1 w 402"/>
                <a:gd name="T21" fmla="*/ 1 h 132"/>
                <a:gd name="T22" fmla="*/ 1 w 402"/>
                <a:gd name="T23" fmla="*/ 1 h 132"/>
                <a:gd name="T24" fmla="*/ 1 w 402"/>
                <a:gd name="T25" fmla="*/ 1 h 132"/>
                <a:gd name="T26" fmla="*/ 1 w 402"/>
                <a:gd name="T27" fmla="*/ 1 h 132"/>
                <a:gd name="T28" fmla="*/ 1 w 402"/>
                <a:gd name="T29" fmla="*/ 1 h 132"/>
                <a:gd name="T30" fmla="*/ 1 w 402"/>
                <a:gd name="T31" fmla="*/ 1 h 132"/>
                <a:gd name="T32" fmla="*/ 1 w 402"/>
                <a:gd name="T33" fmla="*/ 1 h 132"/>
                <a:gd name="T34" fmla="*/ 1 w 402"/>
                <a:gd name="T35" fmla="*/ 1 h 132"/>
                <a:gd name="T36" fmla="*/ 1 w 402"/>
                <a:gd name="T37" fmla="*/ 1 h 132"/>
                <a:gd name="T38" fmla="*/ 1 w 402"/>
                <a:gd name="T39" fmla="*/ 1 h 132"/>
                <a:gd name="T40" fmla="*/ 1 w 402"/>
                <a:gd name="T41" fmla="*/ 1 h 132"/>
                <a:gd name="T42" fmla="*/ 1 w 402"/>
                <a:gd name="T43" fmla="*/ 1 h 132"/>
                <a:gd name="T44" fmla="*/ 1 w 402"/>
                <a:gd name="T45" fmla="*/ 1 h 132"/>
                <a:gd name="T46" fmla="*/ 1 w 402"/>
                <a:gd name="T47" fmla="*/ 1 h 132"/>
                <a:gd name="T48" fmla="*/ 1 w 402"/>
                <a:gd name="T49" fmla="*/ 1 h 132"/>
                <a:gd name="T50" fmla="*/ 1 w 402"/>
                <a:gd name="T51" fmla="*/ 1 h 132"/>
                <a:gd name="T52" fmla="*/ 1 w 402"/>
                <a:gd name="T53" fmla="*/ 1 h 132"/>
                <a:gd name="T54" fmla="*/ 1 w 402"/>
                <a:gd name="T55" fmla="*/ 1 h 132"/>
                <a:gd name="T56" fmla="*/ 1 w 402"/>
                <a:gd name="T57" fmla="*/ 1 h 132"/>
                <a:gd name="T58" fmla="*/ 1 w 402"/>
                <a:gd name="T59" fmla="*/ 1 h 132"/>
                <a:gd name="T60" fmla="*/ 1 w 402"/>
                <a:gd name="T61" fmla="*/ 1 h 132"/>
                <a:gd name="T62" fmla="*/ 1 w 402"/>
                <a:gd name="T63" fmla="*/ 1 h 132"/>
                <a:gd name="T64" fmla="*/ 1 w 402"/>
                <a:gd name="T65" fmla="*/ 1 h 132"/>
                <a:gd name="T66" fmla="*/ 1 w 402"/>
                <a:gd name="T67" fmla="*/ 1 h 132"/>
                <a:gd name="T68" fmla="*/ 1 w 402"/>
                <a:gd name="T69" fmla="*/ 1 h 132"/>
                <a:gd name="T70" fmla="*/ 1 w 402"/>
                <a:gd name="T71" fmla="*/ 1 h 132"/>
                <a:gd name="T72" fmla="*/ 1 w 402"/>
                <a:gd name="T73" fmla="*/ 1 h 132"/>
                <a:gd name="T74" fmla="*/ 1 w 402"/>
                <a:gd name="T75" fmla="*/ 1 h 132"/>
                <a:gd name="T76" fmla="*/ 1 w 402"/>
                <a:gd name="T77" fmla="*/ 1 h 132"/>
                <a:gd name="T78" fmla="*/ 1 w 402"/>
                <a:gd name="T79" fmla="*/ 1 h 132"/>
                <a:gd name="T80" fmla="*/ 1 w 402"/>
                <a:gd name="T81" fmla="*/ 1 h 132"/>
                <a:gd name="T82" fmla="*/ 1 w 402"/>
                <a:gd name="T83" fmla="*/ 1 h 132"/>
                <a:gd name="T84" fmla="*/ 1 w 402"/>
                <a:gd name="T85" fmla="*/ 1 h 132"/>
                <a:gd name="T86" fmla="*/ 1 w 402"/>
                <a:gd name="T87" fmla="*/ 1 h 132"/>
                <a:gd name="T88" fmla="*/ 1 w 402"/>
                <a:gd name="T89" fmla="*/ 1 h 132"/>
                <a:gd name="T90" fmla="*/ 1 w 402"/>
                <a:gd name="T91" fmla="*/ 1 h 132"/>
                <a:gd name="T92" fmla="*/ 1 w 402"/>
                <a:gd name="T93" fmla="*/ 1 h 132"/>
                <a:gd name="T94" fmla="*/ 1 w 402"/>
                <a:gd name="T95" fmla="*/ 1 h 132"/>
                <a:gd name="T96" fmla="*/ 1 w 402"/>
                <a:gd name="T97" fmla="*/ 1 h 132"/>
                <a:gd name="T98" fmla="*/ 0 w 402"/>
                <a:gd name="T99" fmla="*/ 1 h 132"/>
                <a:gd name="T100" fmla="*/ 1 w 402"/>
                <a:gd name="T101" fmla="*/ 0 h 13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2"/>
                <a:gd name="T154" fmla="*/ 0 h 132"/>
                <a:gd name="T155" fmla="*/ 402 w 402"/>
                <a:gd name="T156" fmla="*/ 132 h 13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2" h="132">
                  <a:moveTo>
                    <a:pt x="5" y="0"/>
                  </a:moveTo>
                  <a:lnTo>
                    <a:pt x="13" y="15"/>
                  </a:lnTo>
                  <a:lnTo>
                    <a:pt x="22" y="27"/>
                  </a:lnTo>
                  <a:lnTo>
                    <a:pt x="33" y="39"/>
                  </a:lnTo>
                  <a:lnTo>
                    <a:pt x="44" y="49"/>
                  </a:lnTo>
                  <a:lnTo>
                    <a:pt x="56" y="59"/>
                  </a:lnTo>
                  <a:lnTo>
                    <a:pt x="69" y="65"/>
                  </a:lnTo>
                  <a:lnTo>
                    <a:pt x="83" y="71"/>
                  </a:lnTo>
                  <a:lnTo>
                    <a:pt x="98" y="77"/>
                  </a:lnTo>
                  <a:lnTo>
                    <a:pt x="114" y="80"/>
                  </a:lnTo>
                  <a:lnTo>
                    <a:pt x="132" y="84"/>
                  </a:lnTo>
                  <a:lnTo>
                    <a:pt x="149" y="86"/>
                  </a:lnTo>
                  <a:lnTo>
                    <a:pt x="166" y="87"/>
                  </a:lnTo>
                  <a:lnTo>
                    <a:pt x="185" y="87"/>
                  </a:lnTo>
                  <a:lnTo>
                    <a:pt x="204" y="87"/>
                  </a:lnTo>
                  <a:lnTo>
                    <a:pt x="224" y="87"/>
                  </a:lnTo>
                  <a:lnTo>
                    <a:pt x="243" y="86"/>
                  </a:lnTo>
                  <a:lnTo>
                    <a:pt x="280" y="100"/>
                  </a:lnTo>
                  <a:lnTo>
                    <a:pt x="306" y="113"/>
                  </a:lnTo>
                  <a:lnTo>
                    <a:pt x="322" y="122"/>
                  </a:lnTo>
                  <a:lnTo>
                    <a:pt x="333" y="128"/>
                  </a:lnTo>
                  <a:lnTo>
                    <a:pt x="344" y="130"/>
                  </a:lnTo>
                  <a:lnTo>
                    <a:pt x="356" y="129"/>
                  </a:lnTo>
                  <a:lnTo>
                    <a:pt x="375" y="123"/>
                  </a:lnTo>
                  <a:lnTo>
                    <a:pt x="402" y="114"/>
                  </a:lnTo>
                  <a:lnTo>
                    <a:pt x="397" y="121"/>
                  </a:lnTo>
                  <a:lnTo>
                    <a:pt x="370" y="128"/>
                  </a:lnTo>
                  <a:lnTo>
                    <a:pt x="355" y="131"/>
                  </a:lnTo>
                  <a:lnTo>
                    <a:pt x="346" y="132"/>
                  </a:lnTo>
                  <a:lnTo>
                    <a:pt x="339" y="130"/>
                  </a:lnTo>
                  <a:lnTo>
                    <a:pt x="329" y="125"/>
                  </a:lnTo>
                  <a:lnTo>
                    <a:pt x="310" y="117"/>
                  </a:lnTo>
                  <a:lnTo>
                    <a:pt x="280" y="106"/>
                  </a:lnTo>
                  <a:lnTo>
                    <a:pt x="233" y="92"/>
                  </a:lnTo>
                  <a:lnTo>
                    <a:pt x="212" y="93"/>
                  </a:lnTo>
                  <a:lnTo>
                    <a:pt x="194" y="94"/>
                  </a:lnTo>
                  <a:lnTo>
                    <a:pt x="174" y="94"/>
                  </a:lnTo>
                  <a:lnTo>
                    <a:pt x="157" y="94"/>
                  </a:lnTo>
                  <a:lnTo>
                    <a:pt x="140" y="92"/>
                  </a:lnTo>
                  <a:lnTo>
                    <a:pt x="122" y="90"/>
                  </a:lnTo>
                  <a:lnTo>
                    <a:pt x="107" y="86"/>
                  </a:lnTo>
                  <a:lnTo>
                    <a:pt x="92" y="82"/>
                  </a:lnTo>
                  <a:lnTo>
                    <a:pt x="77" y="76"/>
                  </a:lnTo>
                  <a:lnTo>
                    <a:pt x="65" y="70"/>
                  </a:lnTo>
                  <a:lnTo>
                    <a:pt x="52" y="62"/>
                  </a:lnTo>
                  <a:lnTo>
                    <a:pt x="39" y="54"/>
                  </a:lnTo>
                  <a:lnTo>
                    <a:pt x="29" y="44"/>
                  </a:lnTo>
                  <a:lnTo>
                    <a:pt x="19" y="32"/>
                  </a:lnTo>
                  <a:lnTo>
                    <a:pt x="8" y="21"/>
                  </a:lnTo>
                  <a:lnTo>
                    <a:pt x="0" y="7"/>
                  </a:lnTo>
                  <a:lnTo>
                    <a:pt x="5" y="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88" name="Freeform 761">
              <a:extLst>
                <a:ext uri="{FF2B5EF4-FFF2-40B4-BE49-F238E27FC236}">
                  <a16:creationId xmlns:a16="http://schemas.microsoft.com/office/drawing/2014/main" id="{187EA9EF-6C8F-4729-88B6-C81D5F2C62C7}"/>
                </a:ext>
              </a:extLst>
            </p:cNvPr>
            <p:cNvSpPr>
              <a:spLocks/>
            </p:cNvSpPr>
            <p:nvPr/>
          </p:nvSpPr>
          <p:spPr bwMode="auto">
            <a:xfrm>
              <a:off x="1320" y="1732"/>
              <a:ext cx="64" cy="171"/>
            </a:xfrm>
            <a:custGeom>
              <a:avLst/>
              <a:gdLst>
                <a:gd name="T0" fmla="*/ 0 w 129"/>
                <a:gd name="T1" fmla="*/ 0 h 342"/>
                <a:gd name="T2" fmla="*/ 0 w 129"/>
                <a:gd name="T3" fmla="*/ 1 h 342"/>
                <a:gd name="T4" fmla="*/ 0 w 129"/>
                <a:gd name="T5" fmla="*/ 1 h 342"/>
                <a:gd name="T6" fmla="*/ 0 w 129"/>
                <a:gd name="T7" fmla="*/ 1 h 342"/>
                <a:gd name="T8" fmla="*/ 0 w 129"/>
                <a:gd name="T9" fmla="*/ 0 h 342"/>
                <a:gd name="T10" fmla="*/ 0 60000 65536"/>
                <a:gd name="T11" fmla="*/ 0 60000 65536"/>
                <a:gd name="T12" fmla="*/ 0 60000 65536"/>
                <a:gd name="T13" fmla="*/ 0 60000 65536"/>
                <a:gd name="T14" fmla="*/ 0 60000 65536"/>
                <a:gd name="T15" fmla="*/ 0 w 129"/>
                <a:gd name="T16" fmla="*/ 0 h 342"/>
                <a:gd name="T17" fmla="*/ 129 w 129"/>
                <a:gd name="T18" fmla="*/ 342 h 342"/>
              </a:gdLst>
              <a:ahLst/>
              <a:cxnLst>
                <a:cxn ang="T10">
                  <a:pos x="T0" y="T1"/>
                </a:cxn>
                <a:cxn ang="T11">
                  <a:pos x="T2" y="T3"/>
                </a:cxn>
                <a:cxn ang="T12">
                  <a:pos x="T4" y="T5"/>
                </a:cxn>
                <a:cxn ang="T13">
                  <a:pos x="T6" y="T7"/>
                </a:cxn>
                <a:cxn ang="T14">
                  <a:pos x="T8" y="T9"/>
                </a:cxn>
              </a:cxnLst>
              <a:rect l="T15" t="T16" r="T17" b="T18"/>
              <a:pathLst>
                <a:path w="129" h="342">
                  <a:moveTo>
                    <a:pt x="0" y="0"/>
                  </a:moveTo>
                  <a:lnTo>
                    <a:pt x="115" y="342"/>
                  </a:lnTo>
                  <a:lnTo>
                    <a:pt x="129" y="342"/>
                  </a:lnTo>
                  <a:lnTo>
                    <a:pt x="14" y="20"/>
                  </a:lnTo>
                  <a:lnTo>
                    <a:pt x="0" y="0"/>
                  </a:lnTo>
                  <a:close/>
                </a:path>
              </a:pathLst>
            </a:custGeom>
            <a:solidFill>
              <a:srgbClr val="3D3A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89" name="Freeform 762">
              <a:extLst>
                <a:ext uri="{FF2B5EF4-FFF2-40B4-BE49-F238E27FC236}">
                  <a16:creationId xmlns:a16="http://schemas.microsoft.com/office/drawing/2014/main" id="{5F82A93F-8399-4991-8777-D1ADF1D35632}"/>
                </a:ext>
              </a:extLst>
            </p:cNvPr>
            <p:cNvSpPr>
              <a:spLocks/>
            </p:cNvSpPr>
            <p:nvPr/>
          </p:nvSpPr>
          <p:spPr bwMode="auto">
            <a:xfrm>
              <a:off x="1320" y="1742"/>
              <a:ext cx="51" cy="192"/>
            </a:xfrm>
            <a:custGeom>
              <a:avLst/>
              <a:gdLst>
                <a:gd name="T0" fmla="*/ 0 w 102"/>
                <a:gd name="T1" fmla="*/ 0 h 384"/>
                <a:gd name="T2" fmla="*/ 1 w 102"/>
                <a:gd name="T3" fmla="*/ 1 h 384"/>
                <a:gd name="T4" fmla="*/ 1 w 102"/>
                <a:gd name="T5" fmla="*/ 1 h 384"/>
                <a:gd name="T6" fmla="*/ 1 w 102"/>
                <a:gd name="T7" fmla="*/ 1 h 384"/>
                <a:gd name="T8" fmla="*/ 0 w 102"/>
                <a:gd name="T9" fmla="*/ 0 h 384"/>
                <a:gd name="T10" fmla="*/ 0 60000 65536"/>
                <a:gd name="T11" fmla="*/ 0 60000 65536"/>
                <a:gd name="T12" fmla="*/ 0 60000 65536"/>
                <a:gd name="T13" fmla="*/ 0 60000 65536"/>
                <a:gd name="T14" fmla="*/ 0 60000 65536"/>
                <a:gd name="T15" fmla="*/ 0 w 102"/>
                <a:gd name="T16" fmla="*/ 0 h 384"/>
                <a:gd name="T17" fmla="*/ 102 w 102"/>
                <a:gd name="T18" fmla="*/ 384 h 384"/>
              </a:gdLst>
              <a:ahLst/>
              <a:cxnLst>
                <a:cxn ang="T10">
                  <a:pos x="T0" y="T1"/>
                </a:cxn>
                <a:cxn ang="T11">
                  <a:pos x="T2" y="T3"/>
                </a:cxn>
                <a:cxn ang="T12">
                  <a:pos x="T4" y="T5"/>
                </a:cxn>
                <a:cxn ang="T13">
                  <a:pos x="T6" y="T7"/>
                </a:cxn>
                <a:cxn ang="T14">
                  <a:pos x="T8" y="T9"/>
                </a:cxn>
              </a:cxnLst>
              <a:rect l="T15" t="T16" r="T17" b="T18"/>
              <a:pathLst>
                <a:path w="102" h="384">
                  <a:moveTo>
                    <a:pt x="0" y="0"/>
                  </a:moveTo>
                  <a:lnTo>
                    <a:pt x="89" y="370"/>
                  </a:lnTo>
                  <a:lnTo>
                    <a:pt x="102" y="384"/>
                  </a:lnTo>
                  <a:lnTo>
                    <a:pt x="21" y="41"/>
                  </a:lnTo>
                  <a:lnTo>
                    <a:pt x="0" y="0"/>
                  </a:lnTo>
                  <a:close/>
                </a:path>
              </a:pathLst>
            </a:custGeom>
            <a:solidFill>
              <a:srgbClr val="3D3A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0" name="Freeform 763">
              <a:extLst>
                <a:ext uri="{FF2B5EF4-FFF2-40B4-BE49-F238E27FC236}">
                  <a16:creationId xmlns:a16="http://schemas.microsoft.com/office/drawing/2014/main" id="{61FF241D-D80E-437B-A550-91D6CA0CEA70}"/>
                </a:ext>
              </a:extLst>
            </p:cNvPr>
            <p:cNvSpPr>
              <a:spLocks/>
            </p:cNvSpPr>
            <p:nvPr/>
          </p:nvSpPr>
          <p:spPr bwMode="auto">
            <a:xfrm>
              <a:off x="1201" y="1849"/>
              <a:ext cx="67" cy="231"/>
            </a:xfrm>
            <a:custGeom>
              <a:avLst/>
              <a:gdLst>
                <a:gd name="T0" fmla="*/ 0 w 133"/>
                <a:gd name="T1" fmla="*/ 1 h 462"/>
                <a:gd name="T2" fmla="*/ 1 w 133"/>
                <a:gd name="T3" fmla="*/ 1 h 462"/>
                <a:gd name="T4" fmla="*/ 1 w 133"/>
                <a:gd name="T5" fmla="*/ 1 h 462"/>
                <a:gd name="T6" fmla="*/ 0 w 133"/>
                <a:gd name="T7" fmla="*/ 0 h 462"/>
                <a:gd name="T8" fmla="*/ 0 w 133"/>
                <a:gd name="T9" fmla="*/ 1 h 462"/>
                <a:gd name="T10" fmla="*/ 0 60000 65536"/>
                <a:gd name="T11" fmla="*/ 0 60000 65536"/>
                <a:gd name="T12" fmla="*/ 0 60000 65536"/>
                <a:gd name="T13" fmla="*/ 0 60000 65536"/>
                <a:gd name="T14" fmla="*/ 0 60000 65536"/>
                <a:gd name="T15" fmla="*/ 0 w 133"/>
                <a:gd name="T16" fmla="*/ 0 h 462"/>
                <a:gd name="T17" fmla="*/ 133 w 133"/>
                <a:gd name="T18" fmla="*/ 462 h 462"/>
              </a:gdLst>
              <a:ahLst/>
              <a:cxnLst>
                <a:cxn ang="T10">
                  <a:pos x="T0" y="T1"/>
                </a:cxn>
                <a:cxn ang="T11">
                  <a:pos x="T2" y="T3"/>
                </a:cxn>
                <a:cxn ang="T12">
                  <a:pos x="T4" y="T5"/>
                </a:cxn>
                <a:cxn ang="T13">
                  <a:pos x="T6" y="T7"/>
                </a:cxn>
                <a:cxn ang="T14">
                  <a:pos x="T8" y="T9"/>
                </a:cxn>
              </a:cxnLst>
              <a:rect l="T15" t="T16" r="T17" b="T18"/>
              <a:pathLst>
                <a:path w="133" h="462">
                  <a:moveTo>
                    <a:pt x="0" y="22"/>
                  </a:moveTo>
                  <a:lnTo>
                    <a:pt x="126" y="462"/>
                  </a:lnTo>
                  <a:lnTo>
                    <a:pt x="133" y="459"/>
                  </a:lnTo>
                  <a:lnTo>
                    <a:pt x="0" y="0"/>
                  </a:lnTo>
                  <a:lnTo>
                    <a:pt x="0" y="22"/>
                  </a:lnTo>
                  <a:close/>
                </a:path>
              </a:pathLst>
            </a:custGeom>
            <a:solidFill>
              <a:srgbClr val="3D3A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1" name="Freeform 764">
              <a:extLst>
                <a:ext uri="{FF2B5EF4-FFF2-40B4-BE49-F238E27FC236}">
                  <a16:creationId xmlns:a16="http://schemas.microsoft.com/office/drawing/2014/main" id="{FF39740A-2F48-4692-98A7-7EC483C9EC91}"/>
                </a:ext>
              </a:extLst>
            </p:cNvPr>
            <p:cNvSpPr>
              <a:spLocks/>
            </p:cNvSpPr>
            <p:nvPr/>
          </p:nvSpPr>
          <p:spPr bwMode="auto">
            <a:xfrm>
              <a:off x="1204" y="1848"/>
              <a:ext cx="76" cy="228"/>
            </a:xfrm>
            <a:custGeom>
              <a:avLst/>
              <a:gdLst>
                <a:gd name="T0" fmla="*/ 0 w 153"/>
                <a:gd name="T1" fmla="*/ 1 h 456"/>
                <a:gd name="T2" fmla="*/ 0 w 153"/>
                <a:gd name="T3" fmla="*/ 1 h 456"/>
                <a:gd name="T4" fmla="*/ 0 w 153"/>
                <a:gd name="T5" fmla="*/ 1 h 456"/>
                <a:gd name="T6" fmla="*/ 0 w 153"/>
                <a:gd name="T7" fmla="*/ 0 h 456"/>
                <a:gd name="T8" fmla="*/ 0 w 153"/>
                <a:gd name="T9" fmla="*/ 1 h 456"/>
                <a:gd name="T10" fmla="*/ 0 60000 65536"/>
                <a:gd name="T11" fmla="*/ 0 60000 65536"/>
                <a:gd name="T12" fmla="*/ 0 60000 65536"/>
                <a:gd name="T13" fmla="*/ 0 60000 65536"/>
                <a:gd name="T14" fmla="*/ 0 60000 65536"/>
                <a:gd name="T15" fmla="*/ 0 w 153"/>
                <a:gd name="T16" fmla="*/ 0 h 456"/>
                <a:gd name="T17" fmla="*/ 153 w 153"/>
                <a:gd name="T18" fmla="*/ 456 h 456"/>
              </a:gdLst>
              <a:ahLst/>
              <a:cxnLst>
                <a:cxn ang="T10">
                  <a:pos x="T0" y="T1"/>
                </a:cxn>
                <a:cxn ang="T11">
                  <a:pos x="T2" y="T3"/>
                </a:cxn>
                <a:cxn ang="T12">
                  <a:pos x="T4" y="T5"/>
                </a:cxn>
                <a:cxn ang="T13">
                  <a:pos x="T6" y="T7"/>
                </a:cxn>
                <a:cxn ang="T14">
                  <a:pos x="T8" y="T9"/>
                </a:cxn>
              </a:cxnLst>
              <a:rect l="T15" t="T16" r="T17" b="T18"/>
              <a:pathLst>
                <a:path w="153" h="456">
                  <a:moveTo>
                    <a:pt x="1" y="22"/>
                  </a:moveTo>
                  <a:lnTo>
                    <a:pt x="146" y="456"/>
                  </a:lnTo>
                  <a:lnTo>
                    <a:pt x="153" y="454"/>
                  </a:lnTo>
                  <a:lnTo>
                    <a:pt x="0" y="0"/>
                  </a:lnTo>
                  <a:lnTo>
                    <a:pt x="1" y="22"/>
                  </a:lnTo>
                  <a:close/>
                </a:path>
              </a:pathLst>
            </a:custGeom>
            <a:solidFill>
              <a:srgbClr val="3D3A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2" name="Freeform 765">
              <a:extLst>
                <a:ext uri="{FF2B5EF4-FFF2-40B4-BE49-F238E27FC236}">
                  <a16:creationId xmlns:a16="http://schemas.microsoft.com/office/drawing/2014/main" id="{0D79C494-841B-439B-AA49-F1C8BACCA536}"/>
                </a:ext>
              </a:extLst>
            </p:cNvPr>
            <p:cNvSpPr>
              <a:spLocks/>
            </p:cNvSpPr>
            <p:nvPr/>
          </p:nvSpPr>
          <p:spPr bwMode="auto">
            <a:xfrm>
              <a:off x="1200" y="1850"/>
              <a:ext cx="54" cy="235"/>
            </a:xfrm>
            <a:custGeom>
              <a:avLst/>
              <a:gdLst>
                <a:gd name="T0" fmla="*/ 0 w 108"/>
                <a:gd name="T1" fmla="*/ 1 h 469"/>
                <a:gd name="T2" fmla="*/ 1 w 108"/>
                <a:gd name="T3" fmla="*/ 1 h 469"/>
                <a:gd name="T4" fmla="*/ 1 w 108"/>
                <a:gd name="T5" fmla="*/ 1 h 469"/>
                <a:gd name="T6" fmla="*/ 1 w 108"/>
                <a:gd name="T7" fmla="*/ 0 h 469"/>
                <a:gd name="T8" fmla="*/ 0 w 108"/>
                <a:gd name="T9" fmla="*/ 1 h 469"/>
                <a:gd name="T10" fmla="*/ 0 60000 65536"/>
                <a:gd name="T11" fmla="*/ 0 60000 65536"/>
                <a:gd name="T12" fmla="*/ 0 60000 65536"/>
                <a:gd name="T13" fmla="*/ 0 60000 65536"/>
                <a:gd name="T14" fmla="*/ 0 60000 65536"/>
                <a:gd name="T15" fmla="*/ 0 w 108"/>
                <a:gd name="T16" fmla="*/ 0 h 469"/>
                <a:gd name="T17" fmla="*/ 108 w 108"/>
                <a:gd name="T18" fmla="*/ 469 h 469"/>
              </a:gdLst>
              <a:ahLst/>
              <a:cxnLst>
                <a:cxn ang="T10">
                  <a:pos x="T0" y="T1"/>
                </a:cxn>
                <a:cxn ang="T11">
                  <a:pos x="T2" y="T3"/>
                </a:cxn>
                <a:cxn ang="T12">
                  <a:pos x="T4" y="T5"/>
                </a:cxn>
                <a:cxn ang="T13">
                  <a:pos x="T6" y="T7"/>
                </a:cxn>
                <a:cxn ang="T14">
                  <a:pos x="T8" y="T9"/>
                </a:cxn>
              </a:cxnLst>
              <a:rect l="T15" t="T16" r="T17" b="T18"/>
              <a:pathLst>
                <a:path w="108" h="469">
                  <a:moveTo>
                    <a:pt x="0" y="22"/>
                  </a:moveTo>
                  <a:lnTo>
                    <a:pt x="102" y="469"/>
                  </a:lnTo>
                  <a:lnTo>
                    <a:pt x="108" y="468"/>
                  </a:lnTo>
                  <a:lnTo>
                    <a:pt x="1" y="0"/>
                  </a:lnTo>
                  <a:lnTo>
                    <a:pt x="0" y="22"/>
                  </a:lnTo>
                  <a:close/>
                </a:path>
              </a:pathLst>
            </a:custGeom>
            <a:solidFill>
              <a:srgbClr val="3D3A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3" name="Freeform 766">
              <a:extLst>
                <a:ext uri="{FF2B5EF4-FFF2-40B4-BE49-F238E27FC236}">
                  <a16:creationId xmlns:a16="http://schemas.microsoft.com/office/drawing/2014/main" id="{D3F223B3-C71F-4EBF-9138-BF63BC48B0CB}"/>
                </a:ext>
              </a:extLst>
            </p:cNvPr>
            <p:cNvSpPr>
              <a:spLocks/>
            </p:cNvSpPr>
            <p:nvPr/>
          </p:nvSpPr>
          <p:spPr bwMode="auto">
            <a:xfrm>
              <a:off x="1125" y="1806"/>
              <a:ext cx="11" cy="392"/>
            </a:xfrm>
            <a:custGeom>
              <a:avLst/>
              <a:gdLst>
                <a:gd name="T0" fmla="*/ 1 w 21"/>
                <a:gd name="T1" fmla="*/ 1 h 785"/>
                <a:gd name="T2" fmla="*/ 1 w 21"/>
                <a:gd name="T3" fmla="*/ 0 h 785"/>
                <a:gd name="T4" fmla="*/ 1 w 21"/>
                <a:gd name="T5" fmla="*/ 0 h 785"/>
                <a:gd name="T6" fmla="*/ 1 w 21"/>
                <a:gd name="T7" fmla="*/ 0 h 785"/>
                <a:gd name="T8" fmla="*/ 0 w 21"/>
                <a:gd name="T9" fmla="*/ 1 h 785"/>
                <a:gd name="T10" fmla="*/ 1 w 21"/>
                <a:gd name="T11" fmla="*/ 1 h 785"/>
                <a:gd name="T12" fmla="*/ 0 60000 65536"/>
                <a:gd name="T13" fmla="*/ 0 60000 65536"/>
                <a:gd name="T14" fmla="*/ 0 60000 65536"/>
                <a:gd name="T15" fmla="*/ 0 60000 65536"/>
                <a:gd name="T16" fmla="*/ 0 60000 65536"/>
                <a:gd name="T17" fmla="*/ 0 60000 65536"/>
                <a:gd name="T18" fmla="*/ 0 w 21"/>
                <a:gd name="T19" fmla="*/ 0 h 785"/>
                <a:gd name="T20" fmla="*/ 21 w 21"/>
                <a:gd name="T21" fmla="*/ 785 h 785"/>
              </a:gdLst>
              <a:ahLst/>
              <a:cxnLst>
                <a:cxn ang="T12">
                  <a:pos x="T0" y="T1"/>
                </a:cxn>
                <a:cxn ang="T13">
                  <a:pos x="T2" y="T3"/>
                </a:cxn>
                <a:cxn ang="T14">
                  <a:pos x="T4" y="T5"/>
                </a:cxn>
                <a:cxn ang="T15">
                  <a:pos x="T6" y="T7"/>
                </a:cxn>
                <a:cxn ang="T16">
                  <a:pos x="T8" y="T9"/>
                </a:cxn>
                <a:cxn ang="T17">
                  <a:pos x="T10" y="T11"/>
                </a:cxn>
              </a:cxnLst>
              <a:rect l="T18" t="T19" r="T20" b="T21"/>
              <a:pathLst>
                <a:path w="21" h="785">
                  <a:moveTo>
                    <a:pt x="21" y="785"/>
                  </a:moveTo>
                  <a:lnTo>
                    <a:pt x="21" y="367"/>
                  </a:lnTo>
                  <a:lnTo>
                    <a:pt x="21" y="0"/>
                  </a:lnTo>
                  <a:lnTo>
                    <a:pt x="15" y="4"/>
                  </a:lnTo>
                  <a:lnTo>
                    <a:pt x="0" y="761"/>
                  </a:lnTo>
                  <a:lnTo>
                    <a:pt x="21" y="785"/>
                  </a:lnTo>
                  <a:close/>
                </a:path>
              </a:pathLst>
            </a:custGeom>
            <a:solidFill>
              <a:srgbClr val="4C5E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4" name="Freeform 767">
              <a:extLst>
                <a:ext uri="{FF2B5EF4-FFF2-40B4-BE49-F238E27FC236}">
                  <a16:creationId xmlns:a16="http://schemas.microsoft.com/office/drawing/2014/main" id="{84C408D7-6C80-4744-938D-2AF92AFE8234}"/>
                </a:ext>
              </a:extLst>
            </p:cNvPr>
            <p:cNvSpPr>
              <a:spLocks/>
            </p:cNvSpPr>
            <p:nvPr/>
          </p:nvSpPr>
          <p:spPr bwMode="auto">
            <a:xfrm>
              <a:off x="1197" y="1639"/>
              <a:ext cx="36" cy="192"/>
            </a:xfrm>
            <a:custGeom>
              <a:avLst/>
              <a:gdLst>
                <a:gd name="T0" fmla="*/ 0 w 71"/>
                <a:gd name="T1" fmla="*/ 0 h 385"/>
                <a:gd name="T2" fmla="*/ 1 w 71"/>
                <a:gd name="T3" fmla="*/ 0 h 385"/>
                <a:gd name="T4" fmla="*/ 1 w 71"/>
                <a:gd name="T5" fmla="*/ 0 h 385"/>
                <a:gd name="T6" fmla="*/ 1 w 71"/>
                <a:gd name="T7" fmla="*/ 0 h 385"/>
                <a:gd name="T8" fmla="*/ 0 w 71"/>
                <a:gd name="T9" fmla="*/ 0 h 385"/>
                <a:gd name="T10" fmla="*/ 0 60000 65536"/>
                <a:gd name="T11" fmla="*/ 0 60000 65536"/>
                <a:gd name="T12" fmla="*/ 0 60000 65536"/>
                <a:gd name="T13" fmla="*/ 0 60000 65536"/>
                <a:gd name="T14" fmla="*/ 0 60000 65536"/>
                <a:gd name="T15" fmla="*/ 0 w 71"/>
                <a:gd name="T16" fmla="*/ 0 h 385"/>
                <a:gd name="T17" fmla="*/ 71 w 71"/>
                <a:gd name="T18" fmla="*/ 385 h 385"/>
              </a:gdLst>
              <a:ahLst/>
              <a:cxnLst>
                <a:cxn ang="T10">
                  <a:pos x="T0" y="T1"/>
                </a:cxn>
                <a:cxn ang="T11">
                  <a:pos x="T2" y="T3"/>
                </a:cxn>
                <a:cxn ang="T12">
                  <a:pos x="T4" y="T5"/>
                </a:cxn>
                <a:cxn ang="T13">
                  <a:pos x="T6" y="T7"/>
                </a:cxn>
                <a:cxn ang="T14">
                  <a:pos x="T8" y="T9"/>
                </a:cxn>
              </a:cxnLst>
              <a:rect l="T15" t="T16" r="T17" b="T18"/>
              <a:pathLst>
                <a:path w="71" h="385">
                  <a:moveTo>
                    <a:pt x="0" y="0"/>
                  </a:moveTo>
                  <a:lnTo>
                    <a:pt x="69" y="385"/>
                  </a:lnTo>
                  <a:lnTo>
                    <a:pt x="71" y="378"/>
                  </a:lnTo>
                  <a:lnTo>
                    <a:pt x="11" y="15"/>
                  </a:lnTo>
                  <a:lnTo>
                    <a:pt x="0" y="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5" name="Freeform 768">
              <a:extLst>
                <a:ext uri="{FF2B5EF4-FFF2-40B4-BE49-F238E27FC236}">
                  <a16:creationId xmlns:a16="http://schemas.microsoft.com/office/drawing/2014/main" id="{7E7AA63A-9843-4318-8E6A-449712092784}"/>
                </a:ext>
              </a:extLst>
            </p:cNvPr>
            <p:cNvSpPr>
              <a:spLocks/>
            </p:cNvSpPr>
            <p:nvPr/>
          </p:nvSpPr>
          <p:spPr bwMode="auto">
            <a:xfrm>
              <a:off x="1201" y="1641"/>
              <a:ext cx="42" cy="196"/>
            </a:xfrm>
            <a:custGeom>
              <a:avLst/>
              <a:gdLst>
                <a:gd name="T0" fmla="*/ 0 w 83"/>
                <a:gd name="T1" fmla="*/ 0 h 392"/>
                <a:gd name="T2" fmla="*/ 1 w 83"/>
                <a:gd name="T3" fmla="*/ 1 h 392"/>
                <a:gd name="T4" fmla="*/ 1 w 83"/>
                <a:gd name="T5" fmla="*/ 1 h 392"/>
                <a:gd name="T6" fmla="*/ 1 w 83"/>
                <a:gd name="T7" fmla="*/ 1 h 392"/>
                <a:gd name="T8" fmla="*/ 0 w 83"/>
                <a:gd name="T9" fmla="*/ 0 h 392"/>
                <a:gd name="T10" fmla="*/ 0 60000 65536"/>
                <a:gd name="T11" fmla="*/ 0 60000 65536"/>
                <a:gd name="T12" fmla="*/ 0 60000 65536"/>
                <a:gd name="T13" fmla="*/ 0 60000 65536"/>
                <a:gd name="T14" fmla="*/ 0 60000 65536"/>
                <a:gd name="T15" fmla="*/ 0 w 83"/>
                <a:gd name="T16" fmla="*/ 0 h 392"/>
                <a:gd name="T17" fmla="*/ 83 w 83"/>
                <a:gd name="T18" fmla="*/ 392 h 392"/>
              </a:gdLst>
              <a:ahLst/>
              <a:cxnLst>
                <a:cxn ang="T10">
                  <a:pos x="T0" y="T1"/>
                </a:cxn>
                <a:cxn ang="T11">
                  <a:pos x="T2" y="T3"/>
                </a:cxn>
                <a:cxn ang="T12">
                  <a:pos x="T4" y="T5"/>
                </a:cxn>
                <a:cxn ang="T13">
                  <a:pos x="T6" y="T7"/>
                </a:cxn>
                <a:cxn ang="T14">
                  <a:pos x="T8" y="T9"/>
                </a:cxn>
              </a:cxnLst>
              <a:rect l="T15" t="T16" r="T17" b="T18"/>
              <a:pathLst>
                <a:path w="83" h="392">
                  <a:moveTo>
                    <a:pt x="0" y="0"/>
                  </a:moveTo>
                  <a:lnTo>
                    <a:pt x="79" y="392"/>
                  </a:lnTo>
                  <a:lnTo>
                    <a:pt x="83" y="384"/>
                  </a:lnTo>
                  <a:lnTo>
                    <a:pt x="11" y="15"/>
                  </a:lnTo>
                  <a:lnTo>
                    <a:pt x="0" y="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6" name="Freeform 769">
              <a:extLst>
                <a:ext uri="{FF2B5EF4-FFF2-40B4-BE49-F238E27FC236}">
                  <a16:creationId xmlns:a16="http://schemas.microsoft.com/office/drawing/2014/main" id="{8AEBA8AD-7D7F-488D-9176-6567A4B15D3D}"/>
                </a:ext>
              </a:extLst>
            </p:cNvPr>
            <p:cNvSpPr>
              <a:spLocks/>
            </p:cNvSpPr>
            <p:nvPr/>
          </p:nvSpPr>
          <p:spPr bwMode="auto">
            <a:xfrm>
              <a:off x="1148" y="1639"/>
              <a:ext cx="49" cy="192"/>
            </a:xfrm>
            <a:custGeom>
              <a:avLst/>
              <a:gdLst>
                <a:gd name="T0" fmla="*/ 0 w 100"/>
                <a:gd name="T1" fmla="*/ 0 h 385"/>
                <a:gd name="T2" fmla="*/ 0 w 100"/>
                <a:gd name="T3" fmla="*/ 0 h 385"/>
                <a:gd name="T4" fmla="*/ 0 w 100"/>
                <a:gd name="T5" fmla="*/ 0 h 385"/>
                <a:gd name="T6" fmla="*/ 0 w 100"/>
                <a:gd name="T7" fmla="*/ 0 h 385"/>
                <a:gd name="T8" fmla="*/ 0 w 100"/>
                <a:gd name="T9" fmla="*/ 0 h 385"/>
                <a:gd name="T10" fmla="*/ 0 60000 65536"/>
                <a:gd name="T11" fmla="*/ 0 60000 65536"/>
                <a:gd name="T12" fmla="*/ 0 60000 65536"/>
                <a:gd name="T13" fmla="*/ 0 60000 65536"/>
                <a:gd name="T14" fmla="*/ 0 60000 65536"/>
                <a:gd name="T15" fmla="*/ 0 w 100"/>
                <a:gd name="T16" fmla="*/ 0 h 385"/>
                <a:gd name="T17" fmla="*/ 100 w 100"/>
                <a:gd name="T18" fmla="*/ 385 h 385"/>
              </a:gdLst>
              <a:ahLst/>
              <a:cxnLst>
                <a:cxn ang="T10">
                  <a:pos x="T0" y="T1"/>
                </a:cxn>
                <a:cxn ang="T11">
                  <a:pos x="T2" y="T3"/>
                </a:cxn>
                <a:cxn ang="T12">
                  <a:pos x="T4" y="T5"/>
                </a:cxn>
                <a:cxn ang="T13">
                  <a:pos x="T6" y="T7"/>
                </a:cxn>
                <a:cxn ang="T14">
                  <a:pos x="T8" y="T9"/>
                </a:cxn>
              </a:cxnLst>
              <a:rect l="T15" t="T16" r="T17" b="T18"/>
              <a:pathLst>
                <a:path w="100" h="385">
                  <a:moveTo>
                    <a:pt x="100" y="0"/>
                  </a:moveTo>
                  <a:lnTo>
                    <a:pt x="0" y="385"/>
                  </a:lnTo>
                  <a:lnTo>
                    <a:pt x="2" y="369"/>
                  </a:lnTo>
                  <a:lnTo>
                    <a:pt x="88" y="15"/>
                  </a:lnTo>
                  <a:lnTo>
                    <a:pt x="100" y="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7" name="Freeform 770">
              <a:extLst>
                <a:ext uri="{FF2B5EF4-FFF2-40B4-BE49-F238E27FC236}">
                  <a16:creationId xmlns:a16="http://schemas.microsoft.com/office/drawing/2014/main" id="{B5A81D8A-6674-4B65-A267-3BF6784E0ACB}"/>
                </a:ext>
              </a:extLst>
            </p:cNvPr>
            <p:cNvSpPr>
              <a:spLocks/>
            </p:cNvSpPr>
            <p:nvPr/>
          </p:nvSpPr>
          <p:spPr bwMode="auto">
            <a:xfrm>
              <a:off x="1153" y="1639"/>
              <a:ext cx="50" cy="192"/>
            </a:xfrm>
            <a:custGeom>
              <a:avLst/>
              <a:gdLst>
                <a:gd name="T0" fmla="*/ 1 w 99"/>
                <a:gd name="T1" fmla="*/ 0 h 385"/>
                <a:gd name="T2" fmla="*/ 1 w 99"/>
                <a:gd name="T3" fmla="*/ 0 h 385"/>
                <a:gd name="T4" fmla="*/ 0 w 99"/>
                <a:gd name="T5" fmla="*/ 0 h 385"/>
                <a:gd name="T6" fmla="*/ 1 w 99"/>
                <a:gd name="T7" fmla="*/ 0 h 385"/>
                <a:gd name="T8" fmla="*/ 1 w 99"/>
                <a:gd name="T9" fmla="*/ 0 h 385"/>
                <a:gd name="T10" fmla="*/ 0 60000 65536"/>
                <a:gd name="T11" fmla="*/ 0 60000 65536"/>
                <a:gd name="T12" fmla="*/ 0 60000 65536"/>
                <a:gd name="T13" fmla="*/ 0 60000 65536"/>
                <a:gd name="T14" fmla="*/ 0 60000 65536"/>
                <a:gd name="T15" fmla="*/ 0 w 99"/>
                <a:gd name="T16" fmla="*/ 0 h 385"/>
                <a:gd name="T17" fmla="*/ 99 w 99"/>
                <a:gd name="T18" fmla="*/ 385 h 385"/>
              </a:gdLst>
              <a:ahLst/>
              <a:cxnLst>
                <a:cxn ang="T10">
                  <a:pos x="T0" y="T1"/>
                </a:cxn>
                <a:cxn ang="T11">
                  <a:pos x="T2" y="T3"/>
                </a:cxn>
                <a:cxn ang="T12">
                  <a:pos x="T4" y="T5"/>
                </a:cxn>
                <a:cxn ang="T13">
                  <a:pos x="T6" y="T7"/>
                </a:cxn>
                <a:cxn ang="T14">
                  <a:pos x="T8" y="T9"/>
                </a:cxn>
              </a:cxnLst>
              <a:rect l="T15" t="T16" r="T17" b="T18"/>
              <a:pathLst>
                <a:path w="99" h="385">
                  <a:moveTo>
                    <a:pt x="99" y="0"/>
                  </a:moveTo>
                  <a:lnTo>
                    <a:pt x="5" y="385"/>
                  </a:lnTo>
                  <a:lnTo>
                    <a:pt x="0" y="372"/>
                  </a:lnTo>
                  <a:lnTo>
                    <a:pt x="88" y="15"/>
                  </a:lnTo>
                  <a:lnTo>
                    <a:pt x="99" y="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8" name="Freeform 771">
              <a:extLst>
                <a:ext uri="{FF2B5EF4-FFF2-40B4-BE49-F238E27FC236}">
                  <a16:creationId xmlns:a16="http://schemas.microsoft.com/office/drawing/2014/main" id="{30AE24B4-EAEE-4D4D-BFB5-CC312C0C89B3}"/>
                </a:ext>
              </a:extLst>
            </p:cNvPr>
            <p:cNvSpPr>
              <a:spLocks/>
            </p:cNvSpPr>
            <p:nvPr/>
          </p:nvSpPr>
          <p:spPr bwMode="auto">
            <a:xfrm>
              <a:off x="1015" y="1933"/>
              <a:ext cx="565" cy="619"/>
            </a:xfrm>
            <a:custGeom>
              <a:avLst/>
              <a:gdLst>
                <a:gd name="T0" fmla="*/ 1 w 1130"/>
                <a:gd name="T1" fmla="*/ 1 h 1237"/>
                <a:gd name="T2" fmla="*/ 1 w 1130"/>
                <a:gd name="T3" fmla="*/ 1 h 1237"/>
                <a:gd name="T4" fmla="*/ 2 w 1130"/>
                <a:gd name="T5" fmla="*/ 1 h 1237"/>
                <a:gd name="T6" fmla="*/ 2 w 1130"/>
                <a:gd name="T7" fmla="*/ 0 h 1237"/>
                <a:gd name="T8" fmla="*/ 3 w 1130"/>
                <a:gd name="T9" fmla="*/ 1 h 1237"/>
                <a:gd name="T10" fmla="*/ 3 w 1130"/>
                <a:gd name="T11" fmla="*/ 1 h 1237"/>
                <a:gd name="T12" fmla="*/ 3 w 1130"/>
                <a:gd name="T13" fmla="*/ 1 h 1237"/>
                <a:gd name="T14" fmla="*/ 3 w 1130"/>
                <a:gd name="T15" fmla="*/ 1 h 1237"/>
                <a:gd name="T16" fmla="*/ 3 w 1130"/>
                <a:gd name="T17" fmla="*/ 2 h 1237"/>
                <a:gd name="T18" fmla="*/ 3 w 1130"/>
                <a:gd name="T19" fmla="*/ 2 h 1237"/>
                <a:gd name="T20" fmla="*/ 3 w 1130"/>
                <a:gd name="T21" fmla="*/ 2 h 1237"/>
                <a:gd name="T22" fmla="*/ 3 w 1130"/>
                <a:gd name="T23" fmla="*/ 2 h 1237"/>
                <a:gd name="T24" fmla="*/ 3 w 1130"/>
                <a:gd name="T25" fmla="*/ 2 h 1237"/>
                <a:gd name="T26" fmla="*/ 3 w 1130"/>
                <a:gd name="T27" fmla="*/ 2 h 1237"/>
                <a:gd name="T28" fmla="*/ 3 w 1130"/>
                <a:gd name="T29" fmla="*/ 2 h 1237"/>
                <a:gd name="T30" fmla="*/ 3 w 1130"/>
                <a:gd name="T31" fmla="*/ 2 h 1237"/>
                <a:gd name="T32" fmla="*/ 3 w 1130"/>
                <a:gd name="T33" fmla="*/ 3 h 1237"/>
                <a:gd name="T34" fmla="*/ 3 w 1130"/>
                <a:gd name="T35" fmla="*/ 3 h 1237"/>
                <a:gd name="T36" fmla="*/ 2 w 1130"/>
                <a:gd name="T37" fmla="*/ 3 h 1237"/>
                <a:gd name="T38" fmla="*/ 2 w 1130"/>
                <a:gd name="T39" fmla="*/ 3 h 1237"/>
                <a:gd name="T40" fmla="*/ 1 w 1130"/>
                <a:gd name="T41" fmla="*/ 3 h 1237"/>
                <a:gd name="T42" fmla="*/ 1 w 1130"/>
                <a:gd name="T43" fmla="*/ 3 h 1237"/>
                <a:gd name="T44" fmla="*/ 1 w 1130"/>
                <a:gd name="T45" fmla="*/ 2 h 1237"/>
                <a:gd name="T46" fmla="*/ 1 w 1130"/>
                <a:gd name="T47" fmla="*/ 2 h 1237"/>
                <a:gd name="T48" fmla="*/ 1 w 1130"/>
                <a:gd name="T49" fmla="*/ 2 h 1237"/>
                <a:gd name="T50" fmla="*/ 1 w 1130"/>
                <a:gd name="T51" fmla="*/ 2 h 1237"/>
                <a:gd name="T52" fmla="*/ 1 w 1130"/>
                <a:gd name="T53" fmla="*/ 2 h 1237"/>
                <a:gd name="T54" fmla="*/ 0 w 1130"/>
                <a:gd name="T55" fmla="*/ 2 h 1237"/>
                <a:gd name="T56" fmla="*/ 0 w 1130"/>
                <a:gd name="T57" fmla="*/ 2 h 1237"/>
                <a:gd name="T58" fmla="*/ 1 w 1130"/>
                <a:gd name="T59" fmla="*/ 2 h 1237"/>
                <a:gd name="T60" fmla="*/ 1 w 1130"/>
                <a:gd name="T61" fmla="*/ 2 h 1237"/>
                <a:gd name="T62" fmla="*/ 1 w 1130"/>
                <a:gd name="T63" fmla="*/ 2 h 1237"/>
                <a:gd name="T64" fmla="*/ 1 w 1130"/>
                <a:gd name="T65" fmla="*/ 2 h 1237"/>
                <a:gd name="T66" fmla="*/ 1 w 1130"/>
                <a:gd name="T67" fmla="*/ 2 h 1237"/>
                <a:gd name="T68" fmla="*/ 1 w 1130"/>
                <a:gd name="T69" fmla="*/ 2 h 1237"/>
                <a:gd name="T70" fmla="*/ 1 w 1130"/>
                <a:gd name="T71" fmla="*/ 1 h 12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30"/>
                <a:gd name="T109" fmla="*/ 0 h 1237"/>
                <a:gd name="T110" fmla="*/ 1130 w 1130"/>
                <a:gd name="T111" fmla="*/ 1237 h 12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30" h="1237">
                  <a:moveTo>
                    <a:pt x="170" y="479"/>
                  </a:moveTo>
                  <a:lnTo>
                    <a:pt x="241" y="473"/>
                  </a:lnTo>
                  <a:lnTo>
                    <a:pt x="892" y="61"/>
                  </a:lnTo>
                  <a:lnTo>
                    <a:pt x="892" y="0"/>
                  </a:lnTo>
                  <a:lnTo>
                    <a:pt x="1098" y="46"/>
                  </a:lnTo>
                  <a:lnTo>
                    <a:pt x="1130" y="279"/>
                  </a:lnTo>
                  <a:lnTo>
                    <a:pt x="1097" y="345"/>
                  </a:lnTo>
                  <a:lnTo>
                    <a:pt x="1080" y="412"/>
                  </a:lnTo>
                  <a:lnTo>
                    <a:pt x="1113" y="685"/>
                  </a:lnTo>
                  <a:lnTo>
                    <a:pt x="1086" y="736"/>
                  </a:lnTo>
                  <a:lnTo>
                    <a:pt x="1093" y="786"/>
                  </a:lnTo>
                  <a:lnTo>
                    <a:pt x="1096" y="833"/>
                  </a:lnTo>
                  <a:lnTo>
                    <a:pt x="1097" y="879"/>
                  </a:lnTo>
                  <a:lnTo>
                    <a:pt x="1094" y="924"/>
                  </a:lnTo>
                  <a:lnTo>
                    <a:pt x="1088" y="969"/>
                  </a:lnTo>
                  <a:lnTo>
                    <a:pt x="1077" y="1011"/>
                  </a:lnTo>
                  <a:lnTo>
                    <a:pt x="1062" y="1055"/>
                  </a:lnTo>
                  <a:lnTo>
                    <a:pt x="1042" y="1098"/>
                  </a:lnTo>
                  <a:lnTo>
                    <a:pt x="1014" y="1192"/>
                  </a:lnTo>
                  <a:lnTo>
                    <a:pt x="540" y="1237"/>
                  </a:lnTo>
                  <a:lnTo>
                    <a:pt x="385" y="1215"/>
                  </a:lnTo>
                  <a:lnTo>
                    <a:pt x="104" y="1109"/>
                  </a:lnTo>
                  <a:lnTo>
                    <a:pt x="32" y="1021"/>
                  </a:lnTo>
                  <a:lnTo>
                    <a:pt x="23" y="991"/>
                  </a:lnTo>
                  <a:lnTo>
                    <a:pt x="15" y="964"/>
                  </a:lnTo>
                  <a:lnTo>
                    <a:pt x="8" y="939"/>
                  </a:lnTo>
                  <a:lnTo>
                    <a:pt x="2" y="915"/>
                  </a:lnTo>
                  <a:lnTo>
                    <a:pt x="0" y="890"/>
                  </a:lnTo>
                  <a:lnTo>
                    <a:pt x="0" y="866"/>
                  </a:lnTo>
                  <a:lnTo>
                    <a:pt x="3" y="839"/>
                  </a:lnTo>
                  <a:lnTo>
                    <a:pt x="10" y="809"/>
                  </a:lnTo>
                  <a:lnTo>
                    <a:pt x="41" y="746"/>
                  </a:lnTo>
                  <a:lnTo>
                    <a:pt x="51" y="685"/>
                  </a:lnTo>
                  <a:lnTo>
                    <a:pt x="87" y="585"/>
                  </a:lnTo>
                  <a:lnTo>
                    <a:pt x="120" y="524"/>
                  </a:lnTo>
                  <a:lnTo>
                    <a:pt x="170" y="479"/>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9" name="Freeform 772">
              <a:extLst>
                <a:ext uri="{FF2B5EF4-FFF2-40B4-BE49-F238E27FC236}">
                  <a16:creationId xmlns:a16="http://schemas.microsoft.com/office/drawing/2014/main" id="{2A7FB08C-38A1-4D69-A25B-A432CE5C9F5F}"/>
                </a:ext>
              </a:extLst>
            </p:cNvPr>
            <p:cNvSpPr>
              <a:spLocks/>
            </p:cNvSpPr>
            <p:nvPr/>
          </p:nvSpPr>
          <p:spPr bwMode="auto">
            <a:xfrm>
              <a:off x="1040" y="1961"/>
              <a:ext cx="425" cy="363"/>
            </a:xfrm>
            <a:custGeom>
              <a:avLst/>
              <a:gdLst>
                <a:gd name="T0" fmla="*/ 1 w 849"/>
                <a:gd name="T1" fmla="*/ 1 h 726"/>
                <a:gd name="T2" fmla="*/ 1 w 849"/>
                <a:gd name="T3" fmla="*/ 1 h 726"/>
                <a:gd name="T4" fmla="*/ 2 w 849"/>
                <a:gd name="T5" fmla="*/ 0 h 726"/>
                <a:gd name="T6" fmla="*/ 2 w 849"/>
                <a:gd name="T7" fmla="*/ 1 h 726"/>
                <a:gd name="T8" fmla="*/ 2 w 849"/>
                <a:gd name="T9" fmla="*/ 1 h 726"/>
                <a:gd name="T10" fmla="*/ 2 w 849"/>
                <a:gd name="T11" fmla="*/ 1 h 726"/>
                <a:gd name="T12" fmla="*/ 2 w 849"/>
                <a:gd name="T13" fmla="*/ 1 h 726"/>
                <a:gd name="T14" fmla="*/ 2 w 849"/>
                <a:gd name="T15" fmla="*/ 1 h 726"/>
                <a:gd name="T16" fmla="*/ 2 w 849"/>
                <a:gd name="T17" fmla="*/ 1 h 726"/>
                <a:gd name="T18" fmla="*/ 2 w 849"/>
                <a:gd name="T19" fmla="*/ 1 h 726"/>
                <a:gd name="T20" fmla="*/ 2 w 849"/>
                <a:gd name="T21" fmla="*/ 1 h 726"/>
                <a:gd name="T22" fmla="*/ 2 w 849"/>
                <a:gd name="T23" fmla="*/ 1 h 726"/>
                <a:gd name="T24" fmla="*/ 2 w 849"/>
                <a:gd name="T25" fmla="*/ 2 h 726"/>
                <a:gd name="T26" fmla="*/ 2 w 849"/>
                <a:gd name="T27" fmla="*/ 2 h 726"/>
                <a:gd name="T28" fmla="*/ 1 w 849"/>
                <a:gd name="T29" fmla="*/ 2 h 726"/>
                <a:gd name="T30" fmla="*/ 1 w 849"/>
                <a:gd name="T31" fmla="*/ 2 h 726"/>
                <a:gd name="T32" fmla="*/ 1 w 849"/>
                <a:gd name="T33" fmla="*/ 2 h 726"/>
                <a:gd name="T34" fmla="*/ 0 w 849"/>
                <a:gd name="T35" fmla="*/ 2 h 726"/>
                <a:gd name="T36" fmla="*/ 1 w 849"/>
                <a:gd name="T37" fmla="*/ 2 h 726"/>
                <a:gd name="T38" fmla="*/ 1 w 849"/>
                <a:gd name="T39" fmla="*/ 2 h 726"/>
                <a:gd name="T40" fmla="*/ 1 w 849"/>
                <a:gd name="T41" fmla="*/ 1 h 726"/>
                <a:gd name="T42" fmla="*/ 1 w 849"/>
                <a:gd name="T43" fmla="*/ 1 h 72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49"/>
                <a:gd name="T67" fmla="*/ 0 h 726"/>
                <a:gd name="T68" fmla="*/ 849 w 849"/>
                <a:gd name="T69" fmla="*/ 726 h 72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49" h="726">
                  <a:moveTo>
                    <a:pt x="143" y="430"/>
                  </a:moveTo>
                  <a:lnTo>
                    <a:pt x="220" y="408"/>
                  </a:lnTo>
                  <a:lnTo>
                    <a:pt x="849" y="0"/>
                  </a:lnTo>
                  <a:lnTo>
                    <a:pt x="843" y="184"/>
                  </a:lnTo>
                  <a:lnTo>
                    <a:pt x="819" y="212"/>
                  </a:lnTo>
                  <a:lnTo>
                    <a:pt x="796" y="237"/>
                  </a:lnTo>
                  <a:lnTo>
                    <a:pt x="775" y="262"/>
                  </a:lnTo>
                  <a:lnTo>
                    <a:pt x="757" y="285"/>
                  </a:lnTo>
                  <a:lnTo>
                    <a:pt x="741" y="310"/>
                  </a:lnTo>
                  <a:lnTo>
                    <a:pt x="725" y="338"/>
                  </a:lnTo>
                  <a:lnTo>
                    <a:pt x="711" y="368"/>
                  </a:lnTo>
                  <a:lnTo>
                    <a:pt x="697" y="402"/>
                  </a:lnTo>
                  <a:lnTo>
                    <a:pt x="645" y="614"/>
                  </a:lnTo>
                  <a:lnTo>
                    <a:pt x="639" y="658"/>
                  </a:lnTo>
                  <a:lnTo>
                    <a:pt x="287" y="709"/>
                  </a:lnTo>
                  <a:lnTo>
                    <a:pt x="171" y="726"/>
                  </a:lnTo>
                  <a:lnTo>
                    <a:pt x="60" y="726"/>
                  </a:lnTo>
                  <a:lnTo>
                    <a:pt x="0" y="691"/>
                  </a:lnTo>
                  <a:lnTo>
                    <a:pt x="5" y="653"/>
                  </a:lnTo>
                  <a:lnTo>
                    <a:pt x="60" y="514"/>
                  </a:lnTo>
                  <a:lnTo>
                    <a:pt x="93" y="463"/>
                  </a:lnTo>
                  <a:lnTo>
                    <a:pt x="143" y="430"/>
                  </a:lnTo>
                  <a:close/>
                </a:path>
              </a:pathLst>
            </a:custGeom>
            <a:solidFill>
              <a:srgbClr val="5B3D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0" name="Freeform 773">
              <a:extLst>
                <a:ext uri="{FF2B5EF4-FFF2-40B4-BE49-F238E27FC236}">
                  <a16:creationId xmlns:a16="http://schemas.microsoft.com/office/drawing/2014/main" id="{67DFE88C-9209-45EB-BF76-53EE5E845D01}"/>
                </a:ext>
              </a:extLst>
            </p:cNvPr>
            <p:cNvSpPr>
              <a:spLocks/>
            </p:cNvSpPr>
            <p:nvPr/>
          </p:nvSpPr>
          <p:spPr bwMode="auto">
            <a:xfrm>
              <a:off x="986" y="2036"/>
              <a:ext cx="281" cy="29"/>
            </a:xfrm>
            <a:custGeom>
              <a:avLst/>
              <a:gdLst>
                <a:gd name="T0" fmla="*/ 0 w 561"/>
                <a:gd name="T1" fmla="*/ 0 h 58"/>
                <a:gd name="T2" fmla="*/ 2 w 561"/>
                <a:gd name="T3" fmla="*/ 1 h 58"/>
                <a:gd name="T4" fmla="*/ 2 w 561"/>
                <a:gd name="T5" fmla="*/ 1 h 58"/>
                <a:gd name="T6" fmla="*/ 0 w 561"/>
                <a:gd name="T7" fmla="*/ 1 h 58"/>
                <a:gd name="T8" fmla="*/ 0 w 561"/>
                <a:gd name="T9" fmla="*/ 0 h 58"/>
                <a:gd name="T10" fmla="*/ 0 60000 65536"/>
                <a:gd name="T11" fmla="*/ 0 60000 65536"/>
                <a:gd name="T12" fmla="*/ 0 60000 65536"/>
                <a:gd name="T13" fmla="*/ 0 60000 65536"/>
                <a:gd name="T14" fmla="*/ 0 60000 65536"/>
                <a:gd name="T15" fmla="*/ 0 w 561"/>
                <a:gd name="T16" fmla="*/ 0 h 58"/>
                <a:gd name="T17" fmla="*/ 561 w 561"/>
                <a:gd name="T18" fmla="*/ 58 h 58"/>
              </a:gdLst>
              <a:ahLst/>
              <a:cxnLst>
                <a:cxn ang="T10">
                  <a:pos x="T0" y="T1"/>
                </a:cxn>
                <a:cxn ang="T11">
                  <a:pos x="T2" y="T3"/>
                </a:cxn>
                <a:cxn ang="T12">
                  <a:pos x="T4" y="T5"/>
                </a:cxn>
                <a:cxn ang="T13">
                  <a:pos x="T6" y="T7"/>
                </a:cxn>
                <a:cxn ang="T14">
                  <a:pos x="T8" y="T9"/>
                </a:cxn>
              </a:cxnLst>
              <a:rect l="T15" t="T16" r="T17" b="T18"/>
              <a:pathLst>
                <a:path w="561" h="58">
                  <a:moveTo>
                    <a:pt x="0" y="0"/>
                  </a:moveTo>
                  <a:lnTo>
                    <a:pt x="557" y="53"/>
                  </a:lnTo>
                  <a:lnTo>
                    <a:pt x="561" y="58"/>
                  </a:lnTo>
                  <a:lnTo>
                    <a:pt x="0" y="8"/>
                  </a:lnTo>
                  <a:lnTo>
                    <a:pt x="0" y="0"/>
                  </a:lnTo>
                  <a:close/>
                </a:path>
              </a:pathLst>
            </a:custGeom>
            <a:solidFill>
              <a:srgbClr val="7F70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1" name="Freeform 774">
              <a:extLst>
                <a:ext uri="{FF2B5EF4-FFF2-40B4-BE49-F238E27FC236}">
                  <a16:creationId xmlns:a16="http://schemas.microsoft.com/office/drawing/2014/main" id="{BD27D4EC-EA99-4CDA-87FB-D6D85509325F}"/>
                </a:ext>
              </a:extLst>
            </p:cNvPr>
            <p:cNvSpPr>
              <a:spLocks/>
            </p:cNvSpPr>
            <p:nvPr/>
          </p:nvSpPr>
          <p:spPr bwMode="auto">
            <a:xfrm>
              <a:off x="1178" y="1536"/>
              <a:ext cx="39" cy="573"/>
            </a:xfrm>
            <a:custGeom>
              <a:avLst/>
              <a:gdLst>
                <a:gd name="T0" fmla="*/ 0 w 80"/>
                <a:gd name="T1" fmla="*/ 3 h 1146"/>
                <a:gd name="T2" fmla="*/ 0 w 80"/>
                <a:gd name="T3" fmla="*/ 1 h 1146"/>
                <a:gd name="T4" fmla="*/ 0 w 80"/>
                <a:gd name="T5" fmla="*/ 1 h 1146"/>
                <a:gd name="T6" fmla="*/ 0 w 80"/>
                <a:gd name="T7" fmla="*/ 1 h 1146"/>
                <a:gd name="T8" fmla="*/ 0 w 80"/>
                <a:gd name="T9" fmla="*/ 1 h 1146"/>
                <a:gd name="T10" fmla="*/ 0 w 80"/>
                <a:gd name="T11" fmla="*/ 1 h 1146"/>
                <a:gd name="T12" fmla="*/ 0 w 80"/>
                <a:gd name="T13" fmla="*/ 1 h 1146"/>
                <a:gd name="T14" fmla="*/ 0 w 80"/>
                <a:gd name="T15" fmla="*/ 1 h 1146"/>
                <a:gd name="T16" fmla="*/ 0 w 80"/>
                <a:gd name="T17" fmla="*/ 1 h 1146"/>
                <a:gd name="T18" fmla="*/ 0 w 80"/>
                <a:gd name="T19" fmla="*/ 1 h 1146"/>
                <a:gd name="T20" fmla="*/ 0 w 80"/>
                <a:gd name="T21" fmla="*/ 1 h 1146"/>
                <a:gd name="T22" fmla="*/ 0 w 80"/>
                <a:gd name="T23" fmla="*/ 1 h 1146"/>
                <a:gd name="T24" fmla="*/ 0 w 80"/>
                <a:gd name="T25" fmla="*/ 0 h 1146"/>
                <a:gd name="T26" fmla="*/ 0 w 80"/>
                <a:gd name="T27" fmla="*/ 1 h 1146"/>
                <a:gd name="T28" fmla="*/ 0 w 80"/>
                <a:gd name="T29" fmla="*/ 1 h 1146"/>
                <a:gd name="T30" fmla="*/ 0 w 80"/>
                <a:gd name="T31" fmla="*/ 1 h 1146"/>
                <a:gd name="T32" fmla="*/ 0 w 80"/>
                <a:gd name="T33" fmla="*/ 1 h 1146"/>
                <a:gd name="T34" fmla="*/ 0 w 80"/>
                <a:gd name="T35" fmla="*/ 1 h 1146"/>
                <a:gd name="T36" fmla="*/ 0 w 80"/>
                <a:gd name="T37" fmla="*/ 1 h 1146"/>
                <a:gd name="T38" fmla="*/ 0 w 80"/>
                <a:gd name="T39" fmla="*/ 1 h 1146"/>
                <a:gd name="T40" fmla="*/ 0 w 80"/>
                <a:gd name="T41" fmla="*/ 1 h 1146"/>
                <a:gd name="T42" fmla="*/ 0 w 80"/>
                <a:gd name="T43" fmla="*/ 1 h 1146"/>
                <a:gd name="T44" fmla="*/ 0 w 80"/>
                <a:gd name="T45" fmla="*/ 1 h 1146"/>
                <a:gd name="T46" fmla="*/ 0 w 80"/>
                <a:gd name="T47" fmla="*/ 1 h 1146"/>
                <a:gd name="T48" fmla="*/ 0 w 80"/>
                <a:gd name="T49" fmla="*/ 3 h 1146"/>
                <a:gd name="T50" fmla="*/ 0 w 80"/>
                <a:gd name="T51" fmla="*/ 3 h 114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
                <a:gd name="T79" fmla="*/ 0 h 1146"/>
                <a:gd name="T80" fmla="*/ 80 w 80"/>
                <a:gd name="T81" fmla="*/ 1146 h 114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 h="1146">
                  <a:moveTo>
                    <a:pt x="0" y="1140"/>
                  </a:moveTo>
                  <a:lnTo>
                    <a:pt x="41" y="226"/>
                  </a:lnTo>
                  <a:lnTo>
                    <a:pt x="40" y="220"/>
                  </a:lnTo>
                  <a:lnTo>
                    <a:pt x="35" y="214"/>
                  </a:lnTo>
                  <a:lnTo>
                    <a:pt x="16" y="211"/>
                  </a:lnTo>
                  <a:lnTo>
                    <a:pt x="15" y="202"/>
                  </a:lnTo>
                  <a:lnTo>
                    <a:pt x="36" y="202"/>
                  </a:lnTo>
                  <a:lnTo>
                    <a:pt x="36" y="191"/>
                  </a:lnTo>
                  <a:lnTo>
                    <a:pt x="14" y="189"/>
                  </a:lnTo>
                  <a:lnTo>
                    <a:pt x="15" y="180"/>
                  </a:lnTo>
                  <a:lnTo>
                    <a:pt x="38" y="182"/>
                  </a:lnTo>
                  <a:lnTo>
                    <a:pt x="44" y="162"/>
                  </a:lnTo>
                  <a:lnTo>
                    <a:pt x="49" y="0"/>
                  </a:lnTo>
                  <a:lnTo>
                    <a:pt x="55" y="2"/>
                  </a:lnTo>
                  <a:lnTo>
                    <a:pt x="52" y="162"/>
                  </a:lnTo>
                  <a:lnTo>
                    <a:pt x="56" y="172"/>
                  </a:lnTo>
                  <a:lnTo>
                    <a:pt x="58" y="184"/>
                  </a:lnTo>
                  <a:lnTo>
                    <a:pt x="78" y="184"/>
                  </a:lnTo>
                  <a:lnTo>
                    <a:pt x="78" y="194"/>
                  </a:lnTo>
                  <a:lnTo>
                    <a:pt x="59" y="191"/>
                  </a:lnTo>
                  <a:lnTo>
                    <a:pt x="60" y="204"/>
                  </a:lnTo>
                  <a:lnTo>
                    <a:pt x="80" y="206"/>
                  </a:lnTo>
                  <a:lnTo>
                    <a:pt x="80" y="217"/>
                  </a:lnTo>
                  <a:lnTo>
                    <a:pt x="58" y="215"/>
                  </a:lnTo>
                  <a:lnTo>
                    <a:pt x="34" y="1146"/>
                  </a:lnTo>
                  <a:lnTo>
                    <a:pt x="0" y="1140"/>
                  </a:lnTo>
                  <a:close/>
                </a:path>
              </a:pathLst>
            </a:custGeom>
            <a:solidFill>
              <a:srgbClr val="143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2" name="Freeform 775">
              <a:extLst>
                <a:ext uri="{FF2B5EF4-FFF2-40B4-BE49-F238E27FC236}">
                  <a16:creationId xmlns:a16="http://schemas.microsoft.com/office/drawing/2014/main" id="{004E132D-D642-4AC9-B34B-ADB476AC2404}"/>
                </a:ext>
              </a:extLst>
            </p:cNvPr>
            <p:cNvSpPr>
              <a:spLocks/>
            </p:cNvSpPr>
            <p:nvPr/>
          </p:nvSpPr>
          <p:spPr bwMode="auto">
            <a:xfrm>
              <a:off x="1462" y="1883"/>
              <a:ext cx="106" cy="77"/>
            </a:xfrm>
            <a:custGeom>
              <a:avLst/>
              <a:gdLst>
                <a:gd name="T0" fmla="*/ 0 w 212"/>
                <a:gd name="T1" fmla="*/ 1 h 153"/>
                <a:gd name="T2" fmla="*/ 0 w 212"/>
                <a:gd name="T3" fmla="*/ 1 h 153"/>
                <a:gd name="T4" fmla="*/ 1 w 212"/>
                <a:gd name="T5" fmla="*/ 1 h 153"/>
                <a:gd name="T6" fmla="*/ 1 w 212"/>
                <a:gd name="T7" fmla="*/ 1 h 153"/>
                <a:gd name="T8" fmla="*/ 1 w 212"/>
                <a:gd name="T9" fmla="*/ 1 h 153"/>
                <a:gd name="T10" fmla="*/ 1 w 212"/>
                <a:gd name="T11" fmla="*/ 1 h 153"/>
                <a:gd name="T12" fmla="*/ 1 w 212"/>
                <a:gd name="T13" fmla="*/ 1 h 153"/>
                <a:gd name="T14" fmla="*/ 1 w 212"/>
                <a:gd name="T15" fmla="*/ 1 h 153"/>
                <a:gd name="T16" fmla="*/ 1 w 212"/>
                <a:gd name="T17" fmla="*/ 0 h 153"/>
                <a:gd name="T18" fmla="*/ 0 w 212"/>
                <a:gd name="T19" fmla="*/ 1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2"/>
                <a:gd name="T31" fmla="*/ 0 h 153"/>
                <a:gd name="T32" fmla="*/ 212 w 212"/>
                <a:gd name="T33" fmla="*/ 153 h 1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2" h="153">
                  <a:moveTo>
                    <a:pt x="0" y="12"/>
                  </a:moveTo>
                  <a:lnTo>
                    <a:pt x="0" y="101"/>
                  </a:lnTo>
                  <a:lnTo>
                    <a:pt x="212" y="153"/>
                  </a:lnTo>
                  <a:lnTo>
                    <a:pt x="211" y="131"/>
                  </a:lnTo>
                  <a:lnTo>
                    <a:pt x="204" y="133"/>
                  </a:lnTo>
                  <a:lnTo>
                    <a:pt x="199" y="76"/>
                  </a:lnTo>
                  <a:lnTo>
                    <a:pt x="204" y="78"/>
                  </a:lnTo>
                  <a:lnTo>
                    <a:pt x="201" y="61"/>
                  </a:lnTo>
                  <a:lnTo>
                    <a:pt x="4" y="0"/>
                  </a:lnTo>
                  <a:lnTo>
                    <a:pt x="0" y="12"/>
                  </a:lnTo>
                  <a:close/>
                </a:path>
              </a:pathLst>
            </a:custGeom>
            <a:solidFill>
              <a:srgbClr val="66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3" name="Freeform 776">
              <a:extLst>
                <a:ext uri="{FF2B5EF4-FFF2-40B4-BE49-F238E27FC236}">
                  <a16:creationId xmlns:a16="http://schemas.microsoft.com/office/drawing/2014/main" id="{31A65518-E483-4E8F-95EC-3CE997A3FC5B}"/>
                </a:ext>
              </a:extLst>
            </p:cNvPr>
            <p:cNvSpPr>
              <a:spLocks/>
            </p:cNvSpPr>
            <p:nvPr/>
          </p:nvSpPr>
          <p:spPr bwMode="auto">
            <a:xfrm>
              <a:off x="1117" y="1874"/>
              <a:ext cx="348" cy="309"/>
            </a:xfrm>
            <a:custGeom>
              <a:avLst/>
              <a:gdLst>
                <a:gd name="T0" fmla="*/ 1 w 696"/>
                <a:gd name="T1" fmla="*/ 1 h 618"/>
                <a:gd name="T2" fmla="*/ 2 w 696"/>
                <a:gd name="T3" fmla="*/ 0 h 618"/>
                <a:gd name="T4" fmla="*/ 2 w 696"/>
                <a:gd name="T5" fmla="*/ 1 h 618"/>
                <a:gd name="T6" fmla="*/ 0 w 696"/>
                <a:gd name="T7" fmla="*/ 2 h 618"/>
                <a:gd name="T8" fmla="*/ 1 w 696"/>
                <a:gd name="T9" fmla="*/ 1 h 618"/>
                <a:gd name="T10" fmla="*/ 0 60000 65536"/>
                <a:gd name="T11" fmla="*/ 0 60000 65536"/>
                <a:gd name="T12" fmla="*/ 0 60000 65536"/>
                <a:gd name="T13" fmla="*/ 0 60000 65536"/>
                <a:gd name="T14" fmla="*/ 0 60000 65536"/>
                <a:gd name="T15" fmla="*/ 0 w 696"/>
                <a:gd name="T16" fmla="*/ 0 h 618"/>
                <a:gd name="T17" fmla="*/ 696 w 696"/>
                <a:gd name="T18" fmla="*/ 618 h 618"/>
              </a:gdLst>
              <a:ahLst/>
              <a:cxnLst>
                <a:cxn ang="T10">
                  <a:pos x="T0" y="T1"/>
                </a:cxn>
                <a:cxn ang="T11">
                  <a:pos x="T2" y="T3"/>
                </a:cxn>
                <a:cxn ang="T12">
                  <a:pos x="T4" y="T5"/>
                </a:cxn>
                <a:cxn ang="T13">
                  <a:pos x="T6" y="T7"/>
                </a:cxn>
                <a:cxn ang="T14">
                  <a:pos x="T8" y="T9"/>
                </a:cxn>
              </a:cxnLst>
              <a:rect l="T15" t="T16" r="T17" b="T18"/>
              <a:pathLst>
                <a:path w="696" h="618">
                  <a:moveTo>
                    <a:pt x="73" y="507"/>
                  </a:moveTo>
                  <a:lnTo>
                    <a:pt x="695" y="0"/>
                  </a:lnTo>
                  <a:lnTo>
                    <a:pt x="696" y="136"/>
                  </a:lnTo>
                  <a:lnTo>
                    <a:pt x="0" y="618"/>
                  </a:lnTo>
                  <a:lnTo>
                    <a:pt x="73" y="507"/>
                  </a:lnTo>
                  <a:close/>
                </a:path>
              </a:pathLst>
            </a:custGeom>
            <a:solidFill>
              <a:srgbClr val="EAD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4" name="Freeform 777">
              <a:extLst>
                <a:ext uri="{FF2B5EF4-FFF2-40B4-BE49-F238E27FC236}">
                  <a16:creationId xmlns:a16="http://schemas.microsoft.com/office/drawing/2014/main" id="{DBD7E961-4EF5-4A6B-B361-98F9A19B32AE}"/>
                </a:ext>
              </a:extLst>
            </p:cNvPr>
            <p:cNvSpPr>
              <a:spLocks/>
            </p:cNvSpPr>
            <p:nvPr/>
          </p:nvSpPr>
          <p:spPr bwMode="auto">
            <a:xfrm>
              <a:off x="1149" y="1797"/>
              <a:ext cx="94" cy="81"/>
            </a:xfrm>
            <a:custGeom>
              <a:avLst/>
              <a:gdLst>
                <a:gd name="T0" fmla="*/ 0 w 187"/>
                <a:gd name="T1" fmla="*/ 1 h 162"/>
                <a:gd name="T2" fmla="*/ 1 w 187"/>
                <a:gd name="T3" fmla="*/ 1 h 162"/>
                <a:gd name="T4" fmla="*/ 1 w 187"/>
                <a:gd name="T5" fmla="*/ 1 h 162"/>
                <a:gd name="T6" fmla="*/ 1 w 187"/>
                <a:gd name="T7" fmla="*/ 1 h 162"/>
                <a:gd name="T8" fmla="*/ 1 w 187"/>
                <a:gd name="T9" fmla="*/ 1 h 162"/>
                <a:gd name="T10" fmla="*/ 1 w 187"/>
                <a:gd name="T11" fmla="*/ 1 h 162"/>
                <a:gd name="T12" fmla="*/ 1 w 187"/>
                <a:gd name="T13" fmla="*/ 1 h 162"/>
                <a:gd name="T14" fmla="*/ 1 w 187"/>
                <a:gd name="T15" fmla="*/ 1 h 162"/>
                <a:gd name="T16" fmla="*/ 1 w 187"/>
                <a:gd name="T17" fmla="*/ 1 h 162"/>
                <a:gd name="T18" fmla="*/ 1 w 187"/>
                <a:gd name="T19" fmla="*/ 1 h 162"/>
                <a:gd name="T20" fmla="*/ 1 w 187"/>
                <a:gd name="T21" fmla="*/ 1 h 162"/>
                <a:gd name="T22" fmla="*/ 1 w 187"/>
                <a:gd name="T23" fmla="*/ 1 h 162"/>
                <a:gd name="T24" fmla="*/ 1 w 187"/>
                <a:gd name="T25" fmla="*/ 1 h 162"/>
                <a:gd name="T26" fmla="*/ 1 w 187"/>
                <a:gd name="T27" fmla="*/ 1 h 162"/>
                <a:gd name="T28" fmla="*/ 1 w 187"/>
                <a:gd name="T29" fmla="*/ 1 h 162"/>
                <a:gd name="T30" fmla="*/ 1 w 187"/>
                <a:gd name="T31" fmla="*/ 1 h 162"/>
                <a:gd name="T32" fmla="*/ 1 w 187"/>
                <a:gd name="T33" fmla="*/ 1 h 162"/>
                <a:gd name="T34" fmla="*/ 1 w 187"/>
                <a:gd name="T35" fmla="*/ 1 h 162"/>
                <a:gd name="T36" fmla="*/ 1 w 187"/>
                <a:gd name="T37" fmla="*/ 1 h 162"/>
                <a:gd name="T38" fmla="*/ 1 w 187"/>
                <a:gd name="T39" fmla="*/ 1 h 162"/>
                <a:gd name="T40" fmla="*/ 1 w 187"/>
                <a:gd name="T41" fmla="*/ 1 h 162"/>
                <a:gd name="T42" fmla="*/ 1 w 187"/>
                <a:gd name="T43" fmla="*/ 1 h 162"/>
                <a:gd name="T44" fmla="*/ 1 w 187"/>
                <a:gd name="T45" fmla="*/ 1 h 162"/>
                <a:gd name="T46" fmla="*/ 1 w 187"/>
                <a:gd name="T47" fmla="*/ 1 h 162"/>
                <a:gd name="T48" fmla="*/ 1 w 187"/>
                <a:gd name="T49" fmla="*/ 1 h 162"/>
                <a:gd name="T50" fmla="*/ 1 w 187"/>
                <a:gd name="T51" fmla="*/ 1 h 162"/>
                <a:gd name="T52" fmla="*/ 1 w 187"/>
                <a:gd name="T53" fmla="*/ 1 h 162"/>
                <a:gd name="T54" fmla="*/ 1 w 187"/>
                <a:gd name="T55" fmla="*/ 1 h 162"/>
                <a:gd name="T56" fmla="*/ 1 w 187"/>
                <a:gd name="T57" fmla="*/ 1 h 162"/>
                <a:gd name="T58" fmla="*/ 1 w 187"/>
                <a:gd name="T59" fmla="*/ 1 h 162"/>
                <a:gd name="T60" fmla="*/ 1 w 187"/>
                <a:gd name="T61" fmla="*/ 1 h 162"/>
                <a:gd name="T62" fmla="*/ 1 w 187"/>
                <a:gd name="T63" fmla="*/ 1 h 162"/>
                <a:gd name="T64" fmla="*/ 1 w 187"/>
                <a:gd name="T65" fmla="*/ 0 h 162"/>
                <a:gd name="T66" fmla="*/ 1 w 187"/>
                <a:gd name="T67" fmla="*/ 1 h 162"/>
                <a:gd name="T68" fmla="*/ 1 w 187"/>
                <a:gd name="T69" fmla="*/ 1 h 162"/>
                <a:gd name="T70" fmla="*/ 1 w 187"/>
                <a:gd name="T71" fmla="*/ 1 h 162"/>
                <a:gd name="T72" fmla="*/ 1 w 187"/>
                <a:gd name="T73" fmla="*/ 1 h 162"/>
                <a:gd name="T74" fmla="*/ 1 w 187"/>
                <a:gd name="T75" fmla="*/ 1 h 162"/>
                <a:gd name="T76" fmla="*/ 1 w 187"/>
                <a:gd name="T77" fmla="*/ 1 h 162"/>
                <a:gd name="T78" fmla="*/ 1 w 187"/>
                <a:gd name="T79" fmla="*/ 1 h 162"/>
                <a:gd name="T80" fmla="*/ 1 w 187"/>
                <a:gd name="T81" fmla="*/ 1 h 162"/>
                <a:gd name="T82" fmla="*/ 1 w 187"/>
                <a:gd name="T83" fmla="*/ 1 h 162"/>
                <a:gd name="T84" fmla="*/ 1 w 187"/>
                <a:gd name="T85" fmla="*/ 1 h 162"/>
                <a:gd name="T86" fmla="*/ 0 w 187"/>
                <a:gd name="T87" fmla="*/ 1 h 1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7"/>
                <a:gd name="T133" fmla="*/ 0 h 162"/>
                <a:gd name="T134" fmla="*/ 187 w 187"/>
                <a:gd name="T135" fmla="*/ 162 h 1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7" h="162">
                  <a:moveTo>
                    <a:pt x="0" y="47"/>
                  </a:moveTo>
                  <a:lnTo>
                    <a:pt x="2" y="79"/>
                  </a:lnTo>
                  <a:lnTo>
                    <a:pt x="10" y="92"/>
                  </a:lnTo>
                  <a:lnTo>
                    <a:pt x="17" y="101"/>
                  </a:lnTo>
                  <a:lnTo>
                    <a:pt x="23" y="109"/>
                  </a:lnTo>
                  <a:lnTo>
                    <a:pt x="30" y="115"/>
                  </a:lnTo>
                  <a:lnTo>
                    <a:pt x="37" y="120"/>
                  </a:lnTo>
                  <a:lnTo>
                    <a:pt x="46" y="124"/>
                  </a:lnTo>
                  <a:lnTo>
                    <a:pt x="59" y="129"/>
                  </a:lnTo>
                  <a:lnTo>
                    <a:pt x="74" y="133"/>
                  </a:lnTo>
                  <a:lnTo>
                    <a:pt x="74" y="157"/>
                  </a:lnTo>
                  <a:lnTo>
                    <a:pt x="81" y="161"/>
                  </a:lnTo>
                  <a:lnTo>
                    <a:pt x="105" y="162"/>
                  </a:lnTo>
                  <a:lnTo>
                    <a:pt x="107" y="135"/>
                  </a:lnTo>
                  <a:lnTo>
                    <a:pt x="116" y="135"/>
                  </a:lnTo>
                  <a:lnTo>
                    <a:pt x="124" y="133"/>
                  </a:lnTo>
                  <a:lnTo>
                    <a:pt x="132" y="132"/>
                  </a:lnTo>
                  <a:lnTo>
                    <a:pt x="139" y="131"/>
                  </a:lnTo>
                  <a:lnTo>
                    <a:pt x="146" y="129"/>
                  </a:lnTo>
                  <a:lnTo>
                    <a:pt x="153" y="125"/>
                  </a:lnTo>
                  <a:lnTo>
                    <a:pt x="160" y="121"/>
                  </a:lnTo>
                  <a:lnTo>
                    <a:pt x="167" y="115"/>
                  </a:lnTo>
                  <a:lnTo>
                    <a:pt x="187" y="77"/>
                  </a:lnTo>
                  <a:lnTo>
                    <a:pt x="180" y="63"/>
                  </a:lnTo>
                  <a:lnTo>
                    <a:pt x="173" y="54"/>
                  </a:lnTo>
                  <a:lnTo>
                    <a:pt x="166" y="46"/>
                  </a:lnTo>
                  <a:lnTo>
                    <a:pt x="158" y="40"/>
                  </a:lnTo>
                  <a:lnTo>
                    <a:pt x="149" y="36"/>
                  </a:lnTo>
                  <a:lnTo>
                    <a:pt x="138" y="32"/>
                  </a:lnTo>
                  <a:lnTo>
                    <a:pt x="125" y="28"/>
                  </a:lnTo>
                  <a:lnTo>
                    <a:pt x="112" y="23"/>
                  </a:lnTo>
                  <a:lnTo>
                    <a:pt x="112" y="6"/>
                  </a:lnTo>
                  <a:lnTo>
                    <a:pt x="99" y="0"/>
                  </a:lnTo>
                  <a:lnTo>
                    <a:pt x="83" y="2"/>
                  </a:lnTo>
                  <a:lnTo>
                    <a:pt x="78" y="21"/>
                  </a:lnTo>
                  <a:lnTo>
                    <a:pt x="60" y="22"/>
                  </a:lnTo>
                  <a:lnTo>
                    <a:pt x="51" y="23"/>
                  </a:lnTo>
                  <a:lnTo>
                    <a:pt x="41" y="24"/>
                  </a:lnTo>
                  <a:lnTo>
                    <a:pt x="34" y="26"/>
                  </a:lnTo>
                  <a:lnTo>
                    <a:pt x="28" y="28"/>
                  </a:lnTo>
                  <a:lnTo>
                    <a:pt x="21" y="31"/>
                  </a:lnTo>
                  <a:lnTo>
                    <a:pt x="14" y="34"/>
                  </a:lnTo>
                  <a:lnTo>
                    <a:pt x="7" y="40"/>
                  </a:lnTo>
                  <a:lnTo>
                    <a:pt x="0" y="47"/>
                  </a:lnTo>
                  <a:close/>
                </a:path>
              </a:pathLst>
            </a:custGeom>
            <a:solidFill>
              <a:srgbClr val="5E5B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5" name="Freeform 778">
              <a:extLst>
                <a:ext uri="{FF2B5EF4-FFF2-40B4-BE49-F238E27FC236}">
                  <a16:creationId xmlns:a16="http://schemas.microsoft.com/office/drawing/2014/main" id="{B76CD053-F5A3-442B-88C5-793EA2B4F2CA}"/>
                </a:ext>
              </a:extLst>
            </p:cNvPr>
            <p:cNvSpPr>
              <a:spLocks/>
            </p:cNvSpPr>
            <p:nvPr/>
          </p:nvSpPr>
          <p:spPr bwMode="auto">
            <a:xfrm>
              <a:off x="1278" y="1595"/>
              <a:ext cx="68" cy="349"/>
            </a:xfrm>
            <a:custGeom>
              <a:avLst/>
              <a:gdLst>
                <a:gd name="T0" fmla="*/ 1 w 136"/>
                <a:gd name="T1" fmla="*/ 1 h 699"/>
                <a:gd name="T2" fmla="*/ 1 w 136"/>
                <a:gd name="T3" fmla="*/ 0 h 699"/>
                <a:gd name="T4" fmla="*/ 1 w 136"/>
                <a:gd name="T5" fmla="*/ 0 h 699"/>
                <a:gd name="T6" fmla="*/ 0 w 136"/>
                <a:gd name="T7" fmla="*/ 0 h 699"/>
                <a:gd name="T8" fmla="*/ 0 w 136"/>
                <a:gd name="T9" fmla="*/ 0 h 699"/>
                <a:gd name="T10" fmla="*/ 1 w 136"/>
                <a:gd name="T11" fmla="*/ 0 h 699"/>
                <a:gd name="T12" fmla="*/ 1 w 136"/>
                <a:gd name="T13" fmla="*/ 0 h 699"/>
                <a:gd name="T14" fmla="*/ 1 w 136"/>
                <a:gd name="T15" fmla="*/ 0 h 699"/>
                <a:gd name="T16" fmla="*/ 1 w 136"/>
                <a:gd name="T17" fmla="*/ 0 h 699"/>
                <a:gd name="T18" fmla="*/ 1 w 136"/>
                <a:gd name="T19" fmla="*/ 0 h 699"/>
                <a:gd name="T20" fmla="*/ 1 w 136"/>
                <a:gd name="T21" fmla="*/ 0 h 699"/>
                <a:gd name="T22" fmla="*/ 1 w 136"/>
                <a:gd name="T23" fmla="*/ 0 h 699"/>
                <a:gd name="T24" fmla="*/ 1 w 136"/>
                <a:gd name="T25" fmla="*/ 0 h 699"/>
                <a:gd name="T26" fmla="*/ 1 w 136"/>
                <a:gd name="T27" fmla="*/ 0 h 699"/>
                <a:gd name="T28" fmla="*/ 1 w 136"/>
                <a:gd name="T29" fmla="*/ 0 h 699"/>
                <a:gd name="T30" fmla="*/ 1 w 136"/>
                <a:gd name="T31" fmla="*/ 0 h 699"/>
                <a:gd name="T32" fmla="*/ 1 w 136"/>
                <a:gd name="T33" fmla="*/ 0 h 699"/>
                <a:gd name="T34" fmla="*/ 1 w 136"/>
                <a:gd name="T35" fmla="*/ 0 h 699"/>
                <a:gd name="T36" fmla="*/ 1 w 136"/>
                <a:gd name="T37" fmla="*/ 0 h 699"/>
                <a:gd name="T38" fmla="*/ 1 w 136"/>
                <a:gd name="T39" fmla="*/ 0 h 699"/>
                <a:gd name="T40" fmla="*/ 1 w 136"/>
                <a:gd name="T41" fmla="*/ 0 h 699"/>
                <a:gd name="T42" fmla="*/ 1 w 136"/>
                <a:gd name="T43" fmla="*/ 0 h 699"/>
                <a:gd name="T44" fmla="*/ 1 w 136"/>
                <a:gd name="T45" fmla="*/ 0 h 699"/>
                <a:gd name="T46" fmla="*/ 1 w 136"/>
                <a:gd name="T47" fmla="*/ 0 h 699"/>
                <a:gd name="T48" fmla="*/ 1 w 136"/>
                <a:gd name="T49" fmla="*/ 0 h 699"/>
                <a:gd name="T50" fmla="*/ 1 w 136"/>
                <a:gd name="T51" fmla="*/ 0 h 699"/>
                <a:gd name="T52" fmla="*/ 1 w 136"/>
                <a:gd name="T53" fmla="*/ 0 h 699"/>
                <a:gd name="T54" fmla="*/ 1 w 136"/>
                <a:gd name="T55" fmla="*/ 1 h 699"/>
                <a:gd name="T56" fmla="*/ 1 w 136"/>
                <a:gd name="T57" fmla="*/ 1 h 69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6"/>
                <a:gd name="T88" fmla="*/ 0 h 699"/>
                <a:gd name="T89" fmla="*/ 136 w 136"/>
                <a:gd name="T90" fmla="*/ 699 h 69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6" h="699">
                  <a:moveTo>
                    <a:pt x="58" y="699"/>
                  </a:moveTo>
                  <a:lnTo>
                    <a:pt x="63" y="264"/>
                  </a:lnTo>
                  <a:lnTo>
                    <a:pt x="53" y="260"/>
                  </a:lnTo>
                  <a:lnTo>
                    <a:pt x="0" y="254"/>
                  </a:lnTo>
                  <a:lnTo>
                    <a:pt x="0" y="243"/>
                  </a:lnTo>
                  <a:lnTo>
                    <a:pt x="61" y="253"/>
                  </a:lnTo>
                  <a:lnTo>
                    <a:pt x="61" y="230"/>
                  </a:lnTo>
                  <a:lnTo>
                    <a:pt x="10" y="221"/>
                  </a:lnTo>
                  <a:lnTo>
                    <a:pt x="10" y="210"/>
                  </a:lnTo>
                  <a:lnTo>
                    <a:pt x="61" y="218"/>
                  </a:lnTo>
                  <a:lnTo>
                    <a:pt x="61" y="164"/>
                  </a:lnTo>
                  <a:lnTo>
                    <a:pt x="55" y="157"/>
                  </a:lnTo>
                  <a:lnTo>
                    <a:pt x="59" y="146"/>
                  </a:lnTo>
                  <a:lnTo>
                    <a:pt x="62" y="0"/>
                  </a:lnTo>
                  <a:lnTo>
                    <a:pt x="67" y="1"/>
                  </a:lnTo>
                  <a:lnTo>
                    <a:pt x="68" y="139"/>
                  </a:lnTo>
                  <a:lnTo>
                    <a:pt x="83" y="139"/>
                  </a:lnTo>
                  <a:lnTo>
                    <a:pt x="83" y="156"/>
                  </a:lnTo>
                  <a:lnTo>
                    <a:pt x="78" y="167"/>
                  </a:lnTo>
                  <a:lnTo>
                    <a:pt x="78" y="215"/>
                  </a:lnTo>
                  <a:lnTo>
                    <a:pt x="136" y="236"/>
                  </a:lnTo>
                  <a:lnTo>
                    <a:pt x="135" y="245"/>
                  </a:lnTo>
                  <a:lnTo>
                    <a:pt x="87" y="238"/>
                  </a:lnTo>
                  <a:lnTo>
                    <a:pt x="89" y="256"/>
                  </a:lnTo>
                  <a:lnTo>
                    <a:pt x="135" y="264"/>
                  </a:lnTo>
                  <a:lnTo>
                    <a:pt x="135" y="276"/>
                  </a:lnTo>
                  <a:lnTo>
                    <a:pt x="87" y="269"/>
                  </a:lnTo>
                  <a:lnTo>
                    <a:pt x="97" y="683"/>
                  </a:lnTo>
                  <a:lnTo>
                    <a:pt x="58" y="699"/>
                  </a:lnTo>
                  <a:close/>
                </a:path>
              </a:pathLst>
            </a:custGeom>
            <a:solidFill>
              <a:srgbClr val="143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6" name="Freeform 779">
              <a:extLst>
                <a:ext uri="{FF2B5EF4-FFF2-40B4-BE49-F238E27FC236}">
                  <a16:creationId xmlns:a16="http://schemas.microsoft.com/office/drawing/2014/main" id="{80532516-3676-414A-831E-59F6EDD61823}"/>
                </a:ext>
              </a:extLst>
            </p:cNvPr>
            <p:cNvSpPr>
              <a:spLocks/>
            </p:cNvSpPr>
            <p:nvPr/>
          </p:nvSpPr>
          <p:spPr bwMode="auto">
            <a:xfrm>
              <a:off x="909" y="1900"/>
              <a:ext cx="454" cy="56"/>
            </a:xfrm>
            <a:custGeom>
              <a:avLst/>
              <a:gdLst>
                <a:gd name="T0" fmla="*/ 1 w 906"/>
                <a:gd name="T1" fmla="*/ 0 h 112"/>
                <a:gd name="T2" fmla="*/ 0 w 906"/>
                <a:gd name="T3" fmla="*/ 1 h 112"/>
                <a:gd name="T4" fmla="*/ 2 w 906"/>
                <a:gd name="T5" fmla="*/ 1 h 112"/>
                <a:gd name="T6" fmla="*/ 2 w 906"/>
                <a:gd name="T7" fmla="*/ 1 h 112"/>
                <a:gd name="T8" fmla="*/ 1 w 906"/>
                <a:gd name="T9" fmla="*/ 0 h 112"/>
                <a:gd name="T10" fmla="*/ 0 60000 65536"/>
                <a:gd name="T11" fmla="*/ 0 60000 65536"/>
                <a:gd name="T12" fmla="*/ 0 60000 65536"/>
                <a:gd name="T13" fmla="*/ 0 60000 65536"/>
                <a:gd name="T14" fmla="*/ 0 60000 65536"/>
                <a:gd name="T15" fmla="*/ 0 w 906"/>
                <a:gd name="T16" fmla="*/ 0 h 112"/>
                <a:gd name="T17" fmla="*/ 906 w 906"/>
                <a:gd name="T18" fmla="*/ 112 h 112"/>
              </a:gdLst>
              <a:ahLst/>
              <a:cxnLst>
                <a:cxn ang="T10">
                  <a:pos x="T0" y="T1"/>
                </a:cxn>
                <a:cxn ang="T11">
                  <a:pos x="T2" y="T3"/>
                </a:cxn>
                <a:cxn ang="T12">
                  <a:pos x="T4" y="T5"/>
                </a:cxn>
                <a:cxn ang="T13">
                  <a:pos x="T6" y="T7"/>
                </a:cxn>
                <a:cxn ang="T14">
                  <a:pos x="T8" y="T9"/>
                </a:cxn>
              </a:cxnLst>
              <a:rect l="T15" t="T16" r="T17" b="T18"/>
              <a:pathLst>
                <a:path w="906" h="112">
                  <a:moveTo>
                    <a:pt x="7" y="0"/>
                  </a:moveTo>
                  <a:lnTo>
                    <a:pt x="0" y="21"/>
                  </a:lnTo>
                  <a:lnTo>
                    <a:pt x="906" y="112"/>
                  </a:lnTo>
                  <a:lnTo>
                    <a:pt x="906" y="89"/>
                  </a:lnTo>
                  <a:lnTo>
                    <a:pt x="7" y="0"/>
                  </a:lnTo>
                  <a:close/>
                </a:path>
              </a:pathLst>
            </a:custGeom>
            <a:solidFill>
              <a:srgbClr val="143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7" name="Freeform 780">
              <a:extLst>
                <a:ext uri="{FF2B5EF4-FFF2-40B4-BE49-F238E27FC236}">
                  <a16:creationId xmlns:a16="http://schemas.microsoft.com/office/drawing/2014/main" id="{2A70C900-90F3-4CD6-BE00-1F3CB30B2218}"/>
                </a:ext>
              </a:extLst>
            </p:cNvPr>
            <p:cNvSpPr>
              <a:spLocks/>
            </p:cNvSpPr>
            <p:nvPr/>
          </p:nvSpPr>
          <p:spPr bwMode="auto">
            <a:xfrm>
              <a:off x="1513" y="2079"/>
              <a:ext cx="37" cy="83"/>
            </a:xfrm>
            <a:custGeom>
              <a:avLst/>
              <a:gdLst>
                <a:gd name="T0" fmla="*/ 1 w 72"/>
                <a:gd name="T1" fmla="*/ 0 h 166"/>
                <a:gd name="T2" fmla="*/ 1 w 72"/>
                <a:gd name="T3" fmla="*/ 1 h 166"/>
                <a:gd name="T4" fmla="*/ 0 w 72"/>
                <a:gd name="T5" fmla="*/ 1 h 166"/>
                <a:gd name="T6" fmla="*/ 1 w 72"/>
                <a:gd name="T7" fmla="*/ 1 h 166"/>
                <a:gd name="T8" fmla="*/ 1 w 72"/>
                <a:gd name="T9" fmla="*/ 1 h 166"/>
                <a:gd name="T10" fmla="*/ 1 w 72"/>
                <a:gd name="T11" fmla="*/ 1 h 166"/>
                <a:gd name="T12" fmla="*/ 1 w 72"/>
                <a:gd name="T13" fmla="*/ 0 h 166"/>
                <a:gd name="T14" fmla="*/ 0 60000 65536"/>
                <a:gd name="T15" fmla="*/ 0 60000 65536"/>
                <a:gd name="T16" fmla="*/ 0 60000 65536"/>
                <a:gd name="T17" fmla="*/ 0 60000 65536"/>
                <a:gd name="T18" fmla="*/ 0 60000 65536"/>
                <a:gd name="T19" fmla="*/ 0 60000 65536"/>
                <a:gd name="T20" fmla="*/ 0 60000 65536"/>
                <a:gd name="T21" fmla="*/ 0 w 72"/>
                <a:gd name="T22" fmla="*/ 0 h 166"/>
                <a:gd name="T23" fmla="*/ 72 w 72"/>
                <a:gd name="T24" fmla="*/ 166 h 1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66">
                  <a:moveTo>
                    <a:pt x="64" y="0"/>
                  </a:moveTo>
                  <a:lnTo>
                    <a:pt x="72" y="161"/>
                  </a:lnTo>
                  <a:lnTo>
                    <a:pt x="0" y="166"/>
                  </a:lnTo>
                  <a:lnTo>
                    <a:pt x="3" y="127"/>
                  </a:lnTo>
                  <a:lnTo>
                    <a:pt x="15" y="76"/>
                  </a:lnTo>
                  <a:lnTo>
                    <a:pt x="37" y="30"/>
                  </a:lnTo>
                  <a:lnTo>
                    <a:pt x="64" y="0"/>
                  </a:lnTo>
                  <a:close/>
                </a:path>
              </a:pathLst>
            </a:custGeom>
            <a:solidFill>
              <a:srgbClr val="8E725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8" name="Freeform 781">
              <a:extLst>
                <a:ext uri="{FF2B5EF4-FFF2-40B4-BE49-F238E27FC236}">
                  <a16:creationId xmlns:a16="http://schemas.microsoft.com/office/drawing/2014/main" id="{729C9228-C5A1-43AA-AA2F-EDF211815FF1}"/>
                </a:ext>
              </a:extLst>
            </p:cNvPr>
            <p:cNvSpPr>
              <a:spLocks/>
            </p:cNvSpPr>
            <p:nvPr/>
          </p:nvSpPr>
          <p:spPr bwMode="auto">
            <a:xfrm>
              <a:off x="1264" y="1766"/>
              <a:ext cx="291" cy="260"/>
            </a:xfrm>
            <a:custGeom>
              <a:avLst/>
              <a:gdLst>
                <a:gd name="T0" fmla="*/ 0 w 584"/>
                <a:gd name="T1" fmla="*/ 2 h 518"/>
                <a:gd name="T2" fmla="*/ 0 w 584"/>
                <a:gd name="T3" fmla="*/ 1 h 518"/>
                <a:gd name="T4" fmla="*/ 0 w 584"/>
                <a:gd name="T5" fmla="*/ 1 h 518"/>
                <a:gd name="T6" fmla="*/ 0 w 584"/>
                <a:gd name="T7" fmla="*/ 0 h 518"/>
                <a:gd name="T8" fmla="*/ 1 w 584"/>
                <a:gd name="T9" fmla="*/ 1 h 518"/>
                <a:gd name="T10" fmla="*/ 1 w 584"/>
                <a:gd name="T11" fmla="*/ 1 h 518"/>
                <a:gd name="T12" fmla="*/ 1 w 584"/>
                <a:gd name="T13" fmla="*/ 1 h 518"/>
                <a:gd name="T14" fmla="*/ 0 w 584"/>
                <a:gd name="T15" fmla="*/ 1 h 518"/>
                <a:gd name="T16" fmla="*/ 0 w 584"/>
                <a:gd name="T17" fmla="*/ 2 h 5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4"/>
                <a:gd name="T28" fmla="*/ 0 h 518"/>
                <a:gd name="T29" fmla="*/ 584 w 584"/>
                <a:gd name="T30" fmla="*/ 518 h 5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4" h="518">
                  <a:moveTo>
                    <a:pt x="0" y="518"/>
                  </a:moveTo>
                  <a:lnTo>
                    <a:pt x="38" y="401"/>
                  </a:lnTo>
                  <a:lnTo>
                    <a:pt x="26" y="373"/>
                  </a:lnTo>
                  <a:lnTo>
                    <a:pt x="414" y="0"/>
                  </a:lnTo>
                  <a:lnTo>
                    <a:pt x="578" y="61"/>
                  </a:lnTo>
                  <a:lnTo>
                    <a:pt x="562" y="77"/>
                  </a:lnTo>
                  <a:lnTo>
                    <a:pt x="584" y="236"/>
                  </a:lnTo>
                  <a:lnTo>
                    <a:pt x="396" y="194"/>
                  </a:lnTo>
                  <a:lnTo>
                    <a:pt x="0" y="518"/>
                  </a:lnTo>
                  <a:close/>
                </a:path>
              </a:pathLst>
            </a:custGeom>
            <a:solidFill>
              <a:srgbClr val="9B77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9" name="Freeform 782">
              <a:extLst>
                <a:ext uri="{FF2B5EF4-FFF2-40B4-BE49-F238E27FC236}">
                  <a16:creationId xmlns:a16="http://schemas.microsoft.com/office/drawing/2014/main" id="{BE0B9167-01FD-469B-A63B-DBA898B8FC1A}"/>
                </a:ext>
              </a:extLst>
            </p:cNvPr>
            <p:cNvSpPr>
              <a:spLocks/>
            </p:cNvSpPr>
            <p:nvPr/>
          </p:nvSpPr>
          <p:spPr bwMode="auto">
            <a:xfrm>
              <a:off x="1175" y="1856"/>
              <a:ext cx="385" cy="255"/>
            </a:xfrm>
            <a:custGeom>
              <a:avLst/>
              <a:gdLst>
                <a:gd name="T0" fmla="*/ 1 w 770"/>
                <a:gd name="T1" fmla="*/ 0 h 512"/>
                <a:gd name="T2" fmla="*/ 2 w 770"/>
                <a:gd name="T3" fmla="*/ 0 h 512"/>
                <a:gd name="T4" fmla="*/ 2 w 770"/>
                <a:gd name="T5" fmla="*/ 0 h 512"/>
                <a:gd name="T6" fmla="*/ 2 w 770"/>
                <a:gd name="T7" fmla="*/ 0 h 512"/>
                <a:gd name="T8" fmla="*/ 2 w 770"/>
                <a:gd name="T9" fmla="*/ 0 h 512"/>
                <a:gd name="T10" fmla="*/ 0 w 770"/>
                <a:gd name="T11" fmla="*/ 0 h 512"/>
                <a:gd name="T12" fmla="*/ 1 w 770"/>
                <a:gd name="T13" fmla="*/ 0 h 512"/>
                <a:gd name="T14" fmla="*/ 0 60000 65536"/>
                <a:gd name="T15" fmla="*/ 0 60000 65536"/>
                <a:gd name="T16" fmla="*/ 0 60000 65536"/>
                <a:gd name="T17" fmla="*/ 0 60000 65536"/>
                <a:gd name="T18" fmla="*/ 0 60000 65536"/>
                <a:gd name="T19" fmla="*/ 0 60000 65536"/>
                <a:gd name="T20" fmla="*/ 0 60000 65536"/>
                <a:gd name="T21" fmla="*/ 0 w 770"/>
                <a:gd name="T22" fmla="*/ 0 h 512"/>
                <a:gd name="T23" fmla="*/ 770 w 770"/>
                <a:gd name="T24" fmla="*/ 512 h 5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0" h="512">
                  <a:moveTo>
                    <a:pt x="41" y="452"/>
                  </a:moveTo>
                  <a:lnTo>
                    <a:pt x="579" y="0"/>
                  </a:lnTo>
                  <a:lnTo>
                    <a:pt x="762" y="53"/>
                  </a:lnTo>
                  <a:lnTo>
                    <a:pt x="770" y="117"/>
                  </a:lnTo>
                  <a:lnTo>
                    <a:pt x="577" y="64"/>
                  </a:lnTo>
                  <a:lnTo>
                    <a:pt x="0" y="512"/>
                  </a:lnTo>
                  <a:lnTo>
                    <a:pt x="41" y="452"/>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0" name="Freeform 783">
              <a:extLst>
                <a:ext uri="{FF2B5EF4-FFF2-40B4-BE49-F238E27FC236}">
                  <a16:creationId xmlns:a16="http://schemas.microsoft.com/office/drawing/2014/main" id="{D1048166-B4A8-4268-9945-B4BAFE98DC12}"/>
                </a:ext>
              </a:extLst>
            </p:cNvPr>
            <p:cNvSpPr>
              <a:spLocks/>
            </p:cNvSpPr>
            <p:nvPr/>
          </p:nvSpPr>
          <p:spPr bwMode="auto">
            <a:xfrm>
              <a:off x="1459" y="1936"/>
              <a:ext cx="119" cy="134"/>
            </a:xfrm>
            <a:custGeom>
              <a:avLst/>
              <a:gdLst>
                <a:gd name="T0" fmla="*/ 1 w 237"/>
                <a:gd name="T1" fmla="*/ 0 h 267"/>
                <a:gd name="T2" fmla="*/ 1 w 237"/>
                <a:gd name="T3" fmla="*/ 1 h 267"/>
                <a:gd name="T4" fmla="*/ 1 w 237"/>
                <a:gd name="T5" fmla="*/ 1 h 267"/>
                <a:gd name="T6" fmla="*/ 0 w 237"/>
                <a:gd name="T7" fmla="*/ 1 h 267"/>
                <a:gd name="T8" fmla="*/ 1 w 237"/>
                <a:gd name="T9" fmla="*/ 0 h 267"/>
                <a:gd name="T10" fmla="*/ 0 60000 65536"/>
                <a:gd name="T11" fmla="*/ 0 60000 65536"/>
                <a:gd name="T12" fmla="*/ 0 60000 65536"/>
                <a:gd name="T13" fmla="*/ 0 60000 65536"/>
                <a:gd name="T14" fmla="*/ 0 60000 65536"/>
                <a:gd name="T15" fmla="*/ 0 w 237"/>
                <a:gd name="T16" fmla="*/ 0 h 267"/>
                <a:gd name="T17" fmla="*/ 237 w 237"/>
                <a:gd name="T18" fmla="*/ 267 h 267"/>
              </a:gdLst>
              <a:ahLst/>
              <a:cxnLst>
                <a:cxn ang="T10">
                  <a:pos x="T0" y="T1"/>
                </a:cxn>
                <a:cxn ang="T11">
                  <a:pos x="T2" y="T3"/>
                </a:cxn>
                <a:cxn ang="T12">
                  <a:pos x="T4" y="T5"/>
                </a:cxn>
                <a:cxn ang="T13">
                  <a:pos x="T6" y="T7"/>
                </a:cxn>
                <a:cxn ang="T14">
                  <a:pos x="T8" y="T9"/>
                </a:cxn>
              </a:cxnLst>
              <a:rect l="T15" t="T16" r="T17" b="T18"/>
              <a:pathLst>
                <a:path w="237" h="267">
                  <a:moveTo>
                    <a:pt x="4" y="0"/>
                  </a:moveTo>
                  <a:lnTo>
                    <a:pt x="209" y="39"/>
                  </a:lnTo>
                  <a:lnTo>
                    <a:pt x="237" y="267"/>
                  </a:lnTo>
                  <a:lnTo>
                    <a:pt x="0" y="233"/>
                  </a:lnTo>
                  <a:lnTo>
                    <a:pt x="4" y="0"/>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1" name="Freeform 784">
              <a:extLst>
                <a:ext uri="{FF2B5EF4-FFF2-40B4-BE49-F238E27FC236}">
                  <a16:creationId xmlns:a16="http://schemas.microsoft.com/office/drawing/2014/main" id="{C38484E4-79C5-47BF-81F3-BDEA8A215566}"/>
                </a:ext>
              </a:extLst>
            </p:cNvPr>
            <p:cNvSpPr>
              <a:spLocks/>
            </p:cNvSpPr>
            <p:nvPr/>
          </p:nvSpPr>
          <p:spPr bwMode="auto">
            <a:xfrm>
              <a:off x="1376" y="2165"/>
              <a:ext cx="190" cy="100"/>
            </a:xfrm>
            <a:custGeom>
              <a:avLst/>
              <a:gdLst>
                <a:gd name="T0" fmla="*/ 1 w 379"/>
                <a:gd name="T1" fmla="*/ 0 h 200"/>
                <a:gd name="T2" fmla="*/ 1 w 379"/>
                <a:gd name="T3" fmla="*/ 1 h 200"/>
                <a:gd name="T4" fmla="*/ 1 w 379"/>
                <a:gd name="T5" fmla="*/ 1 h 200"/>
                <a:gd name="T6" fmla="*/ 0 w 379"/>
                <a:gd name="T7" fmla="*/ 1 h 200"/>
                <a:gd name="T8" fmla="*/ 1 w 379"/>
                <a:gd name="T9" fmla="*/ 0 h 200"/>
                <a:gd name="T10" fmla="*/ 0 60000 65536"/>
                <a:gd name="T11" fmla="*/ 0 60000 65536"/>
                <a:gd name="T12" fmla="*/ 0 60000 65536"/>
                <a:gd name="T13" fmla="*/ 0 60000 65536"/>
                <a:gd name="T14" fmla="*/ 0 60000 65536"/>
                <a:gd name="T15" fmla="*/ 0 w 379"/>
                <a:gd name="T16" fmla="*/ 0 h 200"/>
                <a:gd name="T17" fmla="*/ 379 w 379"/>
                <a:gd name="T18" fmla="*/ 200 h 200"/>
              </a:gdLst>
              <a:ahLst/>
              <a:cxnLst>
                <a:cxn ang="T10">
                  <a:pos x="T0" y="T1"/>
                </a:cxn>
                <a:cxn ang="T11">
                  <a:pos x="T2" y="T3"/>
                </a:cxn>
                <a:cxn ang="T12">
                  <a:pos x="T4" y="T5"/>
                </a:cxn>
                <a:cxn ang="T13">
                  <a:pos x="T6" y="T7"/>
                </a:cxn>
                <a:cxn ang="T14">
                  <a:pos x="T8" y="T9"/>
                </a:cxn>
              </a:cxnLst>
              <a:rect l="T15" t="T16" r="T17" b="T18"/>
              <a:pathLst>
                <a:path w="379" h="200">
                  <a:moveTo>
                    <a:pt x="38" y="0"/>
                  </a:moveTo>
                  <a:lnTo>
                    <a:pt x="358" y="3"/>
                  </a:lnTo>
                  <a:lnTo>
                    <a:pt x="379" y="173"/>
                  </a:lnTo>
                  <a:lnTo>
                    <a:pt x="0" y="200"/>
                  </a:lnTo>
                  <a:lnTo>
                    <a:pt x="38" y="0"/>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2" name="Freeform 785">
              <a:extLst>
                <a:ext uri="{FF2B5EF4-FFF2-40B4-BE49-F238E27FC236}">
                  <a16:creationId xmlns:a16="http://schemas.microsoft.com/office/drawing/2014/main" id="{750F9D41-04D5-406A-A23B-AEFA6F4A8E93}"/>
                </a:ext>
              </a:extLst>
            </p:cNvPr>
            <p:cNvSpPr>
              <a:spLocks/>
            </p:cNvSpPr>
            <p:nvPr/>
          </p:nvSpPr>
          <p:spPr bwMode="auto">
            <a:xfrm>
              <a:off x="1372" y="2263"/>
              <a:ext cx="194" cy="36"/>
            </a:xfrm>
            <a:custGeom>
              <a:avLst/>
              <a:gdLst>
                <a:gd name="T0" fmla="*/ 0 w 389"/>
                <a:gd name="T1" fmla="*/ 0 h 70"/>
                <a:gd name="T2" fmla="*/ 0 w 389"/>
                <a:gd name="T3" fmla="*/ 1 h 70"/>
                <a:gd name="T4" fmla="*/ 0 w 389"/>
                <a:gd name="T5" fmla="*/ 1 h 70"/>
                <a:gd name="T6" fmla="*/ 0 w 389"/>
                <a:gd name="T7" fmla="*/ 1 h 70"/>
                <a:gd name="T8" fmla="*/ 0 w 389"/>
                <a:gd name="T9" fmla="*/ 1 h 70"/>
                <a:gd name="T10" fmla="*/ 0 w 389"/>
                <a:gd name="T11" fmla="*/ 1 h 70"/>
                <a:gd name="T12" fmla="*/ 0 w 389"/>
                <a:gd name="T13" fmla="*/ 1 h 70"/>
                <a:gd name="T14" fmla="*/ 0 w 389"/>
                <a:gd name="T15" fmla="*/ 1 h 70"/>
                <a:gd name="T16" fmla="*/ 0 w 389"/>
                <a:gd name="T17" fmla="*/ 1 h 70"/>
                <a:gd name="T18" fmla="*/ 0 w 389"/>
                <a:gd name="T19" fmla="*/ 1 h 70"/>
                <a:gd name="T20" fmla="*/ 0 w 389"/>
                <a:gd name="T21" fmla="*/ 1 h 70"/>
                <a:gd name="T22" fmla="*/ 0 w 389"/>
                <a:gd name="T23" fmla="*/ 1 h 70"/>
                <a:gd name="T24" fmla="*/ 0 w 389"/>
                <a:gd name="T25" fmla="*/ 1 h 70"/>
                <a:gd name="T26" fmla="*/ 0 w 389"/>
                <a:gd name="T27" fmla="*/ 1 h 70"/>
                <a:gd name="T28" fmla="*/ 0 w 389"/>
                <a:gd name="T29" fmla="*/ 1 h 70"/>
                <a:gd name="T30" fmla="*/ 0 w 389"/>
                <a:gd name="T31" fmla="*/ 1 h 70"/>
                <a:gd name="T32" fmla="*/ 0 w 389"/>
                <a:gd name="T33" fmla="*/ 1 h 70"/>
                <a:gd name="T34" fmla="*/ 0 w 389"/>
                <a:gd name="T35" fmla="*/ 1 h 70"/>
                <a:gd name="T36" fmla="*/ 0 w 389"/>
                <a:gd name="T37" fmla="*/ 0 h 70"/>
                <a:gd name="T38" fmla="*/ 0 w 389"/>
                <a:gd name="T39" fmla="*/ 0 h 7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9"/>
                <a:gd name="T61" fmla="*/ 0 h 70"/>
                <a:gd name="T62" fmla="*/ 389 w 389"/>
                <a:gd name="T63" fmla="*/ 70 h 7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9" h="70">
                  <a:moveTo>
                    <a:pt x="383" y="0"/>
                  </a:moveTo>
                  <a:lnTo>
                    <a:pt x="389" y="37"/>
                  </a:lnTo>
                  <a:lnTo>
                    <a:pt x="0" y="70"/>
                  </a:lnTo>
                  <a:lnTo>
                    <a:pt x="8" y="25"/>
                  </a:lnTo>
                  <a:lnTo>
                    <a:pt x="12" y="25"/>
                  </a:lnTo>
                  <a:lnTo>
                    <a:pt x="24" y="24"/>
                  </a:lnTo>
                  <a:lnTo>
                    <a:pt x="43" y="23"/>
                  </a:lnTo>
                  <a:lnTo>
                    <a:pt x="68" y="22"/>
                  </a:lnTo>
                  <a:lnTo>
                    <a:pt x="97" y="20"/>
                  </a:lnTo>
                  <a:lnTo>
                    <a:pt x="130" y="17"/>
                  </a:lnTo>
                  <a:lnTo>
                    <a:pt x="164" y="15"/>
                  </a:lnTo>
                  <a:lnTo>
                    <a:pt x="200" y="13"/>
                  </a:lnTo>
                  <a:lnTo>
                    <a:pt x="236" y="10"/>
                  </a:lnTo>
                  <a:lnTo>
                    <a:pt x="269" y="8"/>
                  </a:lnTo>
                  <a:lnTo>
                    <a:pt x="301" y="6"/>
                  </a:lnTo>
                  <a:lnTo>
                    <a:pt x="329" y="3"/>
                  </a:lnTo>
                  <a:lnTo>
                    <a:pt x="353" y="2"/>
                  </a:lnTo>
                  <a:lnTo>
                    <a:pt x="370" y="1"/>
                  </a:lnTo>
                  <a:lnTo>
                    <a:pt x="381" y="0"/>
                  </a:lnTo>
                  <a:lnTo>
                    <a:pt x="383" y="0"/>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3" name="Freeform 786">
              <a:extLst>
                <a:ext uri="{FF2B5EF4-FFF2-40B4-BE49-F238E27FC236}">
                  <a16:creationId xmlns:a16="http://schemas.microsoft.com/office/drawing/2014/main" id="{9B32E4B5-9344-4117-96A0-8D8D6D832D47}"/>
                </a:ext>
              </a:extLst>
            </p:cNvPr>
            <p:cNvSpPr>
              <a:spLocks/>
            </p:cNvSpPr>
            <p:nvPr/>
          </p:nvSpPr>
          <p:spPr bwMode="auto">
            <a:xfrm>
              <a:off x="1037" y="2296"/>
              <a:ext cx="322" cy="128"/>
            </a:xfrm>
            <a:custGeom>
              <a:avLst/>
              <a:gdLst>
                <a:gd name="T0" fmla="*/ 1 w 643"/>
                <a:gd name="T1" fmla="*/ 0 h 257"/>
                <a:gd name="T2" fmla="*/ 1 w 643"/>
                <a:gd name="T3" fmla="*/ 0 h 257"/>
                <a:gd name="T4" fmla="*/ 1 w 643"/>
                <a:gd name="T5" fmla="*/ 0 h 257"/>
                <a:gd name="T6" fmla="*/ 2 w 643"/>
                <a:gd name="T7" fmla="*/ 0 h 257"/>
                <a:gd name="T8" fmla="*/ 2 w 643"/>
                <a:gd name="T9" fmla="*/ 0 h 257"/>
                <a:gd name="T10" fmla="*/ 2 w 643"/>
                <a:gd name="T11" fmla="*/ 0 h 257"/>
                <a:gd name="T12" fmla="*/ 2 w 643"/>
                <a:gd name="T13" fmla="*/ 0 h 257"/>
                <a:gd name="T14" fmla="*/ 1 w 643"/>
                <a:gd name="T15" fmla="*/ 0 h 257"/>
                <a:gd name="T16" fmla="*/ 1 w 643"/>
                <a:gd name="T17" fmla="*/ 0 h 257"/>
                <a:gd name="T18" fmla="*/ 1 w 643"/>
                <a:gd name="T19" fmla="*/ 0 h 257"/>
                <a:gd name="T20" fmla="*/ 1 w 643"/>
                <a:gd name="T21" fmla="*/ 0 h 257"/>
                <a:gd name="T22" fmla="*/ 1 w 643"/>
                <a:gd name="T23" fmla="*/ 0 h 257"/>
                <a:gd name="T24" fmla="*/ 1 w 643"/>
                <a:gd name="T25" fmla="*/ 0 h 257"/>
                <a:gd name="T26" fmla="*/ 1 w 643"/>
                <a:gd name="T27" fmla="*/ 0 h 257"/>
                <a:gd name="T28" fmla="*/ 1 w 643"/>
                <a:gd name="T29" fmla="*/ 0 h 257"/>
                <a:gd name="T30" fmla="*/ 1 w 643"/>
                <a:gd name="T31" fmla="*/ 0 h 257"/>
                <a:gd name="T32" fmla="*/ 1 w 643"/>
                <a:gd name="T33" fmla="*/ 0 h 257"/>
                <a:gd name="T34" fmla="*/ 1 w 643"/>
                <a:gd name="T35" fmla="*/ 0 h 257"/>
                <a:gd name="T36" fmla="*/ 1 w 643"/>
                <a:gd name="T37" fmla="*/ 0 h 257"/>
                <a:gd name="T38" fmla="*/ 1 w 643"/>
                <a:gd name="T39" fmla="*/ 0 h 257"/>
                <a:gd name="T40" fmla="*/ 1 w 643"/>
                <a:gd name="T41" fmla="*/ 0 h 257"/>
                <a:gd name="T42" fmla="*/ 1 w 643"/>
                <a:gd name="T43" fmla="*/ 0 h 257"/>
                <a:gd name="T44" fmla="*/ 1 w 643"/>
                <a:gd name="T45" fmla="*/ 0 h 257"/>
                <a:gd name="T46" fmla="*/ 1 w 643"/>
                <a:gd name="T47" fmla="*/ 0 h 257"/>
                <a:gd name="T48" fmla="*/ 1 w 643"/>
                <a:gd name="T49" fmla="*/ 0 h 257"/>
                <a:gd name="T50" fmla="*/ 1 w 643"/>
                <a:gd name="T51" fmla="*/ 0 h 257"/>
                <a:gd name="T52" fmla="*/ 0 w 643"/>
                <a:gd name="T53" fmla="*/ 0 h 257"/>
                <a:gd name="T54" fmla="*/ 1 w 643"/>
                <a:gd name="T55" fmla="*/ 0 h 257"/>
                <a:gd name="T56" fmla="*/ 1 w 643"/>
                <a:gd name="T57" fmla="*/ 0 h 25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43"/>
                <a:gd name="T88" fmla="*/ 0 h 257"/>
                <a:gd name="T89" fmla="*/ 643 w 643"/>
                <a:gd name="T90" fmla="*/ 257 h 25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43" h="257">
                  <a:moveTo>
                    <a:pt x="44" y="67"/>
                  </a:moveTo>
                  <a:lnTo>
                    <a:pt x="171" y="73"/>
                  </a:lnTo>
                  <a:lnTo>
                    <a:pt x="297" y="57"/>
                  </a:lnTo>
                  <a:lnTo>
                    <a:pt x="643" y="0"/>
                  </a:lnTo>
                  <a:lnTo>
                    <a:pt x="635" y="44"/>
                  </a:lnTo>
                  <a:lnTo>
                    <a:pt x="562" y="95"/>
                  </a:lnTo>
                  <a:lnTo>
                    <a:pt x="524" y="151"/>
                  </a:lnTo>
                  <a:lnTo>
                    <a:pt x="491" y="230"/>
                  </a:lnTo>
                  <a:lnTo>
                    <a:pt x="447" y="257"/>
                  </a:lnTo>
                  <a:lnTo>
                    <a:pt x="420" y="257"/>
                  </a:lnTo>
                  <a:lnTo>
                    <a:pt x="393" y="257"/>
                  </a:lnTo>
                  <a:lnTo>
                    <a:pt x="368" y="256"/>
                  </a:lnTo>
                  <a:lnTo>
                    <a:pt x="342" y="255"/>
                  </a:lnTo>
                  <a:lnTo>
                    <a:pt x="317" y="254"/>
                  </a:lnTo>
                  <a:lnTo>
                    <a:pt x="292" y="253"/>
                  </a:lnTo>
                  <a:lnTo>
                    <a:pt x="268" y="250"/>
                  </a:lnTo>
                  <a:lnTo>
                    <a:pt x="243" y="248"/>
                  </a:lnTo>
                  <a:lnTo>
                    <a:pt x="219" y="245"/>
                  </a:lnTo>
                  <a:lnTo>
                    <a:pt x="195" y="241"/>
                  </a:lnTo>
                  <a:lnTo>
                    <a:pt x="171" y="238"/>
                  </a:lnTo>
                  <a:lnTo>
                    <a:pt x="147" y="232"/>
                  </a:lnTo>
                  <a:lnTo>
                    <a:pt x="121" y="227"/>
                  </a:lnTo>
                  <a:lnTo>
                    <a:pt x="96" y="222"/>
                  </a:lnTo>
                  <a:lnTo>
                    <a:pt x="71" y="215"/>
                  </a:lnTo>
                  <a:lnTo>
                    <a:pt x="44" y="207"/>
                  </a:lnTo>
                  <a:lnTo>
                    <a:pt x="11" y="157"/>
                  </a:lnTo>
                  <a:lnTo>
                    <a:pt x="0" y="106"/>
                  </a:lnTo>
                  <a:lnTo>
                    <a:pt x="16" y="40"/>
                  </a:lnTo>
                  <a:lnTo>
                    <a:pt x="44" y="67"/>
                  </a:lnTo>
                  <a:close/>
                </a:path>
              </a:pathLst>
            </a:custGeom>
            <a:solidFill>
              <a:srgbClr val="3D3A3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4" name="Freeform 787">
              <a:extLst>
                <a:ext uri="{FF2B5EF4-FFF2-40B4-BE49-F238E27FC236}">
                  <a16:creationId xmlns:a16="http://schemas.microsoft.com/office/drawing/2014/main" id="{E7B50CF0-F216-43F2-A052-75C74C127CBB}"/>
                </a:ext>
              </a:extLst>
            </p:cNvPr>
            <p:cNvSpPr>
              <a:spLocks/>
            </p:cNvSpPr>
            <p:nvPr/>
          </p:nvSpPr>
          <p:spPr bwMode="auto">
            <a:xfrm>
              <a:off x="1124" y="1933"/>
              <a:ext cx="341" cy="252"/>
            </a:xfrm>
            <a:custGeom>
              <a:avLst/>
              <a:gdLst>
                <a:gd name="T0" fmla="*/ 1 w 682"/>
                <a:gd name="T1" fmla="*/ 1 h 502"/>
                <a:gd name="T2" fmla="*/ 2 w 682"/>
                <a:gd name="T3" fmla="*/ 0 h 502"/>
                <a:gd name="T4" fmla="*/ 2 w 682"/>
                <a:gd name="T5" fmla="*/ 1 h 502"/>
                <a:gd name="T6" fmla="*/ 0 w 682"/>
                <a:gd name="T7" fmla="*/ 1 h 502"/>
                <a:gd name="T8" fmla="*/ 1 w 682"/>
                <a:gd name="T9" fmla="*/ 1 h 502"/>
                <a:gd name="T10" fmla="*/ 0 60000 65536"/>
                <a:gd name="T11" fmla="*/ 0 60000 65536"/>
                <a:gd name="T12" fmla="*/ 0 60000 65536"/>
                <a:gd name="T13" fmla="*/ 0 60000 65536"/>
                <a:gd name="T14" fmla="*/ 0 60000 65536"/>
                <a:gd name="T15" fmla="*/ 0 w 682"/>
                <a:gd name="T16" fmla="*/ 0 h 502"/>
                <a:gd name="T17" fmla="*/ 682 w 682"/>
                <a:gd name="T18" fmla="*/ 502 h 502"/>
              </a:gdLst>
              <a:ahLst/>
              <a:cxnLst>
                <a:cxn ang="T10">
                  <a:pos x="T0" y="T1"/>
                </a:cxn>
                <a:cxn ang="T11">
                  <a:pos x="T2" y="T3"/>
                </a:cxn>
                <a:cxn ang="T12">
                  <a:pos x="T4" y="T5"/>
                </a:cxn>
                <a:cxn ang="T13">
                  <a:pos x="T6" y="T7"/>
                </a:cxn>
                <a:cxn ang="T14">
                  <a:pos x="T8" y="T9"/>
                </a:cxn>
              </a:cxnLst>
              <a:rect l="T15" t="T16" r="T17" b="T18"/>
              <a:pathLst>
                <a:path w="682" h="502">
                  <a:moveTo>
                    <a:pt x="4" y="480"/>
                  </a:moveTo>
                  <a:lnTo>
                    <a:pt x="682" y="0"/>
                  </a:lnTo>
                  <a:lnTo>
                    <a:pt x="680" y="60"/>
                  </a:lnTo>
                  <a:lnTo>
                    <a:pt x="0" y="502"/>
                  </a:lnTo>
                  <a:lnTo>
                    <a:pt x="4" y="480"/>
                  </a:lnTo>
                  <a:close/>
                </a:path>
              </a:pathLst>
            </a:custGeom>
            <a:solidFill>
              <a:srgbClr val="8E21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5" name="Freeform 788">
              <a:extLst>
                <a:ext uri="{FF2B5EF4-FFF2-40B4-BE49-F238E27FC236}">
                  <a16:creationId xmlns:a16="http://schemas.microsoft.com/office/drawing/2014/main" id="{FC8C6B37-7CB7-4408-B880-19F199E1225E}"/>
                </a:ext>
              </a:extLst>
            </p:cNvPr>
            <p:cNvSpPr>
              <a:spLocks/>
            </p:cNvSpPr>
            <p:nvPr/>
          </p:nvSpPr>
          <p:spPr bwMode="auto">
            <a:xfrm>
              <a:off x="1131" y="1896"/>
              <a:ext cx="334" cy="269"/>
            </a:xfrm>
            <a:custGeom>
              <a:avLst/>
              <a:gdLst>
                <a:gd name="T0" fmla="*/ 1 w 668"/>
                <a:gd name="T1" fmla="*/ 1 h 538"/>
                <a:gd name="T2" fmla="*/ 2 w 668"/>
                <a:gd name="T3" fmla="*/ 0 h 538"/>
                <a:gd name="T4" fmla="*/ 2 w 668"/>
                <a:gd name="T5" fmla="*/ 1 h 538"/>
                <a:gd name="T6" fmla="*/ 0 w 668"/>
                <a:gd name="T7" fmla="*/ 1 h 538"/>
                <a:gd name="T8" fmla="*/ 1 w 668"/>
                <a:gd name="T9" fmla="*/ 1 h 538"/>
                <a:gd name="T10" fmla="*/ 0 60000 65536"/>
                <a:gd name="T11" fmla="*/ 0 60000 65536"/>
                <a:gd name="T12" fmla="*/ 0 60000 65536"/>
                <a:gd name="T13" fmla="*/ 0 60000 65536"/>
                <a:gd name="T14" fmla="*/ 0 60000 65536"/>
                <a:gd name="T15" fmla="*/ 0 w 668"/>
                <a:gd name="T16" fmla="*/ 0 h 538"/>
                <a:gd name="T17" fmla="*/ 668 w 668"/>
                <a:gd name="T18" fmla="*/ 538 h 538"/>
              </a:gdLst>
              <a:ahLst/>
              <a:cxnLst>
                <a:cxn ang="T10">
                  <a:pos x="T0" y="T1"/>
                </a:cxn>
                <a:cxn ang="T11">
                  <a:pos x="T2" y="T3"/>
                </a:cxn>
                <a:cxn ang="T12">
                  <a:pos x="T4" y="T5"/>
                </a:cxn>
                <a:cxn ang="T13">
                  <a:pos x="T6" y="T7"/>
                </a:cxn>
                <a:cxn ang="T14">
                  <a:pos x="T8" y="T9"/>
                </a:cxn>
              </a:cxnLst>
              <a:rect l="T15" t="T16" r="T17" b="T18"/>
              <a:pathLst>
                <a:path w="668" h="538">
                  <a:moveTo>
                    <a:pt x="24" y="493"/>
                  </a:moveTo>
                  <a:lnTo>
                    <a:pt x="667" y="0"/>
                  </a:lnTo>
                  <a:lnTo>
                    <a:pt x="668" y="58"/>
                  </a:lnTo>
                  <a:lnTo>
                    <a:pt x="0" y="538"/>
                  </a:lnTo>
                  <a:lnTo>
                    <a:pt x="24" y="493"/>
                  </a:lnTo>
                  <a:close/>
                </a:path>
              </a:pathLst>
            </a:custGeom>
            <a:solidFill>
              <a:srgbClr val="E5B5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6" name="Freeform 789">
              <a:extLst>
                <a:ext uri="{FF2B5EF4-FFF2-40B4-BE49-F238E27FC236}">
                  <a16:creationId xmlns:a16="http://schemas.microsoft.com/office/drawing/2014/main" id="{E55A85C5-9F08-4A57-BECA-4C91F27D7212}"/>
                </a:ext>
              </a:extLst>
            </p:cNvPr>
            <p:cNvSpPr>
              <a:spLocks/>
            </p:cNvSpPr>
            <p:nvPr/>
          </p:nvSpPr>
          <p:spPr bwMode="auto">
            <a:xfrm>
              <a:off x="1464" y="1895"/>
              <a:ext cx="101" cy="55"/>
            </a:xfrm>
            <a:custGeom>
              <a:avLst/>
              <a:gdLst>
                <a:gd name="T0" fmla="*/ 0 w 203"/>
                <a:gd name="T1" fmla="*/ 0 h 110"/>
                <a:gd name="T2" fmla="*/ 0 w 203"/>
                <a:gd name="T3" fmla="*/ 1 h 110"/>
                <a:gd name="T4" fmla="*/ 0 w 203"/>
                <a:gd name="T5" fmla="*/ 1 h 110"/>
                <a:gd name="T6" fmla="*/ 0 w 203"/>
                <a:gd name="T7" fmla="*/ 1 h 110"/>
                <a:gd name="T8" fmla="*/ 0 w 203"/>
                <a:gd name="T9" fmla="*/ 0 h 110"/>
                <a:gd name="T10" fmla="*/ 0 60000 65536"/>
                <a:gd name="T11" fmla="*/ 0 60000 65536"/>
                <a:gd name="T12" fmla="*/ 0 60000 65536"/>
                <a:gd name="T13" fmla="*/ 0 60000 65536"/>
                <a:gd name="T14" fmla="*/ 0 60000 65536"/>
                <a:gd name="T15" fmla="*/ 0 w 203"/>
                <a:gd name="T16" fmla="*/ 0 h 110"/>
                <a:gd name="T17" fmla="*/ 203 w 203"/>
                <a:gd name="T18" fmla="*/ 110 h 110"/>
              </a:gdLst>
              <a:ahLst/>
              <a:cxnLst>
                <a:cxn ang="T10">
                  <a:pos x="T0" y="T1"/>
                </a:cxn>
                <a:cxn ang="T11">
                  <a:pos x="T2" y="T3"/>
                </a:cxn>
                <a:cxn ang="T12">
                  <a:pos x="T4" y="T5"/>
                </a:cxn>
                <a:cxn ang="T13">
                  <a:pos x="T6" y="T7"/>
                </a:cxn>
                <a:cxn ang="T14">
                  <a:pos x="T8" y="T9"/>
                </a:cxn>
              </a:cxnLst>
              <a:rect l="T15" t="T16" r="T17" b="T18"/>
              <a:pathLst>
                <a:path w="203" h="110">
                  <a:moveTo>
                    <a:pt x="1" y="0"/>
                  </a:moveTo>
                  <a:lnTo>
                    <a:pt x="197" y="53"/>
                  </a:lnTo>
                  <a:lnTo>
                    <a:pt x="203" y="110"/>
                  </a:lnTo>
                  <a:lnTo>
                    <a:pt x="0" y="62"/>
                  </a:lnTo>
                  <a:lnTo>
                    <a:pt x="1" y="0"/>
                  </a:lnTo>
                  <a:close/>
                </a:path>
              </a:pathLst>
            </a:custGeom>
            <a:solidFill>
              <a:srgbClr val="775B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7" name="Freeform 790">
              <a:extLst>
                <a:ext uri="{FF2B5EF4-FFF2-40B4-BE49-F238E27FC236}">
                  <a16:creationId xmlns:a16="http://schemas.microsoft.com/office/drawing/2014/main" id="{4E774781-D4C3-45DC-B71B-D3D27815242C}"/>
                </a:ext>
              </a:extLst>
            </p:cNvPr>
            <p:cNvSpPr>
              <a:spLocks/>
            </p:cNvSpPr>
            <p:nvPr/>
          </p:nvSpPr>
          <p:spPr bwMode="auto">
            <a:xfrm>
              <a:off x="1258" y="1831"/>
              <a:ext cx="211" cy="189"/>
            </a:xfrm>
            <a:custGeom>
              <a:avLst/>
              <a:gdLst>
                <a:gd name="T0" fmla="*/ 0 w 422"/>
                <a:gd name="T1" fmla="*/ 1 h 377"/>
                <a:gd name="T2" fmla="*/ 1 w 422"/>
                <a:gd name="T3" fmla="*/ 0 h 377"/>
                <a:gd name="T4" fmla="*/ 1 w 422"/>
                <a:gd name="T5" fmla="*/ 1 h 377"/>
                <a:gd name="T6" fmla="*/ 1 w 422"/>
                <a:gd name="T7" fmla="*/ 1 h 377"/>
                <a:gd name="T8" fmla="*/ 0 w 422"/>
                <a:gd name="T9" fmla="*/ 1 h 377"/>
                <a:gd name="T10" fmla="*/ 0 60000 65536"/>
                <a:gd name="T11" fmla="*/ 0 60000 65536"/>
                <a:gd name="T12" fmla="*/ 0 60000 65536"/>
                <a:gd name="T13" fmla="*/ 0 60000 65536"/>
                <a:gd name="T14" fmla="*/ 0 60000 65536"/>
                <a:gd name="T15" fmla="*/ 0 w 422"/>
                <a:gd name="T16" fmla="*/ 0 h 377"/>
                <a:gd name="T17" fmla="*/ 422 w 422"/>
                <a:gd name="T18" fmla="*/ 377 h 377"/>
              </a:gdLst>
              <a:ahLst/>
              <a:cxnLst>
                <a:cxn ang="T10">
                  <a:pos x="T0" y="T1"/>
                </a:cxn>
                <a:cxn ang="T11">
                  <a:pos x="T2" y="T3"/>
                </a:cxn>
                <a:cxn ang="T12">
                  <a:pos x="T4" y="T5"/>
                </a:cxn>
                <a:cxn ang="T13">
                  <a:pos x="T6" y="T7"/>
                </a:cxn>
                <a:cxn ang="T14">
                  <a:pos x="T8" y="T9"/>
                </a:cxn>
              </a:cxnLst>
              <a:rect l="T15" t="T16" r="T17" b="T18"/>
              <a:pathLst>
                <a:path w="422" h="377">
                  <a:moveTo>
                    <a:pt x="0" y="370"/>
                  </a:moveTo>
                  <a:lnTo>
                    <a:pt x="422" y="0"/>
                  </a:lnTo>
                  <a:lnTo>
                    <a:pt x="419" y="48"/>
                  </a:lnTo>
                  <a:lnTo>
                    <a:pt x="22" y="377"/>
                  </a:lnTo>
                  <a:lnTo>
                    <a:pt x="0" y="370"/>
                  </a:lnTo>
                  <a:close/>
                </a:path>
              </a:pathLst>
            </a:custGeom>
            <a:solidFill>
              <a:srgbClr val="EACE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8" name="Freeform 791">
              <a:extLst>
                <a:ext uri="{FF2B5EF4-FFF2-40B4-BE49-F238E27FC236}">
                  <a16:creationId xmlns:a16="http://schemas.microsoft.com/office/drawing/2014/main" id="{74968707-E93F-4DE2-BD5B-AD36D4F82EAE}"/>
                </a:ext>
              </a:extLst>
            </p:cNvPr>
            <p:cNvSpPr>
              <a:spLocks/>
            </p:cNvSpPr>
            <p:nvPr/>
          </p:nvSpPr>
          <p:spPr bwMode="auto">
            <a:xfrm>
              <a:off x="1272" y="1802"/>
              <a:ext cx="199" cy="187"/>
            </a:xfrm>
            <a:custGeom>
              <a:avLst/>
              <a:gdLst>
                <a:gd name="T0" fmla="*/ 0 w 400"/>
                <a:gd name="T1" fmla="*/ 0 h 375"/>
                <a:gd name="T2" fmla="*/ 0 w 400"/>
                <a:gd name="T3" fmla="*/ 0 h 375"/>
                <a:gd name="T4" fmla="*/ 0 w 400"/>
                <a:gd name="T5" fmla="*/ 0 h 375"/>
                <a:gd name="T6" fmla="*/ 0 w 400"/>
                <a:gd name="T7" fmla="*/ 0 h 375"/>
                <a:gd name="T8" fmla="*/ 0 w 400"/>
                <a:gd name="T9" fmla="*/ 0 h 375"/>
                <a:gd name="T10" fmla="*/ 0 60000 65536"/>
                <a:gd name="T11" fmla="*/ 0 60000 65536"/>
                <a:gd name="T12" fmla="*/ 0 60000 65536"/>
                <a:gd name="T13" fmla="*/ 0 60000 65536"/>
                <a:gd name="T14" fmla="*/ 0 60000 65536"/>
                <a:gd name="T15" fmla="*/ 0 w 400"/>
                <a:gd name="T16" fmla="*/ 0 h 375"/>
                <a:gd name="T17" fmla="*/ 400 w 400"/>
                <a:gd name="T18" fmla="*/ 375 h 375"/>
              </a:gdLst>
              <a:ahLst/>
              <a:cxnLst>
                <a:cxn ang="T10">
                  <a:pos x="T0" y="T1"/>
                </a:cxn>
                <a:cxn ang="T11">
                  <a:pos x="T2" y="T3"/>
                </a:cxn>
                <a:cxn ang="T12">
                  <a:pos x="T4" y="T5"/>
                </a:cxn>
                <a:cxn ang="T13">
                  <a:pos x="T6" y="T7"/>
                </a:cxn>
                <a:cxn ang="T14">
                  <a:pos x="T8" y="T9"/>
                </a:cxn>
              </a:cxnLst>
              <a:rect l="T15" t="T16" r="T17" b="T18"/>
              <a:pathLst>
                <a:path w="400" h="375">
                  <a:moveTo>
                    <a:pt x="0" y="375"/>
                  </a:moveTo>
                  <a:lnTo>
                    <a:pt x="400" y="0"/>
                  </a:lnTo>
                  <a:lnTo>
                    <a:pt x="394" y="44"/>
                  </a:lnTo>
                  <a:lnTo>
                    <a:pt x="34" y="369"/>
                  </a:lnTo>
                  <a:lnTo>
                    <a:pt x="0" y="375"/>
                  </a:lnTo>
                  <a:close/>
                </a:path>
              </a:pathLst>
            </a:custGeom>
            <a:solidFill>
              <a:srgbClr val="EACE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9" name="Freeform 792">
              <a:extLst>
                <a:ext uri="{FF2B5EF4-FFF2-40B4-BE49-F238E27FC236}">
                  <a16:creationId xmlns:a16="http://schemas.microsoft.com/office/drawing/2014/main" id="{C21BE626-5578-41D3-A614-6D4B1E8D3B64}"/>
                </a:ext>
              </a:extLst>
            </p:cNvPr>
            <p:cNvSpPr>
              <a:spLocks/>
            </p:cNvSpPr>
            <p:nvPr/>
          </p:nvSpPr>
          <p:spPr bwMode="auto">
            <a:xfrm>
              <a:off x="1285" y="1778"/>
              <a:ext cx="187" cy="187"/>
            </a:xfrm>
            <a:custGeom>
              <a:avLst/>
              <a:gdLst>
                <a:gd name="T0" fmla="*/ 0 w 373"/>
                <a:gd name="T1" fmla="*/ 1 h 372"/>
                <a:gd name="T2" fmla="*/ 1 w 373"/>
                <a:gd name="T3" fmla="*/ 0 h 372"/>
                <a:gd name="T4" fmla="*/ 1 w 373"/>
                <a:gd name="T5" fmla="*/ 1 h 372"/>
                <a:gd name="T6" fmla="*/ 1 w 373"/>
                <a:gd name="T7" fmla="*/ 1 h 372"/>
                <a:gd name="T8" fmla="*/ 0 w 373"/>
                <a:gd name="T9" fmla="*/ 1 h 372"/>
                <a:gd name="T10" fmla="*/ 0 60000 65536"/>
                <a:gd name="T11" fmla="*/ 0 60000 65536"/>
                <a:gd name="T12" fmla="*/ 0 60000 65536"/>
                <a:gd name="T13" fmla="*/ 0 60000 65536"/>
                <a:gd name="T14" fmla="*/ 0 60000 65536"/>
                <a:gd name="T15" fmla="*/ 0 w 373"/>
                <a:gd name="T16" fmla="*/ 0 h 372"/>
                <a:gd name="T17" fmla="*/ 373 w 373"/>
                <a:gd name="T18" fmla="*/ 372 h 372"/>
              </a:gdLst>
              <a:ahLst/>
              <a:cxnLst>
                <a:cxn ang="T10">
                  <a:pos x="T0" y="T1"/>
                </a:cxn>
                <a:cxn ang="T11">
                  <a:pos x="T2" y="T3"/>
                </a:cxn>
                <a:cxn ang="T12">
                  <a:pos x="T4" y="T5"/>
                </a:cxn>
                <a:cxn ang="T13">
                  <a:pos x="T6" y="T7"/>
                </a:cxn>
                <a:cxn ang="T14">
                  <a:pos x="T8" y="T9"/>
                </a:cxn>
              </a:cxnLst>
              <a:rect l="T15" t="T16" r="T17" b="T18"/>
              <a:pathLst>
                <a:path w="373" h="372">
                  <a:moveTo>
                    <a:pt x="0" y="371"/>
                  </a:moveTo>
                  <a:lnTo>
                    <a:pt x="373" y="0"/>
                  </a:lnTo>
                  <a:lnTo>
                    <a:pt x="370" y="35"/>
                  </a:lnTo>
                  <a:lnTo>
                    <a:pt x="7" y="372"/>
                  </a:lnTo>
                  <a:lnTo>
                    <a:pt x="0" y="371"/>
                  </a:lnTo>
                  <a:close/>
                </a:path>
              </a:pathLst>
            </a:custGeom>
            <a:solidFill>
              <a:srgbClr val="EACE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0" name="Freeform 793">
              <a:extLst>
                <a:ext uri="{FF2B5EF4-FFF2-40B4-BE49-F238E27FC236}">
                  <a16:creationId xmlns:a16="http://schemas.microsoft.com/office/drawing/2014/main" id="{0DC5C563-C106-4771-8D57-2ACD45D90B7C}"/>
                </a:ext>
              </a:extLst>
            </p:cNvPr>
            <p:cNvSpPr>
              <a:spLocks/>
            </p:cNvSpPr>
            <p:nvPr/>
          </p:nvSpPr>
          <p:spPr bwMode="auto">
            <a:xfrm>
              <a:off x="1406" y="2073"/>
              <a:ext cx="53" cy="90"/>
            </a:xfrm>
            <a:custGeom>
              <a:avLst/>
              <a:gdLst>
                <a:gd name="T0" fmla="*/ 0 w 106"/>
                <a:gd name="T1" fmla="*/ 0 h 181"/>
                <a:gd name="T2" fmla="*/ 1 w 106"/>
                <a:gd name="T3" fmla="*/ 0 h 181"/>
                <a:gd name="T4" fmla="*/ 1 w 106"/>
                <a:gd name="T5" fmla="*/ 0 h 181"/>
                <a:gd name="T6" fmla="*/ 1 w 106"/>
                <a:gd name="T7" fmla="*/ 0 h 181"/>
                <a:gd name="T8" fmla="*/ 1 w 106"/>
                <a:gd name="T9" fmla="*/ 0 h 181"/>
                <a:gd name="T10" fmla="*/ 1 w 106"/>
                <a:gd name="T11" fmla="*/ 0 h 181"/>
                <a:gd name="T12" fmla="*/ 1 w 106"/>
                <a:gd name="T13" fmla="*/ 0 h 181"/>
                <a:gd name="T14" fmla="*/ 1 w 106"/>
                <a:gd name="T15" fmla="*/ 0 h 181"/>
                <a:gd name="T16" fmla="*/ 0 w 106"/>
                <a:gd name="T17" fmla="*/ 0 h 1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6"/>
                <a:gd name="T28" fmla="*/ 0 h 181"/>
                <a:gd name="T29" fmla="*/ 106 w 106"/>
                <a:gd name="T30" fmla="*/ 181 h 1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6" h="181">
                  <a:moveTo>
                    <a:pt x="0" y="181"/>
                  </a:moveTo>
                  <a:lnTo>
                    <a:pt x="93" y="172"/>
                  </a:lnTo>
                  <a:lnTo>
                    <a:pt x="106" y="0"/>
                  </a:lnTo>
                  <a:lnTo>
                    <a:pt x="91" y="4"/>
                  </a:lnTo>
                  <a:lnTo>
                    <a:pt x="56" y="39"/>
                  </a:lnTo>
                  <a:lnTo>
                    <a:pt x="32" y="77"/>
                  </a:lnTo>
                  <a:lnTo>
                    <a:pt x="15" y="119"/>
                  </a:lnTo>
                  <a:lnTo>
                    <a:pt x="7" y="155"/>
                  </a:lnTo>
                  <a:lnTo>
                    <a:pt x="0" y="181"/>
                  </a:lnTo>
                  <a:close/>
                </a:path>
              </a:pathLst>
            </a:custGeom>
            <a:solidFill>
              <a:srgbClr val="634F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1" name="Freeform 794">
              <a:extLst>
                <a:ext uri="{FF2B5EF4-FFF2-40B4-BE49-F238E27FC236}">
                  <a16:creationId xmlns:a16="http://schemas.microsoft.com/office/drawing/2014/main" id="{29D9C944-EA14-4D1A-8D44-9F8DAD0B1DC3}"/>
                </a:ext>
              </a:extLst>
            </p:cNvPr>
            <p:cNvSpPr>
              <a:spLocks/>
            </p:cNvSpPr>
            <p:nvPr/>
          </p:nvSpPr>
          <p:spPr bwMode="auto">
            <a:xfrm>
              <a:off x="1463" y="2064"/>
              <a:ext cx="45" cy="95"/>
            </a:xfrm>
            <a:custGeom>
              <a:avLst/>
              <a:gdLst>
                <a:gd name="T0" fmla="*/ 1 w 89"/>
                <a:gd name="T1" fmla="*/ 0 h 191"/>
                <a:gd name="T2" fmla="*/ 1 w 89"/>
                <a:gd name="T3" fmla="*/ 0 h 191"/>
                <a:gd name="T4" fmla="*/ 1 w 89"/>
                <a:gd name="T5" fmla="*/ 0 h 191"/>
                <a:gd name="T6" fmla="*/ 0 w 89"/>
                <a:gd name="T7" fmla="*/ 0 h 191"/>
                <a:gd name="T8" fmla="*/ 1 w 89"/>
                <a:gd name="T9" fmla="*/ 0 h 191"/>
                <a:gd name="T10" fmla="*/ 1 w 89"/>
                <a:gd name="T11" fmla="*/ 0 h 191"/>
                <a:gd name="T12" fmla="*/ 1 w 89"/>
                <a:gd name="T13" fmla="*/ 0 h 191"/>
                <a:gd name="T14" fmla="*/ 1 w 89"/>
                <a:gd name="T15" fmla="*/ 0 h 191"/>
                <a:gd name="T16" fmla="*/ 1 w 89"/>
                <a:gd name="T17" fmla="*/ 0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9"/>
                <a:gd name="T28" fmla="*/ 0 h 191"/>
                <a:gd name="T29" fmla="*/ 89 w 89"/>
                <a:gd name="T30" fmla="*/ 191 h 1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9" h="191">
                  <a:moveTo>
                    <a:pt x="69" y="0"/>
                  </a:moveTo>
                  <a:lnTo>
                    <a:pt x="89" y="4"/>
                  </a:lnTo>
                  <a:lnTo>
                    <a:pt x="81" y="189"/>
                  </a:lnTo>
                  <a:lnTo>
                    <a:pt x="0" y="191"/>
                  </a:lnTo>
                  <a:lnTo>
                    <a:pt x="12" y="103"/>
                  </a:lnTo>
                  <a:lnTo>
                    <a:pt x="35" y="53"/>
                  </a:lnTo>
                  <a:lnTo>
                    <a:pt x="55" y="30"/>
                  </a:lnTo>
                  <a:lnTo>
                    <a:pt x="70" y="16"/>
                  </a:lnTo>
                  <a:lnTo>
                    <a:pt x="69" y="0"/>
                  </a:lnTo>
                  <a:close/>
                </a:path>
              </a:pathLst>
            </a:custGeom>
            <a:solidFill>
              <a:srgbClr val="634F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2" name="Freeform 795">
              <a:extLst>
                <a:ext uri="{FF2B5EF4-FFF2-40B4-BE49-F238E27FC236}">
                  <a16:creationId xmlns:a16="http://schemas.microsoft.com/office/drawing/2014/main" id="{652E0FB8-9B68-482B-BE26-B397122A9CD9}"/>
                </a:ext>
              </a:extLst>
            </p:cNvPr>
            <p:cNvSpPr>
              <a:spLocks/>
            </p:cNvSpPr>
            <p:nvPr/>
          </p:nvSpPr>
          <p:spPr bwMode="auto">
            <a:xfrm>
              <a:off x="1515" y="2107"/>
              <a:ext cx="31" cy="52"/>
            </a:xfrm>
            <a:custGeom>
              <a:avLst/>
              <a:gdLst>
                <a:gd name="T0" fmla="*/ 1 w 62"/>
                <a:gd name="T1" fmla="*/ 1 h 104"/>
                <a:gd name="T2" fmla="*/ 1 w 62"/>
                <a:gd name="T3" fmla="*/ 1 h 104"/>
                <a:gd name="T4" fmla="*/ 1 w 62"/>
                <a:gd name="T5" fmla="*/ 0 h 104"/>
                <a:gd name="T6" fmla="*/ 1 w 62"/>
                <a:gd name="T7" fmla="*/ 1 h 104"/>
                <a:gd name="T8" fmla="*/ 1 w 62"/>
                <a:gd name="T9" fmla="*/ 1 h 104"/>
                <a:gd name="T10" fmla="*/ 0 w 62"/>
                <a:gd name="T11" fmla="*/ 1 h 104"/>
                <a:gd name="T12" fmla="*/ 1 w 62"/>
                <a:gd name="T13" fmla="*/ 1 h 104"/>
                <a:gd name="T14" fmla="*/ 0 60000 65536"/>
                <a:gd name="T15" fmla="*/ 0 60000 65536"/>
                <a:gd name="T16" fmla="*/ 0 60000 65536"/>
                <a:gd name="T17" fmla="*/ 0 60000 65536"/>
                <a:gd name="T18" fmla="*/ 0 60000 65536"/>
                <a:gd name="T19" fmla="*/ 0 60000 65536"/>
                <a:gd name="T20" fmla="*/ 0 60000 65536"/>
                <a:gd name="T21" fmla="*/ 0 w 62"/>
                <a:gd name="T22" fmla="*/ 0 h 104"/>
                <a:gd name="T23" fmla="*/ 62 w 62"/>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 h="104">
                  <a:moveTo>
                    <a:pt x="1" y="89"/>
                  </a:moveTo>
                  <a:lnTo>
                    <a:pt x="45" y="91"/>
                  </a:lnTo>
                  <a:lnTo>
                    <a:pt x="43" y="0"/>
                  </a:lnTo>
                  <a:lnTo>
                    <a:pt x="56" y="26"/>
                  </a:lnTo>
                  <a:lnTo>
                    <a:pt x="62" y="104"/>
                  </a:lnTo>
                  <a:lnTo>
                    <a:pt x="0" y="104"/>
                  </a:lnTo>
                  <a:lnTo>
                    <a:pt x="1" y="89"/>
                  </a:lnTo>
                  <a:close/>
                </a:path>
              </a:pathLst>
            </a:custGeom>
            <a:solidFill>
              <a:srgbClr val="916D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3" name="Freeform 796">
              <a:extLst>
                <a:ext uri="{FF2B5EF4-FFF2-40B4-BE49-F238E27FC236}">
                  <a16:creationId xmlns:a16="http://schemas.microsoft.com/office/drawing/2014/main" id="{486C1B6D-30DD-4640-95DA-73E0E9459B2B}"/>
                </a:ext>
              </a:extLst>
            </p:cNvPr>
            <p:cNvSpPr>
              <a:spLocks/>
            </p:cNvSpPr>
            <p:nvPr/>
          </p:nvSpPr>
          <p:spPr bwMode="auto">
            <a:xfrm>
              <a:off x="1466" y="2093"/>
              <a:ext cx="35" cy="65"/>
            </a:xfrm>
            <a:custGeom>
              <a:avLst/>
              <a:gdLst>
                <a:gd name="T0" fmla="*/ 0 w 72"/>
                <a:gd name="T1" fmla="*/ 1 h 130"/>
                <a:gd name="T2" fmla="*/ 0 w 72"/>
                <a:gd name="T3" fmla="*/ 1 h 130"/>
                <a:gd name="T4" fmla="*/ 0 w 72"/>
                <a:gd name="T5" fmla="*/ 0 h 130"/>
                <a:gd name="T6" fmla="*/ 0 w 72"/>
                <a:gd name="T7" fmla="*/ 1 h 130"/>
                <a:gd name="T8" fmla="*/ 0 w 72"/>
                <a:gd name="T9" fmla="*/ 1 h 130"/>
                <a:gd name="T10" fmla="*/ 0 w 72"/>
                <a:gd name="T11" fmla="*/ 1 h 130"/>
                <a:gd name="T12" fmla="*/ 0 w 72"/>
                <a:gd name="T13" fmla="*/ 1 h 130"/>
                <a:gd name="T14" fmla="*/ 0 60000 65536"/>
                <a:gd name="T15" fmla="*/ 0 60000 65536"/>
                <a:gd name="T16" fmla="*/ 0 60000 65536"/>
                <a:gd name="T17" fmla="*/ 0 60000 65536"/>
                <a:gd name="T18" fmla="*/ 0 60000 65536"/>
                <a:gd name="T19" fmla="*/ 0 60000 65536"/>
                <a:gd name="T20" fmla="*/ 0 60000 65536"/>
                <a:gd name="T21" fmla="*/ 0 w 72"/>
                <a:gd name="T22" fmla="*/ 0 h 130"/>
                <a:gd name="T23" fmla="*/ 72 w 72"/>
                <a:gd name="T24" fmla="*/ 130 h 1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30">
                  <a:moveTo>
                    <a:pt x="3" y="115"/>
                  </a:moveTo>
                  <a:lnTo>
                    <a:pt x="52" y="113"/>
                  </a:lnTo>
                  <a:lnTo>
                    <a:pt x="53" y="0"/>
                  </a:lnTo>
                  <a:lnTo>
                    <a:pt x="72" y="8"/>
                  </a:lnTo>
                  <a:lnTo>
                    <a:pt x="67" y="126"/>
                  </a:lnTo>
                  <a:lnTo>
                    <a:pt x="0" y="130"/>
                  </a:lnTo>
                  <a:lnTo>
                    <a:pt x="3" y="115"/>
                  </a:lnTo>
                  <a:close/>
                </a:path>
              </a:pathLst>
            </a:custGeom>
            <a:solidFill>
              <a:srgbClr val="916D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4" name="Freeform 797">
              <a:extLst>
                <a:ext uri="{FF2B5EF4-FFF2-40B4-BE49-F238E27FC236}">
                  <a16:creationId xmlns:a16="http://schemas.microsoft.com/office/drawing/2014/main" id="{53E5C1F7-0091-44B6-8F89-8A7B4A462E97}"/>
                </a:ext>
              </a:extLst>
            </p:cNvPr>
            <p:cNvSpPr>
              <a:spLocks/>
            </p:cNvSpPr>
            <p:nvPr/>
          </p:nvSpPr>
          <p:spPr bwMode="auto">
            <a:xfrm>
              <a:off x="1513" y="2103"/>
              <a:ext cx="17" cy="47"/>
            </a:xfrm>
            <a:custGeom>
              <a:avLst/>
              <a:gdLst>
                <a:gd name="T0" fmla="*/ 0 w 34"/>
                <a:gd name="T1" fmla="*/ 1 h 93"/>
                <a:gd name="T2" fmla="*/ 1 w 34"/>
                <a:gd name="T3" fmla="*/ 1 h 93"/>
                <a:gd name="T4" fmla="*/ 1 w 34"/>
                <a:gd name="T5" fmla="*/ 0 h 93"/>
                <a:gd name="T6" fmla="*/ 1 w 34"/>
                <a:gd name="T7" fmla="*/ 1 h 93"/>
                <a:gd name="T8" fmla="*/ 0 w 34"/>
                <a:gd name="T9" fmla="*/ 1 h 93"/>
                <a:gd name="T10" fmla="*/ 0 60000 65536"/>
                <a:gd name="T11" fmla="*/ 0 60000 65536"/>
                <a:gd name="T12" fmla="*/ 0 60000 65536"/>
                <a:gd name="T13" fmla="*/ 0 60000 65536"/>
                <a:gd name="T14" fmla="*/ 0 60000 65536"/>
                <a:gd name="T15" fmla="*/ 0 w 34"/>
                <a:gd name="T16" fmla="*/ 0 h 93"/>
                <a:gd name="T17" fmla="*/ 34 w 34"/>
                <a:gd name="T18" fmla="*/ 93 h 93"/>
              </a:gdLst>
              <a:ahLst/>
              <a:cxnLst>
                <a:cxn ang="T10">
                  <a:pos x="T0" y="T1"/>
                </a:cxn>
                <a:cxn ang="T11">
                  <a:pos x="T2" y="T3"/>
                </a:cxn>
                <a:cxn ang="T12">
                  <a:pos x="T4" y="T5"/>
                </a:cxn>
                <a:cxn ang="T13">
                  <a:pos x="T6" y="T7"/>
                </a:cxn>
                <a:cxn ang="T14">
                  <a:pos x="T8" y="T9"/>
                </a:cxn>
              </a:cxnLst>
              <a:rect l="T15" t="T16" r="T17" b="T18"/>
              <a:pathLst>
                <a:path w="34" h="93">
                  <a:moveTo>
                    <a:pt x="0" y="88"/>
                  </a:moveTo>
                  <a:lnTo>
                    <a:pt x="9" y="53"/>
                  </a:lnTo>
                  <a:lnTo>
                    <a:pt x="26" y="0"/>
                  </a:lnTo>
                  <a:lnTo>
                    <a:pt x="34" y="93"/>
                  </a:lnTo>
                  <a:lnTo>
                    <a:pt x="0" y="88"/>
                  </a:lnTo>
                  <a:close/>
                </a:path>
              </a:pathLst>
            </a:custGeom>
            <a:solidFill>
              <a:srgbClr val="3A2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5" name="Freeform 798">
              <a:extLst>
                <a:ext uri="{FF2B5EF4-FFF2-40B4-BE49-F238E27FC236}">
                  <a16:creationId xmlns:a16="http://schemas.microsoft.com/office/drawing/2014/main" id="{501AA07A-8B9B-4D24-8724-110C2390615B}"/>
                </a:ext>
              </a:extLst>
            </p:cNvPr>
            <p:cNvSpPr>
              <a:spLocks/>
            </p:cNvSpPr>
            <p:nvPr/>
          </p:nvSpPr>
          <p:spPr bwMode="auto">
            <a:xfrm>
              <a:off x="1461" y="2083"/>
              <a:ext cx="28" cy="62"/>
            </a:xfrm>
            <a:custGeom>
              <a:avLst/>
              <a:gdLst>
                <a:gd name="T0" fmla="*/ 0 w 57"/>
                <a:gd name="T1" fmla="*/ 0 h 125"/>
                <a:gd name="T2" fmla="*/ 0 w 57"/>
                <a:gd name="T3" fmla="*/ 0 h 125"/>
                <a:gd name="T4" fmla="*/ 0 w 57"/>
                <a:gd name="T5" fmla="*/ 0 h 125"/>
                <a:gd name="T6" fmla="*/ 0 w 57"/>
                <a:gd name="T7" fmla="*/ 0 h 125"/>
                <a:gd name="T8" fmla="*/ 0 w 57"/>
                <a:gd name="T9" fmla="*/ 0 h 125"/>
                <a:gd name="T10" fmla="*/ 0 w 57"/>
                <a:gd name="T11" fmla="*/ 0 h 125"/>
                <a:gd name="T12" fmla="*/ 0 w 57"/>
                <a:gd name="T13" fmla="*/ 0 h 125"/>
                <a:gd name="T14" fmla="*/ 0 w 57"/>
                <a:gd name="T15" fmla="*/ 0 h 125"/>
                <a:gd name="T16" fmla="*/ 0 w 57"/>
                <a:gd name="T17" fmla="*/ 0 h 125"/>
                <a:gd name="T18" fmla="*/ 0 w 57"/>
                <a:gd name="T19" fmla="*/ 0 h 125"/>
                <a:gd name="T20" fmla="*/ 0 w 57"/>
                <a:gd name="T21" fmla="*/ 0 h 125"/>
                <a:gd name="T22" fmla="*/ 0 w 57"/>
                <a:gd name="T23" fmla="*/ 0 h 1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7"/>
                <a:gd name="T37" fmla="*/ 0 h 125"/>
                <a:gd name="T38" fmla="*/ 57 w 57"/>
                <a:gd name="T39" fmla="*/ 125 h 1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7" h="125">
                  <a:moveTo>
                    <a:pt x="57" y="24"/>
                  </a:moveTo>
                  <a:lnTo>
                    <a:pt x="51" y="122"/>
                  </a:lnTo>
                  <a:lnTo>
                    <a:pt x="0" y="125"/>
                  </a:lnTo>
                  <a:lnTo>
                    <a:pt x="5" y="107"/>
                  </a:lnTo>
                  <a:lnTo>
                    <a:pt x="9" y="90"/>
                  </a:lnTo>
                  <a:lnTo>
                    <a:pt x="14" y="74"/>
                  </a:lnTo>
                  <a:lnTo>
                    <a:pt x="20" y="58"/>
                  </a:lnTo>
                  <a:lnTo>
                    <a:pt x="25" y="43"/>
                  </a:lnTo>
                  <a:lnTo>
                    <a:pt x="32" y="28"/>
                  </a:lnTo>
                  <a:lnTo>
                    <a:pt x="42" y="14"/>
                  </a:lnTo>
                  <a:lnTo>
                    <a:pt x="53" y="0"/>
                  </a:lnTo>
                  <a:lnTo>
                    <a:pt x="57" y="24"/>
                  </a:lnTo>
                  <a:close/>
                </a:path>
              </a:pathLst>
            </a:custGeom>
            <a:solidFill>
              <a:srgbClr val="3A2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6" name="Freeform 799">
              <a:extLst>
                <a:ext uri="{FF2B5EF4-FFF2-40B4-BE49-F238E27FC236}">
                  <a16:creationId xmlns:a16="http://schemas.microsoft.com/office/drawing/2014/main" id="{03AEF6EB-DB81-4524-8D5F-D82F9FE3944A}"/>
                </a:ext>
              </a:extLst>
            </p:cNvPr>
            <p:cNvSpPr>
              <a:spLocks/>
            </p:cNvSpPr>
            <p:nvPr/>
          </p:nvSpPr>
          <p:spPr bwMode="auto">
            <a:xfrm>
              <a:off x="1411" y="2085"/>
              <a:ext cx="30" cy="61"/>
            </a:xfrm>
            <a:custGeom>
              <a:avLst/>
              <a:gdLst>
                <a:gd name="T0" fmla="*/ 0 w 61"/>
                <a:gd name="T1" fmla="*/ 0 h 122"/>
                <a:gd name="T2" fmla="*/ 0 w 61"/>
                <a:gd name="T3" fmla="*/ 1 h 122"/>
                <a:gd name="T4" fmla="*/ 0 w 61"/>
                <a:gd name="T5" fmla="*/ 1 h 122"/>
                <a:gd name="T6" fmla="*/ 0 w 61"/>
                <a:gd name="T7" fmla="*/ 1 h 122"/>
                <a:gd name="T8" fmla="*/ 0 w 61"/>
                <a:gd name="T9" fmla="*/ 1 h 122"/>
                <a:gd name="T10" fmla="*/ 0 w 61"/>
                <a:gd name="T11" fmla="*/ 1 h 122"/>
                <a:gd name="T12" fmla="*/ 0 w 61"/>
                <a:gd name="T13" fmla="*/ 1 h 122"/>
                <a:gd name="T14" fmla="*/ 0 w 61"/>
                <a:gd name="T15" fmla="*/ 1 h 122"/>
                <a:gd name="T16" fmla="*/ 0 w 61"/>
                <a:gd name="T17" fmla="*/ 1 h 122"/>
                <a:gd name="T18" fmla="*/ 0 w 61"/>
                <a:gd name="T19" fmla="*/ 1 h 122"/>
                <a:gd name="T20" fmla="*/ 0 w 61"/>
                <a:gd name="T21" fmla="*/ 0 h 1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1"/>
                <a:gd name="T34" fmla="*/ 0 h 122"/>
                <a:gd name="T35" fmla="*/ 61 w 61"/>
                <a:gd name="T36" fmla="*/ 122 h 1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1" h="122">
                  <a:moveTo>
                    <a:pt x="61" y="0"/>
                  </a:moveTo>
                  <a:lnTo>
                    <a:pt x="55" y="117"/>
                  </a:lnTo>
                  <a:lnTo>
                    <a:pt x="0" y="122"/>
                  </a:lnTo>
                  <a:lnTo>
                    <a:pt x="3" y="104"/>
                  </a:lnTo>
                  <a:lnTo>
                    <a:pt x="7" y="86"/>
                  </a:lnTo>
                  <a:lnTo>
                    <a:pt x="11" y="71"/>
                  </a:lnTo>
                  <a:lnTo>
                    <a:pt x="18" y="57"/>
                  </a:lnTo>
                  <a:lnTo>
                    <a:pt x="26" y="44"/>
                  </a:lnTo>
                  <a:lnTo>
                    <a:pt x="36" y="30"/>
                  </a:lnTo>
                  <a:lnTo>
                    <a:pt x="47" y="16"/>
                  </a:lnTo>
                  <a:lnTo>
                    <a:pt x="61" y="0"/>
                  </a:lnTo>
                  <a:close/>
                </a:path>
              </a:pathLst>
            </a:custGeom>
            <a:solidFill>
              <a:srgbClr val="3A2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7" name="Freeform 800">
              <a:extLst>
                <a:ext uri="{FF2B5EF4-FFF2-40B4-BE49-F238E27FC236}">
                  <a16:creationId xmlns:a16="http://schemas.microsoft.com/office/drawing/2014/main" id="{D8368C91-526B-473E-8F0E-D2F1337699E0}"/>
                </a:ext>
              </a:extLst>
            </p:cNvPr>
            <p:cNvSpPr>
              <a:spLocks/>
            </p:cNvSpPr>
            <p:nvPr/>
          </p:nvSpPr>
          <p:spPr bwMode="auto">
            <a:xfrm>
              <a:off x="1407" y="2092"/>
              <a:ext cx="46" cy="66"/>
            </a:xfrm>
            <a:custGeom>
              <a:avLst/>
              <a:gdLst>
                <a:gd name="T0" fmla="*/ 1 w 91"/>
                <a:gd name="T1" fmla="*/ 1 h 131"/>
                <a:gd name="T2" fmla="*/ 1 w 91"/>
                <a:gd name="T3" fmla="*/ 1 h 131"/>
                <a:gd name="T4" fmla="*/ 1 w 91"/>
                <a:gd name="T5" fmla="*/ 0 h 131"/>
                <a:gd name="T6" fmla="*/ 1 w 91"/>
                <a:gd name="T7" fmla="*/ 1 h 131"/>
                <a:gd name="T8" fmla="*/ 0 w 91"/>
                <a:gd name="T9" fmla="*/ 1 h 131"/>
                <a:gd name="T10" fmla="*/ 1 w 91"/>
                <a:gd name="T11" fmla="*/ 1 h 131"/>
                <a:gd name="T12" fmla="*/ 1 w 91"/>
                <a:gd name="T13" fmla="*/ 1 h 131"/>
                <a:gd name="T14" fmla="*/ 0 60000 65536"/>
                <a:gd name="T15" fmla="*/ 0 60000 65536"/>
                <a:gd name="T16" fmla="*/ 0 60000 65536"/>
                <a:gd name="T17" fmla="*/ 0 60000 65536"/>
                <a:gd name="T18" fmla="*/ 0 60000 65536"/>
                <a:gd name="T19" fmla="*/ 0 60000 65536"/>
                <a:gd name="T20" fmla="*/ 0 60000 65536"/>
                <a:gd name="T21" fmla="*/ 0 w 91"/>
                <a:gd name="T22" fmla="*/ 0 h 131"/>
                <a:gd name="T23" fmla="*/ 91 w 91"/>
                <a:gd name="T24" fmla="*/ 131 h 1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 h="131">
                  <a:moveTo>
                    <a:pt x="71" y="114"/>
                  </a:moveTo>
                  <a:lnTo>
                    <a:pt x="74" y="4"/>
                  </a:lnTo>
                  <a:lnTo>
                    <a:pt x="91" y="0"/>
                  </a:lnTo>
                  <a:lnTo>
                    <a:pt x="82" y="127"/>
                  </a:lnTo>
                  <a:lnTo>
                    <a:pt x="0" y="131"/>
                  </a:lnTo>
                  <a:lnTo>
                    <a:pt x="5" y="114"/>
                  </a:lnTo>
                  <a:lnTo>
                    <a:pt x="71" y="114"/>
                  </a:lnTo>
                  <a:close/>
                </a:path>
              </a:pathLst>
            </a:custGeom>
            <a:solidFill>
              <a:srgbClr val="916D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8" name="Freeform 801">
              <a:extLst>
                <a:ext uri="{FF2B5EF4-FFF2-40B4-BE49-F238E27FC236}">
                  <a16:creationId xmlns:a16="http://schemas.microsoft.com/office/drawing/2014/main" id="{23D01DF4-A8D5-4E75-89F0-05685D3B1D19}"/>
                </a:ext>
              </a:extLst>
            </p:cNvPr>
            <p:cNvSpPr>
              <a:spLocks/>
            </p:cNvSpPr>
            <p:nvPr/>
          </p:nvSpPr>
          <p:spPr bwMode="auto">
            <a:xfrm>
              <a:off x="1478" y="1956"/>
              <a:ext cx="82" cy="93"/>
            </a:xfrm>
            <a:custGeom>
              <a:avLst/>
              <a:gdLst>
                <a:gd name="T0" fmla="*/ 1 w 162"/>
                <a:gd name="T1" fmla="*/ 1 h 186"/>
                <a:gd name="T2" fmla="*/ 1 w 162"/>
                <a:gd name="T3" fmla="*/ 1 h 186"/>
                <a:gd name="T4" fmla="*/ 1 w 162"/>
                <a:gd name="T5" fmla="*/ 1 h 186"/>
                <a:gd name="T6" fmla="*/ 1 w 162"/>
                <a:gd name="T7" fmla="*/ 1 h 186"/>
                <a:gd name="T8" fmla="*/ 1 w 162"/>
                <a:gd name="T9" fmla="*/ 1 h 186"/>
                <a:gd name="T10" fmla="*/ 1 w 162"/>
                <a:gd name="T11" fmla="*/ 1 h 186"/>
                <a:gd name="T12" fmla="*/ 1 w 162"/>
                <a:gd name="T13" fmla="*/ 0 h 186"/>
                <a:gd name="T14" fmla="*/ 1 w 162"/>
                <a:gd name="T15" fmla="*/ 1 h 186"/>
                <a:gd name="T16" fmla="*/ 1 w 162"/>
                <a:gd name="T17" fmla="*/ 1 h 186"/>
                <a:gd name="T18" fmla="*/ 0 w 162"/>
                <a:gd name="T19" fmla="*/ 1 h 186"/>
                <a:gd name="T20" fmla="*/ 0 w 162"/>
                <a:gd name="T21" fmla="*/ 1 h 186"/>
                <a:gd name="T22" fmla="*/ 1 w 162"/>
                <a:gd name="T23" fmla="*/ 1 h 186"/>
                <a:gd name="T24" fmla="*/ 1 w 162"/>
                <a:gd name="T25" fmla="*/ 1 h 186"/>
                <a:gd name="T26" fmla="*/ 1 w 162"/>
                <a:gd name="T27" fmla="*/ 1 h 186"/>
                <a:gd name="T28" fmla="*/ 1 w 162"/>
                <a:gd name="T29" fmla="*/ 1 h 186"/>
                <a:gd name="T30" fmla="*/ 1 w 162"/>
                <a:gd name="T31" fmla="*/ 1 h 186"/>
                <a:gd name="T32" fmla="*/ 1 w 162"/>
                <a:gd name="T33" fmla="*/ 1 h 186"/>
                <a:gd name="T34" fmla="*/ 1 w 162"/>
                <a:gd name="T35" fmla="*/ 1 h 186"/>
                <a:gd name="T36" fmla="*/ 1 w 162"/>
                <a:gd name="T37" fmla="*/ 1 h 186"/>
                <a:gd name="T38" fmla="*/ 1 w 162"/>
                <a:gd name="T39" fmla="*/ 1 h 186"/>
                <a:gd name="T40" fmla="*/ 1 w 162"/>
                <a:gd name="T41" fmla="*/ 1 h 186"/>
                <a:gd name="T42" fmla="*/ 1 w 162"/>
                <a:gd name="T43" fmla="*/ 1 h 186"/>
                <a:gd name="T44" fmla="*/ 1 w 162"/>
                <a:gd name="T45" fmla="*/ 1 h 186"/>
                <a:gd name="T46" fmla="*/ 1 w 162"/>
                <a:gd name="T47" fmla="*/ 1 h 186"/>
                <a:gd name="T48" fmla="*/ 1 w 162"/>
                <a:gd name="T49" fmla="*/ 1 h 186"/>
                <a:gd name="T50" fmla="*/ 1 w 162"/>
                <a:gd name="T51" fmla="*/ 1 h 186"/>
                <a:gd name="T52" fmla="*/ 1 w 162"/>
                <a:gd name="T53" fmla="*/ 1 h 186"/>
                <a:gd name="T54" fmla="*/ 1 w 162"/>
                <a:gd name="T55" fmla="*/ 1 h 186"/>
                <a:gd name="T56" fmla="*/ 1 w 162"/>
                <a:gd name="T57" fmla="*/ 1 h 186"/>
                <a:gd name="T58" fmla="*/ 1 w 162"/>
                <a:gd name="T59" fmla="*/ 1 h 186"/>
                <a:gd name="T60" fmla="*/ 1 w 162"/>
                <a:gd name="T61" fmla="*/ 1 h 186"/>
                <a:gd name="T62" fmla="*/ 1 w 162"/>
                <a:gd name="T63" fmla="*/ 1 h 186"/>
                <a:gd name="T64" fmla="*/ 1 w 162"/>
                <a:gd name="T65" fmla="*/ 1 h 186"/>
                <a:gd name="T66" fmla="*/ 1 w 162"/>
                <a:gd name="T67" fmla="*/ 1 h 186"/>
                <a:gd name="T68" fmla="*/ 1 w 162"/>
                <a:gd name="T69" fmla="*/ 1 h 186"/>
                <a:gd name="T70" fmla="*/ 1 w 162"/>
                <a:gd name="T71" fmla="*/ 1 h 186"/>
                <a:gd name="T72" fmla="*/ 1 w 162"/>
                <a:gd name="T73" fmla="*/ 1 h 186"/>
                <a:gd name="T74" fmla="*/ 1 w 162"/>
                <a:gd name="T75" fmla="*/ 1 h 186"/>
                <a:gd name="T76" fmla="*/ 1 w 162"/>
                <a:gd name="T77" fmla="*/ 1 h 186"/>
                <a:gd name="T78" fmla="*/ 1 w 162"/>
                <a:gd name="T79" fmla="*/ 1 h 186"/>
                <a:gd name="T80" fmla="*/ 1 w 162"/>
                <a:gd name="T81" fmla="*/ 1 h 186"/>
                <a:gd name="T82" fmla="*/ 1 w 162"/>
                <a:gd name="T83" fmla="*/ 1 h 186"/>
                <a:gd name="T84" fmla="*/ 1 w 162"/>
                <a:gd name="T85" fmla="*/ 1 h 186"/>
                <a:gd name="T86" fmla="*/ 1 w 162"/>
                <a:gd name="T87" fmla="*/ 1 h 186"/>
                <a:gd name="T88" fmla="*/ 1 w 162"/>
                <a:gd name="T89" fmla="*/ 1 h 186"/>
                <a:gd name="T90" fmla="*/ 1 w 162"/>
                <a:gd name="T91" fmla="*/ 1 h 186"/>
                <a:gd name="T92" fmla="*/ 1 w 162"/>
                <a:gd name="T93" fmla="*/ 1 h 186"/>
                <a:gd name="T94" fmla="*/ 1 w 162"/>
                <a:gd name="T95" fmla="*/ 1 h 186"/>
                <a:gd name="T96" fmla="*/ 1 w 162"/>
                <a:gd name="T97" fmla="*/ 1 h 186"/>
                <a:gd name="T98" fmla="*/ 1 w 162"/>
                <a:gd name="T99" fmla="*/ 1 h 186"/>
                <a:gd name="T100" fmla="*/ 1 w 162"/>
                <a:gd name="T101" fmla="*/ 1 h 186"/>
                <a:gd name="T102" fmla="*/ 1 w 162"/>
                <a:gd name="T103" fmla="*/ 1 h 186"/>
                <a:gd name="T104" fmla="*/ 1 w 162"/>
                <a:gd name="T105" fmla="*/ 1 h 186"/>
                <a:gd name="T106" fmla="*/ 1 w 162"/>
                <a:gd name="T107" fmla="*/ 1 h 186"/>
                <a:gd name="T108" fmla="*/ 1 w 162"/>
                <a:gd name="T109" fmla="*/ 1 h 186"/>
                <a:gd name="T110" fmla="*/ 1 w 162"/>
                <a:gd name="T111" fmla="*/ 1 h 18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2"/>
                <a:gd name="T169" fmla="*/ 0 h 186"/>
                <a:gd name="T170" fmla="*/ 162 w 162"/>
                <a:gd name="T171" fmla="*/ 186 h 18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2" h="186">
                  <a:moveTo>
                    <a:pt x="50" y="62"/>
                  </a:moveTo>
                  <a:lnTo>
                    <a:pt x="47" y="39"/>
                  </a:lnTo>
                  <a:lnTo>
                    <a:pt x="37" y="44"/>
                  </a:lnTo>
                  <a:lnTo>
                    <a:pt x="37" y="18"/>
                  </a:lnTo>
                  <a:lnTo>
                    <a:pt x="26" y="26"/>
                  </a:lnTo>
                  <a:lnTo>
                    <a:pt x="23" y="12"/>
                  </a:lnTo>
                  <a:lnTo>
                    <a:pt x="9" y="0"/>
                  </a:lnTo>
                  <a:lnTo>
                    <a:pt x="5" y="17"/>
                  </a:lnTo>
                  <a:lnTo>
                    <a:pt x="5" y="34"/>
                  </a:lnTo>
                  <a:lnTo>
                    <a:pt x="0" y="44"/>
                  </a:lnTo>
                  <a:lnTo>
                    <a:pt x="0" y="57"/>
                  </a:lnTo>
                  <a:lnTo>
                    <a:pt x="13" y="71"/>
                  </a:lnTo>
                  <a:lnTo>
                    <a:pt x="5" y="77"/>
                  </a:lnTo>
                  <a:lnTo>
                    <a:pt x="9" y="90"/>
                  </a:lnTo>
                  <a:lnTo>
                    <a:pt x="18" y="106"/>
                  </a:lnTo>
                  <a:lnTo>
                    <a:pt x="34" y="116"/>
                  </a:lnTo>
                  <a:lnTo>
                    <a:pt x="26" y="128"/>
                  </a:lnTo>
                  <a:lnTo>
                    <a:pt x="23" y="144"/>
                  </a:lnTo>
                  <a:lnTo>
                    <a:pt x="27" y="155"/>
                  </a:lnTo>
                  <a:lnTo>
                    <a:pt x="42" y="158"/>
                  </a:lnTo>
                  <a:lnTo>
                    <a:pt x="39" y="168"/>
                  </a:lnTo>
                  <a:lnTo>
                    <a:pt x="61" y="162"/>
                  </a:lnTo>
                  <a:lnTo>
                    <a:pt x="73" y="158"/>
                  </a:lnTo>
                  <a:lnTo>
                    <a:pt x="65" y="174"/>
                  </a:lnTo>
                  <a:lnTo>
                    <a:pt x="75" y="178"/>
                  </a:lnTo>
                  <a:lnTo>
                    <a:pt x="76" y="165"/>
                  </a:lnTo>
                  <a:lnTo>
                    <a:pt x="88" y="155"/>
                  </a:lnTo>
                  <a:lnTo>
                    <a:pt x="94" y="169"/>
                  </a:lnTo>
                  <a:lnTo>
                    <a:pt x="94" y="186"/>
                  </a:lnTo>
                  <a:lnTo>
                    <a:pt x="102" y="186"/>
                  </a:lnTo>
                  <a:lnTo>
                    <a:pt x="102" y="161"/>
                  </a:lnTo>
                  <a:lnTo>
                    <a:pt x="113" y="174"/>
                  </a:lnTo>
                  <a:lnTo>
                    <a:pt x="131" y="173"/>
                  </a:lnTo>
                  <a:lnTo>
                    <a:pt x="130" y="165"/>
                  </a:lnTo>
                  <a:lnTo>
                    <a:pt x="145" y="169"/>
                  </a:lnTo>
                  <a:lnTo>
                    <a:pt x="145" y="160"/>
                  </a:lnTo>
                  <a:lnTo>
                    <a:pt x="145" y="151"/>
                  </a:lnTo>
                  <a:lnTo>
                    <a:pt x="136" y="135"/>
                  </a:lnTo>
                  <a:lnTo>
                    <a:pt x="144" y="129"/>
                  </a:lnTo>
                  <a:lnTo>
                    <a:pt x="152" y="121"/>
                  </a:lnTo>
                  <a:lnTo>
                    <a:pt x="161" y="102"/>
                  </a:lnTo>
                  <a:lnTo>
                    <a:pt x="148" y="102"/>
                  </a:lnTo>
                  <a:lnTo>
                    <a:pt x="159" y="93"/>
                  </a:lnTo>
                  <a:lnTo>
                    <a:pt x="162" y="80"/>
                  </a:lnTo>
                  <a:lnTo>
                    <a:pt x="162" y="53"/>
                  </a:lnTo>
                  <a:lnTo>
                    <a:pt x="154" y="57"/>
                  </a:lnTo>
                  <a:lnTo>
                    <a:pt x="156" y="46"/>
                  </a:lnTo>
                  <a:lnTo>
                    <a:pt x="154" y="32"/>
                  </a:lnTo>
                  <a:lnTo>
                    <a:pt x="144" y="40"/>
                  </a:lnTo>
                  <a:lnTo>
                    <a:pt x="139" y="49"/>
                  </a:lnTo>
                  <a:lnTo>
                    <a:pt x="136" y="36"/>
                  </a:lnTo>
                  <a:lnTo>
                    <a:pt x="129" y="46"/>
                  </a:lnTo>
                  <a:lnTo>
                    <a:pt x="125" y="68"/>
                  </a:lnTo>
                  <a:lnTo>
                    <a:pt x="110" y="56"/>
                  </a:lnTo>
                  <a:lnTo>
                    <a:pt x="70" y="48"/>
                  </a:lnTo>
                  <a:lnTo>
                    <a:pt x="50" y="62"/>
                  </a:lnTo>
                  <a:close/>
                </a:path>
              </a:pathLst>
            </a:custGeom>
            <a:solidFill>
              <a:srgbClr val="0000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9" name="Freeform 802">
              <a:extLst>
                <a:ext uri="{FF2B5EF4-FFF2-40B4-BE49-F238E27FC236}">
                  <a16:creationId xmlns:a16="http://schemas.microsoft.com/office/drawing/2014/main" id="{0FFC7EF1-A4D6-4E8E-B043-72717CDF10A5}"/>
                </a:ext>
              </a:extLst>
            </p:cNvPr>
            <p:cNvSpPr>
              <a:spLocks/>
            </p:cNvSpPr>
            <p:nvPr/>
          </p:nvSpPr>
          <p:spPr bwMode="auto">
            <a:xfrm>
              <a:off x="1475" y="1953"/>
              <a:ext cx="82" cy="93"/>
            </a:xfrm>
            <a:custGeom>
              <a:avLst/>
              <a:gdLst>
                <a:gd name="T0" fmla="*/ 1 w 162"/>
                <a:gd name="T1" fmla="*/ 1 h 186"/>
                <a:gd name="T2" fmla="*/ 1 w 162"/>
                <a:gd name="T3" fmla="*/ 1 h 186"/>
                <a:gd name="T4" fmla="*/ 1 w 162"/>
                <a:gd name="T5" fmla="*/ 1 h 186"/>
                <a:gd name="T6" fmla="*/ 1 w 162"/>
                <a:gd name="T7" fmla="*/ 1 h 186"/>
                <a:gd name="T8" fmla="*/ 1 w 162"/>
                <a:gd name="T9" fmla="*/ 1 h 186"/>
                <a:gd name="T10" fmla="*/ 1 w 162"/>
                <a:gd name="T11" fmla="*/ 1 h 186"/>
                <a:gd name="T12" fmla="*/ 1 w 162"/>
                <a:gd name="T13" fmla="*/ 0 h 186"/>
                <a:gd name="T14" fmla="*/ 1 w 162"/>
                <a:gd name="T15" fmla="*/ 1 h 186"/>
                <a:gd name="T16" fmla="*/ 1 w 162"/>
                <a:gd name="T17" fmla="*/ 1 h 186"/>
                <a:gd name="T18" fmla="*/ 0 w 162"/>
                <a:gd name="T19" fmla="*/ 1 h 186"/>
                <a:gd name="T20" fmla="*/ 0 w 162"/>
                <a:gd name="T21" fmla="*/ 1 h 186"/>
                <a:gd name="T22" fmla="*/ 1 w 162"/>
                <a:gd name="T23" fmla="*/ 1 h 186"/>
                <a:gd name="T24" fmla="*/ 1 w 162"/>
                <a:gd name="T25" fmla="*/ 1 h 186"/>
                <a:gd name="T26" fmla="*/ 1 w 162"/>
                <a:gd name="T27" fmla="*/ 1 h 186"/>
                <a:gd name="T28" fmla="*/ 1 w 162"/>
                <a:gd name="T29" fmla="*/ 1 h 186"/>
                <a:gd name="T30" fmla="*/ 1 w 162"/>
                <a:gd name="T31" fmla="*/ 1 h 186"/>
                <a:gd name="T32" fmla="*/ 1 w 162"/>
                <a:gd name="T33" fmla="*/ 1 h 186"/>
                <a:gd name="T34" fmla="*/ 1 w 162"/>
                <a:gd name="T35" fmla="*/ 1 h 186"/>
                <a:gd name="T36" fmla="*/ 1 w 162"/>
                <a:gd name="T37" fmla="*/ 1 h 186"/>
                <a:gd name="T38" fmla="*/ 1 w 162"/>
                <a:gd name="T39" fmla="*/ 1 h 186"/>
                <a:gd name="T40" fmla="*/ 1 w 162"/>
                <a:gd name="T41" fmla="*/ 1 h 186"/>
                <a:gd name="T42" fmla="*/ 1 w 162"/>
                <a:gd name="T43" fmla="*/ 1 h 186"/>
                <a:gd name="T44" fmla="*/ 1 w 162"/>
                <a:gd name="T45" fmla="*/ 1 h 186"/>
                <a:gd name="T46" fmla="*/ 1 w 162"/>
                <a:gd name="T47" fmla="*/ 1 h 186"/>
                <a:gd name="T48" fmla="*/ 1 w 162"/>
                <a:gd name="T49" fmla="*/ 1 h 186"/>
                <a:gd name="T50" fmla="*/ 1 w 162"/>
                <a:gd name="T51" fmla="*/ 1 h 186"/>
                <a:gd name="T52" fmla="*/ 1 w 162"/>
                <a:gd name="T53" fmla="*/ 1 h 186"/>
                <a:gd name="T54" fmla="*/ 1 w 162"/>
                <a:gd name="T55" fmla="*/ 1 h 186"/>
                <a:gd name="T56" fmla="*/ 1 w 162"/>
                <a:gd name="T57" fmla="*/ 1 h 186"/>
                <a:gd name="T58" fmla="*/ 1 w 162"/>
                <a:gd name="T59" fmla="*/ 1 h 186"/>
                <a:gd name="T60" fmla="*/ 1 w 162"/>
                <a:gd name="T61" fmla="*/ 1 h 186"/>
                <a:gd name="T62" fmla="*/ 1 w 162"/>
                <a:gd name="T63" fmla="*/ 1 h 186"/>
                <a:gd name="T64" fmla="*/ 1 w 162"/>
                <a:gd name="T65" fmla="*/ 1 h 186"/>
                <a:gd name="T66" fmla="*/ 1 w 162"/>
                <a:gd name="T67" fmla="*/ 1 h 186"/>
                <a:gd name="T68" fmla="*/ 1 w 162"/>
                <a:gd name="T69" fmla="*/ 1 h 186"/>
                <a:gd name="T70" fmla="*/ 1 w 162"/>
                <a:gd name="T71" fmla="*/ 1 h 186"/>
                <a:gd name="T72" fmla="*/ 1 w 162"/>
                <a:gd name="T73" fmla="*/ 1 h 186"/>
                <a:gd name="T74" fmla="*/ 1 w 162"/>
                <a:gd name="T75" fmla="*/ 1 h 186"/>
                <a:gd name="T76" fmla="*/ 1 w 162"/>
                <a:gd name="T77" fmla="*/ 1 h 186"/>
                <a:gd name="T78" fmla="*/ 1 w 162"/>
                <a:gd name="T79" fmla="*/ 1 h 186"/>
                <a:gd name="T80" fmla="*/ 1 w 162"/>
                <a:gd name="T81" fmla="*/ 1 h 186"/>
                <a:gd name="T82" fmla="*/ 1 w 162"/>
                <a:gd name="T83" fmla="*/ 1 h 186"/>
                <a:gd name="T84" fmla="*/ 1 w 162"/>
                <a:gd name="T85" fmla="*/ 1 h 186"/>
                <a:gd name="T86" fmla="*/ 1 w 162"/>
                <a:gd name="T87" fmla="*/ 1 h 186"/>
                <a:gd name="T88" fmla="*/ 1 w 162"/>
                <a:gd name="T89" fmla="*/ 1 h 186"/>
                <a:gd name="T90" fmla="*/ 1 w 162"/>
                <a:gd name="T91" fmla="*/ 1 h 186"/>
                <a:gd name="T92" fmla="*/ 1 w 162"/>
                <a:gd name="T93" fmla="*/ 1 h 186"/>
                <a:gd name="T94" fmla="*/ 1 w 162"/>
                <a:gd name="T95" fmla="*/ 1 h 186"/>
                <a:gd name="T96" fmla="*/ 1 w 162"/>
                <a:gd name="T97" fmla="*/ 1 h 186"/>
                <a:gd name="T98" fmla="*/ 1 w 162"/>
                <a:gd name="T99" fmla="*/ 1 h 186"/>
                <a:gd name="T100" fmla="*/ 1 w 162"/>
                <a:gd name="T101" fmla="*/ 1 h 186"/>
                <a:gd name="T102" fmla="*/ 1 w 162"/>
                <a:gd name="T103" fmla="*/ 1 h 186"/>
                <a:gd name="T104" fmla="*/ 1 w 162"/>
                <a:gd name="T105" fmla="*/ 1 h 186"/>
                <a:gd name="T106" fmla="*/ 1 w 162"/>
                <a:gd name="T107" fmla="*/ 1 h 186"/>
                <a:gd name="T108" fmla="*/ 1 w 162"/>
                <a:gd name="T109" fmla="*/ 1 h 186"/>
                <a:gd name="T110" fmla="*/ 1 w 162"/>
                <a:gd name="T111" fmla="*/ 1 h 18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62"/>
                <a:gd name="T169" fmla="*/ 0 h 186"/>
                <a:gd name="T170" fmla="*/ 162 w 162"/>
                <a:gd name="T171" fmla="*/ 186 h 18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62" h="186">
                  <a:moveTo>
                    <a:pt x="49" y="62"/>
                  </a:moveTo>
                  <a:lnTo>
                    <a:pt x="47" y="38"/>
                  </a:lnTo>
                  <a:lnTo>
                    <a:pt x="37" y="43"/>
                  </a:lnTo>
                  <a:lnTo>
                    <a:pt x="37" y="18"/>
                  </a:lnTo>
                  <a:lnTo>
                    <a:pt x="25" y="28"/>
                  </a:lnTo>
                  <a:lnTo>
                    <a:pt x="21" y="12"/>
                  </a:lnTo>
                  <a:lnTo>
                    <a:pt x="9" y="0"/>
                  </a:lnTo>
                  <a:lnTo>
                    <a:pt x="6" y="17"/>
                  </a:lnTo>
                  <a:lnTo>
                    <a:pt x="6" y="32"/>
                  </a:lnTo>
                  <a:lnTo>
                    <a:pt x="0" y="43"/>
                  </a:lnTo>
                  <a:lnTo>
                    <a:pt x="0" y="58"/>
                  </a:lnTo>
                  <a:lnTo>
                    <a:pt x="14" y="73"/>
                  </a:lnTo>
                  <a:lnTo>
                    <a:pt x="6" y="77"/>
                  </a:lnTo>
                  <a:lnTo>
                    <a:pt x="9" y="90"/>
                  </a:lnTo>
                  <a:lnTo>
                    <a:pt x="18" y="105"/>
                  </a:lnTo>
                  <a:lnTo>
                    <a:pt x="34" y="116"/>
                  </a:lnTo>
                  <a:lnTo>
                    <a:pt x="25" y="127"/>
                  </a:lnTo>
                  <a:lnTo>
                    <a:pt x="21" y="144"/>
                  </a:lnTo>
                  <a:lnTo>
                    <a:pt x="29" y="154"/>
                  </a:lnTo>
                  <a:lnTo>
                    <a:pt x="43" y="158"/>
                  </a:lnTo>
                  <a:lnTo>
                    <a:pt x="39" y="167"/>
                  </a:lnTo>
                  <a:lnTo>
                    <a:pt x="61" y="162"/>
                  </a:lnTo>
                  <a:lnTo>
                    <a:pt x="72" y="158"/>
                  </a:lnTo>
                  <a:lnTo>
                    <a:pt x="66" y="175"/>
                  </a:lnTo>
                  <a:lnTo>
                    <a:pt x="76" y="179"/>
                  </a:lnTo>
                  <a:lnTo>
                    <a:pt x="76" y="164"/>
                  </a:lnTo>
                  <a:lnTo>
                    <a:pt x="89" y="154"/>
                  </a:lnTo>
                  <a:lnTo>
                    <a:pt x="94" y="168"/>
                  </a:lnTo>
                  <a:lnTo>
                    <a:pt x="94" y="186"/>
                  </a:lnTo>
                  <a:lnTo>
                    <a:pt x="102" y="186"/>
                  </a:lnTo>
                  <a:lnTo>
                    <a:pt x="102" y="161"/>
                  </a:lnTo>
                  <a:lnTo>
                    <a:pt x="113" y="175"/>
                  </a:lnTo>
                  <a:lnTo>
                    <a:pt x="131" y="174"/>
                  </a:lnTo>
                  <a:lnTo>
                    <a:pt x="130" y="164"/>
                  </a:lnTo>
                  <a:lnTo>
                    <a:pt x="145" y="168"/>
                  </a:lnTo>
                  <a:lnTo>
                    <a:pt x="145" y="159"/>
                  </a:lnTo>
                  <a:lnTo>
                    <a:pt x="145" y="150"/>
                  </a:lnTo>
                  <a:lnTo>
                    <a:pt x="136" y="135"/>
                  </a:lnTo>
                  <a:lnTo>
                    <a:pt x="144" y="127"/>
                  </a:lnTo>
                  <a:lnTo>
                    <a:pt x="151" y="122"/>
                  </a:lnTo>
                  <a:lnTo>
                    <a:pt x="160" y="103"/>
                  </a:lnTo>
                  <a:lnTo>
                    <a:pt x="148" y="103"/>
                  </a:lnTo>
                  <a:lnTo>
                    <a:pt x="159" y="92"/>
                  </a:lnTo>
                  <a:lnTo>
                    <a:pt x="162" y="81"/>
                  </a:lnTo>
                  <a:lnTo>
                    <a:pt x="162" y="52"/>
                  </a:lnTo>
                  <a:lnTo>
                    <a:pt x="154" y="58"/>
                  </a:lnTo>
                  <a:lnTo>
                    <a:pt x="155" y="46"/>
                  </a:lnTo>
                  <a:lnTo>
                    <a:pt x="154" y="31"/>
                  </a:lnTo>
                  <a:lnTo>
                    <a:pt x="144" y="40"/>
                  </a:lnTo>
                  <a:lnTo>
                    <a:pt x="139" y="50"/>
                  </a:lnTo>
                  <a:lnTo>
                    <a:pt x="136" y="35"/>
                  </a:lnTo>
                  <a:lnTo>
                    <a:pt x="128" y="46"/>
                  </a:lnTo>
                  <a:lnTo>
                    <a:pt x="125" y="68"/>
                  </a:lnTo>
                  <a:lnTo>
                    <a:pt x="109" y="55"/>
                  </a:lnTo>
                  <a:lnTo>
                    <a:pt x="70" y="47"/>
                  </a:lnTo>
                  <a:lnTo>
                    <a:pt x="49" y="62"/>
                  </a:lnTo>
                  <a:close/>
                </a:path>
              </a:pathLst>
            </a:custGeom>
            <a:solidFill>
              <a:srgbClr val="4751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0" name="Freeform 803">
              <a:extLst>
                <a:ext uri="{FF2B5EF4-FFF2-40B4-BE49-F238E27FC236}">
                  <a16:creationId xmlns:a16="http://schemas.microsoft.com/office/drawing/2014/main" id="{7072EC65-D4B7-413E-B1CB-57887F64906D}"/>
                </a:ext>
              </a:extLst>
            </p:cNvPr>
            <p:cNvSpPr>
              <a:spLocks/>
            </p:cNvSpPr>
            <p:nvPr/>
          </p:nvSpPr>
          <p:spPr bwMode="auto">
            <a:xfrm>
              <a:off x="1501" y="1974"/>
              <a:ext cx="41" cy="49"/>
            </a:xfrm>
            <a:custGeom>
              <a:avLst/>
              <a:gdLst>
                <a:gd name="T0" fmla="*/ 1 w 80"/>
                <a:gd name="T1" fmla="*/ 1 h 98"/>
                <a:gd name="T2" fmla="*/ 1 w 80"/>
                <a:gd name="T3" fmla="*/ 1 h 98"/>
                <a:gd name="T4" fmla="*/ 1 w 80"/>
                <a:gd name="T5" fmla="*/ 1 h 98"/>
                <a:gd name="T6" fmla="*/ 0 w 80"/>
                <a:gd name="T7" fmla="*/ 1 h 98"/>
                <a:gd name="T8" fmla="*/ 0 w 80"/>
                <a:gd name="T9" fmla="*/ 1 h 98"/>
                <a:gd name="T10" fmla="*/ 1 w 80"/>
                <a:gd name="T11" fmla="*/ 1 h 98"/>
                <a:gd name="T12" fmla="*/ 1 w 80"/>
                <a:gd name="T13" fmla="*/ 1 h 98"/>
                <a:gd name="T14" fmla="*/ 1 w 80"/>
                <a:gd name="T15" fmla="*/ 1 h 98"/>
                <a:gd name="T16" fmla="*/ 1 w 80"/>
                <a:gd name="T17" fmla="*/ 1 h 98"/>
                <a:gd name="T18" fmla="*/ 1 w 80"/>
                <a:gd name="T19" fmla="*/ 1 h 98"/>
                <a:gd name="T20" fmla="*/ 1 w 80"/>
                <a:gd name="T21" fmla="*/ 1 h 98"/>
                <a:gd name="T22" fmla="*/ 1 w 80"/>
                <a:gd name="T23" fmla="*/ 1 h 98"/>
                <a:gd name="T24" fmla="*/ 1 w 80"/>
                <a:gd name="T25" fmla="*/ 1 h 98"/>
                <a:gd name="T26" fmla="*/ 1 w 80"/>
                <a:gd name="T27" fmla="*/ 1 h 98"/>
                <a:gd name="T28" fmla="*/ 1 w 80"/>
                <a:gd name="T29" fmla="*/ 1 h 98"/>
                <a:gd name="T30" fmla="*/ 1 w 80"/>
                <a:gd name="T31" fmla="*/ 0 h 98"/>
                <a:gd name="T32" fmla="*/ 1 w 80"/>
                <a:gd name="T33" fmla="*/ 1 h 9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0"/>
                <a:gd name="T52" fmla="*/ 0 h 98"/>
                <a:gd name="T53" fmla="*/ 80 w 80"/>
                <a:gd name="T54" fmla="*/ 98 h 9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0" h="98">
                  <a:moveTo>
                    <a:pt x="18" y="3"/>
                  </a:moveTo>
                  <a:lnTo>
                    <a:pt x="7" y="17"/>
                  </a:lnTo>
                  <a:lnTo>
                    <a:pt x="7" y="31"/>
                  </a:lnTo>
                  <a:lnTo>
                    <a:pt x="0" y="45"/>
                  </a:lnTo>
                  <a:lnTo>
                    <a:pt x="0" y="61"/>
                  </a:lnTo>
                  <a:lnTo>
                    <a:pt x="4" y="79"/>
                  </a:lnTo>
                  <a:lnTo>
                    <a:pt x="20" y="80"/>
                  </a:lnTo>
                  <a:lnTo>
                    <a:pt x="29" y="96"/>
                  </a:lnTo>
                  <a:lnTo>
                    <a:pt x="61" y="98"/>
                  </a:lnTo>
                  <a:lnTo>
                    <a:pt x="71" y="79"/>
                  </a:lnTo>
                  <a:lnTo>
                    <a:pt x="80" y="70"/>
                  </a:lnTo>
                  <a:lnTo>
                    <a:pt x="80" y="49"/>
                  </a:lnTo>
                  <a:lnTo>
                    <a:pt x="76" y="34"/>
                  </a:lnTo>
                  <a:lnTo>
                    <a:pt x="62" y="25"/>
                  </a:lnTo>
                  <a:lnTo>
                    <a:pt x="61" y="12"/>
                  </a:lnTo>
                  <a:lnTo>
                    <a:pt x="47" y="0"/>
                  </a:lnTo>
                  <a:lnTo>
                    <a:pt x="18" y="3"/>
                  </a:lnTo>
                  <a:close/>
                </a:path>
              </a:pathLst>
            </a:custGeom>
            <a:solidFill>
              <a:srgbClr val="8E77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1" name="Freeform 804">
              <a:extLst>
                <a:ext uri="{FF2B5EF4-FFF2-40B4-BE49-F238E27FC236}">
                  <a16:creationId xmlns:a16="http://schemas.microsoft.com/office/drawing/2014/main" id="{E41B6613-A766-4044-9F99-ED1BD6A9E200}"/>
                </a:ext>
              </a:extLst>
            </p:cNvPr>
            <p:cNvSpPr>
              <a:spLocks/>
            </p:cNvSpPr>
            <p:nvPr/>
          </p:nvSpPr>
          <p:spPr bwMode="auto">
            <a:xfrm>
              <a:off x="1146" y="1806"/>
              <a:ext cx="97" cy="43"/>
            </a:xfrm>
            <a:custGeom>
              <a:avLst/>
              <a:gdLst>
                <a:gd name="T0" fmla="*/ 0 w 195"/>
                <a:gd name="T1" fmla="*/ 0 h 87"/>
                <a:gd name="T2" fmla="*/ 0 w 195"/>
                <a:gd name="T3" fmla="*/ 0 h 87"/>
                <a:gd name="T4" fmla="*/ 0 w 195"/>
                <a:gd name="T5" fmla="*/ 0 h 87"/>
                <a:gd name="T6" fmla="*/ 0 w 195"/>
                <a:gd name="T7" fmla="*/ 0 h 87"/>
                <a:gd name="T8" fmla="*/ 0 w 195"/>
                <a:gd name="T9" fmla="*/ 0 h 87"/>
                <a:gd name="T10" fmla="*/ 0 w 195"/>
                <a:gd name="T11" fmla="*/ 0 h 87"/>
                <a:gd name="T12" fmla="*/ 0 w 195"/>
                <a:gd name="T13" fmla="*/ 0 h 87"/>
                <a:gd name="T14" fmla="*/ 0 w 195"/>
                <a:gd name="T15" fmla="*/ 0 h 87"/>
                <a:gd name="T16" fmla="*/ 0 w 195"/>
                <a:gd name="T17" fmla="*/ 0 h 87"/>
                <a:gd name="T18" fmla="*/ 0 w 195"/>
                <a:gd name="T19" fmla="*/ 0 h 87"/>
                <a:gd name="T20" fmla="*/ 0 w 195"/>
                <a:gd name="T21" fmla="*/ 0 h 87"/>
                <a:gd name="T22" fmla="*/ 0 w 195"/>
                <a:gd name="T23" fmla="*/ 0 h 87"/>
                <a:gd name="T24" fmla="*/ 0 w 195"/>
                <a:gd name="T25" fmla="*/ 0 h 87"/>
                <a:gd name="T26" fmla="*/ 0 w 195"/>
                <a:gd name="T27" fmla="*/ 0 h 87"/>
                <a:gd name="T28" fmla="*/ 0 w 195"/>
                <a:gd name="T29" fmla="*/ 0 h 87"/>
                <a:gd name="T30" fmla="*/ 0 w 195"/>
                <a:gd name="T31" fmla="*/ 0 h 87"/>
                <a:gd name="T32" fmla="*/ 0 w 195"/>
                <a:gd name="T33" fmla="*/ 0 h 87"/>
                <a:gd name="T34" fmla="*/ 0 w 195"/>
                <a:gd name="T35" fmla="*/ 0 h 87"/>
                <a:gd name="T36" fmla="*/ 0 w 195"/>
                <a:gd name="T37" fmla="*/ 0 h 87"/>
                <a:gd name="T38" fmla="*/ 0 w 195"/>
                <a:gd name="T39" fmla="*/ 0 h 87"/>
                <a:gd name="T40" fmla="*/ 0 w 195"/>
                <a:gd name="T41" fmla="*/ 0 h 87"/>
                <a:gd name="T42" fmla="*/ 0 w 195"/>
                <a:gd name="T43" fmla="*/ 0 h 87"/>
                <a:gd name="T44" fmla="*/ 0 w 195"/>
                <a:gd name="T45" fmla="*/ 0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5"/>
                <a:gd name="T70" fmla="*/ 0 h 87"/>
                <a:gd name="T71" fmla="*/ 195 w 195"/>
                <a:gd name="T72" fmla="*/ 87 h 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5" h="87">
                  <a:moveTo>
                    <a:pt x="0" y="34"/>
                  </a:moveTo>
                  <a:lnTo>
                    <a:pt x="3" y="50"/>
                  </a:lnTo>
                  <a:lnTo>
                    <a:pt x="13" y="71"/>
                  </a:lnTo>
                  <a:lnTo>
                    <a:pt x="32" y="59"/>
                  </a:lnTo>
                  <a:lnTo>
                    <a:pt x="54" y="51"/>
                  </a:lnTo>
                  <a:lnTo>
                    <a:pt x="77" y="46"/>
                  </a:lnTo>
                  <a:lnTo>
                    <a:pt x="101" y="45"/>
                  </a:lnTo>
                  <a:lnTo>
                    <a:pt x="124" y="50"/>
                  </a:lnTo>
                  <a:lnTo>
                    <a:pt x="145" y="57"/>
                  </a:lnTo>
                  <a:lnTo>
                    <a:pt x="165" y="69"/>
                  </a:lnTo>
                  <a:lnTo>
                    <a:pt x="180" y="87"/>
                  </a:lnTo>
                  <a:lnTo>
                    <a:pt x="185" y="73"/>
                  </a:lnTo>
                  <a:lnTo>
                    <a:pt x="195" y="56"/>
                  </a:lnTo>
                  <a:lnTo>
                    <a:pt x="172" y="24"/>
                  </a:lnTo>
                  <a:lnTo>
                    <a:pt x="154" y="16"/>
                  </a:lnTo>
                  <a:lnTo>
                    <a:pt x="136" y="10"/>
                  </a:lnTo>
                  <a:lnTo>
                    <a:pt x="116" y="5"/>
                  </a:lnTo>
                  <a:lnTo>
                    <a:pt x="97" y="0"/>
                  </a:lnTo>
                  <a:lnTo>
                    <a:pt x="77" y="0"/>
                  </a:lnTo>
                  <a:lnTo>
                    <a:pt x="58" y="1"/>
                  </a:lnTo>
                  <a:lnTo>
                    <a:pt x="39" y="6"/>
                  </a:lnTo>
                  <a:lnTo>
                    <a:pt x="22" y="15"/>
                  </a:lnTo>
                  <a:lnTo>
                    <a:pt x="0" y="34"/>
                  </a:lnTo>
                  <a:close/>
                </a:path>
              </a:pathLst>
            </a:custGeom>
            <a:solidFill>
              <a:srgbClr val="AD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2" name="Freeform 805">
              <a:extLst>
                <a:ext uri="{FF2B5EF4-FFF2-40B4-BE49-F238E27FC236}">
                  <a16:creationId xmlns:a16="http://schemas.microsoft.com/office/drawing/2014/main" id="{FB2537B7-6E7F-4DA9-B650-1DC29F2E090D}"/>
                </a:ext>
              </a:extLst>
            </p:cNvPr>
            <p:cNvSpPr>
              <a:spLocks/>
            </p:cNvSpPr>
            <p:nvPr/>
          </p:nvSpPr>
          <p:spPr bwMode="auto">
            <a:xfrm>
              <a:off x="1189" y="1852"/>
              <a:ext cx="13" cy="23"/>
            </a:xfrm>
            <a:custGeom>
              <a:avLst/>
              <a:gdLst>
                <a:gd name="T0" fmla="*/ 1 w 26"/>
                <a:gd name="T1" fmla="*/ 0 h 48"/>
                <a:gd name="T2" fmla="*/ 0 w 26"/>
                <a:gd name="T3" fmla="*/ 0 h 48"/>
                <a:gd name="T4" fmla="*/ 1 w 26"/>
                <a:gd name="T5" fmla="*/ 0 h 48"/>
                <a:gd name="T6" fmla="*/ 1 w 26"/>
                <a:gd name="T7" fmla="*/ 0 h 48"/>
                <a:gd name="T8" fmla="*/ 1 w 26"/>
                <a:gd name="T9" fmla="*/ 0 h 48"/>
                <a:gd name="T10" fmla="*/ 1 w 26"/>
                <a:gd name="T11" fmla="*/ 0 h 48"/>
                <a:gd name="T12" fmla="*/ 1 w 26"/>
                <a:gd name="T13" fmla="*/ 0 h 48"/>
                <a:gd name="T14" fmla="*/ 1 w 26"/>
                <a:gd name="T15" fmla="*/ 0 h 48"/>
                <a:gd name="T16" fmla="*/ 1 w 26"/>
                <a:gd name="T17" fmla="*/ 0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48"/>
                <a:gd name="T29" fmla="*/ 26 w 26"/>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48">
                  <a:moveTo>
                    <a:pt x="2" y="7"/>
                  </a:moveTo>
                  <a:lnTo>
                    <a:pt x="0" y="44"/>
                  </a:lnTo>
                  <a:lnTo>
                    <a:pt x="12" y="44"/>
                  </a:lnTo>
                  <a:lnTo>
                    <a:pt x="23" y="48"/>
                  </a:lnTo>
                  <a:lnTo>
                    <a:pt x="26" y="7"/>
                  </a:lnTo>
                  <a:lnTo>
                    <a:pt x="20" y="1"/>
                  </a:lnTo>
                  <a:lnTo>
                    <a:pt x="15" y="0"/>
                  </a:lnTo>
                  <a:lnTo>
                    <a:pt x="10" y="3"/>
                  </a:lnTo>
                  <a:lnTo>
                    <a:pt x="2" y="7"/>
                  </a:lnTo>
                  <a:close/>
                </a:path>
              </a:pathLst>
            </a:custGeom>
            <a:solidFill>
              <a:srgbClr val="AD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3" name="Freeform 806">
              <a:extLst>
                <a:ext uri="{FF2B5EF4-FFF2-40B4-BE49-F238E27FC236}">
                  <a16:creationId xmlns:a16="http://schemas.microsoft.com/office/drawing/2014/main" id="{434A07A9-4F6D-4329-AC74-03A530D6A2E9}"/>
                </a:ext>
              </a:extLst>
            </p:cNvPr>
            <p:cNvSpPr>
              <a:spLocks/>
            </p:cNvSpPr>
            <p:nvPr/>
          </p:nvSpPr>
          <p:spPr bwMode="auto">
            <a:xfrm>
              <a:off x="1309" y="1664"/>
              <a:ext cx="10" cy="4"/>
            </a:xfrm>
            <a:custGeom>
              <a:avLst/>
              <a:gdLst>
                <a:gd name="T0" fmla="*/ 0 w 20"/>
                <a:gd name="T1" fmla="*/ 0 h 9"/>
                <a:gd name="T2" fmla="*/ 1 w 20"/>
                <a:gd name="T3" fmla="*/ 0 h 9"/>
                <a:gd name="T4" fmla="*/ 1 w 20"/>
                <a:gd name="T5" fmla="*/ 0 h 9"/>
                <a:gd name="T6" fmla="*/ 1 w 20"/>
                <a:gd name="T7" fmla="*/ 0 h 9"/>
                <a:gd name="T8" fmla="*/ 0 w 20"/>
                <a:gd name="T9" fmla="*/ 0 h 9"/>
                <a:gd name="T10" fmla="*/ 0 60000 65536"/>
                <a:gd name="T11" fmla="*/ 0 60000 65536"/>
                <a:gd name="T12" fmla="*/ 0 60000 65536"/>
                <a:gd name="T13" fmla="*/ 0 60000 65536"/>
                <a:gd name="T14" fmla="*/ 0 60000 65536"/>
                <a:gd name="T15" fmla="*/ 0 w 20"/>
                <a:gd name="T16" fmla="*/ 0 h 9"/>
                <a:gd name="T17" fmla="*/ 20 w 20"/>
                <a:gd name="T18" fmla="*/ 9 h 9"/>
              </a:gdLst>
              <a:ahLst/>
              <a:cxnLst>
                <a:cxn ang="T10">
                  <a:pos x="T0" y="T1"/>
                </a:cxn>
                <a:cxn ang="T11">
                  <a:pos x="T2" y="T3"/>
                </a:cxn>
                <a:cxn ang="T12">
                  <a:pos x="T4" y="T5"/>
                </a:cxn>
                <a:cxn ang="T13">
                  <a:pos x="T6" y="T7"/>
                </a:cxn>
                <a:cxn ang="T14">
                  <a:pos x="T8" y="T9"/>
                </a:cxn>
              </a:cxnLst>
              <a:rect l="T15" t="T16" r="T17" b="T18"/>
              <a:pathLst>
                <a:path w="20" h="9">
                  <a:moveTo>
                    <a:pt x="0" y="0"/>
                  </a:moveTo>
                  <a:lnTo>
                    <a:pt x="18" y="0"/>
                  </a:lnTo>
                  <a:lnTo>
                    <a:pt x="20" y="9"/>
                  </a:lnTo>
                  <a:lnTo>
                    <a:pt x="3" y="9"/>
                  </a:lnTo>
                  <a:lnTo>
                    <a:pt x="0" y="0"/>
                  </a:lnTo>
                  <a:close/>
                </a:path>
              </a:pathLst>
            </a:custGeom>
            <a:solidFill>
              <a:srgbClr val="BAAA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4" name="Freeform 807">
              <a:extLst>
                <a:ext uri="{FF2B5EF4-FFF2-40B4-BE49-F238E27FC236}">
                  <a16:creationId xmlns:a16="http://schemas.microsoft.com/office/drawing/2014/main" id="{C8066839-ED98-438C-AEF7-407778260744}"/>
                </a:ext>
              </a:extLst>
            </p:cNvPr>
            <p:cNvSpPr>
              <a:spLocks/>
            </p:cNvSpPr>
            <p:nvPr/>
          </p:nvSpPr>
          <p:spPr bwMode="auto">
            <a:xfrm>
              <a:off x="1310" y="1674"/>
              <a:ext cx="7" cy="31"/>
            </a:xfrm>
            <a:custGeom>
              <a:avLst/>
              <a:gdLst>
                <a:gd name="T0" fmla="*/ 0 w 15"/>
                <a:gd name="T1" fmla="*/ 0 h 64"/>
                <a:gd name="T2" fmla="*/ 0 w 15"/>
                <a:gd name="T3" fmla="*/ 0 h 64"/>
                <a:gd name="T4" fmla="*/ 0 w 15"/>
                <a:gd name="T5" fmla="*/ 0 h 64"/>
                <a:gd name="T6" fmla="*/ 0 w 15"/>
                <a:gd name="T7" fmla="*/ 0 h 64"/>
                <a:gd name="T8" fmla="*/ 0 w 15"/>
                <a:gd name="T9" fmla="*/ 0 h 64"/>
                <a:gd name="T10" fmla="*/ 0 w 15"/>
                <a:gd name="T11" fmla="*/ 0 h 64"/>
                <a:gd name="T12" fmla="*/ 0 w 15"/>
                <a:gd name="T13" fmla="*/ 0 h 64"/>
                <a:gd name="T14" fmla="*/ 0 w 15"/>
                <a:gd name="T15" fmla="*/ 0 h 64"/>
                <a:gd name="T16" fmla="*/ 0 60000 65536"/>
                <a:gd name="T17" fmla="*/ 0 60000 65536"/>
                <a:gd name="T18" fmla="*/ 0 60000 65536"/>
                <a:gd name="T19" fmla="*/ 0 60000 65536"/>
                <a:gd name="T20" fmla="*/ 0 60000 65536"/>
                <a:gd name="T21" fmla="*/ 0 60000 65536"/>
                <a:gd name="T22" fmla="*/ 0 60000 65536"/>
                <a:gd name="T23" fmla="*/ 0 60000 65536"/>
                <a:gd name="T24" fmla="*/ 0 w 15"/>
                <a:gd name="T25" fmla="*/ 0 h 64"/>
                <a:gd name="T26" fmla="*/ 15 w 15"/>
                <a:gd name="T27" fmla="*/ 64 h 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 h="64">
                  <a:moveTo>
                    <a:pt x="0" y="7"/>
                  </a:moveTo>
                  <a:lnTo>
                    <a:pt x="1" y="0"/>
                  </a:lnTo>
                  <a:lnTo>
                    <a:pt x="12" y="1"/>
                  </a:lnTo>
                  <a:lnTo>
                    <a:pt x="13" y="10"/>
                  </a:lnTo>
                  <a:lnTo>
                    <a:pt x="15" y="64"/>
                  </a:lnTo>
                  <a:lnTo>
                    <a:pt x="7" y="60"/>
                  </a:lnTo>
                  <a:lnTo>
                    <a:pt x="0" y="58"/>
                  </a:lnTo>
                  <a:lnTo>
                    <a:pt x="0" y="7"/>
                  </a:lnTo>
                  <a:close/>
                </a:path>
              </a:pathLst>
            </a:custGeom>
            <a:solidFill>
              <a:srgbClr val="BAAA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5" name="Freeform 808">
              <a:extLst>
                <a:ext uri="{FF2B5EF4-FFF2-40B4-BE49-F238E27FC236}">
                  <a16:creationId xmlns:a16="http://schemas.microsoft.com/office/drawing/2014/main" id="{37134F99-6D2F-4669-A0F8-5D6CAF1A1566}"/>
                </a:ext>
              </a:extLst>
            </p:cNvPr>
            <p:cNvSpPr>
              <a:spLocks/>
            </p:cNvSpPr>
            <p:nvPr/>
          </p:nvSpPr>
          <p:spPr bwMode="auto">
            <a:xfrm>
              <a:off x="1310" y="1715"/>
              <a:ext cx="12" cy="19"/>
            </a:xfrm>
            <a:custGeom>
              <a:avLst/>
              <a:gdLst>
                <a:gd name="T0" fmla="*/ 0 w 24"/>
                <a:gd name="T1" fmla="*/ 1 h 38"/>
                <a:gd name="T2" fmla="*/ 0 w 24"/>
                <a:gd name="T3" fmla="*/ 1 h 38"/>
                <a:gd name="T4" fmla="*/ 1 w 24"/>
                <a:gd name="T5" fmla="*/ 0 h 38"/>
                <a:gd name="T6" fmla="*/ 1 w 24"/>
                <a:gd name="T7" fmla="*/ 0 h 38"/>
                <a:gd name="T8" fmla="*/ 1 w 24"/>
                <a:gd name="T9" fmla="*/ 1 h 38"/>
                <a:gd name="T10" fmla="*/ 1 w 24"/>
                <a:gd name="T11" fmla="*/ 1 h 38"/>
                <a:gd name="T12" fmla="*/ 1 w 24"/>
                <a:gd name="T13" fmla="*/ 1 h 38"/>
                <a:gd name="T14" fmla="*/ 1 w 24"/>
                <a:gd name="T15" fmla="*/ 1 h 38"/>
                <a:gd name="T16" fmla="*/ 1 w 24"/>
                <a:gd name="T17" fmla="*/ 1 h 38"/>
                <a:gd name="T18" fmla="*/ 1 w 24"/>
                <a:gd name="T19" fmla="*/ 1 h 38"/>
                <a:gd name="T20" fmla="*/ 1 w 24"/>
                <a:gd name="T21" fmla="*/ 1 h 38"/>
                <a:gd name="T22" fmla="*/ 1 w 24"/>
                <a:gd name="T23" fmla="*/ 1 h 38"/>
                <a:gd name="T24" fmla="*/ 0 w 24"/>
                <a:gd name="T25" fmla="*/ 1 h 38"/>
                <a:gd name="T26" fmla="*/ 0 w 24"/>
                <a:gd name="T27" fmla="*/ 1 h 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
                <a:gd name="T43" fmla="*/ 0 h 38"/>
                <a:gd name="T44" fmla="*/ 24 w 24"/>
                <a:gd name="T45" fmla="*/ 38 h 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 h="38">
                  <a:moveTo>
                    <a:pt x="0" y="29"/>
                  </a:moveTo>
                  <a:lnTo>
                    <a:pt x="0" y="1"/>
                  </a:lnTo>
                  <a:lnTo>
                    <a:pt x="6" y="0"/>
                  </a:lnTo>
                  <a:lnTo>
                    <a:pt x="11" y="0"/>
                  </a:lnTo>
                  <a:lnTo>
                    <a:pt x="16" y="1"/>
                  </a:lnTo>
                  <a:lnTo>
                    <a:pt x="24" y="3"/>
                  </a:lnTo>
                  <a:lnTo>
                    <a:pt x="22" y="11"/>
                  </a:lnTo>
                  <a:lnTo>
                    <a:pt x="24" y="34"/>
                  </a:lnTo>
                  <a:lnTo>
                    <a:pt x="20" y="30"/>
                  </a:lnTo>
                  <a:lnTo>
                    <a:pt x="16" y="28"/>
                  </a:lnTo>
                  <a:lnTo>
                    <a:pt x="12" y="27"/>
                  </a:lnTo>
                  <a:lnTo>
                    <a:pt x="6" y="27"/>
                  </a:lnTo>
                  <a:lnTo>
                    <a:pt x="0" y="38"/>
                  </a:lnTo>
                  <a:lnTo>
                    <a:pt x="0" y="29"/>
                  </a:lnTo>
                  <a:close/>
                </a:path>
              </a:pathLst>
            </a:custGeom>
            <a:solidFill>
              <a:srgbClr val="BAAA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6" name="Freeform 809">
              <a:extLst>
                <a:ext uri="{FF2B5EF4-FFF2-40B4-BE49-F238E27FC236}">
                  <a16:creationId xmlns:a16="http://schemas.microsoft.com/office/drawing/2014/main" id="{65C619E5-64F1-41AB-B8DE-09E0E0EACBD2}"/>
                </a:ext>
              </a:extLst>
            </p:cNvPr>
            <p:cNvSpPr>
              <a:spLocks/>
            </p:cNvSpPr>
            <p:nvPr/>
          </p:nvSpPr>
          <p:spPr bwMode="auto">
            <a:xfrm>
              <a:off x="1283" y="1702"/>
              <a:ext cx="24" cy="5"/>
            </a:xfrm>
            <a:custGeom>
              <a:avLst/>
              <a:gdLst>
                <a:gd name="T0" fmla="*/ 0 w 47"/>
                <a:gd name="T1" fmla="*/ 0 h 10"/>
                <a:gd name="T2" fmla="*/ 1 w 47"/>
                <a:gd name="T3" fmla="*/ 1 h 10"/>
                <a:gd name="T4" fmla="*/ 1 w 47"/>
                <a:gd name="T5" fmla="*/ 1 h 10"/>
                <a:gd name="T6" fmla="*/ 0 w 47"/>
                <a:gd name="T7" fmla="*/ 1 h 10"/>
                <a:gd name="T8" fmla="*/ 0 w 47"/>
                <a:gd name="T9" fmla="*/ 0 h 10"/>
                <a:gd name="T10" fmla="*/ 0 60000 65536"/>
                <a:gd name="T11" fmla="*/ 0 60000 65536"/>
                <a:gd name="T12" fmla="*/ 0 60000 65536"/>
                <a:gd name="T13" fmla="*/ 0 60000 65536"/>
                <a:gd name="T14" fmla="*/ 0 60000 65536"/>
                <a:gd name="T15" fmla="*/ 0 w 47"/>
                <a:gd name="T16" fmla="*/ 0 h 10"/>
                <a:gd name="T17" fmla="*/ 47 w 47"/>
                <a:gd name="T18" fmla="*/ 10 h 10"/>
              </a:gdLst>
              <a:ahLst/>
              <a:cxnLst>
                <a:cxn ang="T10">
                  <a:pos x="T0" y="T1"/>
                </a:cxn>
                <a:cxn ang="T11">
                  <a:pos x="T2" y="T3"/>
                </a:cxn>
                <a:cxn ang="T12">
                  <a:pos x="T4" y="T5"/>
                </a:cxn>
                <a:cxn ang="T13">
                  <a:pos x="T6" y="T7"/>
                </a:cxn>
                <a:cxn ang="T14">
                  <a:pos x="T8" y="T9"/>
                </a:cxn>
              </a:cxnLst>
              <a:rect l="T15" t="T16" r="T17" b="T18"/>
              <a:pathLst>
                <a:path w="47" h="10">
                  <a:moveTo>
                    <a:pt x="0" y="0"/>
                  </a:moveTo>
                  <a:lnTo>
                    <a:pt x="47" y="3"/>
                  </a:lnTo>
                  <a:lnTo>
                    <a:pt x="44" y="10"/>
                  </a:lnTo>
                  <a:lnTo>
                    <a:pt x="0" y="6"/>
                  </a:lnTo>
                  <a:lnTo>
                    <a:pt x="0" y="0"/>
                  </a:lnTo>
                  <a:close/>
                </a:path>
              </a:pathLst>
            </a:custGeom>
            <a:solidFill>
              <a:srgbClr val="BAAA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7" name="Freeform 810">
              <a:extLst>
                <a:ext uri="{FF2B5EF4-FFF2-40B4-BE49-F238E27FC236}">
                  <a16:creationId xmlns:a16="http://schemas.microsoft.com/office/drawing/2014/main" id="{6ED10C98-917A-4DBC-8FE3-F3E0B7B2EAC7}"/>
                </a:ext>
              </a:extLst>
            </p:cNvPr>
            <p:cNvSpPr>
              <a:spLocks/>
            </p:cNvSpPr>
            <p:nvPr/>
          </p:nvSpPr>
          <p:spPr bwMode="auto">
            <a:xfrm>
              <a:off x="1313" y="1699"/>
              <a:ext cx="13" cy="9"/>
            </a:xfrm>
            <a:custGeom>
              <a:avLst/>
              <a:gdLst>
                <a:gd name="T0" fmla="*/ 0 w 27"/>
                <a:gd name="T1" fmla="*/ 1 h 17"/>
                <a:gd name="T2" fmla="*/ 0 w 27"/>
                <a:gd name="T3" fmla="*/ 1 h 17"/>
                <a:gd name="T4" fmla="*/ 0 w 27"/>
                <a:gd name="T5" fmla="*/ 0 h 17"/>
                <a:gd name="T6" fmla="*/ 0 w 27"/>
                <a:gd name="T7" fmla="*/ 0 h 17"/>
                <a:gd name="T8" fmla="*/ 0 w 27"/>
                <a:gd name="T9" fmla="*/ 1 h 17"/>
                <a:gd name="T10" fmla="*/ 0 w 27"/>
                <a:gd name="T11" fmla="*/ 1 h 17"/>
                <a:gd name="T12" fmla="*/ 0 w 27"/>
                <a:gd name="T13" fmla="*/ 1 h 17"/>
                <a:gd name="T14" fmla="*/ 0 w 27"/>
                <a:gd name="T15" fmla="*/ 1 h 17"/>
                <a:gd name="T16" fmla="*/ 0 w 27"/>
                <a:gd name="T17" fmla="*/ 1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
                <a:gd name="T28" fmla="*/ 0 h 17"/>
                <a:gd name="T29" fmla="*/ 27 w 2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 h="17">
                  <a:moveTo>
                    <a:pt x="0" y="10"/>
                  </a:moveTo>
                  <a:lnTo>
                    <a:pt x="10" y="9"/>
                  </a:lnTo>
                  <a:lnTo>
                    <a:pt x="18" y="0"/>
                  </a:lnTo>
                  <a:lnTo>
                    <a:pt x="27" y="0"/>
                  </a:lnTo>
                  <a:lnTo>
                    <a:pt x="27" y="9"/>
                  </a:lnTo>
                  <a:lnTo>
                    <a:pt x="21" y="9"/>
                  </a:lnTo>
                  <a:lnTo>
                    <a:pt x="12" y="17"/>
                  </a:lnTo>
                  <a:lnTo>
                    <a:pt x="0" y="17"/>
                  </a:lnTo>
                  <a:lnTo>
                    <a:pt x="0" y="10"/>
                  </a:lnTo>
                  <a:close/>
                </a:path>
              </a:pathLst>
            </a:custGeom>
            <a:solidFill>
              <a:srgbClr val="BAAA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8" name="Freeform 811">
              <a:extLst>
                <a:ext uri="{FF2B5EF4-FFF2-40B4-BE49-F238E27FC236}">
                  <a16:creationId xmlns:a16="http://schemas.microsoft.com/office/drawing/2014/main" id="{6BAE1795-9B40-4B12-BD66-36C113BB4060}"/>
                </a:ext>
              </a:extLst>
            </p:cNvPr>
            <p:cNvSpPr>
              <a:spLocks/>
            </p:cNvSpPr>
            <p:nvPr/>
          </p:nvSpPr>
          <p:spPr bwMode="auto">
            <a:xfrm>
              <a:off x="1322" y="1705"/>
              <a:ext cx="24" cy="8"/>
            </a:xfrm>
            <a:custGeom>
              <a:avLst/>
              <a:gdLst>
                <a:gd name="T0" fmla="*/ 0 w 49"/>
                <a:gd name="T1" fmla="*/ 0 h 16"/>
                <a:gd name="T2" fmla="*/ 0 w 49"/>
                <a:gd name="T3" fmla="*/ 1 h 16"/>
                <a:gd name="T4" fmla="*/ 0 w 49"/>
                <a:gd name="T5" fmla="*/ 1 h 16"/>
                <a:gd name="T6" fmla="*/ 0 w 49"/>
                <a:gd name="T7" fmla="*/ 1 h 16"/>
                <a:gd name="T8" fmla="*/ 0 w 49"/>
                <a:gd name="T9" fmla="*/ 0 h 16"/>
                <a:gd name="T10" fmla="*/ 0 60000 65536"/>
                <a:gd name="T11" fmla="*/ 0 60000 65536"/>
                <a:gd name="T12" fmla="*/ 0 60000 65536"/>
                <a:gd name="T13" fmla="*/ 0 60000 65536"/>
                <a:gd name="T14" fmla="*/ 0 60000 65536"/>
                <a:gd name="T15" fmla="*/ 0 w 49"/>
                <a:gd name="T16" fmla="*/ 0 h 16"/>
                <a:gd name="T17" fmla="*/ 49 w 49"/>
                <a:gd name="T18" fmla="*/ 16 h 16"/>
              </a:gdLst>
              <a:ahLst/>
              <a:cxnLst>
                <a:cxn ang="T10">
                  <a:pos x="T0" y="T1"/>
                </a:cxn>
                <a:cxn ang="T11">
                  <a:pos x="T2" y="T3"/>
                </a:cxn>
                <a:cxn ang="T12">
                  <a:pos x="T4" y="T5"/>
                </a:cxn>
                <a:cxn ang="T13">
                  <a:pos x="T6" y="T7"/>
                </a:cxn>
                <a:cxn ang="T14">
                  <a:pos x="T8" y="T9"/>
                </a:cxn>
              </a:cxnLst>
              <a:rect l="T15" t="T16" r="T17" b="T18"/>
              <a:pathLst>
                <a:path w="49" h="16">
                  <a:moveTo>
                    <a:pt x="3" y="0"/>
                  </a:moveTo>
                  <a:lnTo>
                    <a:pt x="49" y="8"/>
                  </a:lnTo>
                  <a:lnTo>
                    <a:pt x="49" y="16"/>
                  </a:lnTo>
                  <a:lnTo>
                    <a:pt x="0" y="5"/>
                  </a:lnTo>
                  <a:lnTo>
                    <a:pt x="3" y="0"/>
                  </a:lnTo>
                  <a:close/>
                </a:path>
              </a:pathLst>
            </a:custGeom>
            <a:solidFill>
              <a:srgbClr val="BAAA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9" name="Freeform 812">
              <a:extLst>
                <a:ext uri="{FF2B5EF4-FFF2-40B4-BE49-F238E27FC236}">
                  <a16:creationId xmlns:a16="http://schemas.microsoft.com/office/drawing/2014/main" id="{8D35FBD2-F8E0-45E2-84D9-FC55CD66EACC}"/>
                </a:ext>
              </a:extLst>
            </p:cNvPr>
            <p:cNvSpPr>
              <a:spLocks/>
            </p:cNvSpPr>
            <p:nvPr/>
          </p:nvSpPr>
          <p:spPr bwMode="auto">
            <a:xfrm>
              <a:off x="1105" y="1978"/>
              <a:ext cx="54" cy="38"/>
            </a:xfrm>
            <a:custGeom>
              <a:avLst/>
              <a:gdLst>
                <a:gd name="T0" fmla="*/ 0 w 107"/>
                <a:gd name="T1" fmla="*/ 1 h 76"/>
                <a:gd name="T2" fmla="*/ 0 w 107"/>
                <a:gd name="T3" fmla="*/ 1 h 76"/>
                <a:gd name="T4" fmla="*/ 1 w 107"/>
                <a:gd name="T5" fmla="*/ 1 h 76"/>
                <a:gd name="T6" fmla="*/ 1 w 107"/>
                <a:gd name="T7" fmla="*/ 1 h 76"/>
                <a:gd name="T8" fmla="*/ 1 w 107"/>
                <a:gd name="T9" fmla="*/ 1 h 76"/>
                <a:gd name="T10" fmla="*/ 1 w 107"/>
                <a:gd name="T11" fmla="*/ 1 h 76"/>
                <a:gd name="T12" fmla="*/ 1 w 107"/>
                <a:gd name="T13" fmla="*/ 1 h 76"/>
                <a:gd name="T14" fmla="*/ 1 w 107"/>
                <a:gd name="T15" fmla="*/ 1 h 76"/>
                <a:gd name="T16" fmla="*/ 1 w 107"/>
                <a:gd name="T17" fmla="*/ 1 h 76"/>
                <a:gd name="T18" fmla="*/ 1 w 107"/>
                <a:gd name="T19" fmla="*/ 1 h 76"/>
                <a:gd name="T20" fmla="*/ 1 w 107"/>
                <a:gd name="T21" fmla="*/ 0 h 76"/>
                <a:gd name="T22" fmla="*/ 1 w 107"/>
                <a:gd name="T23" fmla="*/ 0 h 76"/>
                <a:gd name="T24" fmla="*/ 0 w 107"/>
                <a:gd name="T25" fmla="*/ 1 h 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7"/>
                <a:gd name="T40" fmla="*/ 0 h 76"/>
                <a:gd name="T41" fmla="*/ 107 w 107"/>
                <a:gd name="T42" fmla="*/ 76 h 7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7" h="76">
                  <a:moveTo>
                    <a:pt x="0" y="8"/>
                  </a:moveTo>
                  <a:lnTo>
                    <a:pt x="0" y="30"/>
                  </a:lnTo>
                  <a:lnTo>
                    <a:pt x="24" y="46"/>
                  </a:lnTo>
                  <a:lnTo>
                    <a:pt x="38" y="54"/>
                  </a:lnTo>
                  <a:lnTo>
                    <a:pt x="42" y="76"/>
                  </a:lnTo>
                  <a:lnTo>
                    <a:pt x="67" y="76"/>
                  </a:lnTo>
                  <a:lnTo>
                    <a:pt x="71" y="50"/>
                  </a:lnTo>
                  <a:lnTo>
                    <a:pt x="97" y="46"/>
                  </a:lnTo>
                  <a:lnTo>
                    <a:pt x="107" y="31"/>
                  </a:lnTo>
                  <a:lnTo>
                    <a:pt x="107" y="16"/>
                  </a:lnTo>
                  <a:lnTo>
                    <a:pt x="79" y="0"/>
                  </a:lnTo>
                  <a:lnTo>
                    <a:pt x="38" y="0"/>
                  </a:lnTo>
                  <a:lnTo>
                    <a:pt x="0" y="8"/>
                  </a:lnTo>
                  <a:close/>
                </a:path>
              </a:pathLst>
            </a:custGeom>
            <a:solidFill>
              <a:srgbClr val="7F70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0" name="Freeform 813">
              <a:extLst>
                <a:ext uri="{FF2B5EF4-FFF2-40B4-BE49-F238E27FC236}">
                  <a16:creationId xmlns:a16="http://schemas.microsoft.com/office/drawing/2014/main" id="{4D3BEF9D-CCE4-443B-BF31-486A143F7638}"/>
                </a:ext>
              </a:extLst>
            </p:cNvPr>
            <p:cNvSpPr>
              <a:spLocks/>
            </p:cNvSpPr>
            <p:nvPr/>
          </p:nvSpPr>
          <p:spPr bwMode="auto">
            <a:xfrm>
              <a:off x="1106" y="1980"/>
              <a:ext cx="50" cy="17"/>
            </a:xfrm>
            <a:custGeom>
              <a:avLst/>
              <a:gdLst>
                <a:gd name="T0" fmla="*/ 0 w 100"/>
                <a:gd name="T1" fmla="*/ 1 h 34"/>
                <a:gd name="T2" fmla="*/ 0 w 100"/>
                <a:gd name="T3" fmla="*/ 1 h 34"/>
                <a:gd name="T4" fmla="*/ 1 w 100"/>
                <a:gd name="T5" fmla="*/ 1 h 34"/>
                <a:gd name="T6" fmla="*/ 1 w 100"/>
                <a:gd name="T7" fmla="*/ 1 h 34"/>
                <a:gd name="T8" fmla="*/ 1 w 100"/>
                <a:gd name="T9" fmla="*/ 1 h 34"/>
                <a:gd name="T10" fmla="*/ 1 w 100"/>
                <a:gd name="T11" fmla="*/ 1 h 34"/>
                <a:gd name="T12" fmla="*/ 1 w 100"/>
                <a:gd name="T13" fmla="*/ 1 h 34"/>
                <a:gd name="T14" fmla="*/ 1 w 100"/>
                <a:gd name="T15" fmla="*/ 0 h 34"/>
                <a:gd name="T16" fmla="*/ 1 w 100"/>
                <a:gd name="T17" fmla="*/ 0 h 34"/>
                <a:gd name="T18" fmla="*/ 0 w 100"/>
                <a:gd name="T19" fmla="*/ 1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
                <a:gd name="T31" fmla="*/ 0 h 34"/>
                <a:gd name="T32" fmla="*/ 100 w 100"/>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 h="34">
                  <a:moveTo>
                    <a:pt x="0" y="4"/>
                  </a:moveTo>
                  <a:lnTo>
                    <a:pt x="0" y="22"/>
                  </a:lnTo>
                  <a:lnTo>
                    <a:pt x="24" y="20"/>
                  </a:lnTo>
                  <a:lnTo>
                    <a:pt x="54" y="20"/>
                  </a:lnTo>
                  <a:lnTo>
                    <a:pt x="76" y="20"/>
                  </a:lnTo>
                  <a:lnTo>
                    <a:pt x="100" y="34"/>
                  </a:lnTo>
                  <a:lnTo>
                    <a:pt x="100" y="16"/>
                  </a:lnTo>
                  <a:lnTo>
                    <a:pt x="70" y="0"/>
                  </a:lnTo>
                  <a:lnTo>
                    <a:pt x="38" y="0"/>
                  </a:lnTo>
                  <a:lnTo>
                    <a:pt x="0" y="4"/>
                  </a:lnTo>
                  <a:close/>
                </a:path>
              </a:pathLst>
            </a:custGeom>
            <a:solidFill>
              <a:srgbClr val="BAAA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1" name="Freeform 814">
              <a:extLst>
                <a:ext uri="{FF2B5EF4-FFF2-40B4-BE49-F238E27FC236}">
                  <a16:creationId xmlns:a16="http://schemas.microsoft.com/office/drawing/2014/main" id="{B40E3E21-AC19-4082-B125-D26CB5193028}"/>
                </a:ext>
              </a:extLst>
            </p:cNvPr>
            <p:cNvSpPr>
              <a:spLocks/>
            </p:cNvSpPr>
            <p:nvPr/>
          </p:nvSpPr>
          <p:spPr bwMode="auto">
            <a:xfrm>
              <a:off x="1468" y="1831"/>
              <a:ext cx="85" cy="48"/>
            </a:xfrm>
            <a:custGeom>
              <a:avLst/>
              <a:gdLst>
                <a:gd name="T0" fmla="*/ 1 w 170"/>
                <a:gd name="T1" fmla="*/ 0 h 95"/>
                <a:gd name="T2" fmla="*/ 1 w 170"/>
                <a:gd name="T3" fmla="*/ 1 h 95"/>
                <a:gd name="T4" fmla="*/ 1 w 170"/>
                <a:gd name="T5" fmla="*/ 1 h 95"/>
                <a:gd name="T6" fmla="*/ 0 w 170"/>
                <a:gd name="T7" fmla="*/ 1 h 95"/>
                <a:gd name="T8" fmla="*/ 1 w 170"/>
                <a:gd name="T9" fmla="*/ 0 h 95"/>
                <a:gd name="T10" fmla="*/ 0 60000 65536"/>
                <a:gd name="T11" fmla="*/ 0 60000 65536"/>
                <a:gd name="T12" fmla="*/ 0 60000 65536"/>
                <a:gd name="T13" fmla="*/ 0 60000 65536"/>
                <a:gd name="T14" fmla="*/ 0 60000 65536"/>
                <a:gd name="T15" fmla="*/ 0 w 170"/>
                <a:gd name="T16" fmla="*/ 0 h 95"/>
                <a:gd name="T17" fmla="*/ 170 w 170"/>
                <a:gd name="T18" fmla="*/ 95 h 95"/>
              </a:gdLst>
              <a:ahLst/>
              <a:cxnLst>
                <a:cxn ang="T10">
                  <a:pos x="T0" y="T1"/>
                </a:cxn>
                <a:cxn ang="T11">
                  <a:pos x="T2" y="T3"/>
                </a:cxn>
                <a:cxn ang="T12">
                  <a:pos x="T4" y="T5"/>
                </a:cxn>
                <a:cxn ang="T13">
                  <a:pos x="T6" y="T7"/>
                </a:cxn>
                <a:cxn ang="T14">
                  <a:pos x="T8" y="T9"/>
                </a:cxn>
              </a:cxnLst>
              <a:rect l="T15" t="T16" r="T17" b="T18"/>
              <a:pathLst>
                <a:path w="170" h="95">
                  <a:moveTo>
                    <a:pt x="1" y="0"/>
                  </a:moveTo>
                  <a:lnTo>
                    <a:pt x="169" y="56"/>
                  </a:lnTo>
                  <a:lnTo>
                    <a:pt x="170" y="95"/>
                  </a:lnTo>
                  <a:lnTo>
                    <a:pt x="0" y="44"/>
                  </a:lnTo>
                  <a:lnTo>
                    <a:pt x="1" y="0"/>
                  </a:lnTo>
                  <a:close/>
                </a:path>
              </a:pathLst>
            </a:custGeom>
            <a:solidFill>
              <a:srgbClr val="775B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2" name="Freeform 815">
              <a:extLst>
                <a:ext uri="{FF2B5EF4-FFF2-40B4-BE49-F238E27FC236}">
                  <a16:creationId xmlns:a16="http://schemas.microsoft.com/office/drawing/2014/main" id="{571326C2-5BEB-40B2-91FB-BA10E23E4CB7}"/>
                </a:ext>
              </a:extLst>
            </p:cNvPr>
            <p:cNvSpPr>
              <a:spLocks/>
            </p:cNvSpPr>
            <p:nvPr/>
          </p:nvSpPr>
          <p:spPr bwMode="auto">
            <a:xfrm>
              <a:off x="1468" y="1802"/>
              <a:ext cx="83" cy="51"/>
            </a:xfrm>
            <a:custGeom>
              <a:avLst/>
              <a:gdLst>
                <a:gd name="T0" fmla="*/ 1 w 166"/>
                <a:gd name="T1" fmla="*/ 0 h 103"/>
                <a:gd name="T2" fmla="*/ 1 w 166"/>
                <a:gd name="T3" fmla="*/ 0 h 103"/>
                <a:gd name="T4" fmla="*/ 1 w 166"/>
                <a:gd name="T5" fmla="*/ 0 h 103"/>
                <a:gd name="T6" fmla="*/ 0 w 166"/>
                <a:gd name="T7" fmla="*/ 0 h 103"/>
                <a:gd name="T8" fmla="*/ 1 w 166"/>
                <a:gd name="T9" fmla="*/ 0 h 103"/>
                <a:gd name="T10" fmla="*/ 0 60000 65536"/>
                <a:gd name="T11" fmla="*/ 0 60000 65536"/>
                <a:gd name="T12" fmla="*/ 0 60000 65536"/>
                <a:gd name="T13" fmla="*/ 0 60000 65536"/>
                <a:gd name="T14" fmla="*/ 0 60000 65536"/>
                <a:gd name="T15" fmla="*/ 0 w 166"/>
                <a:gd name="T16" fmla="*/ 0 h 103"/>
                <a:gd name="T17" fmla="*/ 166 w 166"/>
                <a:gd name="T18" fmla="*/ 103 h 103"/>
              </a:gdLst>
              <a:ahLst/>
              <a:cxnLst>
                <a:cxn ang="T10">
                  <a:pos x="T0" y="T1"/>
                </a:cxn>
                <a:cxn ang="T11">
                  <a:pos x="T2" y="T3"/>
                </a:cxn>
                <a:cxn ang="T12">
                  <a:pos x="T4" y="T5"/>
                </a:cxn>
                <a:cxn ang="T13">
                  <a:pos x="T6" y="T7"/>
                </a:cxn>
                <a:cxn ang="T14">
                  <a:pos x="T8" y="T9"/>
                </a:cxn>
              </a:cxnLst>
              <a:rect l="T15" t="T16" r="T17" b="T18"/>
              <a:pathLst>
                <a:path w="166" h="103">
                  <a:moveTo>
                    <a:pt x="5" y="0"/>
                  </a:moveTo>
                  <a:lnTo>
                    <a:pt x="159" y="59"/>
                  </a:lnTo>
                  <a:lnTo>
                    <a:pt x="166" y="103"/>
                  </a:lnTo>
                  <a:lnTo>
                    <a:pt x="0" y="46"/>
                  </a:lnTo>
                  <a:lnTo>
                    <a:pt x="5" y="0"/>
                  </a:lnTo>
                  <a:close/>
                </a:path>
              </a:pathLst>
            </a:custGeom>
            <a:solidFill>
              <a:srgbClr val="775B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3" name="Freeform 816">
              <a:extLst>
                <a:ext uri="{FF2B5EF4-FFF2-40B4-BE49-F238E27FC236}">
                  <a16:creationId xmlns:a16="http://schemas.microsoft.com/office/drawing/2014/main" id="{0D2ADF7F-00A6-4BED-A82D-127482AE7E15}"/>
                </a:ext>
              </a:extLst>
            </p:cNvPr>
            <p:cNvSpPr>
              <a:spLocks/>
            </p:cNvSpPr>
            <p:nvPr/>
          </p:nvSpPr>
          <p:spPr bwMode="auto">
            <a:xfrm>
              <a:off x="1470" y="1780"/>
              <a:ext cx="76" cy="45"/>
            </a:xfrm>
            <a:custGeom>
              <a:avLst/>
              <a:gdLst>
                <a:gd name="T0" fmla="*/ 1 w 152"/>
                <a:gd name="T1" fmla="*/ 0 h 90"/>
                <a:gd name="T2" fmla="*/ 1 w 152"/>
                <a:gd name="T3" fmla="*/ 1 h 90"/>
                <a:gd name="T4" fmla="*/ 1 w 152"/>
                <a:gd name="T5" fmla="*/ 1 h 90"/>
                <a:gd name="T6" fmla="*/ 0 w 152"/>
                <a:gd name="T7" fmla="*/ 1 h 90"/>
                <a:gd name="T8" fmla="*/ 1 w 152"/>
                <a:gd name="T9" fmla="*/ 0 h 90"/>
                <a:gd name="T10" fmla="*/ 0 60000 65536"/>
                <a:gd name="T11" fmla="*/ 0 60000 65536"/>
                <a:gd name="T12" fmla="*/ 0 60000 65536"/>
                <a:gd name="T13" fmla="*/ 0 60000 65536"/>
                <a:gd name="T14" fmla="*/ 0 60000 65536"/>
                <a:gd name="T15" fmla="*/ 0 w 152"/>
                <a:gd name="T16" fmla="*/ 0 h 90"/>
                <a:gd name="T17" fmla="*/ 152 w 152"/>
                <a:gd name="T18" fmla="*/ 90 h 90"/>
              </a:gdLst>
              <a:ahLst/>
              <a:cxnLst>
                <a:cxn ang="T10">
                  <a:pos x="T0" y="T1"/>
                </a:cxn>
                <a:cxn ang="T11">
                  <a:pos x="T2" y="T3"/>
                </a:cxn>
                <a:cxn ang="T12">
                  <a:pos x="T4" y="T5"/>
                </a:cxn>
                <a:cxn ang="T13">
                  <a:pos x="T6" y="T7"/>
                </a:cxn>
                <a:cxn ang="T14">
                  <a:pos x="T8" y="T9"/>
                </a:cxn>
              </a:cxnLst>
              <a:rect l="T15" t="T16" r="T17" b="T18"/>
              <a:pathLst>
                <a:path w="152" h="90">
                  <a:moveTo>
                    <a:pt x="4" y="0"/>
                  </a:moveTo>
                  <a:lnTo>
                    <a:pt x="149" y="59"/>
                  </a:lnTo>
                  <a:lnTo>
                    <a:pt x="152" y="90"/>
                  </a:lnTo>
                  <a:lnTo>
                    <a:pt x="0" y="34"/>
                  </a:lnTo>
                  <a:lnTo>
                    <a:pt x="4" y="0"/>
                  </a:lnTo>
                  <a:close/>
                </a:path>
              </a:pathLst>
            </a:custGeom>
            <a:solidFill>
              <a:srgbClr val="775B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4" name="Freeform 817">
              <a:extLst>
                <a:ext uri="{FF2B5EF4-FFF2-40B4-BE49-F238E27FC236}">
                  <a16:creationId xmlns:a16="http://schemas.microsoft.com/office/drawing/2014/main" id="{5686236E-A32A-46C5-8EDE-8FC844E7C95A}"/>
                </a:ext>
              </a:extLst>
            </p:cNvPr>
            <p:cNvSpPr>
              <a:spLocks/>
            </p:cNvSpPr>
            <p:nvPr/>
          </p:nvSpPr>
          <p:spPr bwMode="auto">
            <a:xfrm>
              <a:off x="1035" y="2347"/>
              <a:ext cx="251" cy="135"/>
            </a:xfrm>
            <a:custGeom>
              <a:avLst/>
              <a:gdLst>
                <a:gd name="T0" fmla="*/ 0 w 502"/>
                <a:gd name="T1" fmla="*/ 0 h 271"/>
                <a:gd name="T2" fmla="*/ 1 w 502"/>
                <a:gd name="T3" fmla="*/ 0 h 271"/>
                <a:gd name="T4" fmla="*/ 1 w 502"/>
                <a:gd name="T5" fmla="*/ 0 h 271"/>
                <a:gd name="T6" fmla="*/ 1 w 502"/>
                <a:gd name="T7" fmla="*/ 0 h 271"/>
                <a:gd name="T8" fmla="*/ 1 w 502"/>
                <a:gd name="T9" fmla="*/ 0 h 271"/>
                <a:gd name="T10" fmla="*/ 1 w 502"/>
                <a:gd name="T11" fmla="*/ 0 h 271"/>
                <a:gd name="T12" fmla="*/ 1 w 502"/>
                <a:gd name="T13" fmla="*/ 0 h 271"/>
                <a:gd name="T14" fmla="*/ 1 w 502"/>
                <a:gd name="T15" fmla="*/ 0 h 271"/>
                <a:gd name="T16" fmla="*/ 1 w 502"/>
                <a:gd name="T17" fmla="*/ 0 h 271"/>
                <a:gd name="T18" fmla="*/ 1 w 502"/>
                <a:gd name="T19" fmla="*/ 0 h 271"/>
                <a:gd name="T20" fmla="*/ 1 w 502"/>
                <a:gd name="T21" fmla="*/ 0 h 271"/>
                <a:gd name="T22" fmla="*/ 1 w 502"/>
                <a:gd name="T23" fmla="*/ 0 h 271"/>
                <a:gd name="T24" fmla="*/ 1 w 502"/>
                <a:gd name="T25" fmla="*/ 0 h 271"/>
                <a:gd name="T26" fmla="*/ 1 w 502"/>
                <a:gd name="T27" fmla="*/ 0 h 271"/>
                <a:gd name="T28" fmla="*/ 1 w 502"/>
                <a:gd name="T29" fmla="*/ 0 h 271"/>
                <a:gd name="T30" fmla="*/ 1 w 502"/>
                <a:gd name="T31" fmla="*/ 0 h 271"/>
                <a:gd name="T32" fmla="*/ 1 w 502"/>
                <a:gd name="T33" fmla="*/ 0 h 271"/>
                <a:gd name="T34" fmla="*/ 1 w 502"/>
                <a:gd name="T35" fmla="*/ 0 h 271"/>
                <a:gd name="T36" fmla="*/ 1 w 502"/>
                <a:gd name="T37" fmla="*/ 0 h 271"/>
                <a:gd name="T38" fmla="*/ 1 w 502"/>
                <a:gd name="T39" fmla="*/ 0 h 271"/>
                <a:gd name="T40" fmla="*/ 1 w 502"/>
                <a:gd name="T41" fmla="*/ 0 h 271"/>
                <a:gd name="T42" fmla="*/ 1 w 502"/>
                <a:gd name="T43" fmla="*/ 0 h 271"/>
                <a:gd name="T44" fmla="*/ 1 w 502"/>
                <a:gd name="T45" fmla="*/ 0 h 271"/>
                <a:gd name="T46" fmla="*/ 1 w 502"/>
                <a:gd name="T47" fmla="*/ 0 h 271"/>
                <a:gd name="T48" fmla="*/ 1 w 502"/>
                <a:gd name="T49" fmla="*/ 0 h 271"/>
                <a:gd name="T50" fmla="*/ 1 w 502"/>
                <a:gd name="T51" fmla="*/ 0 h 271"/>
                <a:gd name="T52" fmla="*/ 1 w 502"/>
                <a:gd name="T53" fmla="*/ 0 h 271"/>
                <a:gd name="T54" fmla="*/ 1 w 502"/>
                <a:gd name="T55" fmla="*/ 0 h 271"/>
                <a:gd name="T56" fmla="*/ 1 w 502"/>
                <a:gd name="T57" fmla="*/ 0 h 271"/>
                <a:gd name="T58" fmla="*/ 1 w 502"/>
                <a:gd name="T59" fmla="*/ 0 h 271"/>
                <a:gd name="T60" fmla="*/ 1 w 502"/>
                <a:gd name="T61" fmla="*/ 0 h 271"/>
                <a:gd name="T62" fmla="*/ 1 w 502"/>
                <a:gd name="T63" fmla="*/ 0 h 271"/>
                <a:gd name="T64" fmla="*/ 1 w 502"/>
                <a:gd name="T65" fmla="*/ 0 h 271"/>
                <a:gd name="T66" fmla="*/ 1 w 502"/>
                <a:gd name="T67" fmla="*/ 0 h 271"/>
                <a:gd name="T68" fmla="*/ 1 w 502"/>
                <a:gd name="T69" fmla="*/ 0 h 271"/>
                <a:gd name="T70" fmla="*/ 1 w 502"/>
                <a:gd name="T71" fmla="*/ 0 h 271"/>
                <a:gd name="T72" fmla="*/ 1 w 502"/>
                <a:gd name="T73" fmla="*/ 0 h 271"/>
                <a:gd name="T74" fmla="*/ 0 w 502"/>
                <a:gd name="T75" fmla="*/ 0 h 27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02"/>
                <a:gd name="T115" fmla="*/ 0 h 271"/>
                <a:gd name="T116" fmla="*/ 502 w 502"/>
                <a:gd name="T117" fmla="*/ 271 h 27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02" h="271">
                  <a:moveTo>
                    <a:pt x="0" y="0"/>
                  </a:moveTo>
                  <a:lnTo>
                    <a:pt x="55" y="99"/>
                  </a:lnTo>
                  <a:lnTo>
                    <a:pt x="80" y="105"/>
                  </a:lnTo>
                  <a:lnTo>
                    <a:pt x="106" y="109"/>
                  </a:lnTo>
                  <a:lnTo>
                    <a:pt x="130" y="114"/>
                  </a:lnTo>
                  <a:lnTo>
                    <a:pt x="153" y="119"/>
                  </a:lnTo>
                  <a:lnTo>
                    <a:pt x="177" y="122"/>
                  </a:lnTo>
                  <a:lnTo>
                    <a:pt x="200" y="126"/>
                  </a:lnTo>
                  <a:lnTo>
                    <a:pt x="223" y="128"/>
                  </a:lnTo>
                  <a:lnTo>
                    <a:pt x="246" y="131"/>
                  </a:lnTo>
                  <a:lnTo>
                    <a:pt x="269" y="134"/>
                  </a:lnTo>
                  <a:lnTo>
                    <a:pt x="292" y="135"/>
                  </a:lnTo>
                  <a:lnTo>
                    <a:pt x="316" y="137"/>
                  </a:lnTo>
                  <a:lnTo>
                    <a:pt x="341" y="138"/>
                  </a:lnTo>
                  <a:lnTo>
                    <a:pt x="365" y="139"/>
                  </a:lnTo>
                  <a:lnTo>
                    <a:pt x="389" y="141"/>
                  </a:lnTo>
                  <a:lnTo>
                    <a:pt x="414" y="141"/>
                  </a:lnTo>
                  <a:lnTo>
                    <a:pt x="441" y="141"/>
                  </a:lnTo>
                  <a:lnTo>
                    <a:pt x="502" y="113"/>
                  </a:lnTo>
                  <a:lnTo>
                    <a:pt x="477" y="189"/>
                  </a:lnTo>
                  <a:lnTo>
                    <a:pt x="469" y="257"/>
                  </a:lnTo>
                  <a:lnTo>
                    <a:pt x="437" y="264"/>
                  </a:lnTo>
                  <a:lnTo>
                    <a:pt x="405" y="268"/>
                  </a:lnTo>
                  <a:lnTo>
                    <a:pt x="372" y="271"/>
                  </a:lnTo>
                  <a:lnTo>
                    <a:pt x="336" y="270"/>
                  </a:lnTo>
                  <a:lnTo>
                    <a:pt x="301" y="266"/>
                  </a:lnTo>
                  <a:lnTo>
                    <a:pt x="266" y="260"/>
                  </a:lnTo>
                  <a:lnTo>
                    <a:pt x="230" y="253"/>
                  </a:lnTo>
                  <a:lnTo>
                    <a:pt x="197" y="243"/>
                  </a:lnTo>
                  <a:lnTo>
                    <a:pt x="163" y="232"/>
                  </a:lnTo>
                  <a:lnTo>
                    <a:pt x="132" y="218"/>
                  </a:lnTo>
                  <a:lnTo>
                    <a:pt x="103" y="203"/>
                  </a:lnTo>
                  <a:lnTo>
                    <a:pt x="77" y="185"/>
                  </a:lnTo>
                  <a:lnTo>
                    <a:pt x="53" y="167"/>
                  </a:lnTo>
                  <a:lnTo>
                    <a:pt x="33" y="146"/>
                  </a:lnTo>
                  <a:lnTo>
                    <a:pt x="18" y="126"/>
                  </a:lnTo>
                  <a:lnTo>
                    <a:pt x="7" y="103"/>
                  </a:lnTo>
                  <a:lnTo>
                    <a:pt x="0" y="0"/>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5" name="Freeform 818">
              <a:extLst>
                <a:ext uri="{FF2B5EF4-FFF2-40B4-BE49-F238E27FC236}">
                  <a16:creationId xmlns:a16="http://schemas.microsoft.com/office/drawing/2014/main" id="{CD8D36F4-D4A5-4F7A-965C-FF07A359229A}"/>
                </a:ext>
              </a:extLst>
            </p:cNvPr>
            <p:cNvSpPr>
              <a:spLocks/>
            </p:cNvSpPr>
            <p:nvPr/>
          </p:nvSpPr>
          <p:spPr bwMode="auto">
            <a:xfrm>
              <a:off x="1286" y="2304"/>
              <a:ext cx="240" cy="228"/>
            </a:xfrm>
            <a:custGeom>
              <a:avLst/>
              <a:gdLst>
                <a:gd name="T0" fmla="*/ 0 w 479"/>
                <a:gd name="T1" fmla="*/ 1 h 455"/>
                <a:gd name="T2" fmla="*/ 1 w 479"/>
                <a:gd name="T3" fmla="*/ 1 h 455"/>
                <a:gd name="T4" fmla="*/ 1 w 479"/>
                <a:gd name="T5" fmla="*/ 1 h 455"/>
                <a:gd name="T6" fmla="*/ 1 w 479"/>
                <a:gd name="T7" fmla="*/ 1 h 455"/>
                <a:gd name="T8" fmla="*/ 1 w 479"/>
                <a:gd name="T9" fmla="*/ 1 h 455"/>
                <a:gd name="T10" fmla="*/ 1 w 479"/>
                <a:gd name="T11" fmla="*/ 1 h 455"/>
                <a:gd name="T12" fmla="*/ 1 w 479"/>
                <a:gd name="T13" fmla="*/ 0 h 455"/>
                <a:gd name="T14" fmla="*/ 1 w 479"/>
                <a:gd name="T15" fmla="*/ 1 h 455"/>
                <a:gd name="T16" fmla="*/ 1 w 479"/>
                <a:gd name="T17" fmla="*/ 1 h 455"/>
                <a:gd name="T18" fmla="*/ 1 w 479"/>
                <a:gd name="T19" fmla="*/ 1 h 455"/>
                <a:gd name="T20" fmla="*/ 1 w 479"/>
                <a:gd name="T21" fmla="*/ 1 h 455"/>
                <a:gd name="T22" fmla="*/ 1 w 479"/>
                <a:gd name="T23" fmla="*/ 1 h 455"/>
                <a:gd name="T24" fmla="*/ 1 w 479"/>
                <a:gd name="T25" fmla="*/ 1 h 455"/>
                <a:gd name="T26" fmla="*/ 1 w 479"/>
                <a:gd name="T27" fmla="*/ 1 h 455"/>
                <a:gd name="T28" fmla="*/ 1 w 479"/>
                <a:gd name="T29" fmla="*/ 1 h 455"/>
                <a:gd name="T30" fmla="*/ 1 w 479"/>
                <a:gd name="T31" fmla="*/ 1 h 455"/>
                <a:gd name="T32" fmla="*/ 1 w 479"/>
                <a:gd name="T33" fmla="*/ 1 h 455"/>
                <a:gd name="T34" fmla="*/ 0 w 479"/>
                <a:gd name="T35" fmla="*/ 1 h 4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9"/>
                <a:gd name="T55" fmla="*/ 0 h 455"/>
                <a:gd name="T56" fmla="*/ 479 w 479"/>
                <a:gd name="T57" fmla="*/ 455 h 4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9" h="455">
                  <a:moveTo>
                    <a:pt x="0" y="404"/>
                  </a:moveTo>
                  <a:lnTo>
                    <a:pt x="33" y="204"/>
                  </a:lnTo>
                  <a:lnTo>
                    <a:pt x="86" y="108"/>
                  </a:lnTo>
                  <a:lnTo>
                    <a:pt x="140" y="49"/>
                  </a:lnTo>
                  <a:lnTo>
                    <a:pt x="167" y="41"/>
                  </a:lnTo>
                  <a:lnTo>
                    <a:pt x="174" y="21"/>
                  </a:lnTo>
                  <a:lnTo>
                    <a:pt x="479" y="0"/>
                  </a:lnTo>
                  <a:lnTo>
                    <a:pt x="478" y="65"/>
                  </a:lnTo>
                  <a:lnTo>
                    <a:pt x="474" y="126"/>
                  </a:lnTo>
                  <a:lnTo>
                    <a:pt x="469" y="184"/>
                  </a:lnTo>
                  <a:lnTo>
                    <a:pt x="460" y="237"/>
                  </a:lnTo>
                  <a:lnTo>
                    <a:pt x="448" y="287"/>
                  </a:lnTo>
                  <a:lnTo>
                    <a:pt x="434" y="333"/>
                  </a:lnTo>
                  <a:lnTo>
                    <a:pt x="418" y="375"/>
                  </a:lnTo>
                  <a:lnTo>
                    <a:pt x="401" y="413"/>
                  </a:lnTo>
                  <a:lnTo>
                    <a:pt x="302" y="421"/>
                  </a:lnTo>
                  <a:lnTo>
                    <a:pt x="22" y="455"/>
                  </a:lnTo>
                  <a:lnTo>
                    <a:pt x="0" y="404"/>
                  </a:lnTo>
                  <a:close/>
                </a:path>
              </a:pathLst>
            </a:custGeom>
            <a:solidFill>
              <a:srgbClr val="1E191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6" name="Freeform 819">
              <a:extLst>
                <a:ext uri="{FF2B5EF4-FFF2-40B4-BE49-F238E27FC236}">
                  <a16:creationId xmlns:a16="http://schemas.microsoft.com/office/drawing/2014/main" id="{78C28B43-7ED9-4405-88EB-E559AF81BD01}"/>
                </a:ext>
              </a:extLst>
            </p:cNvPr>
            <p:cNvSpPr>
              <a:spLocks/>
            </p:cNvSpPr>
            <p:nvPr/>
          </p:nvSpPr>
          <p:spPr bwMode="auto">
            <a:xfrm>
              <a:off x="1059" y="2009"/>
              <a:ext cx="71" cy="246"/>
            </a:xfrm>
            <a:custGeom>
              <a:avLst/>
              <a:gdLst>
                <a:gd name="T0" fmla="*/ 1 w 142"/>
                <a:gd name="T1" fmla="*/ 0 h 492"/>
                <a:gd name="T2" fmla="*/ 0 w 142"/>
                <a:gd name="T3" fmla="*/ 1 h 492"/>
                <a:gd name="T4" fmla="*/ 1 w 142"/>
                <a:gd name="T5" fmla="*/ 1 h 492"/>
                <a:gd name="T6" fmla="*/ 1 w 142"/>
                <a:gd name="T7" fmla="*/ 1 h 492"/>
                <a:gd name="T8" fmla="*/ 1 w 142"/>
                <a:gd name="T9" fmla="*/ 0 h 492"/>
                <a:gd name="T10" fmla="*/ 0 60000 65536"/>
                <a:gd name="T11" fmla="*/ 0 60000 65536"/>
                <a:gd name="T12" fmla="*/ 0 60000 65536"/>
                <a:gd name="T13" fmla="*/ 0 60000 65536"/>
                <a:gd name="T14" fmla="*/ 0 60000 65536"/>
                <a:gd name="T15" fmla="*/ 0 w 142"/>
                <a:gd name="T16" fmla="*/ 0 h 492"/>
                <a:gd name="T17" fmla="*/ 142 w 142"/>
                <a:gd name="T18" fmla="*/ 492 h 492"/>
              </a:gdLst>
              <a:ahLst/>
              <a:cxnLst>
                <a:cxn ang="T10">
                  <a:pos x="T0" y="T1"/>
                </a:cxn>
                <a:cxn ang="T11">
                  <a:pos x="T2" y="T3"/>
                </a:cxn>
                <a:cxn ang="T12">
                  <a:pos x="T4" y="T5"/>
                </a:cxn>
                <a:cxn ang="T13">
                  <a:pos x="T6" y="T7"/>
                </a:cxn>
                <a:cxn ang="T14">
                  <a:pos x="T8" y="T9"/>
                </a:cxn>
              </a:cxnLst>
              <a:rect l="T15" t="T16" r="T17" b="T18"/>
              <a:pathLst>
                <a:path w="142" h="492">
                  <a:moveTo>
                    <a:pt x="136" y="0"/>
                  </a:moveTo>
                  <a:lnTo>
                    <a:pt x="0" y="492"/>
                  </a:lnTo>
                  <a:lnTo>
                    <a:pt x="20" y="453"/>
                  </a:lnTo>
                  <a:lnTo>
                    <a:pt x="142" y="14"/>
                  </a:lnTo>
                  <a:lnTo>
                    <a:pt x="136" y="0"/>
                  </a:lnTo>
                  <a:close/>
                </a:path>
              </a:pathLst>
            </a:custGeom>
            <a:solidFill>
              <a:srgbClr val="5642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7" name="Freeform 820">
              <a:extLst>
                <a:ext uri="{FF2B5EF4-FFF2-40B4-BE49-F238E27FC236}">
                  <a16:creationId xmlns:a16="http://schemas.microsoft.com/office/drawing/2014/main" id="{AC0F4C70-7D73-4A07-A287-0C096DEFDD6C}"/>
                </a:ext>
              </a:extLst>
            </p:cNvPr>
            <p:cNvSpPr>
              <a:spLocks/>
            </p:cNvSpPr>
            <p:nvPr/>
          </p:nvSpPr>
          <p:spPr bwMode="auto">
            <a:xfrm>
              <a:off x="914" y="1908"/>
              <a:ext cx="366" cy="91"/>
            </a:xfrm>
            <a:custGeom>
              <a:avLst/>
              <a:gdLst>
                <a:gd name="T0" fmla="*/ 1 w 731"/>
                <a:gd name="T1" fmla="*/ 0 h 183"/>
                <a:gd name="T2" fmla="*/ 1 w 731"/>
                <a:gd name="T3" fmla="*/ 0 h 183"/>
                <a:gd name="T4" fmla="*/ 1 w 731"/>
                <a:gd name="T5" fmla="*/ 0 h 183"/>
                <a:gd name="T6" fmla="*/ 1 w 731"/>
                <a:gd name="T7" fmla="*/ 0 h 183"/>
                <a:gd name="T8" fmla="*/ 1 w 731"/>
                <a:gd name="T9" fmla="*/ 0 h 183"/>
                <a:gd name="T10" fmla="*/ 1 w 731"/>
                <a:gd name="T11" fmla="*/ 0 h 183"/>
                <a:gd name="T12" fmla="*/ 1 w 731"/>
                <a:gd name="T13" fmla="*/ 0 h 183"/>
                <a:gd name="T14" fmla="*/ 1 w 731"/>
                <a:gd name="T15" fmla="*/ 0 h 183"/>
                <a:gd name="T16" fmla="*/ 1 w 731"/>
                <a:gd name="T17" fmla="*/ 0 h 183"/>
                <a:gd name="T18" fmla="*/ 1 w 731"/>
                <a:gd name="T19" fmla="*/ 0 h 183"/>
                <a:gd name="T20" fmla="*/ 1 w 731"/>
                <a:gd name="T21" fmla="*/ 0 h 183"/>
                <a:gd name="T22" fmla="*/ 2 w 731"/>
                <a:gd name="T23" fmla="*/ 0 h 183"/>
                <a:gd name="T24" fmla="*/ 2 w 731"/>
                <a:gd name="T25" fmla="*/ 0 h 183"/>
                <a:gd name="T26" fmla="*/ 2 w 731"/>
                <a:gd name="T27" fmla="*/ 0 h 183"/>
                <a:gd name="T28" fmla="*/ 2 w 731"/>
                <a:gd name="T29" fmla="*/ 0 h 183"/>
                <a:gd name="T30" fmla="*/ 2 w 731"/>
                <a:gd name="T31" fmla="*/ 0 h 183"/>
                <a:gd name="T32" fmla="*/ 2 w 731"/>
                <a:gd name="T33" fmla="*/ 0 h 183"/>
                <a:gd name="T34" fmla="*/ 2 w 731"/>
                <a:gd name="T35" fmla="*/ 0 h 183"/>
                <a:gd name="T36" fmla="*/ 2 w 731"/>
                <a:gd name="T37" fmla="*/ 0 h 183"/>
                <a:gd name="T38" fmla="*/ 2 w 731"/>
                <a:gd name="T39" fmla="*/ 0 h 183"/>
                <a:gd name="T40" fmla="*/ 2 w 731"/>
                <a:gd name="T41" fmla="*/ 0 h 183"/>
                <a:gd name="T42" fmla="*/ 2 w 731"/>
                <a:gd name="T43" fmla="*/ 0 h 183"/>
                <a:gd name="T44" fmla="*/ 1 w 731"/>
                <a:gd name="T45" fmla="*/ 0 h 183"/>
                <a:gd name="T46" fmla="*/ 1 w 731"/>
                <a:gd name="T47" fmla="*/ 0 h 183"/>
                <a:gd name="T48" fmla="*/ 1 w 731"/>
                <a:gd name="T49" fmla="*/ 0 h 183"/>
                <a:gd name="T50" fmla="*/ 1 w 731"/>
                <a:gd name="T51" fmla="*/ 0 h 183"/>
                <a:gd name="T52" fmla="*/ 1 w 731"/>
                <a:gd name="T53" fmla="*/ 0 h 183"/>
                <a:gd name="T54" fmla="*/ 1 w 731"/>
                <a:gd name="T55" fmla="*/ 0 h 183"/>
                <a:gd name="T56" fmla="*/ 1 w 731"/>
                <a:gd name="T57" fmla="*/ 0 h 183"/>
                <a:gd name="T58" fmla="*/ 1 w 731"/>
                <a:gd name="T59" fmla="*/ 0 h 183"/>
                <a:gd name="T60" fmla="*/ 1 w 731"/>
                <a:gd name="T61" fmla="*/ 0 h 183"/>
                <a:gd name="T62" fmla="*/ 1 w 731"/>
                <a:gd name="T63" fmla="*/ 0 h 183"/>
                <a:gd name="T64" fmla="*/ 0 w 731"/>
                <a:gd name="T65" fmla="*/ 0 h 18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31"/>
                <a:gd name="T100" fmla="*/ 0 h 183"/>
                <a:gd name="T101" fmla="*/ 731 w 731"/>
                <a:gd name="T102" fmla="*/ 183 h 18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31" h="183">
                  <a:moveTo>
                    <a:pt x="2" y="0"/>
                  </a:moveTo>
                  <a:lnTo>
                    <a:pt x="17" y="22"/>
                  </a:lnTo>
                  <a:lnTo>
                    <a:pt x="32" y="43"/>
                  </a:lnTo>
                  <a:lnTo>
                    <a:pt x="48" y="60"/>
                  </a:lnTo>
                  <a:lnTo>
                    <a:pt x="66" y="76"/>
                  </a:lnTo>
                  <a:lnTo>
                    <a:pt x="84" y="89"/>
                  </a:lnTo>
                  <a:lnTo>
                    <a:pt x="104" y="101"/>
                  </a:lnTo>
                  <a:lnTo>
                    <a:pt x="124" y="111"/>
                  </a:lnTo>
                  <a:lnTo>
                    <a:pt x="146" y="119"/>
                  </a:lnTo>
                  <a:lnTo>
                    <a:pt x="168" y="126"/>
                  </a:lnTo>
                  <a:lnTo>
                    <a:pt x="192" y="130"/>
                  </a:lnTo>
                  <a:lnTo>
                    <a:pt x="217" y="134"/>
                  </a:lnTo>
                  <a:lnTo>
                    <a:pt x="243" y="136"/>
                  </a:lnTo>
                  <a:lnTo>
                    <a:pt x="270" y="137"/>
                  </a:lnTo>
                  <a:lnTo>
                    <a:pt x="297" y="137"/>
                  </a:lnTo>
                  <a:lnTo>
                    <a:pt x="327" y="137"/>
                  </a:lnTo>
                  <a:lnTo>
                    <a:pt x="357" y="135"/>
                  </a:lnTo>
                  <a:lnTo>
                    <a:pt x="389" y="146"/>
                  </a:lnTo>
                  <a:lnTo>
                    <a:pt x="418" y="156"/>
                  </a:lnTo>
                  <a:lnTo>
                    <a:pt x="446" y="164"/>
                  </a:lnTo>
                  <a:lnTo>
                    <a:pt x="471" y="169"/>
                  </a:lnTo>
                  <a:lnTo>
                    <a:pt x="495" y="174"/>
                  </a:lnTo>
                  <a:lnTo>
                    <a:pt x="517" y="177"/>
                  </a:lnTo>
                  <a:lnTo>
                    <a:pt x="539" y="180"/>
                  </a:lnTo>
                  <a:lnTo>
                    <a:pt x="560" y="180"/>
                  </a:lnTo>
                  <a:lnTo>
                    <a:pt x="579" y="180"/>
                  </a:lnTo>
                  <a:lnTo>
                    <a:pt x="599" y="177"/>
                  </a:lnTo>
                  <a:lnTo>
                    <a:pt x="620" y="174"/>
                  </a:lnTo>
                  <a:lnTo>
                    <a:pt x="640" y="169"/>
                  </a:lnTo>
                  <a:lnTo>
                    <a:pt x="661" y="164"/>
                  </a:lnTo>
                  <a:lnTo>
                    <a:pt x="683" y="158"/>
                  </a:lnTo>
                  <a:lnTo>
                    <a:pt x="706" y="150"/>
                  </a:lnTo>
                  <a:lnTo>
                    <a:pt x="731" y="142"/>
                  </a:lnTo>
                  <a:lnTo>
                    <a:pt x="719" y="153"/>
                  </a:lnTo>
                  <a:lnTo>
                    <a:pt x="695" y="159"/>
                  </a:lnTo>
                  <a:lnTo>
                    <a:pt x="674" y="165"/>
                  </a:lnTo>
                  <a:lnTo>
                    <a:pt x="654" y="169"/>
                  </a:lnTo>
                  <a:lnTo>
                    <a:pt x="637" y="174"/>
                  </a:lnTo>
                  <a:lnTo>
                    <a:pt x="620" y="177"/>
                  </a:lnTo>
                  <a:lnTo>
                    <a:pt x="605" y="181"/>
                  </a:lnTo>
                  <a:lnTo>
                    <a:pt x="589" y="182"/>
                  </a:lnTo>
                  <a:lnTo>
                    <a:pt x="572" y="183"/>
                  </a:lnTo>
                  <a:lnTo>
                    <a:pt x="555" y="183"/>
                  </a:lnTo>
                  <a:lnTo>
                    <a:pt x="536" y="181"/>
                  </a:lnTo>
                  <a:lnTo>
                    <a:pt x="514" y="179"/>
                  </a:lnTo>
                  <a:lnTo>
                    <a:pt x="490" y="174"/>
                  </a:lnTo>
                  <a:lnTo>
                    <a:pt x="463" y="168"/>
                  </a:lnTo>
                  <a:lnTo>
                    <a:pt x="431" y="161"/>
                  </a:lnTo>
                  <a:lnTo>
                    <a:pt x="395" y="152"/>
                  </a:lnTo>
                  <a:lnTo>
                    <a:pt x="355" y="141"/>
                  </a:lnTo>
                  <a:lnTo>
                    <a:pt x="324" y="143"/>
                  </a:lnTo>
                  <a:lnTo>
                    <a:pt x="295" y="144"/>
                  </a:lnTo>
                  <a:lnTo>
                    <a:pt x="266" y="144"/>
                  </a:lnTo>
                  <a:lnTo>
                    <a:pt x="238" y="143"/>
                  </a:lnTo>
                  <a:lnTo>
                    <a:pt x="213" y="141"/>
                  </a:lnTo>
                  <a:lnTo>
                    <a:pt x="188" y="136"/>
                  </a:lnTo>
                  <a:lnTo>
                    <a:pt x="164" y="131"/>
                  </a:lnTo>
                  <a:lnTo>
                    <a:pt x="140" y="124"/>
                  </a:lnTo>
                  <a:lnTo>
                    <a:pt x="119" y="116"/>
                  </a:lnTo>
                  <a:lnTo>
                    <a:pt x="98" y="106"/>
                  </a:lnTo>
                  <a:lnTo>
                    <a:pt x="79" y="95"/>
                  </a:lnTo>
                  <a:lnTo>
                    <a:pt x="61" y="82"/>
                  </a:lnTo>
                  <a:lnTo>
                    <a:pt x="44" y="67"/>
                  </a:lnTo>
                  <a:lnTo>
                    <a:pt x="28" y="50"/>
                  </a:lnTo>
                  <a:lnTo>
                    <a:pt x="14" y="31"/>
                  </a:lnTo>
                  <a:lnTo>
                    <a:pt x="0" y="10"/>
                  </a:lnTo>
                  <a:lnTo>
                    <a:pt x="2" y="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8" name="Freeform 821">
              <a:extLst>
                <a:ext uri="{FF2B5EF4-FFF2-40B4-BE49-F238E27FC236}">
                  <a16:creationId xmlns:a16="http://schemas.microsoft.com/office/drawing/2014/main" id="{08A55C07-6774-4853-A471-D0B3CB415DC6}"/>
                </a:ext>
              </a:extLst>
            </p:cNvPr>
            <p:cNvSpPr>
              <a:spLocks/>
            </p:cNvSpPr>
            <p:nvPr/>
          </p:nvSpPr>
          <p:spPr bwMode="auto">
            <a:xfrm>
              <a:off x="998" y="1990"/>
              <a:ext cx="124" cy="50"/>
            </a:xfrm>
            <a:custGeom>
              <a:avLst/>
              <a:gdLst>
                <a:gd name="T0" fmla="*/ 0 w 249"/>
                <a:gd name="T1" fmla="*/ 1 h 100"/>
                <a:gd name="T2" fmla="*/ 0 w 249"/>
                <a:gd name="T3" fmla="*/ 1 h 100"/>
                <a:gd name="T4" fmla="*/ 0 w 249"/>
                <a:gd name="T5" fmla="*/ 0 h 100"/>
                <a:gd name="T6" fmla="*/ 0 w 249"/>
                <a:gd name="T7" fmla="*/ 1 h 100"/>
                <a:gd name="T8" fmla="*/ 0 w 249"/>
                <a:gd name="T9" fmla="*/ 1 h 100"/>
                <a:gd name="T10" fmla="*/ 0 60000 65536"/>
                <a:gd name="T11" fmla="*/ 0 60000 65536"/>
                <a:gd name="T12" fmla="*/ 0 60000 65536"/>
                <a:gd name="T13" fmla="*/ 0 60000 65536"/>
                <a:gd name="T14" fmla="*/ 0 60000 65536"/>
                <a:gd name="T15" fmla="*/ 0 w 249"/>
                <a:gd name="T16" fmla="*/ 0 h 100"/>
                <a:gd name="T17" fmla="*/ 249 w 249"/>
                <a:gd name="T18" fmla="*/ 100 h 100"/>
              </a:gdLst>
              <a:ahLst/>
              <a:cxnLst>
                <a:cxn ang="T10">
                  <a:pos x="T0" y="T1"/>
                </a:cxn>
                <a:cxn ang="T11">
                  <a:pos x="T2" y="T3"/>
                </a:cxn>
                <a:cxn ang="T12">
                  <a:pos x="T4" y="T5"/>
                </a:cxn>
                <a:cxn ang="T13">
                  <a:pos x="T6" y="T7"/>
                </a:cxn>
                <a:cxn ang="T14">
                  <a:pos x="T8" y="T9"/>
                </a:cxn>
              </a:cxnLst>
              <a:rect l="T15" t="T16" r="T17" b="T18"/>
              <a:pathLst>
                <a:path w="249" h="100">
                  <a:moveTo>
                    <a:pt x="0" y="100"/>
                  </a:moveTo>
                  <a:lnTo>
                    <a:pt x="230" y="1"/>
                  </a:lnTo>
                  <a:lnTo>
                    <a:pt x="249" y="0"/>
                  </a:lnTo>
                  <a:lnTo>
                    <a:pt x="21" y="98"/>
                  </a:lnTo>
                  <a:lnTo>
                    <a:pt x="0" y="100"/>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9" name="Freeform 822">
              <a:extLst>
                <a:ext uri="{FF2B5EF4-FFF2-40B4-BE49-F238E27FC236}">
                  <a16:creationId xmlns:a16="http://schemas.microsoft.com/office/drawing/2014/main" id="{A55A3F9A-E44F-4B94-9650-42683B0C06BF}"/>
                </a:ext>
              </a:extLst>
            </p:cNvPr>
            <p:cNvSpPr>
              <a:spLocks/>
            </p:cNvSpPr>
            <p:nvPr/>
          </p:nvSpPr>
          <p:spPr bwMode="auto">
            <a:xfrm>
              <a:off x="918" y="1852"/>
              <a:ext cx="265" cy="51"/>
            </a:xfrm>
            <a:custGeom>
              <a:avLst/>
              <a:gdLst>
                <a:gd name="T0" fmla="*/ 0 w 531"/>
                <a:gd name="T1" fmla="*/ 0 h 103"/>
                <a:gd name="T2" fmla="*/ 1 w 531"/>
                <a:gd name="T3" fmla="*/ 0 h 103"/>
                <a:gd name="T4" fmla="*/ 1 w 531"/>
                <a:gd name="T5" fmla="*/ 0 h 103"/>
                <a:gd name="T6" fmla="*/ 0 w 531"/>
                <a:gd name="T7" fmla="*/ 0 h 103"/>
                <a:gd name="T8" fmla="*/ 0 w 531"/>
                <a:gd name="T9" fmla="*/ 0 h 103"/>
                <a:gd name="T10" fmla="*/ 0 60000 65536"/>
                <a:gd name="T11" fmla="*/ 0 60000 65536"/>
                <a:gd name="T12" fmla="*/ 0 60000 65536"/>
                <a:gd name="T13" fmla="*/ 0 60000 65536"/>
                <a:gd name="T14" fmla="*/ 0 60000 65536"/>
                <a:gd name="T15" fmla="*/ 0 w 531"/>
                <a:gd name="T16" fmla="*/ 0 h 103"/>
                <a:gd name="T17" fmla="*/ 531 w 531"/>
                <a:gd name="T18" fmla="*/ 103 h 103"/>
              </a:gdLst>
              <a:ahLst/>
              <a:cxnLst>
                <a:cxn ang="T10">
                  <a:pos x="T0" y="T1"/>
                </a:cxn>
                <a:cxn ang="T11">
                  <a:pos x="T2" y="T3"/>
                </a:cxn>
                <a:cxn ang="T12">
                  <a:pos x="T4" y="T5"/>
                </a:cxn>
                <a:cxn ang="T13">
                  <a:pos x="T6" y="T7"/>
                </a:cxn>
                <a:cxn ang="T14">
                  <a:pos x="T8" y="T9"/>
                </a:cxn>
              </a:cxnLst>
              <a:rect l="T15" t="T16" r="T17" b="T18"/>
              <a:pathLst>
                <a:path w="531" h="103">
                  <a:moveTo>
                    <a:pt x="0" y="94"/>
                  </a:moveTo>
                  <a:lnTo>
                    <a:pt x="524" y="0"/>
                  </a:lnTo>
                  <a:lnTo>
                    <a:pt x="531" y="9"/>
                  </a:lnTo>
                  <a:lnTo>
                    <a:pt x="0" y="103"/>
                  </a:lnTo>
                  <a:lnTo>
                    <a:pt x="0" y="94"/>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0" name="Freeform 823">
              <a:extLst>
                <a:ext uri="{FF2B5EF4-FFF2-40B4-BE49-F238E27FC236}">
                  <a16:creationId xmlns:a16="http://schemas.microsoft.com/office/drawing/2014/main" id="{F70D8881-F751-49BE-BDD7-261120F511A9}"/>
                </a:ext>
              </a:extLst>
            </p:cNvPr>
            <p:cNvSpPr>
              <a:spLocks/>
            </p:cNvSpPr>
            <p:nvPr/>
          </p:nvSpPr>
          <p:spPr bwMode="auto">
            <a:xfrm>
              <a:off x="1087" y="2022"/>
              <a:ext cx="373" cy="209"/>
            </a:xfrm>
            <a:custGeom>
              <a:avLst/>
              <a:gdLst>
                <a:gd name="T0" fmla="*/ 0 w 747"/>
                <a:gd name="T1" fmla="*/ 1 h 418"/>
                <a:gd name="T2" fmla="*/ 0 w 747"/>
                <a:gd name="T3" fmla="*/ 1 h 418"/>
                <a:gd name="T4" fmla="*/ 0 w 747"/>
                <a:gd name="T5" fmla="*/ 1 h 418"/>
                <a:gd name="T6" fmla="*/ 1 w 747"/>
                <a:gd name="T7" fmla="*/ 0 h 418"/>
                <a:gd name="T8" fmla="*/ 1 w 747"/>
                <a:gd name="T9" fmla="*/ 1 h 418"/>
                <a:gd name="T10" fmla="*/ 0 w 747"/>
                <a:gd name="T11" fmla="*/ 1 h 418"/>
                <a:gd name="T12" fmla="*/ 0 w 747"/>
                <a:gd name="T13" fmla="*/ 1 h 418"/>
                <a:gd name="T14" fmla="*/ 0 w 747"/>
                <a:gd name="T15" fmla="*/ 1 h 418"/>
                <a:gd name="T16" fmla="*/ 0 w 747"/>
                <a:gd name="T17" fmla="*/ 1 h 4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7"/>
                <a:gd name="T28" fmla="*/ 0 h 418"/>
                <a:gd name="T29" fmla="*/ 747 w 747"/>
                <a:gd name="T30" fmla="*/ 418 h 4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7" h="418">
                  <a:moveTo>
                    <a:pt x="17" y="362"/>
                  </a:moveTo>
                  <a:lnTo>
                    <a:pt x="34" y="391"/>
                  </a:lnTo>
                  <a:lnTo>
                    <a:pt x="111" y="357"/>
                  </a:lnTo>
                  <a:lnTo>
                    <a:pt x="747" y="0"/>
                  </a:lnTo>
                  <a:lnTo>
                    <a:pt x="743" y="41"/>
                  </a:lnTo>
                  <a:lnTo>
                    <a:pt x="83" y="385"/>
                  </a:lnTo>
                  <a:lnTo>
                    <a:pt x="40" y="418"/>
                  </a:lnTo>
                  <a:lnTo>
                    <a:pt x="0" y="407"/>
                  </a:lnTo>
                  <a:lnTo>
                    <a:pt x="17" y="362"/>
                  </a:lnTo>
                  <a:close/>
                </a:path>
              </a:pathLst>
            </a:custGeom>
            <a:solidFill>
              <a:srgbClr val="0000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1" name="Freeform 824">
              <a:extLst>
                <a:ext uri="{FF2B5EF4-FFF2-40B4-BE49-F238E27FC236}">
                  <a16:creationId xmlns:a16="http://schemas.microsoft.com/office/drawing/2014/main" id="{C8828C32-9EE1-4DF8-8AD1-4FD135441DF0}"/>
                </a:ext>
              </a:extLst>
            </p:cNvPr>
            <p:cNvSpPr>
              <a:spLocks/>
            </p:cNvSpPr>
            <p:nvPr/>
          </p:nvSpPr>
          <p:spPr bwMode="auto">
            <a:xfrm>
              <a:off x="1079" y="2016"/>
              <a:ext cx="381" cy="210"/>
            </a:xfrm>
            <a:custGeom>
              <a:avLst/>
              <a:gdLst>
                <a:gd name="T0" fmla="*/ 0 w 763"/>
                <a:gd name="T1" fmla="*/ 1 h 419"/>
                <a:gd name="T2" fmla="*/ 0 w 763"/>
                <a:gd name="T3" fmla="*/ 1 h 419"/>
                <a:gd name="T4" fmla="*/ 0 w 763"/>
                <a:gd name="T5" fmla="*/ 1 h 419"/>
                <a:gd name="T6" fmla="*/ 1 w 763"/>
                <a:gd name="T7" fmla="*/ 0 h 419"/>
                <a:gd name="T8" fmla="*/ 1 w 763"/>
                <a:gd name="T9" fmla="*/ 1 h 419"/>
                <a:gd name="T10" fmla="*/ 0 w 763"/>
                <a:gd name="T11" fmla="*/ 1 h 419"/>
                <a:gd name="T12" fmla="*/ 0 w 763"/>
                <a:gd name="T13" fmla="*/ 1 h 419"/>
                <a:gd name="T14" fmla="*/ 0 w 763"/>
                <a:gd name="T15" fmla="*/ 1 h 419"/>
                <a:gd name="T16" fmla="*/ 0 w 763"/>
                <a:gd name="T17" fmla="*/ 1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63"/>
                <a:gd name="T28" fmla="*/ 0 h 419"/>
                <a:gd name="T29" fmla="*/ 763 w 763"/>
                <a:gd name="T30" fmla="*/ 419 h 4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63" h="419">
                  <a:moveTo>
                    <a:pt x="4" y="371"/>
                  </a:moveTo>
                  <a:lnTo>
                    <a:pt x="50" y="391"/>
                  </a:lnTo>
                  <a:lnTo>
                    <a:pt x="127" y="358"/>
                  </a:lnTo>
                  <a:lnTo>
                    <a:pt x="763" y="0"/>
                  </a:lnTo>
                  <a:lnTo>
                    <a:pt x="759" y="42"/>
                  </a:lnTo>
                  <a:lnTo>
                    <a:pt x="99" y="386"/>
                  </a:lnTo>
                  <a:lnTo>
                    <a:pt x="56" y="419"/>
                  </a:lnTo>
                  <a:lnTo>
                    <a:pt x="0" y="381"/>
                  </a:lnTo>
                  <a:lnTo>
                    <a:pt x="4" y="371"/>
                  </a:lnTo>
                  <a:close/>
                </a:path>
              </a:pathLst>
            </a:custGeom>
            <a:solidFill>
              <a:srgbClr val="8E21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2" name="Freeform 825">
              <a:extLst>
                <a:ext uri="{FF2B5EF4-FFF2-40B4-BE49-F238E27FC236}">
                  <a16:creationId xmlns:a16="http://schemas.microsoft.com/office/drawing/2014/main" id="{CBF5FF83-10B1-4DDC-B130-EE993BAB283F}"/>
                </a:ext>
              </a:extLst>
            </p:cNvPr>
            <p:cNvSpPr>
              <a:spLocks/>
            </p:cNvSpPr>
            <p:nvPr/>
          </p:nvSpPr>
          <p:spPr bwMode="auto">
            <a:xfrm>
              <a:off x="1076" y="2117"/>
              <a:ext cx="339" cy="162"/>
            </a:xfrm>
            <a:custGeom>
              <a:avLst/>
              <a:gdLst>
                <a:gd name="T0" fmla="*/ 0 w 679"/>
                <a:gd name="T1" fmla="*/ 1 h 324"/>
                <a:gd name="T2" fmla="*/ 0 w 679"/>
                <a:gd name="T3" fmla="*/ 1 h 324"/>
                <a:gd name="T4" fmla="*/ 0 w 679"/>
                <a:gd name="T5" fmla="*/ 1 h 324"/>
                <a:gd name="T6" fmla="*/ 1 w 679"/>
                <a:gd name="T7" fmla="*/ 0 h 324"/>
                <a:gd name="T8" fmla="*/ 1 w 679"/>
                <a:gd name="T9" fmla="*/ 1 h 324"/>
                <a:gd name="T10" fmla="*/ 1 w 679"/>
                <a:gd name="T11" fmla="*/ 1 h 324"/>
                <a:gd name="T12" fmla="*/ 0 w 679"/>
                <a:gd name="T13" fmla="*/ 1 h 324"/>
                <a:gd name="T14" fmla="*/ 0 w 679"/>
                <a:gd name="T15" fmla="*/ 1 h 324"/>
                <a:gd name="T16" fmla="*/ 0 w 679"/>
                <a:gd name="T17" fmla="*/ 1 h 324"/>
                <a:gd name="T18" fmla="*/ 0 w 679"/>
                <a:gd name="T19" fmla="*/ 1 h 3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9"/>
                <a:gd name="T31" fmla="*/ 0 h 324"/>
                <a:gd name="T32" fmla="*/ 679 w 679"/>
                <a:gd name="T33" fmla="*/ 324 h 3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9" h="324">
                  <a:moveTo>
                    <a:pt x="17" y="224"/>
                  </a:moveTo>
                  <a:lnTo>
                    <a:pt x="39" y="275"/>
                  </a:lnTo>
                  <a:lnTo>
                    <a:pt x="94" y="257"/>
                  </a:lnTo>
                  <a:lnTo>
                    <a:pt x="679" y="0"/>
                  </a:lnTo>
                  <a:lnTo>
                    <a:pt x="650" y="64"/>
                  </a:lnTo>
                  <a:lnTo>
                    <a:pt x="620" y="135"/>
                  </a:lnTo>
                  <a:lnTo>
                    <a:pt x="78" y="317"/>
                  </a:lnTo>
                  <a:lnTo>
                    <a:pt x="22" y="324"/>
                  </a:lnTo>
                  <a:lnTo>
                    <a:pt x="0" y="275"/>
                  </a:lnTo>
                  <a:lnTo>
                    <a:pt x="17" y="224"/>
                  </a:lnTo>
                  <a:close/>
                </a:path>
              </a:pathLst>
            </a:custGeom>
            <a:solidFill>
              <a:srgbClr val="0000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3" name="Freeform 826">
              <a:extLst>
                <a:ext uri="{FF2B5EF4-FFF2-40B4-BE49-F238E27FC236}">
                  <a16:creationId xmlns:a16="http://schemas.microsoft.com/office/drawing/2014/main" id="{052AA383-257C-4958-A043-529B4B43807E}"/>
                </a:ext>
              </a:extLst>
            </p:cNvPr>
            <p:cNvSpPr>
              <a:spLocks/>
            </p:cNvSpPr>
            <p:nvPr/>
          </p:nvSpPr>
          <p:spPr bwMode="auto">
            <a:xfrm>
              <a:off x="1066" y="2109"/>
              <a:ext cx="349" cy="162"/>
            </a:xfrm>
            <a:custGeom>
              <a:avLst/>
              <a:gdLst>
                <a:gd name="T0" fmla="*/ 1 w 698"/>
                <a:gd name="T1" fmla="*/ 1 h 324"/>
                <a:gd name="T2" fmla="*/ 1 w 698"/>
                <a:gd name="T3" fmla="*/ 1 h 324"/>
                <a:gd name="T4" fmla="*/ 1 w 698"/>
                <a:gd name="T5" fmla="*/ 1 h 324"/>
                <a:gd name="T6" fmla="*/ 2 w 698"/>
                <a:gd name="T7" fmla="*/ 0 h 324"/>
                <a:gd name="T8" fmla="*/ 2 w 698"/>
                <a:gd name="T9" fmla="*/ 1 h 324"/>
                <a:gd name="T10" fmla="*/ 2 w 698"/>
                <a:gd name="T11" fmla="*/ 1 h 324"/>
                <a:gd name="T12" fmla="*/ 1 w 698"/>
                <a:gd name="T13" fmla="*/ 1 h 324"/>
                <a:gd name="T14" fmla="*/ 1 w 698"/>
                <a:gd name="T15" fmla="*/ 1 h 324"/>
                <a:gd name="T16" fmla="*/ 0 w 698"/>
                <a:gd name="T17" fmla="*/ 1 h 324"/>
                <a:gd name="T18" fmla="*/ 1 w 698"/>
                <a:gd name="T19" fmla="*/ 1 h 3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8"/>
                <a:gd name="T31" fmla="*/ 0 h 324"/>
                <a:gd name="T32" fmla="*/ 698 w 698"/>
                <a:gd name="T33" fmla="*/ 324 h 3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8" h="324">
                  <a:moveTo>
                    <a:pt x="9" y="223"/>
                  </a:moveTo>
                  <a:lnTo>
                    <a:pt x="58" y="273"/>
                  </a:lnTo>
                  <a:lnTo>
                    <a:pt x="113" y="257"/>
                  </a:lnTo>
                  <a:lnTo>
                    <a:pt x="698" y="0"/>
                  </a:lnTo>
                  <a:lnTo>
                    <a:pt x="669" y="62"/>
                  </a:lnTo>
                  <a:lnTo>
                    <a:pt x="639" y="135"/>
                  </a:lnTo>
                  <a:lnTo>
                    <a:pt x="97" y="324"/>
                  </a:lnTo>
                  <a:lnTo>
                    <a:pt x="41" y="324"/>
                  </a:lnTo>
                  <a:lnTo>
                    <a:pt x="0" y="254"/>
                  </a:lnTo>
                  <a:lnTo>
                    <a:pt x="9" y="223"/>
                  </a:lnTo>
                  <a:close/>
                </a:path>
              </a:pathLst>
            </a:custGeom>
            <a:solidFill>
              <a:srgbClr val="8E21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4" name="Freeform 827">
              <a:extLst>
                <a:ext uri="{FF2B5EF4-FFF2-40B4-BE49-F238E27FC236}">
                  <a16:creationId xmlns:a16="http://schemas.microsoft.com/office/drawing/2014/main" id="{EC4EB2DE-9A26-452F-86DA-888FE2BD39D3}"/>
                </a:ext>
              </a:extLst>
            </p:cNvPr>
            <p:cNvSpPr>
              <a:spLocks/>
            </p:cNvSpPr>
            <p:nvPr/>
          </p:nvSpPr>
          <p:spPr bwMode="auto">
            <a:xfrm>
              <a:off x="1084" y="2134"/>
              <a:ext cx="317" cy="131"/>
            </a:xfrm>
            <a:custGeom>
              <a:avLst/>
              <a:gdLst>
                <a:gd name="T0" fmla="*/ 0 w 633"/>
                <a:gd name="T1" fmla="*/ 1 h 261"/>
                <a:gd name="T2" fmla="*/ 1 w 633"/>
                <a:gd name="T3" fmla="*/ 1 h 261"/>
                <a:gd name="T4" fmla="*/ 1 w 633"/>
                <a:gd name="T5" fmla="*/ 1 h 261"/>
                <a:gd name="T6" fmla="*/ 2 w 633"/>
                <a:gd name="T7" fmla="*/ 0 h 261"/>
                <a:gd name="T8" fmla="*/ 2 w 633"/>
                <a:gd name="T9" fmla="*/ 1 h 261"/>
                <a:gd name="T10" fmla="*/ 1 w 633"/>
                <a:gd name="T11" fmla="*/ 1 h 261"/>
                <a:gd name="T12" fmla="*/ 1 w 633"/>
                <a:gd name="T13" fmla="*/ 1 h 261"/>
                <a:gd name="T14" fmla="*/ 0 w 633"/>
                <a:gd name="T15" fmla="*/ 1 h 261"/>
                <a:gd name="T16" fmla="*/ 0 w 633"/>
                <a:gd name="T17" fmla="*/ 1 h 2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33"/>
                <a:gd name="T28" fmla="*/ 0 h 261"/>
                <a:gd name="T29" fmla="*/ 633 w 633"/>
                <a:gd name="T30" fmla="*/ 261 h 2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33" h="261">
                  <a:moveTo>
                    <a:pt x="0" y="217"/>
                  </a:moveTo>
                  <a:lnTo>
                    <a:pt x="33" y="240"/>
                  </a:lnTo>
                  <a:lnTo>
                    <a:pt x="116" y="211"/>
                  </a:lnTo>
                  <a:lnTo>
                    <a:pt x="633" y="0"/>
                  </a:lnTo>
                  <a:lnTo>
                    <a:pt x="607" y="64"/>
                  </a:lnTo>
                  <a:lnTo>
                    <a:pt x="122" y="234"/>
                  </a:lnTo>
                  <a:lnTo>
                    <a:pt x="49" y="261"/>
                  </a:lnTo>
                  <a:lnTo>
                    <a:pt x="0" y="256"/>
                  </a:lnTo>
                  <a:lnTo>
                    <a:pt x="0" y="217"/>
                  </a:lnTo>
                  <a:close/>
                </a:path>
              </a:pathLst>
            </a:custGeom>
            <a:solidFill>
              <a:srgbClr val="8E77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5" name="Freeform 828">
              <a:extLst>
                <a:ext uri="{FF2B5EF4-FFF2-40B4-BE49-F238E27FC236}">
                  <a16:creationId xmlns:a16="http://schemas.microsoft.com/office/drawing/2014/main" id="{E1040842-4A7C-473C-AD9F-B750718FB8D3}"/>
                </a:ext>
              </a:extLst>
            </p:cNvPr>
            <p:cNvSpPr>
              <a:spLocks/>
            </p:cNvSpPr>
            <p:nvPr/>
          </p:nvSpPr>
          <p:spPr bwMode="auto">
            <a:xfrm>
              <a:off x="1249" y="2185"/>
              <a:ext cx="30" cy="28"/>
            </a:xfrm>
            <a:custGeom>
              <a:avLst/>
              <a:gdLst>
                <a:gd name="T0" fmla="*/ 0 w 61"/>
                <a:gd name="T1" fmla="*/ 0 h 58"/>
                <a:gd name="T2" fmla="*/ 0 w 61"/>
                <a:gd name="T3" fmla="*/ 0 h 58"/>
                <a:gd name="T4" fmla="*/ 0 w 61"/>
                <a:gd name="T5" fmla="*/ 0 h 58"/>
                <a:gd name="T6" fmla="*/ 0 w 61"/>
                <a:gd name="T7" fmla="*/ 0 h 58"/>
                <a:gd name="T8" fmla="*/ 0 w 61"/>
                <a:gd name="T9" fmla="*/ 0 h 58"/>
                <a:gd name="T10" fmla="*/ 0 60000 65536"/>
                <a:gd name="T11" fmla="*/ 0 60000 65536"/>
                <a:gd name="T12" fmla="*/ 0 60000 65536"/>
                <a:gd name="T13" fmla="*/ 0 60000 65536"/>
                <a:gd name="T14" fmla="*/ 0 60000 65536"/>
                <a:gd name="T15" fmla="*/ 0 w 61"/>
                <a:gd name="T16" fmla="*/ 0 h 58"/>
                <a:gd name="T17" fmla="*/ 61 w 61"/>
                <a:gd name="T18" fmla="*/ 58 h 58"/>
              </a:gdLst>
              <a:ahLst/>
              <a:cxnLst>
                <a:cxn ang="T10">
                  <a:pos x="T0" y="T1"/>
                </a:cxn>
                <a:cxn ang="T11">
                  <a:pos x="T2" y="T3"/>
                </a:cxn>
                <a:cxn ang="T12">
                  <a:pos x="T4" y="T5"/>
                </a:cxn>
                <a:cxn ang="T13">
                  <a:pos x="T6" y="T7"/>
                </a:cxn>
                <a:cxn ang="T14">
                  <a:pos x="T8" y="T9"/>
                </a:cxn>
              </a:cxnLst>
              <a:rect l="T15" t="T16" r="T17" b="T18"/>
              <a:pathLst>
                <a:path w="61" h="58">
                  <a:moveTo>
                    <a:pt x="7" y="22"/>
                  </a:moveTo>
                  <a:lnTo>
                    <a:pt x="0" y="58"/>
                  </a:lnTo>
                  <a:lnTo>
                    <a:pt x="56" y="37"/>
                  </a:lnTo>
                  <a:lnTo>
                    <a:pt x="61" y="0"/>
                  </a:lnTo>
                  <a:lnTo>
                    <a:pt x="7" y="22"/>
                  </a:lnTo>
                  <a:close/>
                </a:path>
              </a:pathLst>
            </a:custGeom>
            <a:solidFill>
              <a:srgbClr val="F2C6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6" name="Freeform 829">
              <a:extLst>
                <a:ext uri="{FF2B5EF4-FFF2-40B4-BE49-F238E27FC236}">
                  <a16:creationId xmlns:a16="http://schemas.microsoft.com/office/drawing/2014/main" id="{3283FF58-D80A-46B3-ABA6-633C932B681D}"/>
                </a:ext>
              </a:extLst>
            </p:cNvPr>
            <p:cNvSpPr>
              <a:spLocks/>
            </p:cNvSpPr>
            <p:nvPr/>
          </p:nvSpPr>
          <p:spPr bwMode="auto">
            <a:xfrm>
              <a:off x="1253" y="2192"/>
              <a:ext cx="20" cy="14"/>
            </a:xfrm>
            <a:custGeom>
              <a:avLst/>
              <a:gdLst>
                <a:gd name="T0" fmla="*/ 0 w 41"/>
                <a:gd name="T1" fmla="*/ 0 h 29"/>
                <a:gd name="T2" fmla="*/ 0 w 41"/>
                <a:gd name="T3" fmla="*/ 0 h 29"/>
                <a:gd name="T4" fmla="*/ 0 w 41"/>
                <a:gd name="T5" fmla="*/ 0 h 29"/>
                <a:gd name="T6" fmla="*/ 0 w 41"/>
                <a:gd name="T7" fmla="*/ 0 h 29"/>
                <a:gd name="T8" fmla="*/ 0 w 41"/>
                <a:gd name="T9" fmla="*/ 0 h 29"/>
                <a:gd name="T10" fmla="*/ 0 60000 65536"/>
                <a:gd name="T11" fmla="*/ 0 60000 65536"/>
                <a:gd name="T12" fmla="*/ 0 60000 65536"/>
                <a:gd name="T13" fmla="*/ 0 60000 65536"/>
                <a:gd name="T14" fmla="*/ 0 60000 65536"/>
                <a:gd name="T15" fmla="*/ 0 w 41"/>
                <a:gd name="T16" fmla="*/ 0 h 29"/>
                <a:gd name="T17" fmla="*/ 41 w 41"/>
                <a:gd name="T18" fmla="*/ 29 h 29"/>
              </a:gdLst>
              <a:ahLst/>
              <a:cxnLst>
                <a:cxn ang="T10">
                  <a:pos x="T0" y="T1"/>
                </a:cxn>
                <a:cxn ang="T11">
                  <a:pos x="T2" y="T3"/>
                </a:cxn>
                <a:cxn ang="T12">
                  <a:pos x="T4" y="T5"/>
                </a:cxn>
                <a:cxn ang="T13">
                  <a:pos x="T6" y="T7"/>
                </a:cxn>
                <a:cxn ang="T14">
                  <a:pos x="T8" y="T9"/>
                </a:cxn>
              </a:cxnLst>
              <a:rect l="T15" t="T16" r="T17" b="T18"/>
              <a:pathLst>
                <a:path w="41" h="29">
                  <a:moveTo>
                    <a:pt x="4" y="12"/>
                  </a:moveTo>
                  <a:lnTo>
                    <a:pt x="0" y="29"/>
                  </a:lnTo>
                  <a:lnTo>
                    <a:pt x="35" y="19"/>
                  </a:lnTo>
                  <a:lnTo>
                    <a:pt x="41" y="0"/>
                  </a:lnTo>
                  <a:lnTo>
                    <a:pt x="4" y="12"/>
                  </a:lnTo>
                  <a:close/>
                </a:path>
              </a:pathLst>
            </a:custGeom>
            <a:solidFill>
              <a:srgbClr val="6B7F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7" name="Freeform 830">
              <a:extLst>
                <a:ext uri="{FF2B5EF4-FFF2-40B4-BE49-F238E27FC236}">
                  <a16:creationId xmlns:a16="http://schemas.microsoft.com/office/drawing/2014/main" id="{74D7AC72-F88C-45D7-8F71-4D6A2B170B58}"/>
                </a:ext>
              </a:extLst>
            </p:cNvPr>
            <p:cNvSpPr>
              <a:spLocks/>
            </p:cNvSpPr>
            <p:nvPr/>
          </p:nvSpPr>
          <p:spPr bwMode="auto">
            <a:xfrm>
              <a:off x="1393" y="2110"/>
              <a:ext cx="21" cy="24"/>
            </a:xfrm>
            <a:custGeom>
              <a:avLst/>
              <a:gdLst>
                <a:gd name="T0" fmla="*/ 1 w 42"/>
                <a:gd name="T1" fmla="*/ 1 h 47"/>
                <a:gd name="T2" fmla="*/ 0 w 42"/>
                <a:gd name="T3" fmla="*/ 1 h 47"/>
                <a:gd name="T4" fmla="*/ 1 w 42"/>
                <a:gd name="T5" fmla="*/ 1 h 47"/>
                <a:gd name="T6" fmla="*/ 1 w 42"/>
                <a:gd name="T7" fmla="*/ 0 h 47"/>
                <a:gd name="T8" fmla="*/ 1 w 42"/>
                <a:gd name="T9" fmla="*/ 1 h 47"/>
                <a:gd name="T10" fmla="*/ 0 60000 65536"/>
                <a:gd name="T11" fmla="*/ 0 60000 65536"/>
                <a:gd name="T12" fmla="*/ 0 60000 65536"/>
                <a:gd name="T13" fmla="*/ 0 60000 65536"/>
                <a:gd name="T14" fmla="*/ 0 60000 65536"/>
                <a:gd name="T15" fmla="*/ 0 w 42"/>
                <a:gd name="T16" fmla="*/ 0 h 47"/>
                <a:gd name="T17" fmla="*/ 42 w 42"/>
                <a:gd name="T18" fmla="*/ 47 h 47"/>
              </a:gdLst>
              <a:ahLst/>
              <a:cxnLst>
                <a:cxn ang="T10">
                  <a:pos x="T0" y="T1"/>
                </a:cxn>
                <a:cxn ang="T11">
                  <a:pos x="T2" y="T3"/>
                </a:cxn>
                <a:cxn ang="T12">
                  <a:pos x="T4" y="T5"/>
                </a:cxn>
                <a:cxn ang="T13">
                  <a:pos x="T6" y="T7"/>
                </a:cxn>
                <a:cxn ang="T14">
                  <a:pos x="T8" y="T9"/>
                </a:cxn>
              </a:cxnLst>
              <a:rect l="T15" t="T16" r="T17" b="T18"/>
              <a:pathLst>
                <a:path w="42" h="47">
                  <a:moveTo>
                    <a:pt x="5" y="19"/>
                  </a:moveTo>
                  <a:lnTo>
                    <a:pt x="0" y="47"/>
                  </a:lnTo>
                  <a:lnTo>
                    <a:pt x="20" y="43"/>
                  </a:lnTo>
                  <a:lnTo>
                    <a:pt x="42" y="0"/>
                  </a:lnTo>
                  <a:lnTo>
                    <a:pt x="5" y="19"/>
                  </a:lnTo>
                  <a:close/>
                </a:path>
              </a:pathLst>
            </a:custGeom>
            <a:solidFill>
              <a:srgbClr val="F2C6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8" name="Freeform 831">
              <a:extLst>
                <a:ext uri="{FF2B5EF4-FFF2-40B4-BE49-F238E27FC236}">
                  <a16:creationId xmlns:a16="http://schemas.microsoft.com/office/drawing/2014/main" id="{3458AEAF-3BFC-413E-A9D3-0FE49D22EE6F}"/>
                </a:ext>
              </a:extLst>
            </p:cNvPr>
            <p:cNvSpPr>
              <a:spLocks/>
            </p:cNvSpPr>
            <p:nvPr/>
          </p:nvSpPr>
          <p:spPr bwMode="auto">
            <a:xfrm>
              <a:off x="1323" y="2137"/>
              <a:ext cx="33" cy="25"/>
            </a:xfrm>
            <a:custGeom>
              <a:avLst/>
              <a:gdLst>
                <a:gd name="T0" fmla="*/ 1 w 65"/>
                <a:gd name="T1" fmla="*/ 1 h 48"/>
                <a:gd name="T2" fmla="*/ 1 w 65"/>
                <a:gd name="T3" fmla="*/ 0 h 48"/>
                <a:gd name="T4" fmla="*/ 1 w 65"/>
                <a:gd name="T5" fmla="*/ 1 h 48"/>
                <a:gd name="T6" fmla="*/ 0 w 65"/>
                <a:gd name="T7" fmla="*/ 1 h 48"/>
                <a:gd name="T8" fmla="*/ 1 w 65"/>
                <a:gd name="T9" fmla="*/ 1 h 48"/>
                <a:gd name="T10" fmla="*/ 0 60000 65536"/>
                <a:gd name="T11" fmla="*/ 0 60000 65536"/>
                <a:gd name="T12" fmla="*/ 0 60000 65536"/>
                <a:gd name="T13" fmla="*/ 0 60000 65536"/>
                <a:gd name="T14" fmla="*/ 0 60000 65536"/>
                <a:gd name="T15" fmla="*/ 0 w 65"/>
                <a:gd name="T16" fmla="*/ 0 h 48"/>
                <a:gd name="T17" fmla="*/ 65 w 65"/>
                <a:gd name="T18" fmla="*/ 48 h 48"/>
              </a:gdLst>
              <a:ahLst/>
              <a:cxnLst>
                <a:cxn ang="T10">
                  <a:pos x="T0" y="T1"/>
                </a:cxn>
                <a:cxn ang="T11">
                  <a:pos x="T2" y="T3"/>
                </a:cxn>
                <a:cxn ang="T12">
                  <a:pos x="T4" y="T5"/>
                </a:cxn>
                <a:cxn ang="T13">
                  <a:pos x="T6" y="T7"/>
                </a:cxn>
                <a:cxn ang="T14">
                  <a:pos x="T8" y="T9"/>
                </a:cxn>
              </a:cxnLst>
              <a:rect l="T15" t="T16" r="T17" b="T18"/>
              <a:pathLst>
                <a:path w="65" h="48">
                  <a:moveTo>
                    <a:pt x="4" y="28"/>
                  </a:moveTo>
                  <a:lnTo>
                    <a:pt x="65" y="0"/>
                  </a:lnTo>
                  <a:lnTo>
                    <a:pt x="61" y="22"/>
                  </a:lnTo>
                  <a:lnTo>
                    <a:pt x="0" y="48"/>
                  </a:lnTo>
                  <a:lnTo>
                    <a:pt x="4" y="28"/>
                  </a:lnTo>
                  <a:close/>
                </a:path>
              </a:pathLst>
            </a:custGeom>
            <a:solidFill>
              <a:srgbClr val="F2C6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9" name="Freeform 832">
              <a:extLst>
                <a:ext uri="{FF2B5EF4-FFF2-40B4-BE49-F238E27FC236}">
                  <a16:creationId xmlns:a16="http://schemas.microsoft.com/office/drawing/2014/main" id="{02F1A6E1-EBD6-446C-AC90-19C3133579C6}"/>
                </a:ext>
              </a:extLst>
            </p:cNvPr>
            <p:cNvSpPr>
              <a:spLocks/>
            </p:cNvSpPr>
            <p:nvPr/>
          </p:nvSpPr>
          <p:spPr bwMode="auto">
            <a:xfrm>
              <a:off x="1267" y="2164"/>
              <a:ext cx="25" cy="21"/>
            </a:xfrm>
            <a:custGeom>
              <a:avLst/>
              <a:gdLst>
                <a:gd name="T0" fmla="*/ 1 w 49"/>
                <a:gd name="T1" fmla="*/ 1 h 41"/>
                <a:gd name="T2" fmla="*/ 1 w 49"/>
                <a:gd name="T3" fmla="*/ 0 h 41"/>
                <a:gd name="T4" fmla="*/ 1 w 49"/>
                <a:gd name="T5" fmla="*/ 1 h 41"/>
                <a:gd name="T6" fmla="*/ 0 w 49"/>
                <a:gd name="T7" fmla="*/ 1 h 41"/>
                <a:gd name="T8" fmla="*/ 1 w 49"/>
                <a:gd name="T9" fmla="*/ 1 h 41"/>
                <a:gd name="T10" fmla="*/ 0 60000 65536"/>
                <a:gd name="T11" fmla="*/ 0 60000 65536"/>
                <a:gd name="T12" fmla="*/ 0 60000 65536"/>
                <a:gd name="T13" fmla="*/ 0 60000 65536"/>
                <a:gd name="T14" fmla="*/ 0 60000 65536"/>
                <a:gd name="T15" fmla="*/ 0 w 49"/>
                <a:gd name="T16" fmla="*/ 0 h 41"/>
                <a:gd name="T17" fmla="*/ 49 w 49"/>
                <a:gd name="T18" fmla="*/ 41 h 41"/>
              </a:gdLst>
              <a:ahLst/>
              <a:cxnLst>
                <a:cxn ang="T10">
                  <a:pos x="T0" y="T1"/>
                </a:cxn>
                <a:cxn ang="T11">
                  <a:pos x="T2" y="T3"/>
                </a:cxn>
                <a:cxn ang="T12">
                  <a:pos x="T4" y="T5"/>
                </a:cxn>
                <a:cxn ang="T13">
                  <a:pos x="T6" y="T7"/>
                </a:cxn>
                <a:cxn ang="T14">
                  <a:pos x="T8" y="T9"/>
                </a:cxn>
              </a:cxnLst>
              <a:rect l="T15" t="T16" r="T17" b="T18"/>
              <a:pathLst>
                <a:path w="49" h="41">
                  <a:moveTo>
                    <a:pt x="5" y="22"/>
                  </a:moveTo>
                  <a:lnTo>
                    <a:pt x="49" y="0"/>
                  </a:lnTo>
                  <a:lnTo>
                    <a:pt x="44" y="22"/>
                  </a:lnTo>
                  <a:lnTo>
                    <a:pt x="0" y="41"/>
                  </a:lnTo>
                  <a:lnTo>
                    <a:pt x="5" y="22"/>
                  </a:lnTo>
                  <a:close/>
                </a:path>
              </a:pathLst>
            </a:custGeom>
            <a:solidFill>
              <a:srgbClr val="F2C6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0" name="Freeform 833">
              <a:extLst>
                <a:ext uri="{FF2B5EF4-FFF2-40B4-BE49-F238E27FC236}">
                  <a16:creationId xmlns:a16="http://schemas.microsoft.com/office/drawing/2014/main" id="{7B84104B-FB00-44D1-B6D3-0547B08B3D47}"/>
                </a:ext>
              </a:extLst>
            </p:cNvPr>
            <p:cNvSpPr>
              <a:spLocks/>
            </p:cNvSpPr>
            <p:nvPr/>
          </p:nvSpPr>
          <p:spPr bwMode="auto">
            <a:xfrm>
              <a:off x="1218" y="2186"/>
              <a:ext cx="23" cy="19"/>
            </a:xfrm>
            <a:custGeom>
              <a:avLst/>
              <a:gdLst>
                <a:gd name="T0" fmla="*/ 1 w 46"/>
                <a:gd name="T1" fmla="*/ 1 h 38"/>
                <a:gd name="T2" fmla="*/ 1 w 46"/>
                <a:gd name="T3" fmla="*/ 0 h 38"/>
                <a:gd name="T4" fmla="*/ 1 w 46"/>
                <a:gd name="T5" fmla="*/ 1 h 38"/>
                <a:gd name="T6" fmla="*/ 0 w 46"/>
                <a:gd name="T7" fmla="*/ 1 h 38"/>
                <a:gd name="T8" fmla="*/ 1 w 46"/>
                <a:gd name="T9" fmla="*/ 1 h 38"/>
                <a:gd name="T10" fmla="*/ 0 60000 65536"/>
                <a:gd name="T11" fmla="*/ 0 60000 65536"/>
                <a:gd name="T12" fmla="*/ 0 60000 65536"/>
                <a:gd name="T13" fmla="*/ 0 60000 65536"/>
                <a:gd name="T14" fmla="*/ 0 60000 65536"/>
                <a:gd name="T15" fmla="*/ 0 w 46"/>
                <a:gd name="T16" fmla="*/ 0 h 38"/>
                <a:gd name="T17" fmla="*/ 46 w 46"/>
                <a:gd name="T18" fmla="*/ 38 h 38"/>
              </a:gdLst>
              <a:ahLst/>
              <a:cxnLst>
                <a:cxn ang="T10">
                  <a:pos x="T0" y="T1"/>
                </a:cxn>
                <a:cxn ang="T11">
                  <a:pos x="T2" y="T3"/>
                </a:cxn>
                <a:cxn ang="T12">
                  <a:pos x="T4" y="T5"/>
                </a:cxn>
                <a:cxn ang="T13">
                  <a:pos x="T6" y="T7"/>
                </a:cxn>
                <a:cxn ang="T14">
                  <a:pos x="T8" y="T9"/>
                </a:cxn>
              </a:cxnLst>
              <a:rect l="T15" t="T16" r="T17" b="T18"/>
              <a:pathLst>
                <a:path w="46" h="38">
                  <a:moveTo>
                    <a:pt x="5" y="20"/>
                  </a:moveTo>
                  <a:lnTo>
                    <a:pt x="46" y="0"/>
                  </a:lnTo>
                  <a:lnTo>
                    <a:pt x="39" y="18"/>
                  </a:lnTo>
                  <a:lnTo>
                    <a:pt x="0" y="38"/>
                  </a:lnTo>
                  <a:lnTo>
                    <a:pt x="5" y="20"/>
                  </a:lnTo>
                  <a:close/>
                </a:path>
              </a:pathLst>
            </a:custGeom>
            <a:solidFill>
              <a:srgbClr val="F2C6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1" name="Freeform 834">
              <a:extLst>
                <a:ext uri="{FF2B5EF4-FFF2-40B4-BE49-F238E27FC236}">
                  <a16:creationId xmlns:a16="http://schemas.microsoft.com/office/drawing/2014/main" id="{40968D5B-F053-4272-8F76-A145DF6CE1CF}"/>
                </a:ext>
              </a:extLst>
            </p:cNvPr>
            <p:cNvSpPr>
              <a:spLocks/>
            </p:cNvSpPr>
            <p:nvPr/>
          </p:nvSpPr>
          <p:spPr bwMode="auto">
            <a:xfrm>
              <a:off x="1180" y="2204"/>
              <a:ext cx="22" cy="20"/>
            </a:xfrm>
            <a:custGeom>
              <a:avLst/>
              <a:gdLst>
                <a:gd name="T0" fmla="*/ 1 w 44"/>
                <a:gd name="T1" fmla="*/ 0 h 41"/>
                <a:gd name="T2" fmla="*/ 1 w 44"/>
                <a:gd name="T3" fmla="*/ 0 h 41"/>
                <a:gd name="T4" fmla="*/ 0 w 44"/>
                <a:gd name="T5" fmla="*/ 0 h 41"/>
                <a:gd name="T6" fmla="*/ 1 w 44"/>
                <a:gd name="T7" fmla="*/ 0 h 41"/>
                <a:gd name="T8" fmla="*/ 1 w 44"/>
                <a:gd name="T9" fmla="*/ 0 h 41"/>
                <a:gd name="T10" fmla="*/ 0 60000 65536"/>
                <a:gd name="T11" fmla="*/ 0 60000 65536"/>
                <a:gd name="T12" fmla="*/ 0 60000 65536"/>
                <a:gd name="T13" fmla="*/ 0 60000 65536"/>
                <a:gd name="T14" fmla="*/ 0 60000 65536"/>
                <a:gd name="T15" fmla="*/ 0 w 44"/>
                <a:gd name="T16" fmla="*/ 0 h 41"/>
                <a:gd name="T17" fmla="*/ 44 w 44"/>
                <a:gd name="T18" fmla="*/ 41 h 41"/>
              </a:gdLst>
              <a:ahLst/>
              <a:cxnLst>
                <a:cxn ang="T10">
                  <a:pos x="T0" y="T1"/>
                </a:cxn>
                <a:cxn ang="T11">
                  <a:pos x="T2" y="T3"/>
                </a:cxn>
                <a:cxn ang="T12">
                  <a:pos x="T4" y="T5"/>
                </a:cxn>
                <a:cxn ang="T13">
                  <a:pos x="T6" y="T7"/>
                </a:cxn>
                <a:cxn ang="T14">
                  <a:pos x="T8" y="T9"/>
                </a:cxn>
              </a:cxnLst>
              <a:rect l="T15" t="T16" r="T17" b="T18"/>
              <a:pathLst>
                <a:path w="44" h="41">
                  <a:moveTo>
                    <a:pt x="44" y="0"/>
                  </a:moveTo>
                  <a:lnTo>
                    <a:pt x="41" y="19"/>
                  </a:lnTo>
                  <a:lnTo>
                    <a:pt x="0" y="41"/>
                  </a:lnTo>
                  <a:lnTo>
                    <a:pt x="2" y="20"/>
                  </a:lnTo>
                  <a:lnTo>
                    <a:pt x="44" y="0"/>
                  </a:lnTo>
                  <a:close/>
                </a:path>
              </a:pathLst>
            </a:custGeom>
            <a:solidFill>
              <a:srgbClr val="F2C6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2" name="Freeform 835">
              <a:extLst>
                <a:ext uri="{FF2B5EF4-FFF2-40B4-BE49-F238E27FC236}">
                  <a16:creationId xmlns:a16="http://schemas.microsoft.com/office/drawing/2014/main" id="{B45B4AC3-DB94-4B52-9FC6-45247F8A8293}"/>
                </a:ext>
              </a:extLst>
            </p:cNvPr>
            <p:cNvSpPr>
              <a:spLocks/>
            </p:cNvSpPr>
            <p:nvPr/>
          </p:nvSpPr>
          <p:spPr bwMode="auto">
            <a:xfrm>
              <a:off x="1140" y="2222"/>
              <a:ext cx="24" cy="16"/>
            </a:xfrm>
            <a:custGeom>
              <a:avLst/>
              <a:gdLst>
                <a:gd name="T0" fmla="*/ 1 w 47"/>
                <a:gd name="T1" fmla="*/ 1 h 32"/>
                <a:gd name="T2" fmla="*/ 1 w 47"/>
                <a:gd name="T3" fmla="*/ 0 h 32"/>
                <a:gd name="T4" fmla="*/ 1 w 47"/>
                <a:gd name="T5" fmla="*/ 1 h 32"/>
                <a:gd name="T6" fmla="*/ 0 w 47"/>
                <a:gd name="T7" fmla="*/ 1 h 32"/>
                <a:gd name="T8" fmla="*/ 1 w 47"/>
                <a:gd name="T9" fmla="*/ 1 h 32"/>
                <a:gd name="T10" fmla="*/ 0 60000 65536"/>
                <a:gd name="T11" fmla="*/ 0 60000 65536"/>
                <a:gd name="T12" fmla="*/ 0 60000 65536"/>
                <a:gd name="T13" fmla="*/ 0 60000 65536"/>
                <a:gd name="T14" fmla="*/ 0 60000 65536"/>
                <a:gd name="T15" fmla="*/ 0 w 47"/>
                <a:gd name="T16" fmla="*/ 0 h 32"/>
                <a:gd name="T17" fmla="*/ 47 w 47"/>
                <a:gd name="T18" fmla="*/ 32 h 32"/>
              </a:gdLst>
              <a:ahLst/>
              <a:cxnLst>
                <a:cxn ang="T10">
                  <a:pos x="T0" y="T1"/>
                </a:cxn>
                <a:cxn ang="T11">
                  <a:pos x="T2" y="T3"/>
                </a:cxn>
                <a:cxn ang="T12">
                  <a:pos x="T4" y="T5"/>
                </a:cxn>
                <a:cxn ang="T13">
                  <a:pos x="T6" y="T7"/>
                </a:cxn>
                <a:cxn ang="T14">
                  <a:pos x="T8" y="T9"/>
                </a:cxn>
              </a:cxnLst>
              <a:rect l="T15" t="T16" r="T17" b="T18"/>
              <a:pathLst>
                <a:path w="47" h="32">
                  <a:moveTo>
                    <a:pt x="5" y="20"/>
                  </a:moveTo>
                  <a:lnTo>
                    <a:pt x="47" y="0"/>
                  </a:lnTo>
                  <a:lnTo>
                    <a:pt x="42" y="15"/>
                  </a:lnTo>
                  <a:lnTo>
                    <a:pt x="0" y="32"/>
                  </a:lnTo>
                  <a:lnTo>
                    <a:pt x="5" y="20"/>
                  </a:lnTo>
                  <a:close/>
                </a:path>
              </a:pathLst>
            </a:custGeom>
            <a:solidFill>
              <a:srgbClr val="F2C6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3" name="Freeform 836">
              <a:extLst>
                <a:ext uri="{FF2B5EF4-FFF2-40B4-BE49-F238E27FC236}">
                  <a16:creationId xmlns:a16="http://schemas.microsoft.com/office/drawing/2014/main" id="{8BDDEDD3-5B6F-4006-8A79-3DF5EEA7067B}"/>
                </a:ext>
              </a:extLst>
            </p:cNvPr>
            <p:cNvSpPr>
              <a:spLocks/>
            </p:cNvSpPr>
            <p:nvPr/>
          </p:nvSpPr>
          <p:spPr bwMode="auto">
            <a:xfrm>
              <a:off x="1109" y="2237"/>
              <a:ext cx="17" cy="8"/>
            </a:xfrm>
            <a:custGeom>
              <a:avLst/>
              <a:gdLst>
                <a:gd name="T0" fmla="*/ 0 w 35"/>
                <a:gd name="T1" fmla="*/ 1 h 16"/>
                <a:gd name="T2" fmla="*/ 0 w 35"/>
                <a:gd name="T3" fmla="*/ 0 h 16"/>
                <a:gd name="T4" fmla="*/ 0 w 35"/>
                <a:gd name="T5" fmla="*/ 1 h 16"/>
                <a:gd name="T6" fmla="*/ 0 w 35"/>
                <a:gd name="T7" fmla="*/ 1 h 16"/>
                <a:gd name="T8" fmla="*/ 0 60000 65536"/>
                <a:gd name="T9" fmla="*/ 0 60000 65536"/>
                <a:gd name="T10" fmla="*/ 0 60000 65536"/>
                <a:gd name="T11" fmla="*/ 0 60000 65536"/>
                <a:gd name="T12" fmla="*/ 0 w 35"/>
                <a:gd name="T13" fmla="*/ 0 h 16"/>
                <a:gd name="T14" fmla="*/ 35 w 35"/>
                <a:gd name="T15" fmla="*/ 16 h 16"/>
              </a:gdLst>
              <a:ahLst/>
              <a:cxnLst>
                <a:cxn ang="T8">
                  <a:pos x="T0" y="T1"/>
                </a:cxn>
                <a:cxn ang="T9">
                  <a:pos x="T2" y="T3"/>
                </a:cxn>
                <a:cxn ang="T10">
                  <a:pos x="T4" y="T5"/>
                </a:cxn>
                <a:cxn ang="T11">
                  <a:pos x="T6" y="T7"/>
                </a:cxn>
              </a:cxnLst>
              <a:rect l="T12" t="T13" r="T14" b="T15"/>
              <a:pathLst>
                <a:path w="35" h="16">
                  <a:moveTo>
                    <a:pt x="0" y="16"/>
                  </a:moveTo>
                  <a:lnTo>
                    <a:pt x="35" y="0"/>
                  </a:lnTo>
                  <a:lnTo>
                    <a:pt x="30" y="14"/>
                  </a:lnTo>
                  <a:lnTo>
                    <a:pt x="0" y="16"/>
                  </a:lnTo>
                  <a:close/>
                </a:path>
              </a:pathLst>
            </a:custGeom>
            <a:solidFill>
              <a:srgbClr val="F2C6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4" name="Freeform 837">
              <a:extLst>
                <a:ext uri="{FF2B5EF4-FFF2-40B4-BE49-F238E27FC236}">
                  <a16:creationId xmlns:a16="http://schemas.microsoft.com/office/drawing/2014/main" id="{6B1A9FA8-E977-43C6-A03E-85FDA05003CE}"/>
                </a:ext>
              </a:extLst>
            </p:cNvPr>
            <p:cNvSpPr>
              <a:spLocks/>
            </p:cNvSpPr>
            <p:nvPr/>
          </p:nvSpPr>
          <p:spPr bwMode="auto">
            <a:xfrm>
              <a:off x="1070" y="2209"/>
              <a:ext cx="308" cy="90"/>
            </a:xfrm>
            <a:custGeom>
              <a:avLst/>
              <a:gdLst>
                <a:gd name="T0" fmla="*/ 1 w 616"/>
                <a:gd name="T1" fmla="*/ 1 h 178"/>
                <a:gd name="T2" fmla="*/ 1 w 616"/>
                <a:gd name="T3" fmla="*/ 1 h 178"/>
                <a:gd name="T4" fmla="*/ 1 w 616"/>
                <a:gd name="T5" fmla="*/ 1 h 178"/>
                <a:gd name="T6" fmla="*/ 2 w 616"/>
                <a:gd name="T7" fmla="*/ 0 h 178"/>
                <a:gd name="T8" fmla="*/ 2 w 616"/>
                <a:gd name="T9" fmla="*/ 1 h 178"/>
                <a:gd name="T10" fmla="*/ 1 w 616"/>
                <a:gd name="T11" fmla="*/ 1 h 178"/>
                <a:gd name="T12" fmla="*/ 1 w 616"/>
                <a:gd name="T13" fmla="*/ 1 h 178"/>
                <a:gd name="T14" fmla="*/ 1 w 616"/>
                <a:gd name="T15" fmla="*/ 1 h 178"/>
                <a:gd name="T16" fmla="*/ 1 w 616"/>
                <a:gd name="T17" fmla="*/ 1 h 178"/>
                <a:gd name="T18" fmla="*/ 0 w 616"/>
                <a:gd name="T19" fmla="*/ 1 h 178"/>
                <a:gd name="T20" fmla="*/ 1 w 616"/>
                <a:gd name="T21" fmla="*/ 1 h 1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16"/>
                <a:gd name="T34" fmla="*/ 0 h 178"/>
                <a:gd name="T35" fmla="*/ 616 w 616"/>
                <a:gd name="T36" fmla="*/ 178 h 17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16" h="178">
                  <a:moveTo>
                    <a:pt x="6" y="133"/>
                  </a:moveTo>
                  <a:lnTo>
                    <a:pt x="28" y="161"/>
                  </a:lnTo>
                  <a:lnTo>
                    <a:pt x="100" y="156"/>
                  </a:lnTo>
                  <a:lnTo>
                    <a:pt x="616" y="0"/>
                  </a:lnTo>
                  <a:lnTo>
                    <a:pt x="604" y="40"/>
                  </a:lnTo>
                  <a:lnTo>
                    <a:pt x="210" y="145"/>
                  </a:lnTo>
                  <a:lnTo>
                    <a:pt x="83" y="167"/>
                  </a:lnTo>
                  <a:lnTo>
                    <a:pt x="39" y="178"/>
                  </a:lnTo>
                  <a:lnTo>
                    <a:pt x="6" y="161"/>
                  </a:lnTo>
                  <a:lnTo>
                    <a:pt x="0" y="99"/>
                  </a:lnTo>
                  <a:lnTo>
                    <a:pt x="6" y="133"/>
                  </a:lnTo>
                  <a:close/>
                </a:path>
              </a:pathLst>
            </a:custGeom>
            <a:solidFill>
              <a:srgbClr val="0000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5" name="Freeform 838">
              <a:extLst>
                <a:ext uri="{FF2B5EF4-FFF2-40B4-BE49-F238E27FC236}">
                  <a16:creationId xmlns:a16="http://schemas.microsoft.com/office/drawing/2014/main" id="{838AE3C3-C255-481C-BB92-0B1FB588BC55}"/>
                </a:ext>
              </a:extLst>
            </p:cNvPr>
            <p:cNvSpPr>
              <a:spLocks/>
            </p:cNvSpPr>
            <p:nvPr/>
          </p:nvSpPr>
          <p:spPr bwMode="auto">
            <a:xfrm>
              <a:off x="1061" y="2201"/>
              <a:ext cx="317" cy="88"/>
            </a:xfrm>
            <a:custGeom>
              <a:avLst/>
              <a:gdLst>
                <a:gd name="T0" fmla="*/ 1 w 634"/>
                <a:gd name="T1" fmla="*/ 1 h 175"/>
                <a:gd name="T2" fmla="*/ 1 w 634"/>
                <a:gd name="T3" fmla="*/ 1 h 175"/>
                <a:gd name="T4" fmla="*/ 1 w 634"/>
                <a:gd name="T5" fmla="*/ 1 h 175"/>
                <a:gd name="T6" fmla="*/ 1 w 634"/>
                <a:gd name="T7" fmla="*/ 1 h 175"/>
                <a:gd name="T8" fmla="*/ 1 w 634"/>
                <a:gd name="T9" fmla="*/ 1 h 175"/>
                <a:gd name="T10" fmla="*/ 1 w 634"/>
                <a:gd name="T11" fmla="*/ 1 h 175"/>
                <a:gd name="T12" fmla="*/ 1 w 634"/>
                <a:gd name="T13" fmla="*/ 1 h 175"/>
                <a:gd name="T14" fmla="*/ 1 w 634"/>
                <a:gd name="T15" fmla="*/ 1 h 175"/>
                <a:gd name="T16" fmla="*/ 1 w 634"/>
                <a:gd name="T17" fmla="*/ 1 h 175"/>
                <a:gd name="T18" fmla="*/ 1 w 634"/>
                <a:gd name="T19" fmla="*/ 1 h 175"/>
                <a:gd name="T20" fmla="*/ 1 w 634"/>
                <a:gd name="T21" fmla="*/ 1 h 175"/>
                <a:gd name="T22" fmla="*/ 1 w 634"/>
                <a:gd name="T23" fmla="*/ 1 h 175"/>
                <a:gd name="T24" fmla="*/ 1 w 634"/>
                <a:gd name="T25" fmla="*/ 1 h 175"/>
                <a:gd name="T26" fmla="*/ 2 w 634"/>
                <a:gd name="T27" fmla="*/ 1 h 175"/>
                <a:gd name="T28" fmla="*/ 2 w 634"/>
                <a:gd name="T29" fmla="*/ 1 h 175"/>
                <a:gd name="T30" fmla="*/ 2 w 634"/>
                <a:gd name="T31" fmla="*/ 1 h 175"/>
                <a:gd name="T32" fmla="*/ 2 w 634"/>
                <a:gd name="T33" fmla="*/ 0 h 175"/>
                <a:gd name="T34" fmla="*/ 2 w 634"/>
                <a:gd name="T35" fmla="*/ 1 h 175"/>
                <a:gd name="T36" fmla="*/ 1 w 634"/>
                <a:gd name="T37" fmla="*/ 1 h 175"/>
                <a:gd name="T38" fmla="*/ 1 w 634"/>
                <a:gd name="T39" fmla="*/ 1 h 175"/>
                <a:gd name="T40" fmla="*/ 1 w 634"/>
                <a:gd name="T41" fmla="*/ 1 h 175"/>
                <a:gd name="T42" fmla="*/ 1 w 634"/>
                <a:gd name="T43" fmla="*/ 1 h 175"/>
                <a:gd name="T44" fmla="*/ 1 w 634"/>
                <a:gd name="T45" fmla="*/ 1 h 175"/>
                <a:gd name="T46" fmla="*/ 1 w 634"/>
                <a:gd name="T47" fmla="*/ 1 h 175"/>
                <a:gd name="T48" fmla="*/ 1 w 634"/>
                <a:gd name="T49" fmla="*/ 1 h 175"/>
                <a:gd name="T50" fmla="*/ 1 w 634"/>
                <a:gd name="T51" fmla="*/ 1 h 175"/>
                <a:gd name="T52" fmla="*/ 1 w 634"/>
                <a:gd name="T53" fmla="*/ 1 h 175"/>
                <a:gd name="T54" fmla="*/ 1 w 634"/>
                <a:gd name="T55" fmla="*/ 1 h 175"/>
                <a:gd name="T56" fmla="*/ 1 w 634"/>
                <a:gd name="T57" fmla="*/ 1 h 175"/>
                <a:gd name="T58" fmla="*/ 1 w 634"/>
                <a:gd name="T59" fmla="*/ 1 h 175"/>
                <a:gd name="T60" fmla="*/ 1 w 634"/>
                <a:gd name="T61" fmla="*/ 1 h 175"/>
                <a:gd name="T62" fmla="*/ 1 w 634"/>
                <a:gd name="T63" fmla="*/ 1 h 175"/>
                <a:gd name="T64" fmla="*/ 0 w 634"/>
                <a:gd name="T65" fmla="*/ 1 h 175"/>
                <a:gd name="T66" fmla="*/ 0 w 634"/>
                <a:gd name="T67" fmla="*/ 1 h 175"/>
                <a:gd name="T68" fmla="*/ 1 w 634"/>
                <a:gd name="T69" fmla="*/ 1 h 175"/>
                <a:gd name="T70" fmla="*/ 1 w 634"/>
                <a:gd name="T71" fmla="*/ 1 h 17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4"/>
                <a:gd name="T109" fmla="*/ 0 h 175"/>
                <a:gd name="T110" fmla="*/ 634 w 634"/>
                <a:gd name="T111" fmla="*/ 175 h 17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4" h="175">
                  <a:moveTo>
                    <a:pt x="24" y="133"/>
                  </a:moveTo>
                  <a:lnTo>
                    <a:pt x="41" y="146"/>
                  </a:lnTo>
                  <a:lnTo>
                    <a:pt x="65" y="153"/>
                  </a:lnTo>
                  <a:lnTo>
                    <a:pt x="96" y="155"/>
                  </a:lnTo>
                  <a:lnTo>
                    <a:pt x="134" y="153"/>
                  </a:lnTo>
                  <a:lnTo>
                    <a:pt x="176" y="146"/>
                  </a:lnTo>
                  <a:lnTo>
                    <a:pt x="221" y="135"/>
                  </a:lnTo>
                  <a:lnTo>
                    <a:pt x="268" y="124"/>
                  </a:lnTo>
                  <a:lnTo>
                    <a:pt x="317" y="109"/>
                  </a:lnTo>
                  <a:lnTo>
                    <a:pt x="367" y="93"/>
                  </a:lnTo>
                  <a:lnTo>
                    <a:pt x="415" y="77"/>
                  </a:lnTo>
                  <a:lnTo>
                    <a:pt x="463" y="61"/>
                  </a:lnTo>
                  <a:lnTo>
                    <a:pt x="506" y="44"/>
                  </a:lnTo>
                  <a:lnTo>
                    <a:pt x="547" y="30"/>
                  </a:lnTo>
                  <a:lnTo>
                    <a:pt x="582" y="17"/>
                  </a:lnTo>
                  <a:lnTo>
                    <a:pt x="612" y="6"/>
                  </a:lnTo>
                  <a:lnTo>
                    <a:pt x="634" y="0"/>
                  </a:lnTo>
                  <a:lnTo>
                    <a:pt x="622" y="39"/>
                  </a:lnTo>
                  <a:lnTo>
                    <a:pt x="228" y="147"/>
                  </a:lnTo>
                  <a:lnTo>
                    <a:pt x="203" y="150"/>
                  </a:lnTo>
                  <a:lnTo>
                    <a:pt x="179" y="155"/>
                  </a:lnTo>
                  <a:lnTo>
                    <a:pt x="156" y="160"/>
                  </a:lnTo>
                  <a:lnTo>
                    <a:pt x="133" y="164"/>
                  </a:lnTo>
                  <a:lnTo>
                    <a:pt x="112" y="168"/>
                  </a:lnTo>
                  <a:lnTo>
                    <a:pt x="93" y="171"/>
                  </a:lnTo>
                  <a:lnTo>
                    <a:pt x="73" y="174"/>
                  </a:lnTo>
                  <a:lnTo>
                    <a:pt x="57" y="175"/>
                  </a:lnTo>
                  <a:lnTo>
                    <a:pt x="42" y="174"/>
                  </a:lnTo>
                  <a:lnTo>
                    <a:pt x="28" y="170"/>
                  </a:lnTo>
                  <a:lnTo>
                    <a:pt x="18" y="165"/>
                  </a:lnTo>
                  <a:lnTo>
                    <a:pt x="9" y="157"/>
                  </a:lnTo>
                  <a:lnTo>
                    <a:pt x="3" y="147"/>
                  </a:lnTo>
                  <a:lnTo>
                    <a:pt x="0" y="132"/>
                  </a:lnTo>
                  <a:lnTo>
                    <a:pt x="0" y="115"/>
                  </a:lnTo>
                  <a:lnTo>
                    <a:pt x="2" y="93"/>
                  </a:lnTo>
                  <a:lnTo>
                    <a:pt x="24" y="133"/>
                  </a:lnTo>
                  <a:close/>
                </a:path>
              </a:pathLst>
            </a:custGeom>
            <a:solidFill>
              <a:srgbClr val="A021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6" name="Freeform 839">
              <a:extLst>
                <a:ext uri="{FF2B5EF4-FFF2-40B4-BE49-F238E27FC236}">
                  <a16:creationId xmlns:a16="http://schemas.microsoft.com/office/drawing/2014/main" id="{5D4CBD62-ABEC-48C3-AEEE-3CF864EA2009}"/>
                </a:ext>
              </a:extLst>
            </p:cNvPr>
            <p:cNvSpPr>
              <a:spLocks/>
            </p:cNvSpPr>
            <p:nvPr/>
          </p:nvSpPr>
          <p:spPr bwMode="auto">
            <a:xfrm>
              <a:off x="1060" y="1857"/>
              <a:ext cx="127" cy="438"/>
            </a:xfrm>
            <a:custGeom>
              <a:avLst/>
              <a:gdLst>
                <a:gd name="T0" fmla="*/ 0 w 255"/>
                <a:gd name="T1" fmla="*/ 0 h 875"/>
                <a:gd name="T2" fmla="*/ 0 w 255"/>
                <a:gd name="T3" fmla="*/ 2 h 875"/>
                <a:gd name="T4" fmla="*/ 0 w 255"/>
                <a:gd name="T5" fmla="*/ 2 h 875"/>
                <a:gd name="T6" fmla="*/ 0 w 255"/>
                <a:gd name="T7" fmla="*/ 2 h 875"/>
                <a:gd name="T8" fmla="*/ 0 w 255"/>
                <a:gd name="T9" fmla="*/ 2 h 875"/>
                <a:gd name="T10" fmla="*/ 0 w 255"/>
                <a:gd name="T11" fmla="*/ 2 h 875"/>
                <a:gd name="T12" fmla="*/ 0 w 255"/>
                <a:gd name="T13" fmla="*/ 2 h 875"/>
                <a:gd name="T14" fmla="*/ 0 w 255"/>
                <a:gd name="T15" fmla="*/ 2 h 875"/>
                <a:gd name="T16" fmla="*/ 0 w 255"/>
                <a:gd name="T17" fmla="*/ 2 h 875"/>
                <a:gd name="T18" fmla="*/ 0 w 255"/>
                <a:gd name="T19" fmla="*/ 2 h 875"/>
                <a:gd name="T20" fmla="*/ 0 w 255"/>
                <a:gd name="T21" fmla="*/ 2 h 875"/>
                <a:gd name="T22" fmla="*/ 0 w 255"/>
                <a:gd name="T23" fmla="*/ 2 h 875"/>
                <a:gd name="T24" fmla="*/ 0 w 255"/>
                <a:gd name="T25" fmla="*/ 2 h 875"/>
                <a:gd name="T26" fmla="*/ 0 w 255"/>
                <a:gd name="T27" fmla="*/ 2 h 875"/>
                <a:gd name="T28" fmla="*/ 0 w 255"/>
                <a:gd name="T29" fmla="*/ 2 h 875"/>
                <a:gd name="T30" fmla="*/ 0 w 255"/>
                <a:gd name="T31" fmla="*/ 2 h 875"/>
                <a:gd name="T32" fmla="*/ 0 w 255"/>
                <a:gd name="T33" fmla="*/ 2 h 875"/>
                <a:gd name="T34" fmla="*/ 0 w 255"/>
                <a:gd name="T35" fmla="*/ 2 h 875"/>
                <a:gd name="T36" fmla="*/ 0 w 255"/>
                <a:gd name="T37" fmla="*/ 1 h 875"/>
                <a:gd name="T38" fmla="*/ 0 w 255"/>
                <a:gd name="T39" fmla="*/ 0 h 87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5"/>
                <a:gd name="T61" fmla="*/ 0 h 875"/>
                <a:gd name="T62" fmla="*/ 255 w 255"/>
                <a:gd name="T63" fmla="*/ 875 h 87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5" h="875">
                  <a:moveTo>
                    <a:pt x="255" y="0"/>
                  </a:moveTo>
                  <a:lnTo>
                    <a:pt x="110" y="744"/>
                  </a:lnTo>
                  <a:lnTo>
                    <a:pt x="84" y="797"/>
                  </a:lnTo>
                  <a:lnTo>
                    <a:pt x="60" y="837"/>
                  </a:lnTo>
                  <a:lnTo>
                    <a:pt x="38" y="864"/>
                  </a:lnTo>
                  <a:lnTo>
                    <a:pt x="20" y="875"/>
                  </a:lnTo>
                  <a:lnTo>
                    <a:pt x="7" y="873"/>
                  </a:lnTo>
                  <a:lnTo>
                    <a:pt x="0" y="857"/>
                  </a:lnTo>
                  <a:lnTo>
                    <a:pt x="1" y="824"/>
                  </a:lnTo>
                  <a:lnTo>
                    <a:pt x="12" y="777"/>
                  </a:lnTo>
                  <a:lnTo>
                    <a:pt x="14" y="823"/>
                  </a:lnTo>
                  <a:lnTo>
                    <a:pt x="22" y="844"/>
                  </a:lnTo>
                  <a:lnTo>
                    <a:pt x="34" y="845"/>
                  </a:lnTo>
                  <a:lnTo>
                    <a:pt x="47" y="830"/>
                  </a:lnTo>
                  <a:lnTo>
                    <a:pt x="62" y="806"/>
                  </a:lnTo>
                  <a:lnTo>
                    <a:pt x="79" y="775"/>
                  </a:lnTo>
                  <a:lnTo>
                    <a:pt x="94" y="744"/>
                  </a:lnTo>
                  <a:lnTo>
                    <a:pt x="107" y="716"/>
                  </a:lnTo>
                  <a:lnTo>
                    <a:pt x="250" y="1"/>
                  </a:lnTo>
                  <a:lnTo>
                    <a:pt x="255" y="0"/>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7" name="Freeform 840">
              <a:extLst>
                <a:ext uri="{FF2B5EF4-FFF2-40B4-BE49-F238E27FC236}">
                  <a16:creationId xmlns:a16="http://schemas.microsoft.com/office/drawing/2014/main" id="{E4248FA4-6028-4495-92C1-339E12F7D902}"/>
                </a:ext>
              </a:extLst>
            </p:cNvPr>
            <p:cNvSpPr>
              <a:spLocks/>
            </p:cNvSpPr>
            <p:nvPr/>
          </p:nvSpPr>
          <p:spPr bwMode="auto">
            <a:xfrm>
              <a:off x="1067" y="1856"/>
              <a:ext cx="125" cy="447"/>
            </a:xfrm>
            <a:custGeom>
              <a:avLst/>
              <a:gdLst>
                <a:gd name="T0" fmla="*/ 1 w 250"/>
                <a:gd name="T1" fmla="*/ 0 h 894"/>
                <a:gd name="T2" fmla="*/ 1 w 250"/>
                <a:gd name="T3" fmla="*/ 2 h 894"/>
                <a:gd name="T4" fmla="*/ 1 w 250"/>
                <a:gd name="T5" fmla="*/ 2 h 894"/>
                <a:gd name="T6" fmla="*/ 1 w 250"/>
                <a:gd name="T7" fmla="*/ 2 h 894"/>
                <a:gd name="T8" fmla="*/ 1 w 250"/>
                <a:gd name="T9" fmla="*/ 2 h 894"/>
                <a:gd name="T10" fmla="*/ 1 w 250"/>
                <a:gd name="T11" fmla="*/ 2 h 894"/>
                <a:gd name="T12" fmla="*/ 1 w 250"/>
                <a:gd name="T13" fmla="*/ 2 h 894"/>
                <a:gd name="T14" fmla="*/ 0 w 250"/>
                <a:gd name="T15" fmla="*/ 2 h 894"/>
                <a:gd name="T16" fmla="*/ 1 w 250"/>
                <a:gd name="T17" fmla="*/ 2 h 894"/>
                <a:gd name="T18" fmla="*/ 1 w 250"/>
                <a:gd name="T19" fmla="*/ 2 h 894"/>
                <a:gd name="T20" fmla="*/ 1 w 250"/>
                <a:gd name="T21" fmla="*/ 2 h 894"/>
                <a:gd name="T22" fmla="*/ 1 w 250"/>
                <a:gd name="T23" fmla="*/ 2 h 894"/>
                <a:gd name="T24" fmla="*/ 1 w 250"/>
                <a:gd name="T25" fmla="*/ 2 h 894"/>
                <a:gd name="T26" fmla="*/ 1 w 250"/>
                <a:gd name="T27" fmla="*/ 2 h 894"/>
                <a:gd name="T28" fmla="*/ 1 w 250"/>
                <a:gd name="T29" fmla="*/ 2 h 894"/>
                <a:gd name="T30" fmla="*/ 1 w 250"/>
                <a:gd name="T31" fmla="*/ 2 h 894"/>
                <a:gd name="T32" fmla="*/ 1 w 250"/>
                <a:gd name="T33" fmla="*/ 2 h 894"/>
                <a:gd name="T34" fmla="*/ 1 w 250"/>
                <a:gd name="T35" fmla="*/ 2 h 894"/>
                <a:gd name="T36" fmla="*/ 1 w 250"/>
                <a:gd name="T37" fmla="*/ 1 h 894"/>
                <a:gd name="T38" fmla="*/ 1 w 250"/>
                <a:gd name="T39" fmla="*/ 0 h 89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0"/>
                <a:gd name="T61" fmla="*/ 0 h 894"/>
                <a:gd name="T62" fmla="*/ 250 w 250"/>
                <a:gd name="T63" fmla="*/ 894 h 89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0" h="894">
                  <a:moveTo>
                    <a:pt x="250" y="0"/>
                  </a:moveTo>
                  <a:lnTo>
                    <a:pt x="109" y="763"/>
                  </a:lnTo>
                  <a:lnTo>
                    <a:pt x="84" y="816"/>
                  </a:lnTo>
                  <a:lnTo>
                    <a:pt x="60" y="856"/>
                  </a:lnTo>
                  <a:lnTo>
                    <a:pt x="38" y="883"/>
                  </a:lnTo>
                  <a:lnTo>
                    <a:pt x="20" y="894"/>
                  </a:lnTo>
                  <a:lnTo>
                    <a:pt x="7" y="893"/>
                  </a:lnTo>
                  <a:lnTo>
                    <a:pt x="0" y="876"/>
                  </a:lnTo>
                  <a:lnTo>
                    <a:pt x="1" y="845"/>
                  </a:lnTo>
                  <a:lnTo>
                    <a:pt x="12" y="798"/>
                  </a:lnTo>
                  <a:lnTo>
                    <a:pt x="14" y="842"/>
                  </a:lnTo>
                  <a:lnTo>
                    <a:pt x="22" y="863"/>
                  </a:lnTo>
                  <a:lnTo>
                    <a:pt x="33" y="864"/>
                  </a:lnTo>
                  <a:lnTo>
                    <a:pt x="47" y="849"/>
                  </a:lnTo>
                  <a:lnTo>
                    <a:pt x="62" y="825"/>
                  </a:lnTo>
                  <a:lnTo>
                    <a:pt x="78" y="794"/>
                  </a:lnTo>
                  <a:lnTo>
                    <a:pt x="93" y="763"/>
                  </a:lnTo>
                  <a:lnTo>
                    <a:pt x="107" y="735"/>
                  </a:lnTo>
                  <a:lnTo>
                    <a:pt x="243" y="4"/>
                  </a:lnTo>
                  <a:lnTo>
                    <a:pt x="250" y="0"/>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8" name="Freeform 841">
              <a:extLst>
                <a:ext uri="{FF2B5EF4-FFF2-40B4-BE49-F238E27FC236}">
                  <a16:creationId xmlns:a16="http://schemas.microsoft.com/office/drawing/2014/main" id="{3188E324-2964-4616-BBB5-58DA24AAAEF7}"/>
                </a:ext>
              </a:extLst>
            </p:cNvPr>
            <p:cNvSpPr>
              <a:spLocks/>
            </p:cNvSpPr>
            <p:nvPr/>
          </p:nvSpPr>
          <p:spPr bwMode="auto">
            <a:xfrm>
              <a:off x="1049" y="1855"/>
              <a:ext cx="136" cy="429"/>
            </a:xfrm>
            <a:custGeom>
              <a:avLst/>
              <a:gdLst>
                <a:gd name="T0" fmla="*/ 1 w 271"/>
                <a:gd name="T1" fmla="*/ 1 h 857"/>
                <a:gd name="T2" fmla="*/ 1 w 271"/>
                <a:gd name="T3" fmla="*/ 2 h 857"/>
                <a:gd name="T4" fmla="*/ 1 w 271"/>
                <a:gd name="T5" fmla="*/ 2 h 857"/>
                <a:gd name="T6" fmla="*/ 1 w 271"/>
                <a:gd name="T7" fmla="*/ 2 h 857"/>
                <a:gd name="T8" fmla="*/ 1 w 271"/>
                <a:gd name="T9" fmla="*/ 2 h 857"/>
                <a:gd name="T10" fmla="*/ 1 w 271"/>
                <a:gd name="T11" fmla="*/ 2 h 857"/>
                <a:gd name="T12" fmla="*/ 1 w 271"/>
                <a:gd name="T13" fmla="*/ 2 h 857"/>
                <a:gd name="T14" fmla="*/ 0 w 271"/>
                <a:gd name="T15" fmla="*/ 2 h 857"/>
                <a:gd name="T16" fmla="*/ 1 w 271"/>
                <a:gd name="T17" fmla="*/ 2 h 857"/>
                <a:gd name="T18" fmla="*/ 1 w 271"/>
                <a:gd name="T19" fmla="*/ 2 h 857"/>
                <a:gd name="T20" fmla="*/ 1 w 271"/>
                <a:gd name="T21" fmla="*/ 2 h 857"/>
                <a:gd name="T22" fmla="*/ 1 w 271"/>
                <a:gd name="T23" fmla="*/ 2 h 857"/>
                <a:gd name="T24" fmla="*/ 1 w 271"/>
                <a:gd name="T25" fmla="*/ 2 h 857"/>
                <a:gd name="T26" fmla="*/ 1 w 271"/>
                <a:gd name="T27" fmla="*/ 2 h 857"/>
                <a:gd name="T28" fmla="*/ 1 w 271"/>
                <a:gd name="T29" fmla="*/ 2 h 857"/>
                <a:gd name="T30" fmla="*/ 1 w 271"/>
                <a:gd name="T31" fmla="*/ 2 h 857"/>
                <a:gd name="T32" fmla="*/ 1 w 271"/>
                <a:gd name="T33" fmla="*/ 2 h 857"/>
                <a:gd name="T34" fmla="*/ 1 w 271"/>
                <a:gd name="T35" fmla="*/ 2 h 857"/>
                <a:gd name="T36" fmla="*/ 1 w 271"/>
                <a:gd name="T37" fmla="*/ 0 h 857"/>
                <a:gd name="T38" fmla="*/ 1 w 271"/>
                <a:gd name="T39" fmla="*/ 1 h 85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1"/>
                <a:gd name="T61" fmla="*/ 0 h 857"/>
                <a:gd name="T62" fmla="*/ 271 w 271"/>
                <a:gd name="T63" fmla="*/ 857 h 85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1" h="857">
                  <a:moveTo>
                    <a:pt x="271" y="4"/>
                  </a:moveTo>
                  <a:lnTo>
                    <a:pt x="100" y="733"/>
                  </a:lnTo>
                  <a:lnTo>
                    <a:pt x="72" y="785"/>
                  </a:lnTo>
                  <a:lnTo>
                    <a:pt x="47" y="823"/>
                  </a:lnTo>
                  <a:lnTo>
                    <a:pt x="26" y="847"/>
                  </a:lnTo>
                  <a:lnTo>
                    <a:pt x="11" y="857"/>
                  </a:lnTo>
                  <a:lnTo>
                    <a:pt x="2" y="855"/>
                  </a:lnTo>
                  <a:lnTo>
                    <a:pt x="0" y="837"/>
                  </a:lnTo>
                  <a:lnTo>
                    <a:pt x="6" y="804"/>
                  </a:lnTo>
                  <a:lnTo>
                    <a:pt x="21" y="758"/>
                  </a:lnTo>
                  <a:lnTo>
                    <a:pt x="19" y="804"/>
                  </a:lnTo>
                  <a:lnTo>
                    <a:pt x="24" y="826"/>
                  </a:lnTo>
                  <a:lnTo>
                    <a:pt x="32" y="827"/>
                  </a:lnTo>
                  <a:lnTo>
                    <a:pt x="42" y="815"/>
                  </a:lnTo>
                  <a:lnTo>
                    <a:pt x="56" y="792"/>
                  </a:lnTo>
                  <a:lnTo>
                    <a:pt x="71" y="762"/>
                  </a:lnTo>
                  <a:lnTo>
                    <a:pt x="86" y="732"/>
                  </a:lnTo>
                  <a:lnTo>
                    <a:pt x="101" y="705"/>
                  </a:lnTo>
                  <a:lnTo>
                    <a:pt x="267" y="0"/>
                  </a:lnTo>
                  <a:lnTo>
                    <a:pt x="271" y="4"/>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9" name="Freeform 842">
              <a:extLst>
                <a:ext uri="{FF2B5EF4-FFF2-40B4-BE49-F238E27FC236}">
                  <a16:creationId xmlns:a16="http://schemas.microsoft.com/office/drawing/2014/main" id="{795CA513-51FE-435D-A3D6-90424DB132D0}"/>
                </a:ext>
              </a:extLst>
            </p:cNvPr>
            <p:cNvSpPr>
              <a:spLocks/>
            </p:cNvSpPr>
            <p:nvPr/>
          </p:nvSpPr>
          <p:spPr bwMode="auto">
            <a:xfrm>
              <a:off x="1167" y="1728"/>
              <a:ext cx="146" cy="580"/>
            </a:xfrm>
            <a:custGeom>
              <a:avLst/>
              <a:gdLst>
                <a:gd name="T0" fmla="*/ 1 w 291"/>
                <a:gd name="T1" fmla="*/ 0 h 1159"/>
                <a:gd name="T2" fmla="*/ 0 w 291"/>
                <a:gd name="T3" fmla="*/ 3 h 1159"/>
                <a:gd name="T4" fmla="*/ 1 w 291"/>
                <a:gd name="T5" fmla="*/ 3 h 1159"/>
                <a:gd name="T6" fmla="*/ 1 w 291"/>
                <a:gd name="T7" fmla="*/ 3 h 1159"/>
                <a:gd name="T8" fmla="*/ 1 w 291"/>
                <a:gd name="T9" fmla="*/ 3 h 1159"/>
                <a:gd name="T10" fmla="*/ 1 w 291"/>
                <a:gd name="T11" fmla="*/ 1 h 1159"/>
                <a:gd name="T12" fmla="*/ 1 w 291"/>
                <a:gd name="T13" fmla="*/ 0 h 1159"/>
                <a:gd name="T14" fmla="*/ 0 60000 65536"/>
                <a:gd name="T15" fmla="*/ 0 60000 65536"/>
                <a:gd name="T16" fmla="*/ 0 60000 65536"/>
                <a:gd name="T17" fmla="*/ 0 60000 65536"/>
                <a:gd name="T18" fmla="*/ 0 60000 65536"/>
                <a:gd name="T19" fmla="*/ 0 60000 65536"/>
                <a:gd name="T20" fmla="*/ 0 60000 65536"/>
                <a:gd name="T21" fmla="*/ 0 w 291"/>
                <a:gd name="T22" fmla="*/ 0 h 1159"/>
                <a:gd name="T23" fmla="*/ 291 w 291"/>
                <a:gd name="T24" fmla="*/ 1159 h 1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1" h="1159">
                  <a:moveTo>
                    <a:pt x="291" y="0"/>
                  </a:moveTo>
                  <a:lnTo>
                    <a:pt x="0" y="1076"/>
                  </a:lnTo>
                  <a:lnTo>
                    <a:pt x="88" y="1159"/>
                  </a:lnTo>
                  <a:lnTo>
                    <a:pt x="108" y="1152"/>
                  </a:lnTo>
                  <a:lnTo>
                    <a:pt x="13" y="1069"/>
                  </a:lnTo>
                  <a:lnTo>
                    <a:pt x="291" y="21"/>
                  </a:lnTo>
                  <a:lnTo>
                    <a:pt x="291" y="0"/>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0" name="Freeform 843">
              <a:extLst>
                <a:ext uri="{FF2B5EF4-FFF2-40B4-BE49-F238E27FC236}">
                  <a16:creationId xmlns:a16="http://schemas.microsoft.com/office/drawing/2014/main" id="{7F2AB252-E3CC-4B39-9595-C3EA7BAC708F}"/>
                </a:ext>
              </a:extLst>
            </p:cNvPr>
            <p:cNvSpPr>
              <a:spLocks/>
            </p:cNvSpPr>
            <p:nvPr/>
          </p:nvSpPr>
          <p:spPr bwMode="auto">
            <a:xfrm>
              <a:off x="1188" y="1728"/>
              <a:ext cx="128" cy="573"/>
            </a:xfrm>
            <a:custGeom>
              <a:avLst/>
              <a:gdLst>
                <a:gd name="T0" fmla="*/ 0 w 257"/>
                <a:gd name="T1" fmla="*/ 0 h 1145"/>
                <a:gd name="T2" fmla="*/ 0 w 257"/>
                <a:gd name="T3" fmla="*/ 3 h 1145"/>
                <a:gd name="T4" fmla="*/ 0 w 257"/>
                <a:gd name="T5" fmla="*/ 3 h 1145"/>
                <a:gd name="T6" fmla="*/ 0 w 257"/>
                <a:gd name="T7" fmla="*/ 3 h 1145"/>
                <a:gd name="T8" fmla="*/ 0 w 257"/>
                <a:gd name="T9" fmla="*/ 3 h 1145"/>
                <a:gd name="T10" fmla="*/ 0 w 257"/>
                <a:gd name="T11" fmla="*/ 1 h 1145"/>
                <a:gd name="T12" fmla="*/ 0 w 257"/>
                <a:gd name="T13" fmla="*/ 0 h 1145"/>
                <a:gd name="T14" fmla="*/ 0 60000 65536"/>
                <a:gd name="T15" fmla="*/ 0 60000 65536"/>
                <a:gd name="T16" fmla="*/ 0 60000 65536"/>
                <a:gd name="T17" fmla="*/ 0 60000 65536"/>
                <a:gd name="T18" fmla="*/ 0 60000 65536"/>
                <a:gd name="T19" fmla="*/ 0 60000 65536"/>
                <a:gd name="T20" fmla="*/ 0 60000 65536"/>
                <a:gd name="T21" fmla="*/ 0 w 257"/>
                <a:gd name="T22" fmla="*/ 0 h 1145"/>
                <a:gd name="T23" fmla="*/ 257 w 257"/>
                <a:gd name="T24" fmla="*/ 1145 h 1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7" h="1145">
                  <a:moveTo>
                    <a:pt x="257" y="0"/>
                  </a:moveTo>
                  <a:lnTo>
                    <a:pt x="0" y="1061"/>
                  </a:lnTo>
                  <a:lnTo>
                    <a:pt x="88" y="1145"/>
                  </a:lnTo>
                  <a:lnTo>
                    <a:pt x="108" y="1138"/>
                  </a:lnTo>
                  <a:lnTo>
                    <a:pt x="13" y="1054"/>
                  </a:lnTo>
                  <a:lnTo>
                    <a:pt x="257" y="21"/>
                  </a:lnTo>
                  <a:lnTo>
                    <a:pt x="257" y="0"/>
                  </a:lnTo>
                  <a:close/>
                </a:path>
              </a:pathLst>
            </a:custGeom>
            <a:solidFill>
              <a:srgbClr val="302B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1" name="Freeform 844">
              <a:extLst>
                <a:ext uri="{FF2B5EF4-FFF2-40B4-BE49-F238E27FC236}">
                  <a16:creationId xmlns:a16="http://schemas.microsoft.com/office/drawing/2014/main" id="{A1DA9EA4-B2C6-4D0B-AD2D-5B6AB790AFEB}"/>
                </a:ext>
              </a:extLst>
            </p:cNvPr>
            <p:cNvSpPr>
              <a:spLocks/>
            </p:cNvSpPr>
            <p:nvPr/>
          </p:nvSpPr>
          <p:spPr bwMode="auto">
            <a:xfrm>
              <a:off x="1060" y="2149"/>
              <a:ext cx="66" cy="20"/>
            </a:xfrm>
            <a:custGeom>
              <a:avLst/>
              <a:gdLst>
                <a:gd name="T0" fmla="*/ 1 w 132"/>
                <a:gd name="T1" fmla="*/ 0 h 40"/>
                <a:gd name="T2" fmla="*/ 1 w 132"/>
                <a:gd name="T3" fmla="*/ 1 h 40"/>
                <a:gd name="T4" fmla="*/ 1 w 132"/>
                <a:gd name="T5" fmla="*/ 1 h 40"/>
                <a:gd name="T6" fmla="*/ 0 w 132"/>
                <a:gd name="T7" fmla="*/ 1 h 40"/>
                <a:gd name="T8" fmla="*/ 1 w 132"/>
                <a:gd name="T9" fmla="*/ 0 h 40"/>
                <a:gd name="T10" fmla="*/ 0 60000 65536"/>
                <a:gd name="T11" fmla="*/ 0 60000 65536"/>
                <a:gd name="T12" fmla="*/ 0 60000 65536"/>
                <a:gd name="T13" fmla="*/ 0 60000 65536"/>
                <a:gd name="T14" fmla="*/ 0 60000 65536"/>
                <a:gd name="T15" fmla="*/ 0 w 132"/>
                <a:gd name="T16" fmla="*/ 0 h 40"/>
                <a:gd name="T17" fmla="*/ 132 w 132"/>
                <a:gd name="T18" fmla="*/ 40 h 40"/>
              </a:gdLst>
              <a:ahLst/>
              <a:cxnLst>
                <a:cxn ang="T10">
                  <a:pos x="T0" y="T1"/>
                </a:cxn>
                <a:cxn ang="T11">
                  <a:pos x="T2" y="T3"/>
                </a:cxn>
                <a:cxn ang="T12">
                  <a:pos x="T4" y="T5"/>
                </a:cxn>
                <a:cxn ang="T13">
                  <a:pos x="T6" y="T7"/>
                </a:cxn>
                <a:cxn ang="T14">
                  <a:pos x="T8" y="T9"/>
                </a:cxn>
              </a:cxnLst>
              <a:rect l="T15" t="T16" r="T17" b="T18"/>
              <a:pathLst>
                <a:path w="132" h="40">
                  <a:moveTo>
                    <a:pt x="4" y="0"/>
                  </a:moveTo>
                  <a:lnTo>
                    <a:pt x="132" y="32"/>
                  </a:lnTo>
                  <a:lnTo>
                    <a:pt x="116" y="40"/>
                  </a:lnTo>
                  <a:lnTo>
                    <a:pt x="0" y="14"/>
                  </a:lnTo>
                  <a:lnTo>
                    <a:pt x="4" y="0"/>
                  </a:lnTo>
                  <a:close/>
                </a:path>
              </a:pathLst>
            </a:custGeom>
            <a:solidFill>
              <a:srgbClr val="212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2" name="Freeform 845">
              <a:extLst>
                <a:ext uri="{FF2B5EF4-FFF2-40B4-BE49-F238E27FC236}">
                  <a16:creationId xmlns:a16="http://schemas.microsoft.com/office/drawing/2014/main" id="{1B78A926-07AB-438D-BA4F-5C6EA24C2672}"/>
                </a:ext>
              </a:extLst>
            </p:cNvPr>
            <p:cNvSpPr>
              <a:spLocks/>
            </p:cNvSpPr>
            <p:nvPr/>
          </p:nvSpPr>
          <p:spPr bwMode="auto">
            <a:xfrm>
              <a:off x="1029" y="2234"/>
              <a:ext cx="41" cy="13"/>
            </a:xfrm>
            <a:custGeom>
              <a:avLst/>
              <a:gdLst>
                <a:gd name="T0" fmla="*/ 0 w 83"/>
                <a:gd name="T1" fmla="*/ 0 h 27"/>
                <a:gd name="T2" fmla="*/ 0 w 83"/>
                <a:gd name="T3" fmla="*/ 0 h 27"/>
                <a:gd name="T4" fmla="*/ 0 w 83"/>
                <a:gd name="T5" fmla="*/ 0 h 27"/>
                <a:gd name="T6" fmla="*/ 0 w 83"/>
                <a:gd name="T7" fmla="*/ 0 h 27"/>
                <a:gd name="T8" fmla="*/ 0 w 83"/>
                <a:gd name="T9" fmla="*/ 0 h 27"/>
                <a:gd name="T10" fmla="*/ 0 60000 65536"/>
                <a:gd name="T11" fmla="*/ 0 60000 65536"/>
                <a:gd name="T12" fmla="*/ 0 60000 65536"/>
                <a:gd name="T13" fmla="*/ 0 60000 65536"/>
                <a:gd name="T14" fmla="*/ 0 60000 65536"/>
                <a:gd name="T15" fmla="*/ 0 w 83"/>
                <a:gd name="T16" fmla="*/ 0 h 27"/>
                <a:gd name="T17" fmla="*/ 83 w 83"/>
                <a:gd name="T18" fmla="*/ 27 h 27"/>
              </a:gdLst>
              <a:ahLst/>
              <a:cxnLst>
                <a:cxn ang="T10">
                  <a:pos x="T0" y="T1"/>
                </a:cxn>
                <a:cxn ang="T11">
                  <a:pos x="T2" y="T3"/>
                </a:cxn>
                <a:cxn ang="T12">
                  <a:pos x="T4" y="T5"/>
                </a:cxn>
                <a:cxn ang="T13">
                  <a:pos x="T6" y="T7"/>
                </a:cxn>
                <a:cxn ang="T14">
                  <a:pos x="T8" y="T9"/>
                </a:cxn>
              </a:cxnLst>
              <a:rect l="T15" t="T16" r="T17" b="T18"/>
              <a:pathLst>
                <a:path w="83" h="27">
                  <a:moveTo>
                    <a:pt x="2" y="0"/>
                  </a:moveTo>
                  <a:lnTo>
                    <a:pt x="83" y="22"/>
                  </a:lnTo>
                  <a:lnTo>
                    <a:pt x="73" y="27"/>
                  </a:lnTo>
                  <a:lnTo>
                    <a:pt x="0" y="11"/>
                  </a:lnTo>
                  <a:lnTo>
                    <a:pt x="2" y="0"/>
                  </a:lnTo>
                  <a:close/>
                </a:path>
              </a:pathLst>
            </a:custGeom>
            <a:solidFill>
              <a:srgbClr val="212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3" name="Freeform 846">
              <a:extLst>
                <a:ext uri="{FF2B5EF4-FFF2-40B4-BE49-F238E27FC236}">
                  <a16:creationId xmlns:a16="http://schemas.microsoft.com/office/drawing/2014/main" id="{9F9D2C91-AD07-40DD-B3F0-E3A36A2DB709}"/>
                </a:ext>
              </a:extLst>
            </p:cNvPr>
            <p:cNvSpPr>
              <a:spLocks/>
            </p:cNvSpPr>
            <p:nvPr/>
          </p:nvSpPr>
          <p:spPr bwMode="auto">
            <a:xfrm>
              <a:off x="1518" y="1772"/>
              <a:ext cx="101" cy="100"/>
            </a:xfrm>
            <a:custGeom>
              <a:avLst/>
              <a:gdLst>
                <a:gd name="T0" fmla="*/ 0 w 203"/>
                <a:gd name="T1" fmla="*/ 1 h 200"/>
                <a:gd name="T2" fmla="*/ 0 w 203"/>
                <a:gd name="T3" fmla="*/ 0 h 200"/>
                <a:gd name="T4" fmla="*/ 0 w 203"/>
                <a:gd name="T5" fmla="*/ 1 h 200"/>
                <a:gd name="T6" fmla="*/ 0 w 203"/>
                <a:gd name="T7" fmla="*/ 1 h 200"/>
                <a:gd name="T8" fmla="*/ 0 w 203"/>
                <a:gd name="T9" fmla="*/ 1 h 200"/>
                <a:gd name="T10" fmla="*/ 0 60000 65536"/>
                <a:gd name="T11" fmla="*/ 0 60000 65536"/>
                <a:gd name="T12" fmla="*/ 0 60000 65536"/>
                <a:gd name="T13" fmla="*/ 0 60000 65536"/>
                <a:gd name="T14" fmla="*/ 0 60000 65536"/>
                <a:gd name="T15" fmla="*/ 0 w 203"/>
                <a:gd name="T16" fmla="*/ 0 h 200"/>
                <a:gd name="T17" fmla="*/ 203 w 203"/>
                <a:gd name="T18" fmla="*/ 200 h 200"/>
              </a:gdLst>
              <a:ahLst/>
              <a:cxnLst>
                <a:cxn ang="T10">
                  <a:pos x="T0" y="T1"/>
                </a:cxn>
                <a:cxn ang="T11">
                  <a:pos x="T2" y="T3"/>
                </a:cxn>
                <a:cxn ang="T12">
                  <a:pos x="T4" y="T5"/>
                </a:cxn>
                <a:cxn ang="T13">
                  <a:pos x="T6" y="T7"/>
                </a:cxn>
                <a:cxn ang="T14">
                  <a:pos x="T8" y="T9"/>
                </a:cxn>
              </a:cxnLst>
              <a:rect l="T15" t="T16" r="T17" b="T18"/>
              <a:pathLst>
                <a:path w="203" h="200">
                  <a:moveTo>
                    <a:pt x="0" y="192"/>
                  </a:moveTo>
                  <a:lnTo>
                    <a:pt x="192" y="0"/>
                  </a:lnTo>
                  <a:lnTo>
                    <a:pt x="203" y="16"/>
                  </a:lnTo>
                  <a:lnTo>
                    <a:pt x="19" y="200"/>
                  </a:lnTo>
                  <a:lnTo>
                    <a:pt x="0" y="192"/>
                  </a:lnTo>
                  <a:close/>
                </a:path>
              </a:pathLst>
            </a:custGeom>
            <a:solidFill>
              <a:srgbClr val="212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7734" name="Freeform 847">
            <a:extLst>
              <a:ext uri="{FF2B5EF4-FFF2-40B4-BE49-F238E27FC236}">
                <a16:creationId xmlns:a16="http://schemas.microsoft.com/office/drawing/2014/main" id="{4966B03F-D544-4AE9-9021-83ACAFE2BAAF}"/>
              </a:ext>
            </a:extLst>
          </p:cNvPr>
          <p:cNvSpPr>
            <a:spLocks/>
          </p:cNvSpPr>
          <p:nvPr/>
        </p:nvSpPr>
        <p:spPr bwMode="auto">
          <a:xfrm>
            <a:off x="336550" y="2849563"/>
            <a:ext cx="549275" cy="242887"/>
          </a:xfrm>
          <a:custGeom>
            <a:avLst/>
            <a:gdLst>
              <a:gd name="T0" fmla="*/ 2147483646 w 490"/>
              <a:gd name="T1" fmla="*/ 0 h 153"/>
              <a:gd name="T2" fmla="*/ 2147483646 w 490"/>
              <a:gd name="T3" fmla="*/ 2147483646 h 153"/>
              <a:gd name="T4" fmla="*/ 0 w 490"/>
              <a:gd name="T5" fmla="*/ 2147483646 h 153"/>
              <a:gd name="T6" fmla="*/ 0 w 490"/>
              <a:gd name="T7" fmla="*/ 2147483646 h 153"/>
              <a:gd name="T8" fmla="*/ 0 60000 65536"/>
              <a:gd name="T9" fmla="*/ 0 60000 65536"/>
              <a:gd name="T10" fmla="*/ 0 60000 65536"/>
              <a:gd name="T11" fmla="*/ 0 60000 65536"/>
              <a:gd name="T12" fmla="*/ 0 w 490"/>
              <a:gd name="T13" fmla="*/ 0 h 153"/>
              <a:gd name="T14" fmla="*/ 490 w 490"/>
              <a:gd name="T15" fmla="*/ 153 h 153"/>
            </a:gdLst>
            <a:ahLst/>
            <a:cxnLst>
              <a:cxn ang="T8">
                <a:pos x="T0" y="T1"/>
              </a:cxn>
              <a:cxn ang="T9">
                <a:pos x="T2" y="T3"/>
              </a:cxn>
              <a:cxn ang="T10">
                <a:pos x="T4" y="T5"/>
              </a:cxn>
              <a:cxn ang="T11">
                <a:pos x="T6" y="T7"/>
              </a:cxn>
            </a:cxnLst>
            <a:rect l="T12" t="T13" r="T14" b="T15"/>
            <a:pathLst>
              <a:path w="490" h="153">
                <a:moveTo>
                  <a:pt x="490" y="0"/>
                </a:moveTo>
                <a:lnTo>
                  <a:pt x="490" y="38"/>
                </a:lnTo>
                <a:lnTo>
                  <a:pt x="0" y="38"/>
                </a:lnTo>
                <a:lnTo>
                  <a:pt x="0" y="153"/>
                </a:ln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b="1"/>
          </a:p>
        </p:txBody>
      </p:sp>
      <p:sp>
        <p:nvSpPr>
          <p:cNvPr id="27735" name="Freeform 848">
            <a:extLst>
              <a:ext uri="{FF2B5EF4-FFF2-40B4-BE49-F238E27FC236}">
                <a16:creationId xmlns:a16="http://schemas.microsoft.com/office/drawing/2014/main" id="{4B7FD324-C552-4BDD-B6B8-6F940B0A70E9}"/>
              </a:ext>
            </a:extLst>
          </p:cNvPr>
          <p:cNvSpPr>
            <a:spLocks/>
          </p:cNvSpPr>
          <p:nvPr/>
        </p:nvSpPr>
        <p:spPr bwMode="auto">
          <a:xfrm>
            <a:off x="885825" y="2849563"/>
            <a:ext cx="517525" cy="242887"/>
          </a:xfrm>
          <a:custGeom>
            <a:avLst/>
            <a:gdLst>
              <a:gd name="T0" fmla="*/ 0 w 453"/>
              <a:gd name="T1" fmla="*/ 0 h 153"/>
              <a:gd name="T2" fmla="*/ 0 w 453"/>
              <a:gd name="T3" fmla="*/ 2147483646 h 153"/>
              <a:gd name="T4" fmla="*/ 2147483646 w 453"/>
              <a:gd name="T5" fmla="*/ 2147483646 h 153"/>
              <a:gd name="T6" fmla="*/ 2147483646 w 453"/>
              <a:gd name="T7" fmla="*/ 2147483646 h 153"/>
              <a:gd name="T8" fmla="*/ 0 60000 65536"/>
              <a:gd name="T9" fmla="*/ 0 60000 65536"/>
              <a:gd name="T10" fmla="*/ 0 60000 65536"/>
              <a:gd name="T11" fmla="*/ 0 60000 65536"/>
              <a:gd name="T12" fmla="*/ 0 w 453"/>
              <a:gd name="T13" fmla="*/ 0 h 153"/>
              <a:gd name="T14" fmla="*/ 453 w 453"/>
              <a:gd name="T15" fmla="*/ 153 h 153"/>
            </a:gdLst>
            <a:ahLst/>
            <a:cxnLst>
              <a:cxn ang="T8">
                <a:pos x="T0" y="T1"/>
              </a:cxn>
              <a:cxn ang="T9">
                <a:pos x="T2" y="T3"/>
              </a:cxn>
              <a:cxn ang="T10">
                <a:pos x="T4" y="T5"/>
              </a:cxn>
              <a:cxn ang="T11">
                <a:pos x="T6" y="T7"/>
              </a:cxn>
            </a:cxnLst>
            <a:rect l="T12" t="T13" r="T14" b="T15"/>
            <a:pathLst>
              <a:path w="453" h="153">
                <a:moveTo>
                  <a:pt x="0" y="0"/>
                </a:moveTo>
                <a:lnTo>
                  <a:pt x="0" y="38"/>
                </a:lnTo>
                <a:lnTo>
                  <a:pt x="453" y="38"/>
                </a:lnTo>
                <a:lnTo>
                  <a:pt x="453" y="153"/>
                </a:ln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b="1"/>
          </a:p>
        </p:txBody>
      </p:sp>
      <p:sp>
        <p:nvSpPr>
          <p:cNvPr id="27736" name="Freeform 849">
            <a:extLst>
              <a:ext uri="{FF2B5EF4-FFF2-40B4-BE49-F238E27FC236}">
                <a16:creationId xmlns:a16="http://schemas.microsoft.com/office/drawing/2014/main" id="{F5800CBF-58B1-458C-BE2A-C88BF0296A2E}"/>
              </a:ext>
            </a:extLst>
          </p:cNvPr>
          <p:cNvSpPr>
            <a:spLocks/>
          </p:cNvSpPr>
          <p:nvPr/>
        </p:nvSpPr>
        <p:spPr bwMode="auto">
          <a:xfrm>
            <a:off x="787400" y="272732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w="12700" cap="rnd">
            <a:solidFill>
              <a:srgbClr val="000000"/>
            </a:solidFill>
            <a:round/>
            <a:headEnd/>
            <a:tailEnd/>
          </a:ln>
        </p:spPr>
        <p:txBody>
          <a:bodyPr/>
          <a:lstStyle/>
          <a:p>
            <a:endParaRPr lang="en-US" b="1"/>
          </a:p>
        </p:txBody>
      </p:sp>
      <p:grpSp>
        <p:nvGrpSpPr>
          <p:cNvPr id="27737" name="Group 3">
            <a:extLst>
              <a:ext uri="{FF2B5EF4-FFF2-40B4-BE49-F238E27FC236}">
                <a16:creationId xmlns:a16="http://schemas.microsoft.com/office/drawing/2014/main" id="{7E49EAC4-534B-4652-9E18-26E4276FD8A5}"/>
              </a:ext>
            </a:extLst>
          </p:cNvPr>
          <p:cNvGrpSpPr>
            <a:grpSpLocks/>
          </p:cNvGrpSpPr>
          <p:nvPr/>
        </p:nvGrpSpPr>
        <p:grpSpPr bwMode="auto">
          <a:xfrm>
            <a:off x="7956550" y="3870325"/>
            <a:ext cx="1219200" cy="1006475"/>
            <a:chOff x="1728" y="1169"/>
            <a:chExt cx="2302" cy="1980"/>
          </a:xfrm>
        </p:grpSpPr>
        <p:sp>
          <p:nvSpPr>
            <p:cNvPr id="27738" name="AutoShape 4">
              <a:extLst>
                <a:ext uri="{FF2B5EF4-FFF2-40B4-BE49-F238E27FC236}">
                  <a16:creationId xmlns:a16="http://schemas.microsoft.com/office/drawing/2014/main" id="{8BE75695-0296-4E71-957A-B7165FF3142D}"/>
                </a:ext>
              </a:extLst>
            </p:cNvPr>
            <p:cNvSpPr>
              <a:spLocks noChangeAspect="1" noChangeArrowheads="1" noTextEdit="1"/>
            </p:cNvSpPr>
            <p:nvPr/>
          </p:nvSpPr>
          <p:spPr bwMode="auto">
            <a:xfrm>
              <a:off x="1728" y="1169"/>
              <a:ext cx="2302"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
          <p:nvSpPr>
            <p:cNvPr id="27739" name="Freeform 5">
              <a:extLst>
                <a:ext uri="{FF2B5EF4-FFF2-40B4-BE49-F238E27FC236}">
                  <a16:creationId xmlns:a16="http://schemas.microsoft.com/office/drawing/2014/main" id="{3FA8B36C-C591-4D0D-84A7-79081BDCAEE5}"/>
                </a:ext>
              </a:extLst>
            </p:cNvPr>
            <p:cNvSpPr>
              <a:spLocks/>
            </p:cNvSpPr>
            <p:nvPr/>
          </p:nvSpPr>
          <p:spPr bwMode="auto">
            <a:xfrm>
              <a:off x="1769" y="2143"/>
              <a:ext cx="2126" cy="712"/>
            </a:xfrm>
            <a:custGeom>
              <a:avLst/>
              <a:gdLst>
                <a:gd name="T0" fmla="*/ 825 w 2126"/>
                <a:gd name="T1" fmla="*/ 119 h 712"/>
                <a:gd name="T2" fmla="*/ 905 w 2126"/>
                <a:gd name="T3" fmla="*/ 102 h 712"/>
                <a:gd name="T4" fmla="*/ 1017 w 2126"/>
                <a:gd name="T5" fmla="*/ 80 h 712"/>
                <a:gd name="T6" fmla="*/ 1154 w 2126"/>
                <a:gd name="T7" fmla="*/ 59 h 712"/>
                <a:gd name="T8" fmla="*/ 1306 w 2126"/>
                <a:gd name="T9" fmla="*/ 37 h 712"/>
                <a:gd name="T10" fmla="*/ 1466 w 2126"/>
                <a:gd name="T11" fmla="*/ 20 h 712"/>
                <a:gd name="T12" fmla="*/ 1622 w 2126"/>
                <a:gd name="T13" fmla="*/ 7 h 712"/>
                <a:gd name="T14" fmla="*/ 1768 w 2126"/>
                <a:gd name="T15" fmla="*/ 0 h 712"/>
                <a:gd name="T16" fmla="*/ 1895 w 2126"/>
                <a:gd name="T17" fmla="*/ 2 h 712"/>
                <a:gd name="T18" fmla="*/ 1991 w 2126"/>
                <a:gd name="T19" fmla="*/ 14 h 712"/>
                <a:gd name="T20" fmla="*/ 2049 w 2126"/>
                <a:gd name="T21" fmla="*/ 39 h 712"/>
                <a:gd name="T22" fmla="*/ 2124 w 2126"/>
                <a:gd name="T23" fmla="*/ 175 h 712"/>
                <a:gd name="T24" fmla="*/ 2115 w 2126"/>
                <a:gd name="T25" fmla="*/ 284 h 712"/>
                <a:gd name="T26" fmla="*/ 2108 w 2126"/>
                <a:gd name="T27" fmla="*/ 323 h 712"/>
                <a:gd name="T28" fmla="*/ 2103 w 2126"/>
                <a:gd name="T29" fmla="*/ 457 h 712"/>
                <a:gd name="T30" fmla="*/ 2016 w 2126"/>
                <a:gd name="T31" fmla="*/ 601 h 712"/>
                <a:gd name="T32" fmla="*/ 1861 w 2126"/>
                <a:gd name="T33" fmla="*/ 605 h 712"/>
                <a:gd name="T34" fmla="*/ 1781 w 2126"/>
                <a:gd name="T35" fmla="*/ 526 h 712"/>
                <a:gd name="T36" fmla="*/ 1758 w 2126"/>
                <a:gd name="T37" fmla="*/ 474 h 712"/>
                <a:gd name="T38" fmla="*/ 1724 w 2126"/>
                <a:gd name="T39" fmla="*/ 464 h 712"/>
                <a:gd name="T40" fmla="*/ 1674 w 2126"/>
                <a:gd name="T41" fmla="*/ 460 h 712"/>
                <a:gd name="T42" fmla="*/ 1624 w 2126"/>
                <a:gd name="T43" fmla="*/ 460 h 712"/>
                <a:gd name="T44" fmla="*/ 1567 w 2126"/>
                <a:gd name="T45" fmla="*/ 467 h 712"/>
                <a:gd name="T46" fmla="*/ 1491 w 2126"/>
                <a:gd name="T47" fmla="*/ 478 h 712"/>
                <a:gd name="T48" fmla="*/ 1414 w 2126"/>
                <a:gd name="T49" fmla="*/ 490 h 712"/>
                <a:gd name="T50" fmla="*/ 1355 w 2126"/>
                <a:gd name="T51" fmla="*/ 501 h 712"/>
                <a:gd name="T52" fmla="*/ 1332 w 2126"/>
                <a:gd name="T53" fmla="*/ 505 h 712"/>
                <a:gd name="T54" fmla="*/ 1322 w 2126"/>
                <a:gd name="T55" fmla="*/ 521 h 712"/>
                <a:gd name="T56" fmla="*/ 1279 w 2126"/>
                <a:gd name="T57" fmla="*/ 549 h 712"/>
                <a:gd name="T58" fmla="*/ 1199 w 2126"/>
                <a:gd name="T59" fmla="*/ 556 h 712"/>
                <a:gd name="T60" fmla="*/ 1154 w 2126"/>
                <a:gd name="T61" fmla="*/ 539 h 712"/>
                <a:gd name="T62" fmla="*/ 1138 w 2126"/>
                <a:gd name="T63" fmla="*/ 521 h 712"/>
                <a:gd name="T64" fmla="*/ 1044 w 2126"/>
                <a:gd name="T65" fmla="*/ 549 h 712"/>
                <a:gd name="T66" fmla="*/ 1021 w 2126"/>
                <a:gd name="T67" fmla="*/ 621 h 712"/>
                <a:gd name="T68" fmla="*/ 948 w 2126"/>
                <a:gd name="T69" fmla="*/ 701 h 712"/>
                <a:gd name="T70" fmla="*/ 800 w 2126"/>
                <a:gd name="T71" fmla="*/ 699 h 712"/>
                <a:gd name="T72" fmla="*/ 724 w 2126"/>
                <a:gd name="T73" fmla="*/ 619 h 712"/>
                <a:gd name="T74" fmla="*/ 708 w 2126"/>
                <a:gd name="T75" fmla="*/ 569 h 712"/>
                <a:gd name="T76" fmla="*/ 615 w 2126"/>
                <a:gd name="T77" fmla="*/ 573 h 712"/>
                <a:gd name="T78" fmla="*/ 592 w 2126"/>
                <a:gd name="T79" fmla="*/ 562 h 712"/>
                <a:gd name="T80" fmla="*/ 576 w 2126"/>
                <a:gd name="T81" fmla="*/ 551 h 712"/>
                <a:gd name="T82" fmla="*/ 526 w 2126"/>
                <a:gd name="T83" fmla="*/ 555 h 712"/>
                <a:gd name="T84" fmla="*/ 452 w 2126"/>
                <a:gd name="T85" fmla="*/ 562 h 712"/>
                <a:gd name="T86" fmla="*/ 374 w 2126"/>
                <a:gd name="T87" fmla="*/ 571 h 712"/>
                <a:gd name="T88" fmla="*/ 309 w 2126"/>
                <a:gd name="T89" fmla="*/ 580 h 712"/>
                <a:gd name="T90" fmla="*/ 285 w 2126"/>
                <a:gd name="T91" fmla="*/ 583 h 712"/>
                <a:gd name="T92" fmla="*/ 272 w 2126"/>
                <a:gd name="T93" fmla="*/ 599 h 712"/>
                <a:gd name="T94" fmla="*/ 228 w 2126"/>
                <a:gd name="T95" fmla="*/ 626 h 712"/>
                <a:gd name="T96" fmla="*/ 126 w 2126"/>
                <a:gd name="T97" fmla="*/ 624 h 712"/>
                <a:gd name="T98" fmla="*/ 35 w 2126"/>
                <a:gd name="T99" fmla="*/ 535 h 712"/>
                <a:gd name="T100" fmla="*/ 2 w 2126"/>
                <a:gd name="T101" fmla="*/ 448 h 712"/>
                <a:gd name="T102" fmla="*/ 30 w 2126"/>
                <a:gd name="T103" fmla="*/ 426 h 712"/>
                <a:gd name="T104" fmla="*/ 164 w 2126"/>
                <a:gd name="T105" fmla="*/ 375 h 712"/>
                <a:gd name="T106" fmla="*/ 359 w 2126"/>
                <a:gd name="T107" fmla="*/ 298 h 712"/>
                <a:gd name="T108" fmla="*/ 566 w 2126"/>
                <a:gd name="T109" fmla="*/ 218 h 712"/>
                <a:gd name="T110" fmla="*/ 733 w 2126"/>
                <a:gd name="T111" fmla="*/ 153 h 7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126"/>
                <a:gd name="T169" fmla="*/ 0 h 712"/>
                <a:gd name="T170" fmla="*/ 2126 w 2126"/>
                <a:gd name="T171" fmla="*/ 712 h 7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126" h="712">
                  <a:moveTo>
                    <a:pt x="797" y="128"/>
                  </a:moveTo>
                  <a:lnTo>
                    <a:pt x="809" y="125"/>
                  </a:lnTo>
                  <a:lnTo>
                    <a:pt x="825" y="119"/>
                  </a:lnTo>
                  <a:lnTo>
                    <a:pt x="848" y="114"/>
                  </a:lnTo>
                  <a:lnTo>
                    <a:pt x="875" y="109"/>
                  </a:lnTo>
                  <a:lnTo>
                    <a:pt x="905" y="102"/>
                  </a:lnTo>
                  <a:lnTo>
                    <a:pt x="939" y="94"/>
                  </a:lnTo>
                  <a:lnTo>
                    <a:pt x="977" y="87"/>
                  </a:lnTo>
                  <a:lnTo>
                    <a:pt x="1017" y="80"/>
                  </a:lnTo>
                  <a:lnTo>
                    <a:pt x="1060" y="73"/>
                  </a:lnTo>
                  <a:lnTo>
                    <a:pt x="1106" y="66"/>
                  </a:lnTo>
                  <a:lnTo>
                    <a:pt x="1154" y="59"/>
                  </a:lnTo>
                  <a:lnTo>
                    <a:pt x="1204" y="52"/>
                  </a:lnTo>
                  <a:lnTo>
                    <a:pt x="1254" y="45"/>
                  </a:lnTo>
                  <a:lnTo>
                    <a:pt x="1306" y="37"/>
                  </a:lnTo>
                  <a:lnTo>
                    <a:pt x="1359" y="32"/>
                  </a:lnTo>
                  <a:lnTo>
                    <a:pt x="1412" y="25"/>
                  </a:lnTo>
                  <a:lnTo>
                    <a:pt x="1466" y="20"/>
                  </a:lnTo>
                  <a:lnTo>
                    <a:pt x="1519" y="14"/>
                  </a:lnTo>
                  <a:lnTo>
                    <a:pt x="1571" y="11"/>
                  </a:lnTo>
                  <a:lnTo>
                    <a:pt x="1622" y="7"/>
                  </a:lnTo>
                  <a:lnTo>
                    <a:pt x="1672" y="4"/>
                  </a:lnTo>
                  <a:lnTo>
                    <a:pt x="1722" y="2"/>
                  </a:lnTo>
                  <a:lnTo>
                    <a:pt x="1768" y="0"/>
                  </a:lnTo>
                  <a:lnTo>
                    <a:pt x="1813" y="0"/>
                  </a:lnTo>
                  <a:lnTo>
                    <a:pt x="1855" y="0"/>
                  </a:lnTo>
                  <a:lnTo>
                    <a:pt x="1895" y="2"/>
                  </a:lnTo>
                  <a:lnTo>
                    <a:pt x="1930" y="5"/>
                  </a:lnTo>
                  <a:lnTo>
                    <a:pt x="1962" y="9"/>
                  </a:lnTo>
                  <a:lnTo>
                    <a:pt x="1991" y="14"/>
                  </a:lnTo>
                  <a:lnTo>
                    <a:pt x="2016" y="21"/>
                  </a:lnTo>
                  <a:lnTo>
                    <a:pt x="2035" y="28"/>
                  </a:lnTo>
                  <a:lnTo>
                    <a:pt x="2049" y="39"/>
                  </a:lnTo>
                  <a:lnTo>
                    <a:pt x="2088" y="84"/>
                  </a:lnTo>
                  <a:lnTo>
                    <a:pt x="2112" y="128"/>
                  </a:lnTo>
                  <a:lnTo>
                    <a:pt x="2124" y="175"/>
                  </a:lnTo>
                  <a:lnTo>
                    <a:pt x="2126" y="218"/>
                  </a:lnTo>
                  <a:lnTo>
                    <a:pt x="2122" y="255"/>
                  </a:lnTo>
                  <a:lnTo>
                    <a:pt x="2115" y="284"/>
                  </a:lnTo>
                  <a:lnTo>
                    <a:pt x="2110" y="303"/>
                  </a:lnTo>
                  <a:lnTo>
                    <a:pt x="2106" y="310"/>
                  </a:lnTo>
                  <a:lnTo>
                    <a:pt x="2108" y="323"/>
                  </a:lnTo>
                  <a:lnTo>
                    <a:pt x="2110" y="355"/>
                  </a:lnTo>
                  <a:lnTo>
                    <a:pt x="2110" y="403"/>
                  </a:lnTo>
                  <a:lnTo>
                    <a:pt x="2103" y="457"/>
                  </a:lnTo>
                  <a:lnTo>
                    <a:pt x="2087" y="512"/>
                  </a:lnTo>
                  <a:lnTo>
                    <a:pt x="2058" y="562"/>
                  </a:lnTo>
                  <a:lnTo>
                    <a:pt x="2016" y="601"/>
                  </a:lnTo>
                  <a:lnTo>
                    <a:pt x="1953" y="621"/>
                  </a:lnTo>
                  <a:lnTo>
                    <a:pt x="1903" y="619"/>
                  </a:lnTo>
                  <a:lnTo>
                    <a:pt x="1861" y="605"/>
                  </a:lnTo>
                  <a:lnTo>
                    <a:pt x="1827" y="581"/>
                  </a:lnTo>
                  <a:lnTo>
                    <a:pt x="1800" y="555"/>
                  </a:lnTo>
                  <a:lnTo>
                    <a:pt x="1781" y="526"/>
                  </a:lnTo>
                  <a:lnTo>
                    <a:pt x="1768" y="499"/>
                  </a:lnTo>
                  <a:lnTo>
                    <a:pt x="1759" y="482"/>
                  </a:lnTo>
                  <a:lnTo>
                    <a:pt x="1758" y="474"/>
                  </a:lnTo>
                  <a:lnTo>
                    <a:pt x="1749" y="469"/>
                  </a:lnTo>
                  <a:lnTo>
                    <a:pt x="1736" y="466"/>
                  </a:lnTo>
                  <a:lnTo>
                    <a:pt x="1724" y="464"/>
                  </a:lnTo>
                  <a:lnTo>
                    <a:pt x="1708" y="462"/>
                  </a:lnTo>
                  <a:lnTo>
                    <a:pt x="1692" y="460"/>
                  </a:lnTo>
                  <a:lnTo>
                    <a:pt x="1674" y="460"/>
                  </a:lnTo>
                  <a:lnTo>
                    <a:pt x="1656" y="460"/>
                  </a:lnTo>
                  <a:lnTo>
                    <a:pt x="1637" y="460"/>
                  </a:lnTo>
                  <a:lnTo>
                    <a:pt x="1624" y="460"/>
                  </a:lnTo>
                  <a:lnTo>
                    <a:pt x="1608" y="462"/>
                  </a:lnTo>
                  <a:lnTo>
                    <a:pt x="1589" y="464"/>
                  </a:lnTo>
                  <a:lnTo>
                    <a:pt x="1567" y="467"/>
                  </a:lnTo>
                  <a:lnTo>
                    <a:pt x="1542" y="471"/>
                  </a:lnTo>
                  <a:lnTo>
                    <a:pt x="1517" y="474"/>
                  </a:lnTo>
                  <a:lnTo>
                    <a:pt x="1491" y="478"/>
                  </a:lnTo>
                  <a:lnTo>
                    <a:pt x="1464" y="482"/>
                  </a:lnTo>
                  <a:lnTo>
                    <a:pt x="1439" y="487"/>
                  </a:lnTo>
                  <a:lnTo>
                    <a:pt x="1414" y="490"/>
                  </a:lnTo>
                  <a:lnTo>
                    <a:pt x="1393" y="494"/>
                  </a:lnTo>
                  <a:lnTo>
                    <a:pt x="1373" y="498"/>
                  </a:lnTo>
                  <a:lnTo>
                    <a:pt x="1355" y="501"/>
                  </a:lnTo>
                  <a:lnTo>
                    <a:pt x="1343" y="503"/>
                  </a:lnTo>
                  <a:lnTo>
                    <a:pt x="1336" y="505"/>
                  </a:lnTo>
                  <a:lnTo>
                    <a:pt x="1332" y="505"/>
                  </a:lnTo>
                  <a:lnTo>
                    <a:pt x="1331" y="507"/>
                  </a:lnTo>
                  <a:lnTo>
                    <a:pt x="1329" y="514"/>
                  </a:lnTo>
                  <a:lnTo>
                    <a:pt x="1322" y="521"/>
                  </a:lnTo>
                  <a:lnTo>
                    <a:pt x="1313" y="532"/>
                  </a:lnTo>
                  <a:lnTo>
                    <a:pt x="1299" y="540"/>
                  </a:lnTo>
                  <a:lnTo>
                    <a:pt x="1279" y="549"/>
                  </a:lnTo>
                  <a:lnTo>
                    <a:pt x="1254" y="555"/>
                  </a:lnTo>
                  <a:lnTo>
                    <a:pt x="1224" y="558"/>
                  </a:lnTo>
                  <a:lnTo>
                    <a:pt x="1199" y="556"/>
                  </a:lnTo>
                  <a:lnTo>
                    <a:pt x="1181" y="553"/>
                  </a:lnTo>
                  <a:lnTo>
                    <a:pt x="1165" y="546"/>
                  </a:lnTo>
                  <a:lnTo>
                    <a:pt x="1154" y="539"/>
                  </a:lnTo>
                  <a:lnTo>
                    <a:pt x="1147" y="532"/>
                  </a:lnTo>
                  <a:lnTo>
                    <a:pt x="1142" y="526"/>
                  </a:lnTo>
                  <a:lnTo>
                    <a:pt x="1138" y="521"/>
                  </a:lnTo>
                  <a:lnTo>
                    <a:pt x="1138" y="519"/>
                  </a:lnTo>
                  <a:lnTo>
                    <a:pt x="1046" y="542"/>
                  </a:lnTo>
                  <a:lnTo>
                    <a:pt x="1044" y="549"/>
                  </a:lnTo>
                  <a:lnTo>
                    <a:pt x="1041" y="567"/>
                  </a:lnTo>
                  <a:lnTo>
                    <a:pt x="1034" y="592"/>
                  </a:lnTo>
                  <a:lnTo>
                    <a:pt x="1021" y="621"/>
                  </a:lnTo>
                  <a:lnTo>
                    <a:pt x="1003" y="651"/>
                  </a:lnTo>
                  <a:lnTo>
                    <a:pt x="978" y="680"/>
                  </a:lnTo>
                  <a:lnTo>
                    <a:pt x="948" y="701"/>
                  </a:lnTo>
                  <a:lnTo>
                    <a:pt x="907" y="712"/>
                  </a:lnTo>
                  <a:lnTo>
                    <a:pt x="847" y="712"/>
                  </a:lnTo>
                  <a:lnTo>
                    <a:pt x="800" y="699"/>
                  </a:lnTo>
                  <a:lnTo>
                    <a:pt x="765" y="676"/>
                  </a:lnTo>
                  <a:lnTo>
                    <a:pt x="740" y="647"/>
                  </a:lnTo>
                  <a:lnTo>
                    <a:pt x="724" y="619"/>
                  </a:lnTo>
                  <a:lnTo>
                    <a:pt x="713" y="594"/>
                  </a:lnTo>
                  <a:lnTo>
                    <a:pt x="710" y="576"/>
                  </a:lnTo>
                  <a:lnTo>
                    <a:pt x="708" y="569"/>
                  </a:lnTo>
                  <a:lnTo>
                    <a:pt x="665" y="573"/>
                  </a:lnTo>
                  <a:lnTo>
                    <a:pt x="635" y="574"/>
                  </a:lnTo>
                  <a:lnTo>
                    <a:pt x="615" y="573"/>
                  </a:lnTo>
                  <a:lnTo>
                    <a:pt x="603" y="571"/>
                  </a:lnTo>
                  <a:lnTo>
                    <a:pt x="598" y="567"/>
                  </a:lnTo>
                  <a:lnTo>
                    <a:pt x="592" y="562"/>
                  </a:lnTo>
                  <a:lnTo>
                    <a:pt x="589" y="556"/>
                  </a:lnTo>
                  <a:lnTo>
                    <a:pt x="583" y="553"/>
                  </a:lnTo>
                  <a:lnTo>
                    <a:pt x="576" y="551"/>
                  </a:lnTo>
                  <a:lnTo>
                    <a:pt x="564" y="551"/>
                  </a:lnTo>
                  <a:lnTo>
                    <a:pt x="548" y="553"/>
                  </a:lnTo>
                  <a:lnTo>
                    <a:pt x="526" y="555"/>
                  </a:lnTo>
                  <a:lnTo>
                    <a:pt x="503" y="556"/>
                  </a:lnTo>
                  <a:lnTo>
                    <a:pt x="478" y="558"/>
                  </a:lnTo>
                  <a:lnTo>
                    <a:pt x="452" y="562"/>
                  </a:lnTo>
                  <a:lnTo>
                    <a:pt x="425" y="565"/>
                  </a:lnTo>
                  <a:lnTo>
                    <a:pt x="398" y="567"/>
                  </a:lnTo>
                  <a:lnTo>
                    <a:pt x="374" y="571"/>
                  </a:lnTo>
                  <a:lnTo>
                    <a:pt x="349" y="574"/>
                  </a:lnTo>
                  <a:lnTo>
                    <a:pt x="327" y="578"/>
                  </a:lnTo>
                  <a:lnTo>
                    <a:pt x="309" y="580"/>
                  </a:lnTo>
                  <a:lnTo>
                    <a:pt x="297" y="581"/>
                  </a:lnTo>
                  <a:lnTo>
                    <a:pt x="288" y="583"/>
                  </a:lnTo>
                  <a:lnTo>
                    <a:pt x="285" y="583"/>
                  </a:lnTo>
                  <a:lnTo>
                    <a:pt x="283" y="585"/>
                  </a:lnTo>
                  <a:lnTo>
                    <a:pt x="279" y="590"/>
                  </a:lnTo>
                  <a:lnTo>
                    <a:pt x="272" y="599"/>
                  </a:lnTo>
                  <a:lnTo>
                    <a:pt x="261" y="608"/>
                  </a:lnTo>
                  <a:lnTo>
                    <a:pt x="245" y="617"/>
                  </a:lnTo>
                  <a:lnTo>
                    <a:pt x="228" y="626"/>
                  </a:lnTo>
                  <a:lnTo>
                    <a:pt x="203" y="631"/>
                  </a:lnTo>
                  <a:lnTo>
                    <a:pt x="174" y="633"/>
                  </a:lnTo>
                  <a:lnTo>
                    <a:pt x="126" y="624"/>
                  </a:lnTo>
                  <a:lnTo>
                    <a:pt x="89" y="603"/>
                  </a:lnTo>
                  <a:lnTo>
                    <a:pt x="59" y="573"/>
                  </a:lnTo>
                  <a:lnTo>
                    <a:pt x="35" y="535"/>
                  </a:lnTo>
                  <a:lnTo>
                    <a:pt x="18" y="499"/>
                  </a:lnTo>
                  <a:lnTo>
                    <a:pt x="7" y="469"/>
                  </a:lnTo>
                  <a:lnTo>
                    <a:pt x="2" y="448"/>
                  </a:lnTo>
                  <a:lnTo>
                    <a:pt x="0" y="439"/>
                  </a:lnTo>
                  <a:lnTo>
                    <a:pt x="7" y="435"/>
                  </a:lnTo>
                  <a:lnTo>
                    <a:pt x="30" y="426"/>
                  </a:lnTo>
                  <a:lnTo>
                    <a:pt x="64" y="414"/>
                  </a:lnTo>
                  <a:lnTo>
                    <a:pt x="110" y="396"/>
                  </a:lnTo>
                  <a:lnTo>
                    <a:pt x="164" y="375"/>
                  </a:lnTo>
                  <a:lnTo>
                    <a:pt x="224" y="351"/>
                  </a:lnTo>
                  <a:lnTo>
                    <a:pt x="290" y="325"/>
                  </a:lnTo>
                  <a:lnTo>
                    <a:pt x="359" y="298"/>
                  </a:lnTo>
                  <a:lnTo>
                    <a:pt x="430" y="271"/>
                  </a:lnTo>
                  <a:lnTo>
                    <a:pt x="500" y="244"/>
                  </a:lnTo>
                  <a:lnTo>
                    <a:pt x="566" y="218"/>
                  </a:lnTo>
                  <a:lnTo>
                    <a:pt x="630" y="193"/>
                  </a:lnTo>
                  <a:lnTo>
                    <a:pt x="685" y="171"/>
                  </a:lnTo>
                  <a:lnTo>
                    <a:pt x="733" y="153"/>
                  </a:lnTo>
                  <a:lnTo>
                    <a:pt x="770" y="139"/>
                  </a:lnTo>
                  <a:lnTo>
                    <a:pt x="797" y="12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0" name="Freeform 6">
              <a:extLst>
                <a:ext uri="{FF2B5EF4-FFF2-40B4-BE49-F238E27FC236}">
                  <a16:creationId xmlns:a16="http://schemas.microsoft.com/office/drawing/2014/main" id="{49055900-906A-4EB5-8F26-CD195C00860C}"/>
                </a:ext>
              </a:extLst>
            </p:cNvPr>
            <p:cNvSpPr>
              <a:spLocks/>
            </p:cNvSpPr>
            <p:nvPr/>
          </p:nvSpPr>
          <p:spPr bwMode="auto">
            <a:xfrm>
              <a:off x="1742" y="1797"/>
              <a:ext cx="2167" cy="861"/>
            </a:xfrm>
            <a:custGeom>
              <a:avLst/>
              <a:gdLst>
                <a:gd name="T0" fmla="*/ 223 w 2167"/>
                <a:gd name="T1" fmla="*/ 196 h 861"/>
                <a:gd name="T2" fmla="*/ 151 w 2167"/>
                <a:gd name="T3" fmla="*/ 285 h 861"/>
                <a:gd name="T4" fmla="*/ 102 w 2167"/>
                <a:gd name="T5" fmla="*/ 401 h 861"/>
                <a:gd name="T6" fmla="*/ 100 w 2167"/>
                <a:gd name="T7" fmla="*/ 462 h 861"/>
                <a:gd name="T8" fmla="*/ 86 w 2167"/>
                <a:gd name="T9" fmla="*/ 474 h 861"/>
                <a:gd name="T10" fmla="*/ 32 w 2167"/>
                <a:gd name="T11" fmla="*/ 548 h 861"/>
                <a:gd name="T12" fmla="*/ 0 w 2167"/>
                <a:gd name="T13" fmla="*/ 683 h 861"/>
                <a:gd name="T14" fmla="*/ 27 w 2167"/>
                <a:gd name="T15" fmla="*/ 788 h 861"/>
                <a:gd name="T16" fmla="*/ 77 w 2167"/>
                <a:gd name="T17" fmla="*/ 812 h 861"/>
                <a:gd name="T18" fmla="*/ 118 w 2167"/>
                <a:gd name="T19" fmla="*/ 813 h 861"/>
                <a:gd name="T20" fmla="*/ 182 w 2167"/>
                <a:gd name="T21" fmla="*/ 819 h 861"/>
                <a:gd name="T22" fmla="*/ 281 w 2167"/>
                <a:gd name="T23" fmla="*/ 826 h 861"/>
                <a:gd name="T24" fmla="*/ 392 w 2167"/>
                <a:gd name="T25" fmla="*/ 835 h 861"/>
                <a:gd name="T26" fmla="*/ 486 w 2167"/>
                <a:gd name="T27" fmla="*/ 845 h 861"/>
                <a:gd name="T28" fmla="*/ 541 w 2167"/>
                <a:gd name="T29" fmla="*/ 854 h 861"/>
                <a:gd name="T30" fmla="*/ 596 w 2167"/>
                <a:gd name="T31" fmla="*/ 861 h 861"/>
                <a:gd name="T32" fmla="*/ 651 w 2167"/>
                <a:gd name="T33" fmla="*/ 828 h 861"/>
                <a:gd name="T34" fmla="*/ 708 w 2167"/>
                <a:gd name="T35" fmla="*/ 721 h 861"/>
                <a:gd name="T36" fmla="*/ 788 w 2167"/>
                <a:gd name="T37" fmla="*/ 585 h 861"/>
                <a:gd name="T38" fmla="*/ 913 w 2167"/>
                <a:gd name="T39" fmla="*/ 499 h 861"/>
                <a:gd name="T40" fmla="*/ 1057 w 2167"/>
                <a:gd name="T41" fmla="*/ 540 h 861"/>
                <a:gd name="T42" fmla="*/ 1112 w 2167"/>
                <a:gd name="T43" fmla="*/ 692 h 861"/>
                <a:gd name="T44" fmla="*/ 1116 w 2167"/>
                <a:gd name="T45" fmla="*/ 806 h 861"/>
                <a:gd name="T46" fmla="*/ 1112 w 2167"/>
                <a:gd name="T47" fmla="*/ 849 h 861"/>
                <a:gd name="T48" fmla="*/ 1130 w 2167"/>
                <a:gd name="T49" fmla="*/ 854 h 861"/>
                <a:gd name="T50" fmla="*/ 1181 w 2167"/>
                <a:gd name="T51" fmla="*/ 803 h 861"/>
                <a:gd name="T52" fmla="*/ 1274 w 2167"/>
                <a:gd name="T53" fmla="*/ 769 h 861"/>
                <a:gd name="T54" fmla="*/ 1406 w 2167"/>
                <a:gd name="T55" fmla="*/ 742 h 861"/>
                <a:gd name="T56" fmla="*/ 1546 w 2167"/>
                <a:gd name="T57" fmla="*/ 722 h 861"/>
                <a:gd name="T58" fmla="*/ 1665 w 2167"/>
                <a:gd name="T59" fmla="*/ 703 h 861"/>
                <a:gd name="T60" fmla="*/ 1729 w 2167"/>
                <a:gd name="T61" fmla="*/ 680 h 861"/>
                <a:gd name="T62" fmla="*/ 1767 w 2167"/>
                <a:gd name="T63" fmla="*/ 660 h 861"/>
                <a:gd name="T64" fmla="*/ 1790 w 2167"/>
                <a:gd name="T65" fmla="*/ 660 h 861"/>
                <a:gd name="T66" fmla="*/ 1813 w 2167"/>
                <a:gd name="T67" fmla="*/ 624 h 861"/>
                <a:gd name="T68" fmla="*/ 1872 w 2167"/>
                <a:gd name="T69" fmla="*/ 510 h 861"/>
                <a:gd name="T70" fmla="*/ 1964 w 2167"/>
                <a:gd name="T71" fmla="*/ 412 h 861"/>
                <a:gd name="T72" fmla="*/ 2066 w 2167"/>
                <a:gd name="T73" fmla="*/ 430 h 861"/>
                <a:gd name="T74" fmla="*/ 2128 w 2167"/>
                <a:gd name="T75" fmla="*/ 510 h 861"/>
                <a:gd name="T76" fmla="*/ 2147 w 2167"/>
                <a:gd name="T77" fmla="*/ 571 h 861"/>
                <a:gd name="T78" fmla="*/ 2163 w 2167"/>
                <a:gd name="T79" fmla="*/ 560 h 861"/>
                <a:gd name="T80" fmla="*/ 2149 w 2167"/>
                <a:gd name="T81" fmla="*/ 473 h 861"/>
                <a:gd name="T82" fmla="*/ 2075 w 2167"/>
                <a:gd name="T83" fmla="*/ 364 h 861"/>
                <a:gd name="T84" fmla="*/ 2062 w 2167"/>
                <a:gd name="T85" fmla="*/ 301 h 861"/>
                <a:gd name="T86" fmla="*/ 1996 w 2167"/>
                <a:gd name="T87" fmla="*/ 298 h 861"/>
                <a:gd name="T88" fmla="*/ 1872 w 2167"/>
                <a:gd name="T89" fmla="*/ 366 h 861"/>
                <a:gd name="T90" fmla="*/ 1786 w 2167"/>
                <a:gd name="T91" fmla="*/ 480 h 861"/>
                <a:gd name="T92" fmla="*/ 1836 w 2167"/>
                <a:gd name="T93" fmla="*/ 335 h 861"/>
                <a:gd name="T94" fmla="*/ 1891 w 2167"/>
                <a:gd name="T95" fmla="*/ 69 h 861"/>
                <a:gd name="T96" fmla="*/ 1852 w 2167"/>
                <a:gd name="T97" fmla="*/ 7 h 861"/>
                <a:gd name="T98" fmla="*/ 1721 w 2167"/>
                <a:gd name="T99" fmla="*/ 34 h 861"/>
                <a:gd name="T100" fmla="*/ 1521 w 2167"/>
                <a:gd name="T101" fmla="*/ 77 h 861"/>
                <a:gd name="T102" fmla="*/ 1295 w 2167"/>
                <a:gd name="T103" fmla="*/ 121 h 861"/>
                <a:gd name="T104" fmla="*/ 1082 w 2167"/>
                <a:gd name="T105" fmla="*/ 160 h 861"/>
                <a:gd name="T106" fmla="*/ 920 w 2167"/>
                <a:gd name="T107" fmla="*/ 184 h 861"/>
                <a:gd name="T108" fmla="*/ 772 w 2167"/>
                <a:gd name="T109" fmla="*/ 198 h 861"/>
                <a:gd name="T110" fmla="*/ 626 w 2167"/>
                <a:gd name="T111" fmla="*/ 205 h 861"/>
                <a:gd name="T112" fmla="*/ 488 w 2167"/>
                <a:gd name="T113" fmla="*/ 205 h 861"/>
                <a:gd name="T114" fmla="*/ 360 w 2167"/>
                <a:gd name="T115" fmla="*/ 196 h 861"/>
                <a:gd name="T116" fmla="*/ 244 w 2167"/>
                <a:gd name="T117" fmla="*/ 175 h 86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167"/>
                <a:gd name="T178" fmla="*/ 0 h 861"/>
                <a:gd name="T179" fmla="*/ 2167 w 2167"/>
                <a:gd name="T180" fmla="*/ 861 h 86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167" h="861">
                  <a:moveTo>
                    <a:pt x="244" y="175"/>
                  </a:moveTo>
                  <a:lnTo>
                    <a:pt x="239" y="180"/>
                  </a:lnTo>
                  <a:lnTo>
                    <a:pt x="223" y="196"/>
                  </a:lnTo>
                  <a:lnTo>
                    <a:pt x="201" y="219"/>
                  </a:lnTo>
                  <a:lnTo>
                    <a:pt x="176" y="250"/>
                  </a:lnTo>
                  <a:lnTo>
                    <a:pt x="151" y="285"/>
                  </a:lnTo>
                  <a:lnTo>
                    <a:pt x="128" y="323"/>
                  </a:lnTo>
                  <a:lnTo>
                    <a:pt x="111" y="362"/>
                  </a:lnTo>
                  <a:lnTo>
                    <a:pt x="102" y="401"/>
                  </a:lnTo>
                  <a:lnTo>
                    <a:pt x="98" y="440"/>
                  </a:lnTo>
                  <a:lnTo>
                    <a:pt x="100" y="458"/>
                  </a:lnTo>
                  <a:lnTo>
                    <a:pt x="100" y="462"/>
                  </a:lnTo>
                  <a:lnTo>
                    <a:pt x="102" y="460"/>
                  </a:lnTo>
                  <a:lnTo>
                    <a:pt x="98" y="464"/>
                  </a:lnTo>
                  <a:lnTo>
                    <a:pt x="86" y="474"/>
                  </a:lnTo>
                  <a:lnTo>
                    <a:pt x="70" y="492"/>
                  </a:lnTo>
                  <a:lnTo>
                    <a:pt x="50" y="515"/>
                  </a:lnTo>
                  <a:lnTo>
                    <a:pt x="32" y="548"/>
                  </a:lnTo>
                  <a:lnTo>
                    <a:pt x="14" y="585"/>
                  </a:lnTo>
                  <a:lnTo>
                    <a:pt x="4" y="631"/>
                  </a:lnTo>
                  <a:lnTo>
                    <a:pt x="0" y="683"/>
                  </a:lnTo>
                  <a:lnTo>
                    <a:pt x="4" y="731"/>
                  </a:lnTo>
                  <a:lnTo>
                    <a:pt x="14" y="765"/>
                  </a:lnTo>
                  <a:lnTo>
                    <a:pt x="27" y="788"/>
                  </a:lnTo>
                  <a:lnTo>
                    <a:pt x="43" y="803"/>
                  </a:lnTo>
                  <a:lnTo>
                    <a:pt x="61" y="810"/>
                  </a:lnTo>
                  <a:lnTo>
                    <a:pt x="77" y="812"/>
                  </a:lnTo>
                  <a:lnTo>
                    <a:pt x="93" y="813"/>
                  </a:lnTo>
                  <a:lnTo>
                    <a:pt x="107" y="813"/>
                  </a:lnTo>
                  <a:lnTo>
                    <a:pt x="118" y="813"/>
                  </a:lnTo>
                  <a:lnTo>
                    <a:pt x="134" y="815"/>
                  </a:lnTo>
                  <a:lnTo>
                    <a:pt x="155" y="817"/>
                  </a:lnTo>
                  <a:lnTo>
                    <a:pt x="182" y="819"/>
                  </a:lnTo>
                  <a:lnTo>
                    <a:pt x="212" y="820"/>
                  </a:lnTo>
                  <a:lnTo>
                    <a:pt x="246" y="824"/>
                  </a:lnTo>
                  <a:lnTo>
                    <a:pt x="281" y="826"/>
                  </a:lnTo>
                  <a:lnTo>
                    <a:pt x="319" y="829"/>
                  </a:lnTo>
                  <a:lnTo>
                    <a:pt x="354" y="833"/>
                  </a:lnTo>
                  <a:lnTo>
                    <a:pt x="392" y="835"/>
                  </a:lnTo>
                  <a:lnTo>
                    <a:pt x="425" y="838"/>
                  </a:lnTo>
                  <a:lnTo>
                    <a:pt x="457" y="842"/>
                  </a:lnTo>
                  <a:lnTo>
                    <a:pt x="486" y="845"/>
                  </a:lnTo>
                  <a:lnTo>
                    <a:pt x="509" y="849"/>
                  </a:lnTo>
                  <a:lnTo>
                    <a:pt x="529" y="851"/>
                  </a:lnTo>
                  <a:lnTo>
                    <a:pt x="541" y="854"/>
                  </a:lnTo>
                  <a:lnTo>
                    <a:pt x="559" y="860"/>
                  </a:lnTo>
                  <a:lnTo>
                    <a:pt x="578" y="861"/>
                  </a:lnTo>
                  <a:lnTo>
                    <a:pt x="596" y="861"/>
                  </a:lnTo>
                  <a:lnTo>
                    <a:pt x="616" y="856"/>
                  </a:lnTo>
                  <a:lnTo>
                    <a:pt x="634" y="845"/>
                  </a:lnTo>
                  <a:lnTo>
                    <a:pt x="651" y="828"/>
                  </a:lnTo>
                  <a:lnTo>
                    <a:pt x="671" y="801"/>
                  </a:lnTo>
                  <a:lnTo>
                    <a:pt x="689" y="765"/>
                  </a:lnTo>
                  <a:lnTo>
                    <a:pt x="708" y="721"/>
                  </a:lnTo>
                  <a:lnTo>
                    <a:pt x="731" y="674"/>
                  </a:lnTo>
                  <a:lnTo>
                    <a:pt x="758" y="628"/>
                  </a:lnTo>
                  <a:lnTo>
                    <a:pt x="788" y="585"/>
                  </a:lnTo>
                  <a:lnTo>
                    <a:pt x="824" y="548"/>
                  </a:lnTo>
                  <a:lnTo>
                    <a:pt x="865" y="517"/>
                  </a:lnTo>
                  <a:lnTo>
                    <a:pt x="913" y="499"/>
                  </a:lnTo>
                  <a:lnTo>
                    <a:pt x="968" y="494"/>
                  </a:lnTo>
                  <a:lnTo>
                    <a:pt x="1020" y="508"/>
                  </a:lnTo>
                  <a:lnTo>
                    <a:pt x="1057" y="540"/>
                  </a:lnTo>
                  <a:lnTo>
                    <a:pt x="1084" y="585"/>
                  </a:lnTo>
                  <a:lnTo>
                    <a:pt x="1101" y="637"/>
                  </a:lnTo>
                  <a:lnTo>
                    <a:pt x="1112" y="692"/>
                  </a:lnTo>
                  <a:lnTo>
                    <a:pt x="1116" y="742"/>
                  </a:lnTo>
                  <a:lnTo>
                    <a:pt x="1117" y="781"/>
                  </a:lnTo>
                  <a:lnTo>
                    <a:pt x="1116" y="806"/>
                  </a:lnTo>
                  <a:lnTo>
                    <a:pt x="1114" y="822"/>
                  </a:lnTo>
                  <a:lnTo>
                    <a:pt x="1112" y="836"/>
                  </a:lnTo>
                  <a:lnTo>
                    <a:pt x="1112" y="849"/>
                  </a:lnTo>
                  <a:lnTo>
                    <a:pt x="1116" y="856"/>
                  </a:lnTo>
                  <a:lnTo>
                    <a:pt x="1121" y="860"/>
                  </a:lnTo>
                  <a:lnTo>
                    <a:pt x="1130" y="854"/>
                  </a:lnTo>
                  <a:lnTo>
                    <a:pt x="1144" y="840"/>
                  </a:lnTo>
                  <a:lnTo>
                    <a:pt x="1165" y="817"/>
                  </a:lnTo>
                  <a:lnTo>
                    <a:pt x="1181" y="803"/>
                  </a:lnTo>
                  <a:lnTo>
                    <a:pt x="1206" y="790"/>
                  </a:lnTo>
                  <a:lnTo>
                    <a:pt x="1237" y="779"/>
                  </a:lnTo>
                  <a:lnTo>
                    <a:pt x="1274" y="769"/>
                  </a:lnTo>
                  <a:lnTo>
                    <a:pt x="1315" y="760"/>
                  </a:lnTo>
                  <a:lnTo>
                    <a:pt x="1359" y="751"/>
                  </a:lnTo>
                  <a:lnTo>
                    <a:pt x="1406" y="742"/>
                  </a:lnTo>
                  <a:lnTo>
                    <a:pt x="1454" y="735"/>
                  </a:lnTo>
                  <a:lnTo>
                    <a:pt x="1500" y="728"/>
                  </a:lnTo>
                  <a:lnTo>
                    <a:pt x="1546" y="722"/>
                  </a:lnTo>
                  <a:lnTo>
                    <a:pt x="1591" y="715"/>
                  </a:lnTo>
                  <a:lnTo>
                    <a:pt x="1630" y="708"/>
                  </a:lnTo>
                  <a:lnTo>
                    <a:pt x="1665" y="703"/>
                  </a:lnTo>
                  <a:lnTo>
                    <a:pt x="1694" y="696"/>
                  </a:lnTo>
                  <a:lnTo>
                    <a:pt x="1715" y="688"/>
                  </a:lnTo>
                  <a:lnTo>
                    <a:pt x="1729" y="680"/>
                  </a:lnTo>
                  <a:lnTo>
                    <a:pt x="1745" y="667"/>
                  </a:lnTo>
                  <a:lnTo>
                    <a:pt x="1758" y="660"/>
                  </a:lnTo>
                  <a:lnTo>
                    <a:pt x="1767" y="660"/>
                  </a:lnTo>
                  <a:lnTo>
                    <a:pt x="1776" y="660"/>
                  </a:lnTo>
                  <a:lnTo>
                    <a:pt x="1783" y="662"/>
                  </a:lnTo>
                  <a:lnTo>
                    <a:pt x="1790" y="660"/>
                  </a:lnTo>
                  <a:lnTo>
                    <a:pt x="1795" y="656"/>
                  </a:lnTo>
                  <a:lnTo>
                    <a:pt x="1802" y="646"/>
                  </a:lnTo>
                  <a:lnTo>
                    <a:pt x="1813" y="624"/>
                  </a:lnTo>
                  <a:lnTo>
                    <a:pt x="1827" y="592"/>
                  </a:lnTo>
                  <a:lnTo>
                    <a:pt x="1847" y="553"/>
                  </a:lnTo>
                  <a:lnTo>
                    <a:pt x="1872" y="510"/>
                  </a:lnTo>
                  <a:lnTo>
                    <a:pt x="1898" y="469"/>
                  </a:lnTo>
                  <a:lnTo>
                    <a:pt x="1930" y="435"/>
                  </a:lnTo>
                  <a:lnTo>
                    <a:pt x="1964" y="412"/>
                  </a:lnTo>
                  <a:lnTo>
                    <a:pt x="2000" y="405"/>
                  </a:lnTo>
                  <a:lnTo>
                    <a:pt x="2035" y="412"/>
                  </a:lnTo>
                  <a:lnTo>
                    <a:pt x="2066" y="430"/>
                  </a:lnTo>
                  <a:lnTo>
                    <a:pt x="2091" y="453"/>
                  </a:lnTo>
                  <a:lnTo>
                    <a:pt x="2112" y="482"/>
                  </a:lnTo>
                  <a:lnTo>
                    <a:pt x="2128" y="510"/>
                  </a:lnTo>
                  <a:lnTo>
                    <a:pt x="2139" y="537"/>
                  </a:lnTo>
                  <a:lnTo>
                    <a:pt x="2146" y="558"/>
                  </a:lnTo>
                  <a:lnTo>
                    <a:pt x="2147" y="571"/>
                  </a:lnTo>
                  <a:lnTo>
                    <a:pt x="2151" y="576"/>
                  </a:lnTo>
                  <a:lnTo>
                    <a:pt x="2156" y="572"/>
                  </a:lnTo>
                  <a:lnTo>
                    <a:pt x="2163" y="560"/>
                  </a:lnTo>
                  <a:lnTo>
                    <a:pt x="2167" y="540"/>
                  </a:lnTo>
                  <a:lnTo>
                    <a:pt x="2163" y="512"/>
                  </a:lnTo>
                  <a:lnTo>
                    <a:pt x="2149" y="473"/>
                  </a:lnTo>
                  <a:lnTo>
                    <a:pt x="2121" y="426"/>
                  </a:lnTo>
                  <a:lnTo>
                    <a:pt x="2076" y="369"/>
                  </a:lnTo>
                  <a:lnTo>
                    <a:pt x="2075" y="364"/>
                  </a:lnTo>
                  <a:lnTo>
                    <a:pt x="2071" y="350"/>
                  </a:lnTo>
                  <a:lnTo>
                    <a:pt x="2066" y="328"/>
                  </a:lnTo>
                  <a:lnTo>
                    <a:pt x="2062" y="301"/>
                  </a:lnTo>
                  <a:lnTo>
                    <a:pt x="2053" y="292"/>
                  </a:lnTo>
                  <a:lnTo>
                    <a:pt x="2030" y="291"/>
                  </a:lnTo>
                  <a:lnTo>
                    <a:pt x="1996" y="298"/>
                  </a:lnTo>
                  <a:lnTo>
                    <a:pt x="1957" y="312"/>
                  </a:lnTo>
                  <a:lnTo>
                    <a:pt x="1914" y="335"/>
                  </a:lnTo>
                  <a:lnTo>
                    <a:pt x="1872" y="366"/>
                  </a:lnTo>
                  <a:lnTo>
                    <a:pt x="1834" y="405"/>
                  </a:lnTo>
                  <a:lnTo>
                    <a:pt x="1802" y="453"/>
                  </a:lnTo>
                  <a:lnTo>
                    <a:pt x="1786" y="480"/>
                  </a:lnTo>
                  <a:lnTo>
                    <a:pt x="1792" y="462"/>
                  </a:lnTo>
                  <a:lnTo>
                    <a:pt x="1809" y="410"/>
                  </a:lnTo>
                  <a:lnTo>
                    <a:pt x="1836" y="335"/>
                  </a:lnTo>
                  <a:lnTo>
                    <a:pt x="1861" y="248"/>
                  </a:lnTo>
                  <a:lnTo>
                    <a:pt x="1882" y="155"/>
                  </a:lnTo>
                  <a:lnTo>
                    <a:pt x="1891" y="69"/>
                  </a:lnTo>
                  <a:lnTo>
                    <a:pt x="1881" y="0"/>
                  </a:lnTo>
                  <a:lnTo>
                    <a:pt x="1873" y="2"/>
                  </a:lnTo>
                  <a:lnTo>
                    <a:pt x="1852" y="7"/>
                  </a:lnTo>
                  <a:lnTo>
                    <a:pt x="1818" y="14"/>
                  </a:lnTo>
                  <a:lnTo>
                    <a:pt x="1774" y="23"/>
                  </a:lnTo>
                  <a:lnTo>
                    <a:pt x="1721" y="34"/>
                  </a:lnTo>
                  <a:lnTo>
                    <a:pt x="1660" y="48"/>
                  </a:lnTo>
                  <a:lnTo>
                    <a:pt x="1594" y="62"/>
                  </a:lnTo>
                  <a:lnTo>
                    <a:pt x="1521" y="77"/>
                  </a:lnTo>
                  <a:lnTo>
                    <a:pt x="1447" y="91"/>
                  </a:lnTo>
                  <a:lnTo>
                    <a:pt x="1370" y="107"/>
                  </a:lnTo>
                  <a:lnTo>
                    <a:pt x="1295" y="121"/>
                  </a:lnTo>
                  <a:lnTo>
                    <a:pt x="1221" y="135"/>
                  </a:lnTo>
                  <a:lnTo>
                    <a:pt x="1149" y="150"/>
                  </a:lnTo>
                  <a:lnTo>
                    <a:pt x="1082" y="160"/>
                  </a:lnTo>
                  <a:lnTo>
                    <a:pt x="1021" y="171"/>
                  </a:lnTo>
                  <a:lnTo>
                    <a:pt x="968" y="178"/>
                  </a:lnTo>
                  <a:lnTo>
                    <a:pt x="920" y="184"/>
                  </a:lnTo>
                  <a:lnTo>
                    <a:pt x="870" y="189"/>
                  </a:lnTo>
                  <a:lnTo>
                    <a:pt x="820" y="194"/>
                  </a:lnTo>
                  <a:lnTo>
                    <a:pt x="772" y="198"/>
                  </a:lnTo>
                  <a:lnTo>
                    <a:pt x="722" y="201"/>
                  </a:lnTo>
                  <a:lnTo>
                    <a:pt x="674" y="203"/>
                  </a:lnTo>
                  <a:lnTo>
                    <a:pt x="626" y="205"/>
                  </a:lnTo>
                  <a:lnTo>
                    <a:pt x="580" y="207"/>
                  </a:lnTo>
                  <a:lnTo>
                    <a:pt x="534" y="207"/>
                  </a:lnTo>
                  <a:lnTo>
                    <a:pt x="488" y="205"/>
                  </a:lnTo>
                  <a:lnTo>
                    <a:pt x="443" y="203"/>
                  </a:lnTo>
                  <a:lnTo>
                    <a:pt x="401" y="200"/>
                  </a:lnTo>
                  <a:lnTo>
                    <a:pt x="360" y="196"/>
                  </a:lnTo>
                  <a:lnTo>
                    <a:pt x="319" y="191"/>
                  </a:lnTo>
                  <a:lnTo>
                    <a:pt x="281" y="184"/>
                  </a:lnTo>
                  <a:lnTo>
                    <a:pt x="244" y="175"/>
                  </a:lnTo>
                  <a:close/>
                </a:path>
              </a:pathLst>
            </a:custGeom>
            <a:solidFill>
              <a:srgbClr val="007F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1" name="Freeform 7">
              <a:extLst>
                <a:ext uri="{FF2B5EF4-FFF2-40B4-BE49-F238E27FC236}">
                  <a16:creationId xmlns:a16="http://schemas.microsoft.com/office/drawing/2014/main" id="{B2BE0F83-F224-42A2-99B4-45F505E795F0}"/>
                </a:ext>
              </a:extLst>
            </p:cNvPr>
            <p:cNvSpPr>
              <a:spLocks/>
            </p:cNvSpPr>
            <p:nvPr/>
          </p:nvSpPr>
          <p:spPr bwMode="auto">
            <a:xfrm>
              <a:off x="1972" y="1444"/>
              <a:ext cx="1852" cy="1170"/>
            </a:xfrm>
            <a:custGeom>
              <a:avLst/>
              <a:gdLst>
                <a:gd name="T0" fmla="*/ 10 w 1852"/>
                <a:gd name="T1" fmla="*/ 531 h 1170"/>
                <a:gd name="T2" fmla="*/ 48 w 1852"/>
                <a:gd name="T3" fmla="*/ 501 h 1170"/>
                <a:gd name="T4" fmla="*/ 87 w 1852"/>
                <a:gd name="T5" fmla="*/ 460 h 1170"/>
                <a:gd name="T6" fmla="*/ 101 w 1852"/>
                <a:gd name="T7" fmla="*/ 465 h 1170"/>
                <a:gd name="T8" fmla="*/ 151 w 1852"/>
                <a:gd name="T9" fmla="*/ 478 h 1170"/>
                <a:gd name="T10" fmla="*/ 247 w 1852"/>
                <a:gd name="T11" fmla="*/ 487 h 1170"/>
                <a:gd name="T12" fmla="*/ 402 w 1852"/>
                <a:gd name="T13" fmla="*/ 483 h 1170"/>
                <a:gd name="T14" fmla="*/ 624 w 1852"/>
                <a:gd name="T15" fmla="*/ 456 h 1170"/>
                <a:gd name="T16" fmla="*/ 729 w 1852"/>
                <a:gd name="T17" fmla="*/ 422 h 1170"/>
                <a:gd name="T18" fmla="*/ 809 w 1852"/>
                <a:gd name="T19" fmla="*/ 312 h 1170"/>
                <a:gd name="T20" fmla="*/ 966 w 1852"/>
                <a:gd name="T21" fmla="*/ 100 h 1170"/>
                <a:gd name="T22" fmla="*/ 1017 w 1852"/>
                <a:gd name="T23" fmla="*/ 51 h 1170"/>
                <a:gd name="T24" fmla="*/ 1080 w 1852"/>
                <a:gd name="T25" fmla="*/ 23 h 1170"/>
                <a:gd name="T26" fmla="*/ 1147 w 1852"/>
                <a:gd name="T27" fmla="*/ 7 h 1170"/>
                <a:gd name="T28" fmla="*/ 1211 w 1852"/>
                <a:gd name="T29" fmla="*/ 1 h 1170"/>
                <a:gd name="T30" fmla="*/ 1266 w 1852"/>
                <a:gd name="T31" fmla="*/ 0 h 1170"/>
                <a:gd name="T32" fmla="*/ 1309 w 1852"/>
                <a:gd name="T33" fmla="*/ 0 h 1170"/>
                <a:gd name="T34" fmla="*/ 1412 w 1852"/>
                <a:gd name="T35" fmla="*/ 7 h 1170"/>
                <a:gd name="T36" fmla="*/ 1526 w 1852"/>
                <a:gd name="T37" fmla="*/ 25 h 1170"/>
                <a:gd name="T38" fmla="*/ 1563 w 1852"/>
                <a:gd name="T39" fmla="*/ 76 h 1170"/>
                <a:gd name="T40" fmla="*/ 1643 w 1852"/>
                <a:gd name="T41" fmla="*/ 194 h 1170"/>
                <a:gd name="T42" fmla="*/ 1699 w 1852"/>
                <a:gd name="T43" fmla="*/ 289 h 1170"/>
                <a:gd name="T44" fmla="*/ 1729 w 1852"/>
                <a:gd name="T45" fmla="*/ 321 h 1170"/>
                <a:gd name="T46" fmla="*/ 1779 w 1852"/>
                <a:gd name="T47" fmla="*/ 358 h 1170"/>
                <a:gd name="T48" fmla="*/ 1829 w 1852"/>
                <a:gd name="T49" fmla="*/ 399 h 1170"/>
                <a:gd name="T50" fmla="*/ 1850 w 1852"/>
                <a:gd name="T51" fmla="*/ 524 h 1170"/>
                <a:gd name="T52" fmla="*/ 1841 w 1852"/>
                <a:gd name="T53" fmla="*/ 649 h 1170"/>
                <a:gd name="T54" fmla="*/ 1789 w 1852"/>
                <a:gd name="T55" fmla="*/ 690 h 1170"/>
                <a:gd name="T56" fmla="*/ 1693 w 1852"/>
                <a:gd name="T57" fmla="*/ 715 h 1170"/>
                <a:gd name="T58" fmla="*/ 1579 w 1852"/>
                <a:gd name="T59" fmla="*/ 843 h 1170"/>
                <a:gd name="T60" fmla="*/ 1540 w 1852"/>
                <a:gd name="T61" fmla="*/ 954 h 1170"/>
                <a:gd name="T62" fmla="*/ 1555 w 1852"/>
                <a:gd name="T63" fmla="*/ 1004 h 1170"/>
                <a:gd name="T64" fmla="*/ 1565 w 1852"/>
                <a:gd name="T65" fmla="*/ 1015 h 1170"/>
                <a:gd name="T66" fmla="*/ 1547 w 1852"/>
                <a:gd name="T67" fmla="*/ 1040 h 1170"/>
                <a:gd name="T68" fmla="*/ 1487 w 1852"/>
                <a:gd name="T69" fmla="*/ 1075 h 1170"/>
                <a:gd name="T70" fmla="*/ 1357 w 1852"/>
                <a:gd name="T71" fmla="*/ 1116 h 1170"/>
                <a:gd name="T72" fmla="*/ 1140 w 1852"/>
                <a:gd name="T73" fmla="*/ 1152 h 1170"/>
                <a:gd name="T74" fmla="*/ 934 w 1852"/>
                <a:gd name="T75" fmla="*/ 1168 h 1170"/>
                <a:gd name="T76" fmla="*/ 919 w 1852"/>
                <a:gd name="T77" fmla="*/ 1140 h 1170"/>
                <a:gd name="T78" fmla="*/ 927 w 1852"/>
                <a:gd name="T79" fmla="*/ 1102 h 1170"/>
                <a:gd name="T80" fmla="*/ 976 w 1852"/>
                <a:gd name="T81" fmla="*/ 1082 h 1170"/>
                <a:gd name="T82" fmla="*/ 1067 w 1852"/>
                <a:gd name="T83" fmla="*/ 1063 h 1170"/>
                <a:gd name="T84" fmla="*/ 1186 w 1852"/>
                <a:gd name="T85" fmla="*/ 1034 h 1170"/>
                <a:gd name="T86" fmla="*/ 1309 w 1852"/>
                <a:gd name="T87" fmla="*/ 991 h 1170"/>
                <a:gd name="T88" fmla="*/ 1414 w 1852"/>
                <a:gd name="T89" fmla="*/ 929 h 1170"/>
                <a:gd name="T90" fmla="*/ 1471 w 1852"/>
                <a:gd name="T91" fmla="*/ 861 h 1170"/>
                <a:gd name="T92" fmla="*/ 1556 w 1852"/>
                <a:gd name="T93" fmla="*/ 701 h 1170"/>
                <a:gd name="T94" fmla="*/ 1619 w 1852"/>
                <a:gd name="T95" fmla="*/ 462 h 1170"/>
                <a:gd name="T96" fmla="*/ 1590 w 1852"/>
                <a:gd name="T97" fmla="*/ 394 h 1170"/>
                <a:gd name="T98" fmla="*/ 1492 w 1852"/>
                <a:gd name="T99" fmla="*/ 415 h 1170"/>
                <a:gd name="T100" fmla="*/ 1323 w 1852"/>
                <a:gd name="T101" fmla="*/ 447 h 1170"/>
                <a:gd name="T102" fmla="*/ 1096 w 1852"/>
                <a:gd name="T103" fmla="*/ 485 h 1170"/>
                <a:gd name="T104" fmla="*/ 822 w 1852"/>
                <a:gd name="T105" fmla="*/ 522 h 1170"/>
                <a:gd name="T106" fmla="*/ 523 w 1852"/>
                <a:gd name="T107" fmla="*/ 549 h 1170"/>
                <a:gd name="T108" fmla="*/ 302 w 1852"/>
                <a:gd name="T109" fmla="*/ 563 h 1170"/>
                <a:gd name="T110" fmla="*/ 165 w 1852"/>
                <a:gd name="T111" fmla="*/ 567 h 1170"/>
                <a:gd name="T112" fmla="*/ 83 w 1852"/>
                <a:gd name="T113" fmla="*/ 560 h 1170"/>
                <a:gd name="T114" fmla="*/ 37 w 1852"/>
                <a:gd name="T115" fmla="*/ 549 h 1170"/>
                <a:gd name="T116" fmla="*/ 0 w 1852"/>
                <a:gd name="T117" fmla="*/ 538 h 117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52"/>
                <a:gd name="T178" fmla="*/ 0 h 1170"/>
                <a:gd name="T179" fmla="*/ 1852 w 1852"/>
                <a:gd name="T180" fmla="*/ 1170 h 117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52" h="1170">
                  <a:moveTo>
                    <a:pt x="0" y="538"/>
                  </a:moveTo>
                  <a:lnTo>
                    <a:pt x="1" y="537"/>
                  </a:lnTo>
                  <a:lnTo>
                    <a:pt x="10" y="531"/>
                  </a:lnTo>
                  <a:lnTo>
                    <a:pt x="21" y="524"/>
                  </a:lnTo>
                  <a:lnTo>
                    <a:pt x="34" y="513"/>
                  </a:lnTo>
                  <a:lnTo>
                    <a:pt x="48" y="501"/>
                  </a:lnTo>
                  <a:lnTo>
                    <a:pt x="62" y="488"/>
                  </a:lnTo>
                  <a:lnTo>
                    <a:pt x="76" y="474"/>
                  </a:lnTo>
                  <a:lnTo>
                    <a:pt x="87" y="460"/>
                  </a:lnTo>
                  <a:lnTo>
                    <a:pt x="89" y="460"/>
                  </a:lnTo>
                  <a:lnTo>
                    <a:pt x="92" y="463"/>
                  </a:lnTo>
                  <a:lnTo>
                    <a:pt x="101" y="465"/>
                  </a:lnTo>
                  <a:lnTo>
                    <a:pt x="114" y="469"/>
                  </a:lnTo>
                  <a:lnTo>
                    <a:pt x="130" y="474"/>
                  </a:lnTo>
                  <a:lnTo>
                    <a:pt x="151" y="478"/>
                  </a:lnTo>
                  <a:lnTo>
                    <a:pt x="178" y="481"/>
                  </a:lnTo>
                  <a:lnTo>
                    <a:pt x="210" y="485"/>
                  </a:lnTo>
                  <a:lnTo>
                    <a:pt x="247" y="487"/>
                  </a:lnTo>
                  <a:lnTo>
                    <a:pt x="291" y="487"/>
                  </a:lnTo>
                  <a:lnTo>
                    <a:pt x="343" y="485"/>
                  </a:lnTo>
                  <a:lnTo>
                    <a:pt x="402" y="483"/>
                  </a:lnTo>
                  <a:lnTo>
                    <a:pt x="468" y="476"/>
                  </a:lnTo>
                  <a:lnTo>
                    <a:pt x="541" y="469"/>
                  </a:lnTo>
                  <a:lnTo>
                    <a:pt x="624" y="456"/>
                  </a:lnTo>
                  <a:lnTo>
                    <a:pt x="715" y="442"/>
                  </a:lnTo>
                  <a:lnTo>
                    <a:pt x="718" y="437"/>
                  </a:lnTo>
                  <a:lnTo>
                    <a:pt x="729" y="422"/>
                  </a:lnTo>
                  <a:lnTo>
                    <a:pt x="749" y="396"/>
                  </a:lnTo>
                  <a:lnTo>
                    <a:pt x="774" y="360"/>
                  </a:lnTo>
                  <a:lnTo>
                    <a:pt x="809" y="312"/>
                  </a:lnTo>
                  <a:lnTo>
                    <a:pt x="852" y="253"/>
                  </a:lnTo>
                  <a:lnTo>
                    <a:pt x="905" y="182"/>
                  </a:lnTo>
                  <a:lnTo>
                    <a:pt x="966" y="100"/>
                  </a:lnTo>
                  <a:lnTo>
                    <a:pt x="982" y="82"/>
                  </a:lnTo>
                  <a:lnTo>
                    <a:pt x="998" y="66"/>
                  </a:lnTo>
                  <a:lnTo>
                    <a:pt x="1017" y="51"/>
                  </a:lnTo>
                  <a:lnTo>
                    <a:pt x="1037" y="41"/>
                  </a:lnTo>
                  <a:lnTo>
                    <a:pt x="1058" y="30"/>
                  </a:lnTo>
                  <a:lnTo>
                    <a:pt x="1080" y="23"/>
                  </a:lnTo>
                  <a:lnTo>
                    <a:pt x="1101" y="16"/>
                  </a:lnTo>
                  <a:lnTo>
                    <a:pt x="1124" y="10"/>
                  </a:lnTo>
                  <a:lnTo>
                    <a:pt x="1147" y="7"/>
                  </a:lnTo>
                  <a:lnTo>
                    <a:pt x="1169" y="3"/>
                  </a:lnTo>
                  <a:lnTo>
                    <a:pt x="1190" y="1"/>
                  </a:lnTo>
                  <a:lnTo>
                    <a:pt x="1211" y="1"/>
                  </a:lnTo>
                  <a:lnTo>
                    <a:pt x="1231" y="0"/>
                  </a:lnTo>
                  <a:lnTo>
                    <a:pt x="1250" y="0"/>
                  </a:lnTo>
                  <a:lnTo>
                    <a:pt x="1266" y="0"/>
                  </a:lnTo>
                  <a:lnTo>
                    <a:pt x="1282" y="0"/>
                  </a:lnTo>
                  <a:lnTo>
                    <a:pt x="1289" y="0"/>
                  </a:lnTo>
                  <a:lnTo>
                    <a:pt x="1309" y="0"/>
                  </a:lnTo>
                  <a:lnTo>
                    <a:pt x="1338" y="1"/>
                  </a:lnTo>
                  <a:lnTo>
                    <a:pt x="1373" y="3"/>
                  </a:lnTo>
                  <a:lnTo>
                    <a:pt x="1412" y="7"/>
                  </a:lnTo>
                  <a:lnTo>
                    <a:pt x="1453" y="12"/>
                  </a:lnTo>
                  <a:lnTo>
                    <a:pt x="1492" y="18"/>
                  </a:lnTo>
                  <a:lnTo>
                    <a:pt x="1526" y="25"/>
                  </a:lnTo>
                  <a:lnTo>
                    <a:pt x="1531" y="32"/>
                  </a:lnTo>
                  <a:lnTo>
                    <a:pt x="1544" y="48"/>
                  </a:lnTo>
                  <a:lnTo>
                    <a:pt x="1563" y="76"/>
                  </a:lnTo>
                  <a:lnTo>
                    <a:pt x="1588" y="110"/>
                  </a:lnTo>
                  <a:lnTo>
                    <a:pt x="1615" y="150"/>
                  </a:lnTo>
                  <a:lnTo>
                    <a:pt x="1643" y="194"/>
                  </a:lnTo>
                  <a:lnTo>
                    <a:pt x="1672" y="239"/>
                  </a:lnTo>
                  <a:lnTo>
                    <a:pt x="1697" y="285"/>
                  </a:lnTo>
                  <a:lnTo>
                    <a:pt x="1699" y="289"/>
                  </a:lnTo>
                  <a:lnTo>
                    <a:pt x="1706" y="296"/>
                  </a:lnTo>
                  <a:lnTo>
                    <a:pt x="1715" y="308"/>
                  </a:lnTo>
                  <a:lnTo>
                    <a:pt x="1729" y="321"/>
                  </a:lnTo>
                  <a:lnTo>
                    <a:pt x="1743" y="335"/>
                  </a:lnTo>
                  <a:lnTo>
                    <a:pt x="1759" y="348"/>
                  </a:lnTo>
                  <a:lnTo>
                    <a:pt x="1779" y="358"/>
                  </a:lnTo>
                  <a:lnTo>
                    <a:pt x="1796" y="364"/>
                  </a:lnTo>
                  <a:lnTo>
                    <a:pt x="1814" y="374"/>
                  </a:lnTo>
                  <a:lnTo>
                    <a:pt x="1829" y="399"/>
                  </a:lnTo>
                  <a:lnTo>
                    <a:pt x="1839" y="435"/>
                  </a:lnTo>
                  <a:lnTo>
                    <a:pt x="1846" y="478"/>
                  </a:lnTo>
                  <a:lnTo>
                    <a:pt x="1850" y="524"/>
                  </a:lnTo>
                  <a:lnTo>
                    <a:pt x="1852" y="571"/>
                  </a:lnTo>
                  <a:lnTo>
                    <a:pt x="1848" y="613"/>
                  </a:lnTo>
                  <a:lnTo>
                    <a:pt x="1841" y="649"/>
                  </a:lnTo>
                  <a:lnTo>
                    <a:pt x="1829" y="672"/>
                  </a:lnTo>
                  <a:lnTo>
                    <a:pt x="1813" y="685"/>
                  </a:lnTo>
                  <a:lnTo>
                    <a:pt x="1789" y="690"/>
                  </a:lnTo>
                  <a:lnTo>
                    <a:pt x="1761" y="694"/>
                  </a:lnTo>
                  <a:lnTo>
                    <a:pt x="1729" y="701"/>
                  </a:lnTo>
                  <a:lnTo>
                    <a:pt x="1693" y="715"/>
                  </a:lnTo>
                  <a:lnTo>
                    <a:pt x="1654" y="744"/>
                  </a:lnTo>
                  <a:lnTo>
                    <a:pt x="1613" y="790"/>
                  </a:lnTo>
                  <a:lnTo>
                    <a:pt x="1579" y="843"/>
                  </a:lnTo>
                  <a:lnTo>
                    <a:pt x="1556" y="888"/>
                  </a:lnTo>
                  <a:lnTo>
                    <a:pt x="1544" y="925"/>
                  </a:lnTo>
                  <a:lnTo>
                    <a:pt x="1540" y="954"/>
                  </a:lnTo>
                  <a:lnTo>
                    <a:pt x="1540" y="977"/>
                  </a:lnTo>
                  <a:lnTo>
                    <a:pt x="1547" y="993"/>
                  </a:lnTo>
                  <a:lnTo>
                    <a:pt x="1555" y="1004"/>
                  </a:lnTo>
                  <a:lnTo>
                    <a:pt x="1562" y="1008"/>
                  </a:lnTo>
                  <a:lnTo>
                    <a:pt x="1563" y="1009"/>
                  </a:lnTo>
                  <a:lnTo>
                    <a:pt x="1565" y="1015"/>
                  </a:lnTo>
                  <a:lnTo>
                    <a:pt x="1563" y="1020"/>
                  </a:lnTo>
                  <a:lnTo>
                    <a:pt x="1558" y="1029"/>
                  </a:lnTo>
                  <a:lnTo>
                    <a:pt x="1547" y="1040"/>
                  </a:lnTo>
                  <a:lnTo>
                    <a:pt x="1533" y="1050"/>
                  </a:lnTo>
                  <a:lnTo>
                    <a:pt x="1514" y="1063"/>
                  </a:lnTo>
                  <a:lnTo>
                    <a:pt x="1487" y="1075"/>
                  </a:lnTo>
                  <a:lnTo>
                    <a:pt x="1451" y="1090"/>
                  </a:lnTo>
                  <a:lnTo>
                    <a:pt x="1409" y="1104"/>
                  </a:lnTo>
                  <a:lnTo>
                    <a:pt x="1357" y="1116"/>
                  </a:lnTo>
                  <a:lnTo>
                    <a:pt x="1297" y="1129"/>
                  </a:lnTo>
                  <a:lnTo>
                    <a:pt x="1224" y="1141"/>
                  </a:lnTo>
                  <a:lnTo>
                    <a:pt x="1140" y="1152"/>
                  </a:lnTo>
                  <a:lnTo>
                    <a:pt x="1044" y="1163"/>
                  </a:lnTo>
                  <a:lnTo>
                    <a:pt x="935" y="1170"/>
                  </a:lnTo>
                  <a:lnTo>
                    <a:pt x="934" y="1168"/>
                  </a:lnTo>
                  <a:lnTo>
                    <a:pt x="928" y="1161"/>
                  </a:lnTo>
                  <a:lnTo>
                    <a:pt x="923" y="1152"/>
                  </a:lnTo>
                  <a:lnTo>
                    <a:pt x="919" y="1140"/>
                  </a:lnTo>
                  <a:lnTo>
                    <a:pt x="918" y="1127"/>
                  </a:lnTo>
                  <a:lnTo>
                    <a:pt x="919" y="1113"/>
                  </a:lnTo>
                  <a:lnTo>
                    <a:pt x="927" y="1102"/>
                  </a:lnTo>
                  <a:lnTo>
                    <a:pt x="943" y="1091"/>
                  </a:lnTo>
                  <a:lnTo>
                    <a:pt x="957" y="1088"/>
                  </a:lnTo>
                  <a:lnTo>
                    <a:pt x="976" y="1082"/>
                  </a:lnTo>
                  <a:lnTo>
                    <a:pt x="1001" y="1077"/>
                  </a:lnTo>
                  <a:lnTo>
                    <a:pt x="1033" y="1070"/>
                  </a:lnTo>
                  <a:lnTo>
                    <a:pt x="1067" y="1063"/>
                  </a:lnTo>
                  <a:lnTo>
                    <a:pt x="1104" y="1056"/>
                  </a:lnTo>
                  <a:lnTo>
                    <a:pt x="1145" y="1045"/>
                  </a:lnTo>
                  <a:lnTo>
                    <a:pt x="1186" y="1034"/>
                  </a:lnTo>
                  <a:lnTo>
                    <a:pt x="1227" y="1022"/>
                  </a:lnTo>
                  <a:lnTo>
                    <a:pt x="1270" y="1008"/>
                  </a:lnTo>
                  <a:lnTo>
                    <a:pt x="1309" y="991"/>
                  </a:lnTo>
                  <a:lnTo>
                    <a:pt x="1348" y="972"/>
                  </a:lnTo>
                  <a:lnTo>
                    <a:pt x="1384" y="952"/>
                  </a:lnTo>
                  <a:lnTo>
                    <a:pt x="1414" y="929"/>
                  </a:lnTo>
                  <a:lnTo>
                    <a:pt x="1441" y="904"/>
                  </a:lnTo>
                  <a:lnTo>
                    <a:pt x="1462" y="876"/>
                  </a:lnTo>
                  <a:lnTo>
                    <a:pt x="1471" y="861"/>
                  </a:lnTo>
                  <a:lnTo>
                    <a:pt x="1492" y="826"/>
                  </a:lnTo>
                  <a:lnTo>
                    <a:pt x="1523" y="770"/>
                  </a:lnTo>
                  <a:lnTo>
                    <a:pt x="1556" y="701"/>
                  </a:lnTo>
                  <a:lnTo>
                    <a:pt x="1587" y="624"/>
                  </a:lnTo>
                  <a:lnTo>
                    <a:pt x="1610" y="542"/>
                  </a:lnTo>
                  <a:lnTo>
                    <a:pt x="1619" y="462"/>
                  </a:lnTo>
                  <a:lnTo>
                    <a:pt x="1610" y="389"/>
                  </a:lnTo>
                  <a:lnTo>
                    <a:pt x="1604" y="390"/>
                  </a:lnTo>
                  <a:lnTo>
                    <a:pt x="1590" y="394"/>
                  </a:lnTo>
                  <a:lnTo>
                    <a:pt x="1565" y="399"/>
                  </a:lnTo>
                  <a:lnTo>
                    <a:pt x="1533" y="406"/>
                  </a:lnTo>
                  <a:lnTo>
                    <a:pt x="1492" y="415"/>
                  </a:lnTo>
                  <a:lnTo>
                    <a:pt x="1442" y="424"/>
                  </a:lnTo>
                  <a:lnTo>
                    <a:pt x="1387" y="435"/>
                  </a:lnTo>
                  <a:lnTo>
                    <a:pt x="1323" y="447"/>
                  </a:lnTo>
                  <a:lnTo>
                    <a:pt x="1254" y="460"/>
                  </a:lnTo>
                  <a:lnTo>
                    <a:pt x="1177" y="472"/>
                  </a:lnTo>
                  <a:lnTo>
                    <a:pt x="1096" y="485"/>
                  </a:lnTo>
                  <a:lnTo>
                    <a:pt x="1008" y="497"/>
                  </a:lnTo>
                  <a:lnTo>
                    <a:pt x="918" y="510"/>
                  </a:lnTo>
                  <a:lnTo>
                    <a:pt x="822" y="522"/>
                  </a:lnTo>
                  <a:lnTo>
                    <a:pt x="722" y="533"/>
                  </a:lnTo>
                  <a:lnTo>
                    <a:pt x="619" y="542"/>
                  </a:lnTo>
                  <a:lnTo>
                    <a:pt x="523" y="549"/>
                  </a:lnTo>
                  <a:lnTo>
                    <a:pt x="439" y="556"/>
                  </a:lnTo>
                  <a:lnTo>
                    <a:pt x="366" y="560"/>
                  </a:lnTo>
                  <a:lnTo>
                    <a:pt x="302" y="563"/>
                  </a:lnTo>
                  <a:lnTo>
                    <a:pt x="249" y="565"/>
                  </a:lnTo>
                  <a:lnTo>
                    <a:pt x="203" y="567"/>
                  </a:lnTo>
                  <a:lnTo>
                    <a:pt x="165" y="567"/>
                  </a:lnTo>
                  <a:lnTo>
                    <a:pt x="133" y="565"/>
                  </a:lnTo>
                  <a:lnTo>
                    <a:pt x="106" y="563"/>
                  </a:lnTo>
                  <a:lnTo>
                    <a:pt x="83" y="560"/>
                  </a:lnTo>
                  <a:lnTo>
                    <a:pt x="66" y="558"/>
                  </a:lnTo>
                  <a:lnTo>
                    <a:pt x="51" y="554"/>
                  </a:lnTo>
                  <a:lnTo>
                    <a:pt x="37" y="549"/>
                  </a:lnTo>
                  <a:lnTo>
                    <a:pt x="25" y="546"/>
                  </a:lnTo>
                  <a:lnTo>
                    <a:pt x="12" y="542"/>
                  </a:lnTo>
                  <a:lnTo>
                    <a:pt x="0" y="538"/>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2" name="Freeform 8">
              <a:extLst>
                <a:ext uri="{FF2B5EF4-FFF2-40B4-BE49-F238E27FC236}">
                  <a16:creationId xmlns:a16="http://schemas.microsoft.com/office/drawing/2014/main" id="{9B2D01C7-F818-4402-A77B-66F45FD55104}"/>
                </a:ext>
              </a:extLst>
            </p:cNvPr>
            <p:cNvSpPr>
              <a:spLocks/>
            </p:cNvSpPr>
            <p:nvPr/>
          </p:nvSpPr>
          <p:spPr bwMode="auto">
            <a:xfrm>
              <a:off x="2045" y="1437"/>
              <a:ext cx="1129" cy="497"/>
            </a:xfrm>
            <a:custGeom>
              <a:avLst/>
              <a:gdLst>
                <a:gd name="T0" fmla="*/ 0 w 1129"/>
                <a:gd name="T1" fmla="*/ 483 h 497"/>
                <a:gd name="T2" fmla="*/ 9 w 1129"/>
                <a:gd name="T3" fmla="*/ 470 h 497"/>
                <a:gd name="T4" fmla="*/ 26 w 1129"/>
                <a:gd name="T5" fmla="*/ 444 h 497"/>
                <a:gd name="T6" fmla="*/ 57 w 1129"/>
                <a:gd name="T7" fmla="*/ 404 h 497"/>
                <a:gd name="T8" fmla="*/ 101 w 1129"/>
                <a:gd name="T9" fmla="*/ 355 h 497"/>
                <a:gd name="T10" fmla="*/ 163 w 1129"/>
                <a:gd name="T11" fmla="*/ 294 h 497"/>
                <a:gd name="T12" fmla="*/ 247 w 1129"/>
                <a:gd name="T13" fmla="*/ 221 h 497"/>
                <a:gd name="T14" fmla="*/ 354 w 1129"/>
                <a:gd name="T15" fmla="*/ 137 h 497"/>
                <a:gd name="T16" fmla="*/ 418 w 1129"/>
                <a:gd name="T17" fmla="*/ 91 h 497"/>
                <a:gd name="T18" fmla="*/ 436 w 1129"/>
                <a:gd name="T19" fmla="*/ 82 h 497"/>
                <a:gd name="T20" fmla="*/ 471 w 1129"/>
                <a:gd name="T21" fmla="*/ 66 h 497"/>
                <a:gd name="T22" fmla="*/ 530 w 1129"/>
                <a:gd name="T23" fmla="*/ 46 h 497"/>
                <a:gd name="T24" fmla="*/ 613 w 1129"/>
                <a:gd name="T25" fmla="*/ 26 h 497"/>
                <a:gd name="T26" fmla="*/ 722 w 1129"/>
                <a:gd name="T27" fmla="*/ 10 h 497"/>
                <a:gd name="T28" fmla="*/ 861 w 1129"/>
                <a:gd name="T29" fmla="*/ 1 h 497"/>
                <a:gd name="T30" fmla="*/ 1031 w 1129"/>
                <a:gd name="T31" fmla="*/ 1 h 497"/>
                <a:gd name="T32" fmla="*/ 1122 w 1129"/>
                <a:gd name="T33" fmla="*/ 7 h 497"/>
                <a:gd name="T34" fmla="*/ 1081 w 1129"/>
                <a:gd name="T35" fmla="*/ 12 h 497"/>
                <a:gd name="T36" fmla="*/ 1017 w 1129"/>
                <a:gd name="T37" fmla="*/ 26 h 497"/>
                <a:gd name="T38" fmla="*/ 950 w 1129"/>
                <a:gd name="T39" fmla="*/ 58 h 497"/>
                <a:gd name="T40" fmla="*/ 889 w 1129"/>
                <a:gd name="T41" fmla="*/ 123 h 497"/>
                <a:gd name="T42" fmla="*/ 807 w 1129"/>
                <a:gd name="T43" fmla="*/ 226 h 497"/>
                <a:gd name="T44" fmla="*/ 727 w 1129"/>
                <a:gd name="T45" fmla="*/ 333 h 497"/>
                <a:gd name="T46" fmla="*/ 670 w 1129"/>
                <a:gd name="T47" fmla="*/ 408 h 497"/>
                <a:gd name="T48" fmla="*/ 654 w 1129"/>
                <a:gd name="T49" fmla="*/ 428 h 497"/>
                <a:gd name="T50" fmla="*/ 645 w 1129"/>
                <a:gd name="T51" fmla="*/ 444 h 497"/>
                <a:gd name="T52" fmla="*/ 619 w 1129"/>
                <a:gd name="T53" fmla="*/ 462 h 497"/>
                <a:gd name="T54" fmla="*/ 556 w 1129"/>
                <a:gd name="T55" fmla="*/ 478 h 497"/>
                <a:gd name="T56" fmla="*/ 503 w 1129"/>
                <a:gd name="T57" fmla="*/ 485 h 497"/>
                <a:gd name="T58" fmla="*/ 482 w 1129"/>
                <a:gd name="T59" fmla="*/ 487 h 497"/>
                <a:gd name="T60" fmla="*/ 444 w 1129"/>
                <a:gd name="T61" fmla="*/ 490 h 497"/>
                <a:gd name="T62" fmla="*/ 389 w 1129"/>
                <a:gd name="T63" fmla="*/ 494 h 497"/>
                <a:gd name="T64" fmla="*/ 322 w 1129"/>
                <a:gd name="T65" fmla="*/ 497 h 497"/>
                <a:gd name="T66" fmla="*/ 240 w 1129"/>
                <a:gd name="T67" fmla="*/ 497 h 497"/>
                <a:gd name="T68" fmla="*/ 151 w 1129"/>
                <a:gd name="T69" fmla="*/ 495 h 497"/>
                <a:gd name="T70" fmla="*/ 51 w 1129"/>
                <a:gd name="T71" fmla="*/ 490 h 49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29"/>
                <a:gd name="T109" fmla="*/ 0 h 497"/>
                <a:gd name="T110" fmla="*/ 1129 w 1129"/>
                <a:gd name="T111" fmla="*/ 497 h 49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29" h="497">
                  <a:moveTo>
                    <a:pt x="0" y="485"/>
                  </a:moveTo>
                  <a:lnTo>
                    <a:pt x="0" y="483"/>
                  </a:lnTo>
                  <a:lnTo>
                    <a:pt x="3" y="478"/>
                  </a:lnTo>
                  <a:lnTo>
                    <a:pt x="9" y="470"/>
                  </a:lnTo>
                  <a:lnTo>
                    <a:pt x="16" y="458"/>
                  </a:lnTo>
                  <a:lnTo>
                    <a:pt x="26" y="444"/>
                  </a:lnTo>
                  <a:lnTo>
                    <a:pt x="39" y="426"/>
                  </a:lnTo>
                  <a:lnTo>
                    <a:pt x="57" y="404"/>
                  </a:lnTo>
                  <a:lnTo>
                    <a:pt x="76" y="381"/>
                  </a:lnTo>
                  <a:lnTo>
                    <a:pt x="101" y="355"/>
                  </a:lnTo>
                  <a:lnTo>
                    <a:pt x="130" y="326"/>
                  </a:lnTo>
                  <a:lnTo>
                    <a:pt x="163" y="294"/>
                  </a:lnTo>
                  <a:lnTo>
                    <a:pt x="202" y="258"/>
                  </a:lnTo>
                  <a:lnTo>
                    <a:pt x="247" y="221"/>
                  </a:lnTo>
                  <a:lnTo>
                    <a:pt x="297" y="180"/>
                  </a:lnTo>
                  <a:lnTo>
                    <a:pt x="354" y="137"/>
                  </a:lnTo>
                  <a:lnTo>
                    <a:pt x="416" y="92"/>
                  </a:lnTo>
                  <a:lnTo>
                    <a:pt x="418" y="91"/>
                  </a:lnTo>
                  <a:lnTo>
                    <a:pt x="425" y="87"/>
                  </a:lnTo>
                  <a:lnTo>
                    <a:pt x="436" y="82"/>
                  </a:lnTo>
                  <a:lnTo>
                    <a:pt x="452" y="74"/>
                  </a:lnTo>
                  <a:lnTo>
                    <a:pt x="471" y="66"/>
                  </a:lnTo>
                  <a:lnTo>
                    <a:pt x="498" y="57"/>
                  </a:lnTo>
                  <a:lnTo>
                    <a:pt x="530" y="46"/>
                  </a:lnTo>
                  <a:lnTo>
                    <a:pt x="569" y="35"/>
                  </a:lnTo>
                  <a:lnTo>
                    <a:pt x="613" y="26"/>
                  </a:lnTo>
                  <a:lnTo>
                    <a:pt x="665" y="17"/>
                  </a:lnTo>
                  <a:lnTo>
                    <a:pt x="722" y="10"/>
                  </a:lnTo>
                  <a:lnTo>
                    <a:pt x="788" y="5"/>
                  </a:lnTo>
                  <a:lnTo>
                    <a:pt x="861" y="1"/>
                  </a:lnTo>
                  <a:lnTo>
                    <a:pt x="943" y="0"/>
                  </a:lnTo>
                  <a:lnTo>
                    <a:pt x="1031" y="1"/>
                  </a:lnTo>
                  <a:lnTo>
                    <a:pt x="1129" y="7"/>
                  </a:lnTo>
                  <a:lnTo>
                    <a:pt x="1122" y="7"/>
                  </a:lnTo>
                  <a:lnTo>
                    <a:pt x="1106" y="8"/>
                  </a:lnTo>
                  <a:lnTo>
                    <a:pt x="1081" y="12"/>
                  </a:lnTo>
                  <a:lnTo>
                    <a:pt x="1051" y="17"/>
                  </a:lnTo>
                  <a:lnTo>
                    <a:pt x="1017" y="26"/>
                  </a:lnTo>
                  <a:lnTo>
                    <a:pt x="982" y="41"/>
                  </a:lnTo>
                  <a:lnTo>
                    <a:pt x="950" y="58"/>
                  </a:lnTo>
                  <a:lnTo>
                    <a:pt x="923" y="83"/>
                  </a:lnTo>
                  <a:lnTo>
                    <a:pt x="889" y="123"/>
                  </a:lnTo>
                  <a:lnTo>
                    <a:pt x="850" y="173"/>
                  </a:lnTo>
                  <a:lnTo>
                    <a:pt x="807" y="226"/>
                  </a:lnTo>
                  <a:lnTo>
                    <a:pt x="766" y="281"/>
                  </a:lnTo>
                  <a:lnTo>
                    <a:pt x="727" y="333"/>
                  </a:lnTo>
                  <a:lnTo>
                    <a:pt x="693" y="376"/>
                  </a:lnTo>
                  <a:lnTo>
                    <a:pt x="670" y="408"/>
                  </a:lnTo>
                  <a:lnTo>
                    <a:pt x="658" y="422"/>
                  </a:lnTo>
                  <a:lnTo>
                    <a:pt x="654" y="428"/>
                  </a:lnTo>
                  <a:lnTo>
                    <a:pt x="651" y="435"/>
                  </a:lnTo>
                  <a:lnTo>
                    <a:pt x="645" y="444"/>
                  </a:lnTo>
                  <a:lnTo>
                    <a:pt x="635" y="453"/>
                  </a:lnTo>
                  <a:lnTo>
                    <a:pt x="619" y="462"/>
                  </a:lnTo>
                  <a:lnTo>
                    <a:pt x="594" y="469"/>
                  </a:lnTo>
                  <a:lnTo>
                    <a:pt x="556" y="478"/>
                  </a:lnTo>
                  <a:lnTo>
                    <a:pt x="505" y="485"/>
                  </a:lnTo>
                  <a:lnTo>
                    <a:pt x="503" y="485"/>
                  </a:lnTo>
                  <a:lnTo>
                    <a:pt x="494" y="487"/>
                  </a:lnTo>
                  <a:lnTo>
                    <a:pt x="482" y="487"/>
                  </a:lnTo>
                  <a:lnTo>
                    <a:pt x="466" y="488"/>
                  </a:lnTo>
                  <a:lnTo>
                    <a:pt x="444" y="490"/>
                  </a:lnTo>
                  <a:lnTo>
                    <a:pt x="419" y="492"/>
                  </a:lnTo>
                  <a:lnTo>
                    <a:pt x="389" y="494"/>
                  </a:lnTo>
                  <a:lnTo>
                    <a:pt x="357" y="495"/>
                  </a:lnTo>
                  <a:lnTo>
                    <a:pt x="322" y="497"/>
                  </a:lnTo>
                  <a:lnTo>
                    <a:pt x="283" y="497"/>
                  </a:lnTo>
                  <a:lnTo>
                    <a:pt x="240" y="497"/>
                  </a:lnTo>
                  <a:lnTo>
                    <a:pt x="197" y="497"/>
                  </a:lnTo>
                  <a:lnTo>
                    <a:pt x="151" y="495"/>
                  </a:lnTo>
                  <a:lnTo>
                    <a:pt x="101" y="494"/>
                  </a:lnTo>
                  <a:lnTo>
                    <a:pt x="51" y="490"/>
                  </a:lnTo>
                  <a:lnTo>
                    <a:pt x="0" y="485"/>
                  </a:lnTo>
                  <a:close/>
                </a:path>
              </a:pathLst>
            </a:custGeom>
            <a:solidFill>
              <a:srgbClr val="33F2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3" name="Freeform 9">
              <a:extLst>
                <a:ext uri="{FF2B5EF4-FFF2-40B4-BE49-F238E27FC236}">
                  <a16:creationId xmlns:a16="http://schemas.microsoft.com/office/drawing/2014/main" id="{21EA9933-7B5E-4753-816B-030B2F0B6731}"/>
                </a:ext>
              </a:extLst>
            </p:cNvPr>
            <p:cNvSpPr>
              <a:spLocks/>
            </p:cNvSpPr>
            <p:nvPr/>
          </p:nvSpPr>
          <p:spPr bwMode="auto">
            <a:xfrm>
              <a:off x="2842" y="1524"/>
              <a:ext cx="679" cy="360"/>
            </a:xfrm>
            <a:custGeom>
              <a:avLst/>
              <a:gdLst>
                <a:gd name="T0" fmla="*/ 0 w 679"/>
                <a:gd name="T1" fmla="*/ 360 h 360"/>
                <a:gd name="T2" fmla="*/ 633 w 679"/>
                <a:gd name="T3" fmla="*/ 259 h 360"/>
                <a:gd name="T4" fmla="*/ 635 w 679"/>
                <a:gd name="T5" fmla="*/ 253 h 360"/>
                <a:gd name="T6" fmla="*/ 640 w 679"/>
                <a:gd name="T7" fmla="*/ 237 h 360"/>
                <a:gd name="T8" fmla="*/ 654 w 679"/>
                <a:gd name="T9" fmla="*/ 221 h 360"/>
                <a:gd name="T10" fmla="*/ 679 w 679"/>
                <a:gd name="T11" fmla="*/ 207 h 360"/>
                <a:gd name="T12" fmla="*/ 676 w 679"/>
                <a:gd name="T13" fmla="*/ 200 h 360"/>
                <a:gd name="T14" fmla="*/ 669 w 679"/>
                <a:gd name="T15" fmla="*/ 178 h 360"/>
                <a:gd name="T16" fmla="*/ 654 w 679"/>
                <a:gd name="T17" fmla="*/ 148 h 360"/>
                <a:gd name="T18" fmla="*/ 637 w 679"/>
                <a:gd name="T19" fmla="*/ 114 h 360"/>
                <a:gd name="T20" fmla="*/ 613 w 679"/>
                <a:gd name="T21" fmla="*/ 78 h 360"/>
                <a:gd name="T22" fmla="*/ 588 w 679"/>
                <a:gd name="T23" fmla="*/ 46 h 360"/>
                <a:gd name="T24" fmla="*/ 558 w 679"/>
                <a:gd name="T25" fmla="*/ 21 h 360"/>
                <a:gd name="T26" fmla="*/ 526 w 679"/>
                <a:gd name="T27" fmla="*/ 9 h 360"/>
                <a:gd name="T28" fmla="*/ 508 w 679"/>
                <a:gd name="T29" fmla="*/ 5 h 360"/>
                <a:gd name="T30" fmla="*/ 491 w 679"/>
                <a:gd name="T31" fmla="*/ 4 h 360"/>
                <a:gd name="T32" fmla="*/ 471 w 679"/>
                <a:gd name="T33" fmla="*/ 2 h 360"/>
                <a:gd name="T34" fmla="*/ 450 w 679"/>
                <a:gd name="T35" fmla="*/ 0 h 360"/>
                <a:gd name="T36" fmla="*/ 428 w 679"/>
                <a:gd name="T37" fmla="*/ 0 h 360"/>
                <a:gd name="T38" fmla="*/ 407 w 679"/>
                <a:gd name="T39" fmla="*/ 0 h 360"/>
                <a:gd name="T40" fmla="*/ 386 w 679"/>
                <a:gd name="T41" fmla="*/ 0 h 360"/>
                <a:gd name="T42" fmla="*/ 364 w 679"/>
                <a:gd name="T43" fmla="*/ 2 h 360"/>
                <a:gd name="T44" fmla="*/ 343 w 679"/>
                <a:gd name="T45" fmla="*/ 5 h 360"/>
                <a:gd name="T46" fmla="*/ 322 w 679"/>
                <a:gd name="T47" fmla="*/ 9 h 360"/>
                <a:gd name="T48" fmla="*/ 302 w 679"/>
                <a:gd name="T49" fmla="*/ 14 h 360"/>
                <a:gd name="T50" fmla="*/ 282 w 679"/>
                <a:gd name="T51" fmla="*/ 20 h 360"/>
                <a:gd name="T52" fmla="*/ 265 w 679"/>
                <a:gd name="T53" fmla="*/ 29 h 360"/>
                <a:gd name="T54" fmla="*/ 249 w 679"/>
                <a:gd name="T55" fmla="*/ 37 h 360"/>
                <a:gd name="T56" fmla="*/ 234 w 679"/>
                <a:gd name="T57" fmla="*/ 46 h 360"/>
                <a:gd name="T58" fmla="*/ 222 w 679"/>
                <a:gd name="T59" fmla="*/ 59 h 360"/>
                <a:gd name="T60" fmla="*/ 194 w 679"/>
                <a:gd name="T61" fmla="*/ 91 h 360"/>
                <a:gd name="T62" fmla="*/ 165 w 679"/>
                <a:gd name="T63" fmla="*/ 123 h 360"/>
                <a:gd name="T64" fmla="*/ 135 w 679"/>
                <a:gd name="T65" fmla="*/ 157 h 360"/>
                <a:gd name="T66" fmla="*/ 106 w 679"/>
                <a:gd name="T67" fmla="*/ 193 h 360"/>
                <a:gd name="T68" fmla="*/ 78 w 679"/>
                <a:gd name="T69" fmla="*/ 230 h 360"/>
                <a:gd name="T70" fmla="*/ 51 w 679"/>
                <a:gd name="T71" fmla="*/ 269 h 360"/>
                <a:gd name="T72" fmla="*/ 25 w 679"/>
                <a:gd name="T73" fmla="*/ 314 h 360"/>
                <a:gd name="T74" fmla="*/ 0 w 679"/>
                <a:gd name="T75" fmla="*/ 360 h 36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9"/>
                <a:gd name="T115" fmla="*/ 0 h 360"/>
                <a:gd name="T116" fmla="*/ 679 w 679"/>
                <a:gd name="T117" fmla="*/ 360 h 36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9" h="360">
                  <a:moveTo>
                    <a:pt x="0" y="360"/>
                  </a:moveTo>
                  <a:lnTo>
                    <a:pt x="633" y="259"/>
                  </a:lnTo>
                  <a:lnTo>
                    <a:pt x="635" y="253"/>
                  </a:lnTo>
                  <a:lnTo>
                    <a:pt x="640" y="237"/>
                  </a:lnTo>
                  <a:lnTo>
                    <a:pt x="654" y="221"/>
                  </a:lnTo>
                  <a:lnTo>
                    <a:pt x="679" y="207"/>
                  </a:lnTo>
                  <a:lnTo>
                    <a:pt x="676" y="200"/>
                  </a:lnTo>
                  <a:lnTo>
                    <a:pt x="669" y="178"/>
                  </a:lnTo>
                  <a:lnTo>
                    <a:pt x="654" y="148"/>
                  </a:lnTo>
                  <a:lnTo>
                    <a:pt x="637" y="114"/>
                  </a:lnTo>
                  <a:lnTo>
                    <a:pt x="613" y="78"/>
                  </a:lnTo>
                  <a:lnTo>
                    <a:pt x="588" y="46"/>
                  </a:lnTo>
                  <a:lnTo>
                    <a:pt x="558" y="21"/>
                  </a:lnTo>
                  <a:lnTo>
                    <a:pt x="526" y="9"/>
                  </a:lnTo>
                  <a:lnTo>
                    <a:pt x="508" y="5"/>
                  </a:lnTo>
                  <a:lnTo>
                    <a:pt x="491" y="4"/>
                  </a:lnTo>
                  <a:lnTo>
                    <a:pt x="471" y="2"/>
                  </a:lnTo>
                  <a:lnTo>
                    <a:pt x="450" y="0"/>
                  </a:lnTo>
                  <a:lnTo>
                    <a:pt x="428" y="0"/>
                  </a:lnTo>
                  <a:lnTo>
                    <a:pt x="407" y="0"/>
                  </a:lnTo>
                  <a:lnTo>
                    <a:pt x="386" y="0"/>
                  </a:lnTo>
                  <a:lnTo>
                    <a:pt x="364" y="2"/>
                  </a:lnTo>
                  <a:lnTo>
                    <a:pt x="343" y="5"/>
                  </a:lnTo>
                  <a:lnTo>
                    <a:pt x="322" y="9"/>
                  </a:lnTo>
                  <a:lnTo>
                    <a:pt x="302" y="14"/>
                  </a:lnTo>
                  <a:lnTo>
                    <a:pt x="282" y="20"/>
                  </a:lnTo>
                  <a:lnTo>
                    <a:pt x="265" y="29"/>
                  </a:lnTo>
                  <a:lnTo>
                    <a:pt x="249" y="37"/>
                  </a:lnTo>
                  <a:lnTo>
                    <a:pt x="234" y="46"/>
                  </a:lnTo>
                  <a:lnTo>
                    <a:pt x="222" y="59"/>
                  </a:lnTo>
                  <a:lnTo>
                    <a:pt x="194" y="91"/>
                  </a:lnTo>
                  <a:lnTo>
                    <a:pt x="165" y="123"/>
                  </a:lnTo>
                  <a:lnTo>
                    <a:pt x="135" y="157"/>
                  </a:lnTo>
                  <a:lnTo>
                    <a:pt x="106" y="193"/>
                  </a:lnTo>
                  <a:lnTo>
                    <a:pt x="78" y="230"/>
                  </a:lnTo>
                  <a:lnTo>
                    <a:pt x="51" y="269"/>
                  </a:lnTo>
                  <a:lnTo>
                    <a:pt x="25" y="314"/>
                  </a:lnTo>
                  <a:lnTo>
                    <a:pt x="0" y="360"/>
                  </a:lnTo>
                  <a:close/>
                </a:path>
              </a:pathLst>
            </a:custGeom>
            <a:solidFill>
              <a:srgbClr val="33F2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4" name="Freeform 10">
              <a:extLst>
                <a:ext uri="{FF2B5EF4-FFF2-40B4-BE49-F238E27FC236}">
                  <a16:creationId xmlns:a16="http://schemas.microsoft.com/office/drawing/2014/main" id="{EBFE8D3F-A93B-45AB-9CD5-C123184AA328}"/>
                </a:ext>
              </a:extLst>
            </p:cNvPr>
            <p:cNvSpPr>
              <a:spLocks/>
            </p:cNvSpPr>
            <p:nvPr/>
          </p:nvSpPr>
          <p:spPr bwMode="auto">
            <a:xfrm>
              <a:off x="3498" y="1469"/>
              <a:ext cx="272" cy="348"/>
            </a:xfrm>
            <a:custGeom>
              <a:avLst/>
              <a:gdLst>
                <a:gd name="T0" fmla="*/ 0 w 272"/>
                <a:gd name="T1" fmla="*/ 0 h 348"/>
                <a:gd name="T2" fmla="*/ 4 w 272"/>
                <a:gd name="T3" fmla="*/ 0 h 348"/>
                <a:gd name="T4" fmla="*/ 14 w 272"/>
                <a:gd name="T5" fmla="*/ 1 h 348"/>
                <a:gd name="T6" fmla="*/ 29 w 272"/>
                <a:gd name="T7" fmla="*/ 3 h 348"/>
                <a:gd name="T8" fmla="*/ 50 w 272"/>
                <a:gd name="T9" fmla="*/ 7 h 348"/>
                <a:gd name="T10" fmla="*/ 73 w 272"/>
                <a:gd name="T11" fmla="*/ 12 h 348"/>
                <a:gd name="T12" fmla="*/ 98 w 272"/>
                <a:gd name="T13" fmla="*/ 18 h 348"/>
                <a:gd name="T14" fmla="*/ 125 w 272"/>
                <a:gd name="T15" fmla="*/ 23 h 348"/>
                <a:gd name="T16" fmla="*/ 151 w 272"/>
                <a:gd name="T17" fmla="*/ 32 h 348"/>
                <a:gd name="T18" fmla="*/ 150 w 272"/>
                <a:gd name="T19" fmla="*/ 35 h 348"/>
                <a:gd name="T20" fmla="*/ 150 w 272"/>
                <a:gd name="T21" fmla="*/ 44 h 348"/>
                <a:gd name="T22" fmla="*/ 151 w 272"/>
                <a:gd name="T23" fmla="*/ 60 h 348"/>
                <a:gd name="T24" fmla="*/ 162 w 272"/>
                <a:gd name="T25" fmla="*/ 80 h 348"/>
                <a:gd name="T26" fmla="*/ 171 w 272"/>
                <a:gd name="T27" fmla="*/ 96 h 348"/>
                <a:gd name="T28" fmla="*/ 185 w 272"/>
                <a:gd name="T29" fmla="*/ 117 h 348"/>
                <a:gd name="T30" fmla="*/ 201 w 272"/>
                <a:gd name="T31" fmla="*/ 146 h 348"/>
                <a:gd name="T32" fmla="*/ 219 w 272"/>
                <a:gd name="T33" fmla="*/ 180 h 348"/>
                <a:gd name="T34" fmla="*/ 235 w 272"/>
                <a:gd name="T35" fmla="*/ 217 h 348"/>
                <a:gd name="T36" fmla="*/ 251 w 272"/>
                <a:gd name="T37" fmla="*/ 258 h 348"/>
                <a:gd name="T38" fmla="*/ 263 w 272"/>
                <a:gd name="T39" fmla="*/ 301 h 348"/>
                <a:gd name="T40" fmla="*/ 272 w 272"/>
                <a:gd name="T41" fmla="*/ 344 h 348"/>
                <a:gd name="T42" fmla="*/ 270 w 272"/>
                <a:gd name="T43" fmla="*/ 346 h 348"/>
                <a:gd name="T44" fmla="*/ 267 w 272"/>
                <a:gd name="T45" fmla="*/ 348 h 348"/>
                <a:gd name="T46" fmla="*/ 260 w 272"/>
                <a:gd name="T47" fmla="*/ 348 h 348"/>
                <a:gd name="T48" fmla="*/ 249 w 272"/>
                <a:gd name="T49" fmla="*/ 346 h 348"/>
                <a:gd name="T50" fmla="*/ 235 w 272"/>
                <a:gd name="T51" fmla="*/ 339 h 348"/>
                <a:gd name="T52" fmla="*/ 219 w 272"/>
                <a:gd name="T53" fmla="*/ 324 h 348"/>
                <a:gd name="T54" fmla="*/ 199 w 272"/>
                <a:gd name="T55" fmla="*/ 301 h 348"/>
                <a:gd name="T56" fmla="*/ 176 w 272"/>
                <a:gd name="T57" fmla="*/ 267 h 348"/>
                <a:gd name="T58" fmla="*/ 151 w 272"/>
                <a:gd name="T59" fmla="*/ 228 h 348"/>
                <a:gd name="T60" fmla="*/ 128 w 272"/>
                <a:gd name="T61" fmla="*/ 189 h 348"/>
                <a:gd name="T62" fmla="*/ 105 w 272"/>
                <a:gd name="T63" fmla="*/ 151 h 348"/>
                <a:gd name="T64" fmla="*/ 84 w 272"/>
                <a:gd name="T65" fmla="*/ 116 h 348"/>
                <a:gd name="T66" fmla="*/ 62 w 272"/>
                <a:gd name="T67" fmla="*/ 84 h 348"/>
                <a:gd name="T68" fmla="*/ 41 w 272"/>
                <a:gd name="T69" fmla="*/ 51 h 348"/>
                <a:gd name="T70" fmla="*/ 21 w 272"/>
                <a:gd name="T71" fmla="*/ 25 h 348"/>
                <a:gd name="T72" fmla="*/ 0 w 272"/>
                <a:gd name="T73" fmla="*/ 0 h 3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2"/>
                <a:gd name="T112" fmla="*/ 0 h 348"/>
                <a:gd name="T113" fmla="*/ 272 w 272"/>
                <a:gd name="T114" fmla="*/ 348 h 34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2" h="348">
                  <a:moveTo>
                    <a:pt x="0" y="0"/>
                  </a:moveTo>
                  <a:lnTo>
                    <a:pt x="4" y="0"/>
                  </a:lnTo>
                  <a:lnTo>
                    <a:pt x="14" y="1"/>
                  </a:lnTo>
                  <a:lnTo>
                    <a:pt x="29" y="3"/>
                  </a:lnTo>
                  <a:lnTo>
                    <a:pt x="50" y="7"/>
                  </a:lnTo>
                  <a:lnTo>
                    <a:pt x="73" y="12"/>
                  </a:lnTo>
                  <a:lnTo>
                    <a:pt x="98" y="18"/>
                  </a:lnTo>
                  <a:lnTo>
                    <a:pt x="125" y="23"/>
                  </a:lnTo>
                  <a:lnTo>
                    <a:pt x="151" y="32"/>
                  </a:lnTo>
                  <a:lnTo>
                    <a:pt x="150" y="35"/>
                  </a:lnTo>
                  <a:lnTo>
                    <a:pt x="150" y="44"/>
                  </a:lnTo>
                  <a:lnTo>
                    <a:pt x="151" y="60"/>
                  </a:lnTo>
                  <a:lnTo>
                    <a:pt x="162" y="80"/>
                  </a:lnTo>
                  <a:lnTo>
                    <a:pt x="171" y="96"/>
                  </a:lnTo>
                  <a:lnTo>
                    <a:pt x="185" y="117"/>
                  </a:lnTo>
                  <a:lnTo>
                    <a:pt x="201" y="146"/>
                  </a:lnTo>
                  <a:lnTo>
                    <a:pt x="219" y="180"/>
                  </a:lnTo>
                  <a:lnTo>
                    <a:pt x="235" y="217"/>
                  </a:lnTo>
                  <a:lnTo>
                    <a:pt x="251" y="258"/>
                  </a:lnTo>
                  <a:lnTo>
                    <a:pt x="263" y="301"/>
                  </a:lnTo>
                  <a:lnTo>
                    <a:pt x="272" y="344"/>
                  </a:lnTo>
                  <a:lnTo>
                    <a:pt x="270" y="346"/>
                  </a:lnTo>
                  <a:lnTo>
                    <a:pt x="267" y="348"/>
                  </a:lnTo>
                  <a:lnTo>
                    <a:pt x="260" y="348"/>
                  </a:lnTo>
                  <a:lnTo>
                    <a:pt x="249" y="346"/>
                  </a:lnTo>
                  <a:lnTo>
                    <a:pt x="235" y="339"/>
                  </a:lnTo>
                  <a:lnTo>
                    <a:pt x="219" y="324"/>
                  </a:lnTo>
                  <a:lnTo>
                    <a:pt x="199" y="301"/>
                  </a:lnTo>
                  <a:lnTo>
                    <a:pt x="176" y="267"/>
                  </a:lnTo>
                  <a:lnTo>
                    <a:pt x="151" y="228"/>
                  </a:lnTo>
                  <a:lnTo>
                    <a:pt x="128" y="189"/>
                  </a:lnTo>
                  <a:lnTo>
                    <a:pt x="105" y="151"/>
                  </a:lnTo>
                  <a:lnTo>
                    <a:pt x="84" y="116"/>
                  </a:lnTo>
                  <a:lnTo>
                    <a:pt x="62" y="84"/>
                  </a:lnTo>
                  <a:lnTo>
                    <a:pt x="41" y="51"/>
                  </a:lnTo>
                  <a:lnTo>
                    <a:pt x="21" y="25"/>
                  </a:lnTo>
                  <a:lnTo>
                    <a:pt x="0" y="0"/>
                  </a:lnTo>
                  <a:close/>
                </a:path>
              </a:pathLst>
            </a:custGeom>
            <a:solidFill>
              <a:srgbClr val="33F2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5" name="Freeform 11">
              <a:extLst>
                <a:ext uri="{FF2B5EF4-FFF2-40B4-BE49-F238E27FC236}">
                  <a16:creationId xmlns:a16="http://schemas.microsoft.com/office/drawing/2014/main" id="{37603D1F-9B59-4250-8F34-C425D602DD77}"/>
                </a:ext>
              </a:extLst>
            </p:cNvPr>
            <p:cNvSpPr>
              <a:spLocks/>
            </p:cNvSpPr>
            <p:nvPr/>
          </p:nvSpPr>
          <p:spPr bwMode="auto">
            <a:xfrm>
              <a:off x="2023" y="1469"/>
              <a:ext cx="603" cy="462"/>
            </a:xfrm>
            <a:custGeom>
              <a:avLst/>
              <a:gdLst>
                <a:gd name="T0" fmla="*/ 0 w 603"/>
                <a:gd name="T1" fmla="*/ 458 h 462"/>
                <a:gd name="T2" fmla="*/ 2 w 603"/>
                <a:gd name="T3" fmla="*/ 456 h 462"/>
                <a:gd name="T4" fmla="*/ 6 w 603"/>
                <a:gd name="T5" fmla="*/ 449 h 462"/>
                <a:gd name="T6" fmla="*/ 13 w 603"/>
                <a:gd name="T7" fmla="*/ 440 h 462"/>
                <a:gd name="T8" fmla="*/ 22 w 603"/>
                <a:gd name="T9" fmla="*/ 430 h 462"/>
                <a:gd name="T10" fmla="*/ 32 w 603"/>
                <a:gd name="T11" fmla="*/ 417 h 462"/>
                <a:gd name="T12" fmla="*/ 41 w 603"/>
                <a:gd name="T13" fmla="*/ 403 h 462"/>
                <a:gd name="T14" fmla="*/ 52 w 603"/>
                <a:gd name="T15" fmla="*/ 390 h 462"/>
                <a:gd name="T16" fmla="*/ 61 w 603"/>
                <a:gd name="T17" fmla="*/ 378 h 462"/>
                <a:gd name="T18" fmla="*/ 71 w 603"/>
                <a:gd name="T19" fmla="*/ 364 h 462"/>
                <a:gd name="T20" fmla="*/ 89 w 603"/>
                <a:gd name="T21" fmla="*/ 342 h 462"/>
                <a:gd name="T22" fmla="*/ 111 w 603"/>
                <a:gd name="T23" fmla="*/ 317 h 462"/>
                <a:gd name="T24" fmla="*/ 134 w 603"/>
                <a:gd name="T25" fmla="*/ 290 h 462"/>
                <a:gd name="T26" fmla="*/ 159 w 603"/>
                <a:gd name="T27" fmla="*/ 262 h 462"/>
                <a:gd name="T28" fmla="*/ 182 w 603"/>
                <a:gd name="T29" fmla="*/ 233 h 462"/>
                <a:gd name="T30" fmla="*/ 205 w 603"/>
                <a:gd name="T31" fmla="*/ 208 h 462"/>
                <a:gd name="T32" fmla="*/ 224 w 603"/>
                <a:gd name="T33" fmla="*/ 187 h 462"/>
                <a:gd name="T34" fmla="*/ 244 w 603"/>
                <a:gd name="T35" fmla="*/ 167 h 462"/>
                <a:gd name="T36" fmla="*/ 271 w 603"/>
                <a:gd name="T37" fmla="*/ 148 h 462"/>
                <a:gd name="T38" fmla="*/ 297 w 603"/>
                <a:gd name="T39" fmla="*/ 130 h 462"/>
                <a:gd name="T40" fmla="*/ 328 w 603"/>
                <a:gd name="T41" fmla="*/ 110 h 462"/>
                <a:gd name="T42" fmla="*/ 356 w 603"/>
                <a:gd name="T43" fmla="*/ 92 h 462"/>
                <a:gd name="T44" fmla="*/ 383 w 603"/>
                <a:gd name="T45" fmla="*/ 76 h 462"/>
                <a:gd name="T46" fmla="*/ 406 w 603"/>
                <a:gd name="T47" fmla="*/ 62 h 462"/>
                <a:gd name="T48" fmla="*/ 422 w 603"/>
                <a:gd name="T49" fmla="*/ 51 h 462"/>
                <a:gd name="T50" fmla="*/ 438 w 603"/>
                <a:gd name="T51" fmla="*/ 41 h 462"/>
                <a:gd name="T52" fmla="*/ 461 w 603"/>
                <a:gd name="T53" fmla="*/ 32 h 462"/>
                <a:gd name="T54" fmla="*/ 486 w 603"/>
                <a:gd name="T55" fmla="*/ 23 h 462"/>
                <a:gd name="T56" fmla="*/ 514 w 603"/>
                <a:gd name="T57" fmla="*/ 16 h 462"/>
                <a:gd name="T58" fmla="*/ 541 w 603"/>
                <a:gd name="T59" fmla="*/ 10 h 462"/>
                <a:gd name="T60" fmla="*/ 566 w 603"/>
                <a:gd name="T61" fmla="*/ 5 h 462"/>
                <a:gd name="T62" fmla="*/ 586 w 603"/>
                <a:gd name="T63" fmla="*/ 1 h 462"/>
                <a:gd name="T64" fmla="*/ 600 w 603"/>
                <a:gd name="T65" fmla="*/ 0 h 462"/>
                <a:gd name="T66" fmla="*/ 603 w 603"/>
                <a:gd name="T67" fmla="*/ 0 h 462"/>
                <a:gd name="T68" fmla="*/ 598 w 603"/>
                <a:gd name="T69" fmla="*/ 3 h 462"/>
                <a:gd name="T70" fmla="*/ 586 w 603"/>
                <a:gd name="T71" fmla="*/ 9 h 462"/>
                <a:gd name="T72" fmla="*/ 566 w 603"/>
                <a:gd name="T73" fmla="*/ 18 h 462"/>
                <a:gd name="T74" fmla="*/ 545 w 603"/>
                <a:gd name="T75" fmla="*/ 26 h 462"/>
                <a:gd name="T76" fmla="*/ 522 w 603"/>
                <a:gd name="T77" fmla="*/ 35 h 462"/>
                <a:gd name="T78" fmla="*/ 498 w 603"/>
                <a:gd name="T79" fmla="*/ 44 h 462"/>
                <a:gd name="T80" fmla="*/ 481 w 603"/>
                <a:gd name="T81" fmla="*/ 53 h 462"/>
                <a:gd name="T82" fmla="*/ 459 w 603"/>
                <a:gd name="T83" fmla="*/ 64 h 462"/>
                <a:gd name="T84" fmla="*/ 433 w 603"/>
                <a:gd name="T85" fmla="*/ 80 h 462"/>
                <a:gd name="T86" fmla="*/ 399 w 603"/>
                <a:gd name="T87" fmla="*/ 101 h 462"/>
                <a:gd name="T88" fmla="*/ 365 w 603"/>
                <a:gd name="T89" fmla="*/ 125 h 462"/>
                <a:gd name="T90" fmla="*/ 329 w 603"/>
                <a:gd name="T91" fmla="*/ 148 h 462"/>
                <a:gd name="T92" fmla="*/ 299 w 603"/>
                <a:gd name="T93" fmla="*/ 171 h 462"/>
                <a:gd name="T94" fmla="*/ 274 w 603"/>
                <a:gd name="T95" fmla="*/ 191 h 462"/>
                <a:gd name="T96" fmla="*/ 258 w 603"/>
                <a:gd name="T97" fmla="*/ 207 h 462"/>
                <a:gd name="T98" fmla="*/ 242 w 603"/>
                <a:gd name="T99" fmla="*/ 224 h 462"/>
                <a:gd name="T100" fmla="*/ 216 w 603"/>
                <a:gd name="T101" fmla="*/ 253 h 462"/>
                <a:gd name="T102" fmla="*/ 182 w 603"/>
                <a:gd name="T103" fmla="*/ 285 h 462"/>
                <a:gd name="T104" fmla="*/ 148 w 603"/>
                <a:gd name="T105" fmla="*/ 319 h 462"/>
                <a:gd name="T106" fmla="*/ 112 w 603"/>
                <a:gd name="T107" fmla="*/ 353 h 462"/>
                <a:gd name="T108" fmla="*/ 82 w 603"/>
                <a:gd name="T109" fmla="*/ 383 h 462"/>
                <a:gd name="T110" fmla="*/ 59 w 603"/>
                <a:gd name="T111" fmla="*/ 405 h 462"/>
                <a:gd name="T112" fmla="*/ 47 w 603"/>
                <a:gd name="T113" fmla="*/ 417 h 462"/>
                <a:gd name="T114" fmla="*/ 36 w 603"/>
                <a:gd name="T115" fmla="*/ 433 h 462"/>
                <a:gd name="T116" fmla="*/ 25 w 603"/>
                <a:gd name="T117" fmla="*/ 451 h 462"/>
                <a:gd name="T118" fmla="*/ 13 w 603"/>
                <a:gd name="T119" fmla="*/ 462 h 462"/>
                <a:gd name="T120" fmla="*/ 0 w 603"/>
                <a:gd name="T121" fmla="*/ 458 h 4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03"/>
                <a:gd name="T184" fmla="*/ 0 h 462"/>
                <a:gd name="T185" fmla="*/ 603 w 603"/>
                <a:gd name="T186" fmla="*/ 462 h 4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03" h="462">
                  <a:moveTo>
                    <a:pt x="0" y="458"/>
                  </a:moveTo>
                  <a:lnTo>
                    <a:pt x="2" y="456"/>
                  </a:lnTo>
                  <a:lnTo>
                    <a:pt x="6" y="449"/>
                  </a:lnTo>
                  <a:lnTo>
                    <a:pt x="13" y="440"/>
                  </a:lnTo>
                  <a:lnTo>
                    <a:pt x="22" y="430"/>
                  </a:lnTo>
                  <a:lnTo>
                    <a:pt x="32" y="417"/>
                  </a:lnTo>
                  <a:lnTo>
                    <a:pt x="41" y="403"/>
                  </a:lnTo>
                  <a:lnTo>
                    <a:pt x="52" y="390"/>
                  </a:lnTo>
                  <a:lnTo>
                    <a:pt x="61" y="378"/>
                  </a:lnTo>
                  <a:lnTo>
                    <a:pt x="71" y="364"/>
                  </a:lnTo>
                  <a:lnTo>
                    <a:pt x="89" y="342"/>
                  </a:lnTo>
                  <a:lnTo>
                    <a:pt x="111" y="317"/>
                  </a:lnTo>
                  <a:lnTo>
                    <a:pt x="134" y="290"/>
                  </a:lnTo>
                  <a:lnTo>
                    <a:pt x="159" y="262"/>
                  </a:lnTo>
                  <a:lnTo>
                    <a:pt x="182" y="233"/>
                  </a:lnTo>
                  <a:lnTo>
                    <a:pt x="205" y="208"/>
                  </a:lnTo>
                  <a:lnTo>
                    <a:pt x="224" y="187"/>
                  </a:lnTo>
                  <a:lnTo>
                    <a:pt x="244" y="167"/>
                  </a:lnTo>
                  <a:lnTo>
                    <a:pt x="271" y="148"/>
                  </a:lnTo>
                  <a:lnTo>
                    <a:pt x="297" y="130"/>
                  </a:lnTo>
                  <a:lnTo>
                    <a:pt x="328" y="110"/>
                  </a:lnTo>
                  <a:lnTo>
                    <a:pt x="356" y="92"/>
                  </a:lnTo>
                  <a:lnTo>
                    <a:pt x="383" y="76"/>
                  </a:lnTo>
                  <a:lnTo>
                    <a:pt x="406" y="62"/>
                  </a:lnTo>
                  <a:lnTo>
                    <a:pt x="422" y="51"/>
                  </a:lnTo>
                  <a:lnTo>
                    <a:pt x="438" y="41"/>
                  </a:lnTo>
                  <a:lnTo>
                    <a:pt x="461" y="32"/>
                  </a:lnTo>
                  <a:lnTo>
                    <a:pt x="486" y="23"/>
                  </a:lnTo>
                  <a:lnTo>
                    <a:pt x="514" y="16"/>
                  </a:lnTo>
                  <a:lnTo>
                    <a:pt x="541" y="10"/>
                  </a:lnTo>
                  <a:lnTo>
                    <a:pt x="566" y="5"/>
                  </a:lnTo>
                  <a:lnTo>
                    <a:pt x="586" y="1"/>
                  </a:lnTo>
                  <a:lnTo>
                    <a:pt x="600" y="0"/>
                  </a:lnTo>
                  <a:lnTo>
                    <a:pt x="603" y="0"/>
                  </a:lnTo>
                  <a:lnTo>
                    <a:pt x="598" y="3"/>
                  </a:lnTo>
                  <a:lnTo>
                    <a:pt x="586" y="9"/>
                  </a:lnTo>
                  <a:lnTo>
                    <a:pt x="566" y="18"/>
                  </a:lnTo>
                  <a:lnTo>
                    <a:pt x="545" y="26"/>
                  </a:lnTo>
                  <a:lnTo>
                    <a:pt x="522" y="35"/>
                  </a:lnTo>
                  <a:lnTo>
                    <a:pt x="498" y="44"/>
                  </a:lnTo>
                  <a:lnTo>
                    <a:pt x="481" y="53"/>
                  </a:lnTo>
                  <a:lnTo>
                    <a:pt x="459" y="64"/>
                  </a:lnTo>
                  <a:lnTo>
                    <a:pt x="433" y="80"/>
                  </a:lnTo>
                  <a:lnTo>
                    <a:pt x="399" y="101"/>
                  </a:lnTo>
                  <a:lnTo>
                    <a:pt x="365" y="125"/>
                  </a:lnTo>
                  <a:lnTo>
                    <a:pt x="329" y="148"/>
                  </a:lnTo>
                  <a:lnTo>
                    <a:pt x="299" y="171"/>
                  </a:lnTo>
                  <a:lnTo>
                    <a:pt x="274" y="191"/>
                  </a:lnTo>
                  <a:lnTo>
                    <a:pt x="258" y="207"/>
                  </a:lnTo>
                  <a:lnTo>
                    <a:pt x="242" y="224"/>
                  </a:lnTo>
                  <a:lnTo>
                    <a:pt x="216" y="253"/>
                  </a:lnTo>
                  <a:lnTo>
                    <a:pt x="182" y="285"/>
                  </a:lnTo>
                  <a:lnTo>
                    <a:pt x="148" y="319"/>
                  </a:lnTo>
                  <a:lnTo>
                    <a:pt x="112" y="353"/>
                  </a:lnTo>
                  <a:lnTo>
                    <a:pt x="82" y="383"/>
                  </a:lnTo>
                  <a:lnTo>
                    <a:pt x="59" y="405"/>
                  </a:lnTo>
                  <a:lnTo>
                    <a:pt x="47" y="417"/>
                  </a:lnTo>
                  <a:lnTo>
                    <a:pt x="36" y="433"/>
                  </a:lnTo>
                  <a:lnTo>
                    <a:pt x="25" y="451"/>
                  </a:lnTo>
                  <a:lnTo>
                    <a:pt x="13" y="462"/>
                  </a:lnTo>
                  <a:lnTo>
                    <a:pt x="0" y="45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6" name="Freeform 12">
              <a:extLst>
                <a:ext uri="{FF2B5EF4-FFF2-40B4-BE49-F238E27FC236}">
                  <a16:creationId xmlns:a16="http://schemas.microsoft.com/office/drawing/2014/main" id="{28766925-AE85-4443-A95E-54A0AFDAA55B}"/>
                </a:ext>
              </a:extLst>
            </p:cNvPr>
            <p:cNvSpPr>
              <a:spLocks/>
            </p:cNvSpPr>
            <p:nvPr/>
          </p:nvSpPr>
          <p:spPr bwMode="auto">
            <a:xfrm>
              <a:off x="2682" y="1422"/>
              <a:ext cx="638" cy="387"/>
            </a:xfrm>
            <a:custGeom>
              <a:avLst/>
              <a:gdLst>
                <a:gd name="T0" fmla="*/ 8 w 638"/>
                <a:gd name="T1" fmla="*/ 23 h 387"/>
                <a:gd name="T2" fmla="*/ 62 w 638"/>
                <a:gd name="T3" fmla="*/ 18 h 387"/>
                <a:gd name="T4" fmla="*/ 142 w 638"/>
                <a:gd name="T5" fmla="*/ 9 h 387"/>
                <a:gd name="T6" fmla="*/ 220 w 638"/>
                <a:gd name="T7" fmla="*/ 4 h 387"/>
                <a:gd name="T8" fmla="*/ 275 w 638"/>
                <a:gd name="T9" fmla="*/ 4 h 387"/>
                <a:gd name="T10" fmla="*/ 345 w 638"/>
                <a:gd name="T11" fmla="*/ 2 h 387"/>
                <a:gd name="T12" fmla="*/ 418 w 638"/>
                <a:gd name="T13" fmla="*/ 0 h 387"/>
                <a:gd name="T14" fmla="*/ 473 w 638"/>
                <a:gd name="T15" fmla="*/ 0 h 387"/>
                <a:gd name="T16" fmla="*/ 498 w 638"/>
                <a:gd name="T17" fmla="*/ 4 h 387"/>
                <a:gd name="T18" fmla="*/ 524 w 638"/>
                <a:gd name="T19" fmla="*/ 6 h 387"/>
                <a:gd name="T20" fmla="*/ 553 w 638"/>
                <a:gd name="T21" fmla="*/ 6 h 387"/>
                <a:gd name="T22" fmla="*/ 576 w 638"/>
                <a:gd name="T23" fmla="*/ 6 h 387"/>
                <a:gd name="T24" fmla="*/ 617 w 638"/>
                <a:gd name="T25" fmla="*/ 13 h 387"/>
                <a:gd name="T26" fmla="*/ 638 w 638"/>
                <a:gd name="T27" fmla="*/ 22 h 387"/>
                <a:gd name="T28" fmla="*/ 617 w 638"/>
                <a:gd name="T29" fmla="*/ 29 h 387"/>
                <a:gd name="T30" fmla="*/ 583 w 638"/>
                <a:gd name="T31" fmla="*/ 32 h 387"/>
                <a:gd name="T32" fmla="*/ 556 w 638"/>
                <a:gd name="T33" fmla="*/ 36 h 387"/>
                <a:gd name="T34" fmla="*/ 501 w 638"/>
                <a:gd name="T35" fmla="*/ 41 h 387"/>
                <a:gd name="T36" fmla="*/ 432 w 638"/>
                <a:gd name="T37" fmla="*/ 48 h 387"/>
                <a:gd name="T38" fmla="*/ 375 w 638"/>
                <a:gd name="T39" fmla="*/ 61 h 387"/>
                <a:gd name="T40" fmla="*/ 343 w 638"/>
                <a:gd name="T41" fmla="*/ 79 h 387"/>
                <a:gd name="T42" fmla="*/ 298 w 638"/>
                <a:gd name="T43" fmla="*/ 120 h 387"/>
                <a:gd name="T44" fmla="*/ 250 w 638"/>
                <a:gd name="T45" fmla="*/ 172 h 387"/>
                <a:gd name="T46" fmla="*/ 209 w 638"/>
                <a:gd name="T47" fmla="*/ 220 h 387"/>
                <a:gd name="T48" fmla="*/ 186 w 638"/>
                <a:gd name="T49" fmla="*/ 254 h 387"/>
                <a:gd name="T50" fmla="*/ 158 w 638"/>
                <a:gd name="T51" fmla="*/ 291 h 387"/>
                <a:gd name="T52" fmla="*/ 126 w 638"/>
                <a:gd name="T53" fmla="*/ 330 h 387"/>
                <a:gd name="T54" fmla="*/ 97 w 638"/>
                <a:gd name="T55" fmla="*/ 362 h 387"/>
                <a:gd name="T56" fmla="*/ 74 w 638"/>
                <a:gd name="T57" fmla="*/ 387 h 387"/>
                <a:gd name="T58" fmla="*/ 62 w 638"/>
                <a:gd name="T59" fmla="*/ 377 h 387"/>
                <a:gd name="T60" fmla="*/ 78 w 638"/>
                <a:gd name="T61" fmla="*/ 346 h 387"/>
                <a:gd name="T62" fmla="*/ 113 w 638"/>
                <a:gd name="T63" fmla="*/ 298 h 387"/>
                <a:gd name="T64" fmla="*/ 156 w 638"/>
                <a:gd name="T65" fmla="*/ 241 h 387"/>
                <a:gd name="T66" fmla="*/ 195 w 638"/>
                <a:gd name="T67" fmla="*/ 197 h 387"/>
                <a:gd name="T68" fmla="*/ 215 w 638"/>
                <a:gd name="T69" fmla="*/ 175 h 387"/>
                <a:gd name="T70" fmla="*/ 245 w 638"/>
                <a:gd name="T71" fmla="*/ 141 h 387"/>
                <a:gd name="T72" fmla="*/ 282 w 638"/>
                <a:gd name="T73" fmla="*/ 102 h 387"/>
                <a:gd name="T74" fmla="*/ 318 w 638"/>
                <a:gd name="T75" fmla="*/ 68 h 387"/>
                <a:gd name="T76" fmla="*/ 345 w 638"/>
                <a:gd name="T77" fmla="*/ 52 h 387"/>
                <a:gd name="T78" fmla="*/ 370 w 638"/>
                <a:gd name="T79" fmla="*/ 41 h 387"/>
                <a:gd name="T80" fmla="*/ 389 w 638"/>
                <a:gd name="T81" fmla="*/ 31 h 387"/>
                <a:gd name="T82" fmla="*/ 400 w 638"/>
                <a:gd name="T83" fmla="*/ 25 h 387"/>
                <a:gd name="T84" fmla="*/ 398 w 638"/>
                <a:gd name="T85" fmla="*/ 25 h 387"/>
                <a:gd name="T86" fmla="*/ 377 w 638"/>
                <a:gd name="T87" fmla="*/ 27 h 387"/>
                <a:gd name="T88" fmla="*/ 338 w 638"/>
                <a:gd name="T89" fmla="*/ 29 h 387"/>
                <a:gd name="T90" fmla="*/ 290 w 638"/>
                <a:gd name="T91" fmla="*/ 32 h 387"/>
                <a:gd name="T92" fmla="*/ 236 w 638"/>
                <a:gd name="T93" fmla="*/ 36 h 387"/>
                <a:gd name="T94" fmla="*/ 185 w 638"/>
                <a:gd name="T95" fmla="*/ 38 h 387"/>
                <a:gd name="T96" fmla="*/ 140 w 638"/>
                <a:gd name="T97" fmla="*/ 41 h 387"/>
                <a:gd name="T98" fmla="*/ 110 w 638"/>
                <a:gd name="T99" fmla="*/ 41 h 387"/>
                <a:gd name="T100" fmla="*/ 87 w 638"/>
                <a:gd name="T101" fmla="*/ 41 h 387"/>
                <a:gd name="T102" fmla="*/ 53 w 638"/>
                <a:gd name="T103" fmla="*/ 45 h 387"/>
                <a:gd name="T104" fmla="*/ 19 w 638"/>
                <a:gd name="T105" fmla="*/ 47 h 387"/>
                <a:gd name="T106" fmla="*/ 0 w 638"/>
                <a:gd name="T107" fmla="*/ 38 h 38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38"/>
                <a:gd name="T163" fmla="*/ 0 h 387"/>
                <a:gd name="T164" fmla="*/ 638 w 638"/>
                <a:gd name="T165" fmla="*/ 387 h 38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38" h="387">
                  <a:moveTo>
                    <a:pt x="0" y="25"/>
                  </a:moveTo>
                  <a:lnTo>
                    <a:pt x="8" y="23"/>
                  </a:lnTo>
                  <a:lnTo>
                    <a:pt x="30" y="22"/>
                  </a:lnTo>
                  <a:lnTo>
                    <a:pt x="62" y="18"/>
                  </a:lnTo>
                  <a:lnTo>
                    <a:pt x="101" y="15"/>
                  </a:lnTo>
                  <a:lnTo>
                    <a:pt x="142" y="9"/>
                  </a:lnTo>
                  <a:lnTo>
                    <a:pt x="183" y="6"/>
                  </a:lnTo>
                  <a:lnTo>
                    <a:pt x="220" y="4"/>
                  </a:lnTo>
                  <a:lnTo>
                    <a:pt x="249" y="4"/>
                  </a:lnTo>
                  <a:lnTo>
                    <a:pt x="275" y="4"/>
                  </a:lnTo>
                  <a:lnTo>
                    <a:pt x="309" y="4"/>
                  </a:lnTo>
                  <a:lnTo>
                    <a:pt x="345" y="2"/>
                  </a:lnTo>
                  <a:lnTo>
                    <a:pt x="382" y="2"/>
                  </a:lnTo>
                  <a:lnTo>
                    <a:pt x="418" y="0"/>
                  </a:lnTo>
                  <a:lnTo>
                    <a:pt x="450" y="0"/>
                  </a:lnTo>
                  <a:lnTo>
                    <a:pt x="473" y="0"/>
                  </a:lnTo>
                  <a:lnTo>
                    <a:pt x="487" y="2"/>
                  </a:lnTo>
                  <a:lnTo>
                    <a:pt x="498" y="4"/>
                  </a:lnTo>
                  <a:lnTo>
                    <a:pt x="510" y="4"/>
                  </a:lnTo>
                  <a:lnTo>
                    <a:pt x="524" y="6"/>
                  </a:lnTo>
                  <a:lnTo>
                    <a:pt x="539" y="6"/>
                  </a:lnTo>
                  <a:lnTo>
                    <a:pt x="553" y="6"/>
                  </a:lnTo>
                  <a:lnTo>
                    <a:pt x="565" y="6"/>
                  </a:lnTo>
                  <a:lnTo>
                    <a:pt x="576" y="6"/>
                  </a:lnTo>
                  <a:lnTo>
                    <a:pt x="581" y="6"/>
                  </a:lnTo>
                  <a:lnTo>
                    <a:pt x="617" y="13"/>
                  </a:lnTo>
                  <a:lnTo>
                    <a:pt x="635" y="18"/>
                  </a:lnTo>
                  <a:lnTo>
                    <a:pt x="638" y="22"/>
                  </a:lnTo>
                  <a:lnTo>
                    <a:pt x="631" y="25"/>
                  </a:lnTo>
                  <a:lnTo>
                    <a:pt x="617" y="29"/>
                  </a:lnTo>
                  <a:lnTo>
                    <a:pt x="599" y="31"/>
                  </a:lnTo>
                  <a:lnTo>
                    <a:pt x="583" y="32"/>
                  </a:lnTo>
                  <a:lnTo>
                    <a:pt x="571" y="34"/>
                  </a:lnTo>
                  <a:lnTo>
                    <a:pt x="556" y="36"/>
                  </a:lnTo>
                  <a:lnTo>
                    <a:pt x="531" y="38"/>
                  </a:lnTo>
                  <a:lnTo>
                    <a:pt x="501" y="41"/>
                  </a:lnTo>
                  <a:lnTo>
                    <a:pt x="467" y="45"/>
                  </a:lnTo>
                  <a:lnTo>
                    <a:pt x="432" y="48"/>
                  </a:lnTo>
                  <a:lnTo>
                    <a:pt x="400" y="56"/>
                  </a:lnTo>
                  <a:lnTo>
                    <a:pt x="375" y="61"/>
                  </a:lnTo>
                  <a:lnTo>
                    <a:pt x="357" y="68"/>
                  </a:lnTo>
                  <a:lnTo>
                    <a:pt x="343" y="79"/>
                  </a:lnTo>
                  <a:lnTo>
                    <a:pt x="323" y="97"/>
                  </a:lnTo>
                  <a:lnTo>
                    <a:pt x="298" y="120"/>
                  </a:lnTo>
                  <a:lnTo>
                    <a:pt x="275" y="145"/>
                  </a:lnTo>
                  <a:lnTo>
                    <a:pt x="250" y="172"/>
                  </a:lnTo>
                  <a:lnTo>
                    <a:pt x="227" y="197"/>
                  </a:lnTo>
                  <a:lnTo>
                    <a:pt x="209" y="220"/>
                  </a:lnTo>
                  <a:lnTo>
                    <a:pt x="197" y="238"/>
                  </a:lnTo>
                  <a:lnTo>
                    <a:pt x="186" y="254"/>
                  </a:lnTo>
                  <a:lnTo>
                    <a:pt x="174" y="271"/>
                  </a:lnTo>
                  <a:lnTo>
                    <a:pt x="158" y="291"/>
                  </a:lnTo>
                  <a:lnTo>
                    <a:pt x="142" y="311"/>
                  </a:lnTo>
                  <a:lnTo>
                    <a:pt x="126" y="330"/>
                  </a:lnTo>
                  <a:lnTo>
                    <a:pt x="110" y="348"/>
                  </a:lnTo>
                  <a:lnTo>
                    <a:pt x="97" y="362"/>
                  </a:lnTo>
                  <a:lnTo>
                    <a:pt x="88" y="375"/>
                  </a:lnTo>
                  <a:lnTo>
                    <a:pt x="74" y="387"/>
                  </a:lnTo>
                  <a:lnTo>
                    <a:pt x="65" y="387"/>
                  </a:lnTo>
                  <a:lnTo>
                    <a:pt x="62" y="377"/>
                  </a:lnTo>
                  <a:lnTo>
                    <a:pt x="69" y="361"/>
                  </a:lnTo>
                  <a:lnTo>
                    <a:pt x="78" y="346"/>
                  </a:lnTo>
                  <a:lnTo>
                    <a:pt x="94" y="325"/>
                  </a:lnTo>
                  <a:lnTo>
                    <a:pt x="113" y="298"/>
                  </a:lnTo>
                  <a:lnTo>
                    <a:pt x="135" y="270"/>
                  </a:lnTo>
                  <a:lnTo>
                    <a:pt x="156" y="241"/>
                  </a:lnTo>
                  <a:lnTo>
                    <a:pt x="177" y="216"/>
                  </a:lnTo>
                  <a:lnTo>
                    <a:pt x="195" y="197"/>
                  </a:lnTo>
                  <a:lnTo>
                    <a:pt x="206" y="184"/>
                  </a:lnTo>
                  <a:lnTo>
                    <a:pt x="215" y="175"/>
                  </a:lnTo>
                  <a:lnTo>
                    <a:pt x="229" y="161"/>
                  </a:lnTo>
                  <a:lnTo>
                    <a:pt x="245" y="141"/>
                  </a:lnTo>
                  <a:lnTo>
                    <a:pt x="263" y="122"/>
                  </a:lnTo>
                  <a:lnTo>
                    <a:pt x="282" y="102"/>
                  </a:lnTo>
                  <a:lnTo>
                    <a:pt x="300" y="82"/>
                  </a:lnTo>
                  <a:lnTo>
                    <a:pt x="318" y="68"/>
                  </a:lnTo>
                  <a:lnTo>
                    <a:pt x="332" y="59"/>
                  </a:lnTo>
                  <a:lnTo>
                    <a:pt x="345" y="52"/>
                  </a:lnTo>
                  <a:lnTo>
                    <a:pt x="359" y="47"/>
                  </a:lnTo>
                  <a:lnTo>
                    <a:pt x="370" y="41"/>
                  </a:lnTo>
                  <a:lnTo>
                    <a:pt x="380" y="36"/>
                  </a:lnTo>
                  <a:lnTo>
                    <a:pt x="389" y="31"/>
                  </a:lnTo>
                  <a:lnTo>
                    <a:pt x="396" y="29"/>
                  </a:lnTo>
                  <a:lnTo>
                    <a:pt x="400" y="25"/>
                  </a:lnTo>
                  <a:lnTo>
                    <a:pt x="402" y="25"/>
                  </a:lnTo>
                  <a:lnTo>
                    <a:pt x="398" y="25"/>
                  </a:lnTo>
                  <a:lnTo>
                    <a:pt x="389" y="25"/>
                  </a:lnTo>
                  <a:lnTo>
                    <a:pt x="377" y="27"/>
                  </a:lnTo>
                  <a:lnTo>
                    <a:pt x="359" y="29"/>
                  </a:lnTo>
                  <a:lnTo>
                    <a:pt x="338" y="29"/>
                  </a:lnTo>
                  <a:lnTo>
                    <a:pt x="314" y="31"/>
                  </a:lnTo>
                  <a:lnTo>
                    <a:pt x="290" y="32"/>
                  </a:lnTo>
                  <a:lnTo>
                    <a:pt x="263" y="34"/>
                  </a:lnTo>
                  <a:lnTo>
                    <a:pt x="236" y="36"/>
                  </a:lnTo>
                  <a:lnTo>
                    <a:pt x="209" y="38"/>
                  </a:lnTo>
                  <a:lnTo>
                    <a:pt x="185" y="38"/>
                  </a:lnTo>
                  <a:lnTo>
                    <a:pt x="161" y="40"/>
                  </a:lnTo>
                  <a:lnTo>
                    <a:pt x="140" y="41"/>
                  </a:lnTo>
                  <a:lnTo>
                    <a:pt x="122" y="41"/>
                  </a:lnTo>
                  <a:lnTo>
                    <a:pt x="110" y="41"/>
                  </a:lnTo>
                  <a:lnTo>
                    <a:pt x="101" y="41"/>
                  </a:lnTo>
                  <a:lnTo>
                    <a:pt x="87" y="41"/>
                  </a:lnTo>
                  <a:lnTo>
                    <a:pt x="71" y="43"/>
                  </a:lnTo>
                  <a:lnTo>
                    <a:pt x="53" y="45"/>
                  </a:lnTo>
                  <a:lnTo>
                    <a:pt x="35" y="47"/>
                  </a:lnTo>
                  <a:lnTo>
                    <a:pt x="19" y="47"/>
                  </a:lnTo>
                  <a:lnTo>
                    <a:pt x="7" y="45"/>
                  </a:lnTo>
                  <a:lnTo>
                    <a:pt x="0" y="38"/>
                  </a:lnTo>
                  <a:lnTo>
                    <a:pt x="0" y="25"/>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7" name="Freeform 13">
              <a:extLst>
                <a:ext uri="{FF2B5EF4-FFF2-40B4-BE49-F238E27FC236}">
                  <a16:creationId xmlns:a16="http://schemas.microsoft.com/office/drawing/2014/main" id="{EF163BF7-6ED3-4541-B112-DC5F88F39E98}"/>
                </a:ext>
              </a:extLst>
            </p:cNvPr>
            <p:cNvSpPr>
              <a:spLocks/>
            </p:cNvSpPr>
            <p:nvPr/>
          </p:nvSpPr>
          <p:spPr bwMode="auto">
            <a:xfrm>
              <a:off x="2087" y="1849"/>
              <a:ext cx="627" cy="96"/>
            </a:xfrm>
            <a:custGeom>
              <a:avLst/>
              <a:gdLst>
                <a:gd name="T0" fmla="*/ 605 w 627"/>
                <a:gd name="T1" fmla="*/ 10 h 96"/>
                <a:gd name="T2" fmla="*/ 593 w 627"/>
                <a:gd name="T3" fmla="*/ 21 h 96"/>
                <a:gd name="T4" fmla="*/ 566 w 627"/>
                <a:gd name="T5" fmla="*/ 35 h 96"/>
                <a:gd name="T6" fmla="*/ 525 w 627"/>
                <a:gd name="T7" fmla="*/ 50 h 96"/>
                <a:gd name="T8" fmla="*/ 482 w 627"/>
                <a:gd name="T9" fmla="*/ 57 h 96"/>
                <a:gd name="T10" fmla="*/ 443 w 627"/>
                <a:gd name="T11" fmla="*/ 60 h 96"/>
                <a:gd name="T12" fmla="*/ 397 w 627"/>
                <a:gd name="T13" fmla="*/ 64 h 96"/>
                <a:gd name="T14" fmla="*/ 347 w 627"/>
                <a:gd name="T15" fmla="*/ 67 h 96"/>
                <a:gd name="T16" fmla="*/ 294 w 627"/>
                <a:gd name="T17" fmla="*/ 71 h 96"/>
                <a:gd name="T18" fmla="*/ 244 w 627"/>
                <a:gd name="T19" fmla="*/ 71 h 96"/>
                <a:gd name="T20" fmla="*/ 200 w 627"/>
                <a:gd name="T21" fmla="*/ 71 h 96"/>
                <a:gd name="T22" fmla="*/ 164 w 627"/>
                <a:gd name="T23" fmla="*/ 69 h 96"/>
                <a:gd name="T24" fmla="*/ 127 w 627"/>
                <a:gd name="T25" fmla="*/ 64 h 96"/>
                <a:gd name="T26" fmla="*/ 77 w 627"/>
                <a:gd name="T27" fmla="*/ 62 h 96"/>
                <a:gd name="T28" fmla="*/ 32 w 627"/>
                <a:gd name="T29" fmla="*/ 64 h 96"/>
                <a:gd name="T30" fmla="*/ 4 w 627"/>
                <a:gd name="T31" fmla="*/ 67 h 96"/>
                <a:gd name="T32" fmla="*/ 0 w 627"/>
                <a:gd name="T33" fmla="*/ 67 h 96"/>
                <a:gd name="T34" fmla="*/ 4 w 627"/>
                <a:gd name="T35" fmla="*/ 75 h 96"/>
                <a:gd name="T36" fmla="*/ 20 w 627"/>
                <a:gd name="T37" fmla="*/ 82 h 96"/>
                <a:gd name="T38" fmla="*/ 56 w 627"/>
                <a:gd name="T39" fmla="*/ 91 h 96"/>
                <a:gd name="T40" fmla="*/ 112 w 627"/>
                <a:gd name="T41" fmla="*/ 96 h 96"/>
                <a:gd name="T42" fmla="*/ 166 w 627"/>
                <a:gd name="T43" fmla="*/ 96 h 96"/>
                <a:gd name="T44" fmla="*/ 210 w 627"/>
                <a:gd name="T45" fmla="*/ 92 h 96"/>
                <a:gd name="T46" fmla="*/ 244 w 627"/>
                <a:gd name="T47" fmla="*/ 92 h 96"/>
                <a:gd name="T48" fmla="*/ 273 w 627"/>
                <a:gd name="T49" fmla="*/ 92 h 96"/>
                <a:gd name="T50" fmla="*/ 321 w 627"/>
                <a:gd name="T51" fmla="*/ 94 h 96"/>
                <a:gd name="T52" fmla="*/ 385 w 627"/>
                <a:gd name="T53" fmla="*/ 92 h 96"/>
                <a:gd name="T54" fmla="*/ 447 w 627"/>
                <a:gd name="T55" fmla="*/ 89 h 96"/>
                <a:gd name="T56" fmla="*/ 498 w 627"/>
                <a:gd name="T57" fmla="*/ 83 h 96"/>
                <a:gd name="T58" fmla="*/ 547 w 627"/>
                <a:gd name="T59" fmla="*/ 75 h 96"/>
                <a:gd name="T60" fmla="*/ 586 w 627"/>
                <a:gd name="T61" fmla="*/ 60 h 96"/>
                <a:gd name="T62" fmla="*/ 614 w 627"/>
                <a:gd name="T63" fmla="*/ 41 h 96"/>
                <a:gd name="T64" fmla="*/ 627 w 627"/>
                <a:gd name="T65" fmla="*/ 9 h 96"/>
                <a:gd name="T66" fmla="*/ 618 w 627"/>
                <a:gd name="T67" fmla="*/ 1 h 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27"/>
                <a:gd name="T103" fmla="*/ 0 h 96"/>
                <a:gd name="T104" fmla="*/ 627 w 627"/>
                <a:gd name="T105" fmla="*/ 96 h 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27" h="96">
                  <a:moveTo>
                    <a:pt x="607" y="9"/>
                  </a:moveTo>
                  <a:lnTo>
                    <a:pt x="605" y="10"/>
                  </a:lnTo>
                  <a:lnTo>
                    <a:pt x="602" y="14"/>
                  </a:lnTo>
                  <a:lnTo>
                    <a:pt x="593" y="21"/>
                  </a:lnTo>
                  <a:lnTo>
                    <a:pt x="582" y="28"/>
                  </a:lnTo>
                  <a:lnTo>
                    <a:pt x="566" y="35"/>
                  </a:lnTo>
                  <a:lnTo>
                    <a:pt x="548" y="42"/>
                  </a:lnTo>
                  <a:lnTo>
                    <a:pt x="525" y="50"/>
                  </a:lnTo>
                  <a:lnTo>
                    <a:pt x="498" y="55"/>
                  </a:lnTo>
                  <a:lnTo>
                    <a:pt x="482" y="57"/>
                  </a:lnTo>
                  <a:lnTo>
                    <a:pt x="465" y="58"/>
                  </a:lnTo>
                  <a:lnTo>
                    <a:pt x="443" y="60"/>
                  </a:lnTo>
                  <a:lnTo>
                    <a:pt x="422" y="62"/>
                  </a:lnTo>
                  <a:lnTo>
                    <a:pt x="397" y="64"/>
                  </a:lnTo>
                  <a:lnTo>
                    <a:pt x="372" y="66"/>
                  </a:lnTo>
                  <a:lnTo>
                    <a:pt x="347" y="67"/>
                  </a:lnTo>
                  <a:lnTo>
                    <a:pt x="321" y="69"/>
                  </a:lnTo>
                  <a:lnTo>
                    <a:pt x="294" y="71"/>
                  </a:lnTo>
                  <a:lnTo>
                    <a:pt x="269" y="71"/>
                  </a:lnTo>
                  <a:lnTo>
                    <a:pt x="244" y="71"/>
                  </a:lnTo>
                  <a:lnTo>
                    <a:pt x="221" y="71"/>
                  </a:lnTo>
                  <a:lnTo>
                    <a:pt x="200" y="71"/>
                  </a:lnTo>
                  <a:lnTo>
                    <a:pt x="182" y="71"/>
                  </a:lnTo>
                  <a:lnTo>
                    <a:pt x="164" y="69"/>
                  </a:lnTo>
                  <a:lnTo>
                    <a:pt x="152" y="67"/>
                  </a:lnTo>
                  <a:lnTo>
                    <a:pt x="127" y="64"/>
                  </a:lnTo>
                  <a:lnTo>
                    <a:pt x="102" y="62"/>
                  </a:lnTo>
                  <a:lnTo>
                    <a:pt x="77" y="62"/>
                  </a:lnTo>
                  <a:lnTo>
                    <a:pt x="52" y="64"/>
                  </a:lnTo>
                  <a:lnTo>
                    <a:pt x="32" y="64"/>
                  </a:lnTo>
                  <a:lnTo>
                    <a:pt x="15" y="66"/>
                  </a:lnTo>
                  <a:lnTo>
                    <a:pt x="4" y="67"/>
                  </a:lnTo>
                  <a:lnTo>
                    <a:pt x="0" y="67"/>
                  </a:lnTo>
                  <a:lnTo>
                    <a:pt x="2" y="71"/>
                  </a:lnTo>
                  <a:lnTo>
                    <a:pt x="4" y="75"/>
                  </a:lnTo>
                  <a:lnTo>
                    <a:pt x="9" y="78"/>
                  </a:lnTo>
                  <a:lnTo>
                    <a:pt x="20" y="82"/>
                  </a:lnTo>
                  <a:lnTo>
                    <a:pt x="34" y="87"/>
                  </a:lnTo>
                  <a:lnTo>
                    <a:pt x="56" y="91"/>
                  </a:lnTo>
                  <a:lnTo>
                    <a:pt x="82" y="94"/>
                  </a:lnTo>
                  <a:lnTo>
                    <a:pt x="112" y="96"/>
                  </a:lnTo>
                  <a:lnTo>
                    <a:pt x="141" y="96"/>
                  </a:lnTo>
                  <a:lnTo>
                    <a:pt x="166" y="96"/>
                  </a:lnTo>
                  <a:lnTo>
                    <a:pt x="189" y="94"/>
                  </a:lnTo>
                  <a:lnTo>
                    <a:pt x="210" y="92"/>
                  </a:lnTo>
                  <a:lnTo>
                    <a:pt x="228" y="92"/>
                  </a:lnTo>
                  <a:lnTo>
                    <a:pt x="244" y="92"/>
                  </a:lnTo>
                  <a:lnTo>
                    <a:pt x="257" y="92"/>
                  </a:lnTo>
                  <a:lnTo>
                    <a:pt x="273" y="92"/>
                  </a:lnTo>
                  <a:lnTo>
                    <a:pt x="294" y="94"/>
                  </a:lnTo>
                  <a:lnTo>
                    <a:pt x="321" y="94"/>
                  </a:lnTo>
                  <a:lnTo>
                    <a:pt x="353" y="92"/>
                  </a:lnTo>
                  <a:lnTo>
                    <a:pt x="385" y="92"/>
                  </a:lnTo>
                  <a:lnTo>
                    <a:pt x="417" y="91"/>
                  </a:lnTo>
                  <a:lnTo>
                    <a:pt x="447" y="89"/>
                  </a:lnTo>
                  <a:lnTo>
                    <a:pt x="474" y="87"/>
                  </a:lnTo>
                  <a:lnTo>
                    <a:pt x="498" y="83"/>
                  </a:lnTo>
                  <a:lnTo>
                    <a:pt x="523" y="80"/>
                  </a:lnTo>
                  <a:lnTo>
                    <a:pt x="547" y="75"/>
                  </a:lnTo>
                  <a:lnTo>
                    <a:pt x="568" y="67"/>
                  </a:lnTo>
                  <a:lnTo>
                    <a:pt x="586" y="60"/>
                  </a:lnTo>
                  <a:lnTo>
                    <a:pt x="602" y="51"/>
                  </a:lnTo>
                  <a:lnTo>
                    <a:pt x="614" y="41"/>
                  </a:lnTo>
                  <a:lnTo>
                    <a:pt x="621" y="28"/>
                  </a:lnTo>
                  <a:lnTo>
                    <a:pt x="627" y="9"/>
                  </a:lnTo>
                  <a:lnTo>
                    <a:pt x="625" y="0"/>
                  </a:lnTo>
                  <a:lnTo>
                    <a:pt x="618" y="1"/>
                  </a:lnTo>
                  <a:lnTo>
                    <a:pt x="607" y="9"/>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8" name="Freeform 14">
              <a:extLst>
                <a:ext uri="{FF2B5EF4-FFF2-40B4-BE49-F238E27FC236}">
                  <a16:creationId xmlns:a16="http://schemas.microsoft.com/office/drawing/2014/main" id="{E694B206-D699-4606-8EBB-52B698663536}"/>
                </a:ext>
              </a:extLst>
            </p:cNvPr>
            <p:cNvSpPr>
              <a:spLocks/>
            </p:cNvSpPr>
            <p:nvPr/>
          </p:nvSpPr>
          <p:spPr bwMode="auto">
            <a:xfrm>
              <a:off x="1844" y="2254"/>
              <a:ext cx="512" cy="146"/>
            </a:xfrm>
            <a:custGeom>
              <a:avLst/>
              <a:gdLst>
                <a:gd name="T0" fmla="*/ 12 w 512"/>
                <a:gd name="T1" fmla="*/ 0 h 146"/>
                <a:gd name="T2" fmla="*/ 14 w 512"/>
                <a:gd name="T3" fmla="*/ 0 h 146"/>
                <a:gd name="T4" fmla="*/ 23 w 512"/>
                <a:gd name="T5" fmla="*/ 0 h 146"/>
                <a:gd name="T6" fmla="*/ 33 w 512"/>
                <a:gd name="T7" fmla="*/ 1 h 146"/>
                <a:gd name="T8" fmla="*/ 49 w 512"/>
                <a:gd name="T9" fmla="*/ 1 h 146"/>
                <a:gd name="T10" fmla="*/ 67 w 512"/>
                <a:gd name="T11" fmla="*/ 3 h 146"/>
                <a:gd name="T12" fmla="*/ 89 w 512"/>
                <a:gd name="T13" fmla="*/ 5 h 146"/>
                <a:gd name="T14" fmla="*/ 113 w 512"/>
                <a:gd name="T15" fmla="*/ 5 h 146"/>
                <a:gd name="T16" fmla="*/ 138 w 512"/>
                <a:gd name="T17" fmla="*/ 7 h 146"/>
                <a:gd name="T18" fmla="*/ 165 w 512"/>
                <a:gd name="T19" fmla="*/ 8 h 146"/>
                <a:gd name="T20" fmla="*/ 192 w 512"/>
                <a:gd name="T21" fmla="*/ 8 h 146"/>
                <a:gd name="T22" fmla="*/ 218 w 512"/>
                <a:gd name="T23" fmla="*/ 10 h 146"/>
                <a:gd name="T24" fmla="*/ 245 w 512"/>
                <a:gd name="T25" fmla="*/ 12 h 146"/>
                <a:gd name="T26" fmla="*/ 270 w 512"/>
                <a:gd name="T27" fmla="*/ 12 h 146"/>
                <a:gd name="T28" fmla="*/ 295 w 512"/>
                <a:gd name="T29" fmla="*/ 14 h 146"/>
                <a:gd name="T30" fmla="*/ 316 w 512"/>
                <a:gd name="T31" fmla="*/ 14 h 146"/>
                <a:gd name="T32" fmla="*/ 336 w 512"/>
                <a:gd name="T33" fmla="*/ 14 h 146"/>
                <a:gd name="T34" fmla="*/ 371 w 512"/>
                <a:gd name="T35" fmla="*/ 14 h 146"/>
                <a:gd name="T36" fmla="*/ 405 w 512"/>
                <a:gd name="T37" fmla="*/ 14 h 146"/>
                <a:gd name="T38" fmla="*/ 435 w 512"/>
                <a:gd name="T39" fmla="*/ 14 h 146"/>
                <a:gd name="T40" fmla="*/ 462 w 512"/>
                <a:gd name="T41" fmla="*/ 14 h 146"/>
                <a:gd name="T42" fmla="*/ 484 w 512"/>
                <a:gd name="T43" fmla="*/ 16 h 146"/>
                <a:gd name="T44" fmla="*/ 500 w 512"/>
                <a:gd name="T45" fmla="*/ 21 h 146"/>
                <a:gd name="T46" fmla="*/ 510 w 512"/>
                <a:gd name="T47" fmla="*/ 28 h 146"/>
                <a:gd name="T48" fmla="*/ 512 w 512"/>
                <a:gd name="T49" fmla="*/ 37 h 146"/>
                <a:gd name="T50" fmla="*/ 510 w 512"/>
                <a:gd name="T51" fmla="*/ 49 h 146"/>
                <a:gd name="T52" fmla="*/ 507 w 512"/>
                <a:gd name="T53" fmla="*/ 64 h 146"/>
                <a:gd name="T54" fmla="*/ 500 w 512"/>
                <a:gd name="T55" fmla="*/ 78 h 146"/>
                <a:gd name="T56" fmla="*/ 491 w 512"/>
                <a:gd name="T57" fmla="*/ 94 h 146"/>
                <a:gd name="T58" fmla="*/ 476 w 512"/>
                <a:gd name="T59" fmla="*/ 108 h 146"/>
                <a:gd name="T60" fmla="*/ 459 w 512"/>
                <a:gd name="T61" fmla="*/ 123 h 146"/>
                <a:gd name="T62" fmla="*/ 435 w 512"/>
                <a:gd name="T63" fmla="*/ 133 h 146"/>
                <a:gd name="T64" fmla="*/ 409 w 512"/>
                <a:gd name="T65" fmla="*/ 140 h 146"/>
                <a:gd name="T66" fmla="*/ 391 w 512"/>
                <a:gd name="T67" fmla="*/ 142 h 146"/>
                <a:gd name="T68" fmla="*/ 370 w 512"/>
                <a:gd name="T69" fmla="*/ 144 h 146"/>
                <a:gd name="T70" fmla="*/ 347 w 512"/>
                <a:gd name="T71" fmla="*/ 146 h 146"/>
                <a:gd name="T72" fmla="*/ 318 w 512"/>
                <a:gd name="T73" fmla="*/ 146 h 146"/>
                <a:gd name="T74" fmla="*/ 290 w 512"/>
                <a:gd name="T75" fmla="*/ 146 h 146"/>
                <a:gd name="T76" fmla="*/ 258 w 512"/>
                <a:gd name="T77" fmla="*/ 146 h 146"/>
                <a:gd name="T78" fmla="*/ 227 w 512"/>
                <a:gd name="T79" fmla="*/ 144 h 146"/>
                <a:gd name="T80" fmla="*/ 195 w 512"/>
                <a:gd name="T81" fmla="*/ 142 h 146"/>
                <a:gd name="T82" fmla="*/ 165 w 512"/>
                <a:gd name="T83" fmla="*/ 140 h 146"/>
                <a:gd name="T84" fmla="*/ 135 w 512"/>
                <a:gd name="T85" fmla="*/ 137 h 146"/>
                <a:gd name="T86" fmla="*/ 106 w 512"/>
                <a:gd name="T87" fmla="*/ 133 h 146"/>
                <a:gd name="T88" fmla="*/ 81 w 512"/>
                <a:gd name="T89" fmla="*/ 128 h 146"/>
                <a:gd name="T90" fmla="*/ 60 w 512"/>
                <a:gd name="T91" fmla="*/ 123 h 146"/>
                <a:gd name="T92" fmla="*/ 41 w 512"/>
                <a:gd name="T93" fmla="*/ 117 h 146"/>
                <a:gd name="T94" fmla="*/ 28 w 512"/>
                <a:gd name="T95" fmla="*/ 110 h 146"/>
                <a:gd name="T96" fmla="*/ 19 w 512"/>
                <a:gd name="T97" fmla="*/ 103 h 146"/>
                <a:gd name="T98" fmla="*/ 3 w 512"/>
                <a:gd name="T99" fmla="*/ 73 h 146"/>
                <a:gd name="T100" fmla="*/ 0 w 512"/>
                <a:gd name="T101" fmla="*/ 44 h 146"/>
                <a:gd name="T102" fmla="*/ 3 w 512"/>
                <a:gd name="T103" fmla="*/ 19 h 146"/>
                <a:gd name="T104" fmla="*/ 12 w 512"/>
                <a:gd name="T105" fmla="*/ 0 h 14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12"/>
                <a:gd name="T160" fmla="*/ 0 h 146"/>
                <a:gd name="T161" fmla="*/ 512 w 512"/>
                <a:gd name="T162" fmla="*/ 146 h 14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12" h="146">
                  <a:moveTo>
                    <a:pt x="12" y="0"/>
                  </a:moveTo>
                  <a:lnTo>
                    <a:pt x="14" y="0"/>
                  </a:lnTo>
                  <a:lnTo>
                    <a:pt x="23" y="0"/>
                  </a:lnTo>
                  <a:lnTo>
                    <a:pt x="33" y="1"/>
                  </a:lnTo>
                  <a:lnTo>
                    <a:pt x="49" y="1"/>
                  </a:lnTo>
                  <a:lnTo>
                    <a:pt x="67" y="3"/>
                  </a:lnTo>
                  <a:lnTo>
                    <a:pt x="89" y="5"/>
                  </a:lnTo>
                  <a:lnTo>
                    <a:pt x="113" y="5"/>
                  </a:lnTo>
                  <a:lnTo>
                    <a:pt x="138" y="7"/>
                  </a:lnTo>
                  <a:lnTo>
                    <a:pt x="165" y="8"/>
                  </a:lnTo>
                  <a:lnTo>
                    <a:pt x="192" y="8"/>
                  </a:lnTo>
                  <a:lnTo>
                    <a:pt x="218" y="10"/>
                  </a:lnTo>
                  <a:lnTo>
                    <a:pt x="245" y="12"/>
                  </a:lnTo>
                  <a:lnTo>
                    <a:pt x="270" y="12"/>
                  </a:lnTo>
                  <a:lnTo>
                    <a:pt x="295" y="14"/>
                  </a:lnTo>
                  <a:lnTo>
                    <a:pt x="316" y="14"/>
                  </a:lnTo>
                  <a:lnTo>
                    <a:pt x="336" y="14"/>
                  </a:lnTo>
                  <a:lnTo>
                    <a:pt x="371" y="14"/>
                  </a:lnTo>
                  <a:lnTo>
                    <a:pt x="405" y="14"/>
                  </a:lnTo>
                  <a:lnTo>
                    <a:pt x="435" y="14"/>
                  </a:lnTo>
                  <a:lnTo>
                    <a:pt x="462" y="14"/>
                  </a:lnTo>
                  <a:lnTo>
                    <a:pt x="484" y="16"/>
                  </a:lnTo>
                  <a:lnTo>
                    <a:pt x="500" y="21"/>
                  </a:lnTo>
                  <a:lnTo>
                    <a:pt x="510" y="28"/>
                  </a:lnTo>
                  <a:lnTo>
                    <a:pt x="512" y="37"/>
                  </a:lnTo>
                  <a:lnTo>
                    <a:pt x="510" y="49"/>
                  </a:lnTo>
                  <a:lnTo>
                    <a:pt x="507" y="64"/>
                  </a:lnTo>
                  <a:lnTo>
                    <a:pt x="500" y="78"/>
                  </a:lnTo>
                  <a:lnTo>
                    <a:pt x="491" y="94"/>
                  </a:lnTo>
                  <a:lnTo>
                    <a:pt x="476" y="108"/>
                  </a:lnTo>
                  <a:lnTo>
                    <a:pt x="459" y="123"/>
                  </a:lnTo>
                  <a:lnTo>
                    <a:pt x="435" y="133"/>
                  </a:lnTo>
                  <a:lnTo>
                    <a:pt x="409" y="140"/>
                  </a:lnTo>
                  <a:lnTo>
                    <a:pt x="391" y="142"/>
                  </a:lnTo>
                  <a:lnTo>
                    <a:pt x="370" y="144"/>
                  </a:lnTo>
                  <a:lnTo>
                    <a:pt x="347" y="146"/>
                  </a:lnTo>
                  <a:lnTo>
                    <a:pt x="318" y="146"/>
                  </a:lnTo>
                  <a:lnTo>
                    <a:pt x="290" y="146"/>
                  </a:lnTo>
                  <a:lnTo>
                    <a:pt x="258" y="146"/>
                  </a:lnTo>
                  <a:lnTo>
                    <a:pt x="227" y="144"/>
                  </a:lnTo>
                  <a:lnTo>
                    <a:pt x="195" y="142"/>
                  </a:lnTo>
                  <a:lnTo>
                    <a:pt x="165" y="140"/>
                  </a:lnTo>
                  <a:lnTo>
                    <a:pt x="135" y="137"/>
                  </a:lnTo>
                  <a:lnTo>
                    <a:pt x="106" y="133"/>
                  </a:lnTo>
                  <a:lnTo>
                    <a:pt x="81" y="128"/>
                  </a:lnTo>
                  <a:lnTo>
                    <a:pt x="60" y="123"/>
                  </a:lnTo>
                  <a:lnTo>
                    <a:pt x="41" y="117"/>
                  </a:lnTo>
                  <a:lnTo>
                    <a:pt x="28" y="110"/>
                  </a:lnTo>
                  <a:lnTo>
                    <a:pt x="19" y="103"/>
                  </a:lnTo>
                  <a:lnTo>
                    <a:pt x="3" y="73"/>
                  </a:lnTo>
                  <a:lnTo>
                    <a:pt x="0" y="44"/>
                  </a:lnTo>
                  <a:lnTo>
                    <a:pt x="3" y="19"/>
                  </a:lnTo>
                  <a:lnTo>
                    <a:pt x="12" y="0"/>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49" name="Freeform 15">
              <a:extLst>
                <a:ext uri="{FF2B5EF4-FFF2-40B4-BE49-F238E27FC236}">
                  <a16:creationId xmlns:a16="http://schemas.microsoft.com/office/drawing/2014/main" id="{C36E4E06-8D35-4C03-8277-DE48D31B29C1}"/>
                </a:ext>
              </a:extLst>
            </p:cNvPr>
            <p:cNvSpPr>
              <a:spLocks/>
            </p:cNvSpPr>
            <p:nvPr/>
          </p:nvSpPr>
          <p:spPr bwMode="auto">
            <a:xfrm>
              <a:off x="1863" y="2015"/>
              <a:ext cx="91" cy="162"/>
            </a:xfrm>
            <a:custGeom>
              <a:avLst/>
              <a:gdLst>
                <a:gd name="T0" fmla="*/ 39 w 91"/>
                <a:gd name="T1" fmla="*/ 160 h 162"/>
                <a:gd name="T2" fmla="*/ 48 w 91"/>
                <a:gd name="T3" fmla="*/ 149 h 162"/>
                <a:gd name="T4" fmla="*/ 66 w 91"/>
                <a:gd name="T5" fmla="*/ 123 h 162"/>
                <a:gd name="T6" fmla="*/ 82 w 91"/>
                <a:gd name="T7" fmla="*/ 82 h 162"/>
                <a:gd name="T8" fmla="*/ 91 w 91"/>
                <a:gd name="T9" fmla="*/ 33 h 162"/>
                <a:gd name="T10" fmla="*/ 89 w 91"/>
                <a:gd name="T11" fmla="*/ 14 h 162"/>
                <a:gd name="T12" fmla="*/ 86 w 91"/>
                <a:gd name="T13" fmla="*/ 3 h 162"/>
                <a:gd name="T14" fmla="*/ 78 w 91"/>
                <a:gd name="T15" fmla="*/ 0 h 162"/>
                <a:gd name="T16" fmla="*/ 70 w 91"/>
                <a:gd name="T17" fmla="*/ 1 h 162"/>
                <a:gd name="T18" fmla="*/ 61 w 91"/>
                <a:gd name="T19" fmla="*/ 7 h 162"/>
                <a:gd name="T20" fmla="*/ 52 w 91"/>
                <a:gd name="T21" fmla="*/ 16 h 162"/>
                <a:gd name="T22" fmla="*/ 45 w 91"/>
                <a:gd name="T23" fmla="*/ 24 h 162"/>
                <a:gd name="T24" fmla="*/ 38 w 91"/>
                <a:gd name="T25" fmla="*/ 33 h 162"/>
                <a:gd name="T26" fmla="*/ 29 w 91"/>
                <a:gd name="T27" fmla="*/ 46 h 162"/>
                <a:gd name="T28" fmla="*/ 20 w 91"/>
                <a:gd name="T29" fmla="*/ 66 h 162"/>
                <a:gd name="T30" fmla="*/ 11 w 91"/>
                <a:gd name="T31" fmla="*/ 89 h 162"/>
                <a:gd name="T32" fmla="*/ 4 w 91"/>
                <a:gd name="T33" fmla="*/ 112 h 162"/>
                <a:gd name="T34" fmla="*/ 0 w 91"/>
                <a:gd name="T35" fmla="*/ 135 h 162"/>
                <a:gd name="T36" fmla="*/ 4 w 91"/>
                <a:gd name="T37" fmla="*/ 151 h 162"/>
                <a:gd name="T38" fmla="*/ 16 w 91"/>
                <a:gd name="T39" fmla="*/ 162 h 162"/>
                <a:gd name="T40" fmla="*/ 39 w 91"/>
                <a:gd name="T41" fmla="*/ 160 h 1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162"/>
                <a:gd name="T65" fmla="*/ 91 w 91"/>
                <a:gd name="T66" fmla="*/ 162 h 16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162">
                  <a:moveTo>
                    <a:pt x="39" y="160"/>
                  </a:moveTo>
                  <a:lnTo>
                    <a:pt x="48" y="149"/>
                  </a:lnTo>
                  <a:lnTo>
                    <a:pt x="66" y="123"/>
                  </a:lnTo>
                  <a:lnTo>
                    <a:pt x="82" y="82"/>
                  </a:lnTo>
                  <a:lnTo>
                    <a:pt x="91" y="33"/>
                  </a:lnTo>
                  <a:lnTo>
                    <a:pt x="89" y="14"/>
                  </a:lnTo>
                  <a:lnTo>
                    <a:pt x="86" y="3"/>
                  </a:lnTo>
                  <a:lnTo>
                    <a:pt x="78" y="0"/>
                  </a:lnTo>
                  <a:lnTo>
                    <a:pt x="70" y="1"/>
                  </a:lnTo>
                  <a:lnTo>
                    <a:pt x="61" y="7"/>
                  </a:lnTo>
                  <a:lnTo>
                    <a:pt x="52" y="16"/>
                  </a:lnTo>
                  <a:lnTo>
                    <a:pt x="45" y="24"/>
                  </a:lnTo>
                  <a:lnTo>
                    <a:pt x="38" y="33"/>
                  </a:lnTo>
                  <a:lnTo>
                    <a:pt x="29" y="46"/>
                  </a:lnTo>
                  <a:lnTo>
                    <a:pt x="20" y="66"/>
                  </a:lnTo>
                  <a:lnTo>
                    <a:pt x="11" y="89"/>
                  </a:lnTo>
                  <a:lnTo>
                    <a:pt x="4" y="112"/>
                  </a:lnTo>
                  <a:lnTo>
                    <a:pt x="0" y="135"/>
                  </a:lnTo>
                  <a:lnTo>
                    <a:pt x="4" y="151"/>
                  </a:lnTo>
                  <a:lnTo>
                    <a:pt x="16" y="162"/>
                  </a:lnTo>
                  <a:lnTo>
                    <a:pt x="39" y="160"/>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0" name="Freeform 16">
              <a:extLst>
                <a:ext uri="{FF2B5EF4-FFF2-40B4-BE49-F238E27FC236}">
                  <a16:creationId xmlns:a16="http://schemas.microsoft.com/office/drawing/2014/main" id="{D9B94D83-6042-48ED-BB11-670ECC29ABC8}"/>
                </a:ext>
              </a:extLst>
            </p:cNvPr>
            <p:cNvSpPr>
              <a:spLocks/>
            </p:cNvSpPr>
            <p:nvPr/>
          </p:nvSpPr>
          <p:spPr bwMode="auto">
            <a:xfrm>
              <a:off x="2287" y="2020"/>
              <a:ext cx="339" cy="171"/>
            </a:xfrm>
            <a:custGeom>
              <a:avLst/>
              <a:gdLst>
                <a:gd name="T0" fmla="*/ 0 w 339"/>
                <a:gd name="T1" fmla="*/ 169 h 171"/>
                <a:gd name="T2" fmla="*/ 3 w 339"/>
                <a:gd name="T3" fmla="*/ 162 h 171"/>
                <a:gd name="T4" fmla="*/ 12 w 339"/>
                <a:gd name="T5" fmla="*/ 144 h 171"/>
                <a:gd name="T6" fmla="*/ 30 w 339"/>
                <a:gd name="T7" fmla="*/ 119 h 171"/>
                <a:gd name="T8" fmla="*/ 57 w 339"/>
                <a:gd name="T9" fmla="*/ 91 h 171"/>
                <a:gd name="T10" fmla="*/ 90 w 339"/>
                <a:gd name="T11" fmla="*/ 61 h 171"/>
                <a:gd name="T12" fmla="*/ 135 w 339"/>
                <a:gd name="T13" fmla="*/ 34 h 171"/>
                <a:gd name="T14" fmla="*/ 190 w 339"/>
                <a:gd name="T15" fmla="*/ 12 h 171"/>
                <a:gd name="T16" fmla="*/ 256 w 339"/>
                <a:gd name="T17" fmla="*/ 0 h 171"/>
                <a:gd name="T18" fmla="*/ 306 w 339"/>
                <a:gd name="T19" fmla="*/ 2 h 171"/>
                <a:gd name="T20" fmla="*/ 332 w 339"/>
                <a:gd name="T21" fmla="*/ 16 h 171"/>
                <a:gd name="T22" fmla="*/ 339 w 339"/>
                <a:gd name="T23" fmla="*/ 37 h 171"/>
                <a:gd name="T24" fmla="*/ 330 w 339"/>
                <a:gd name="T25" fmla="*/ 66 h 171"/>
                <a:gd name="T26" fmla="*/ 306 w 339"/>
                <a:gd name="T27" fmla="*/ 94 h 171"/>
                <a:gd name="T28" fmla="*/ 270 w 339"/>
                <a:gd name="T29" fmla="*/ 121 h 171"/>
                <a:gd name="T30" fmla="*/ 226 w 339"/>
                <a:gd name="T31" fmla="*/ 141 h 171"/>
                <a:gd name="T32" fmla="*/ 176 w 339"/>
                <a:gd name="T33" fmla="*/ 151 h 171"/>
                <a:gd name="T34" fmla="*/ 140 w 339"/>
                <a:gd name="T35" fmla="*/ 155 h 171"/>
                <a:gd name="T36" fmla="*/ 110 w 339"/>
                <a:gd name="T37" fmla="*/ 159 h 171"/>
                <a:gd name="T38" fmla="*/ 85 w 339"/>
                <a:gd name="T39" fmla="*/ 162 h 171"/>
                <a:gd name="T40" fmla="*/ 64 w 339"/>
                <a:gd name="T41" fmla="*/ 166 h 171"/>
                <a:gd name="T42" fmla="*/ 44 w 339"/>
                <a:gd name="T43" fmla="*/ 168 h 171"/>
                <a:gd name="T44" fmla="*/ 28 w 339"/>
                <a:gd name="T45" fmla="*/ 169 h 171"/>
                <a:gd name="T46" fmla="*/ 14 w 339"/>
                <a:gd name="T47" fmla="*/ 171 h 171"/>
                <a:gd name="T48" fmla="*/ 0 w 339"/>
                <a:gd name="T49" fmla="*/ 169 h 17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9"/>
                <a:gd name="T76" fmla="*/ 0 h 171"/>
                <a:gd name="T77" fmla="*/ 339 w 339"/>
                <a:gd name="T78" fmla="*/ 171 h 17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9" h="171">
                  <a:moveTo>
                    <a:pt x="0" y="169"/>
                  </a:moveTo>
                  <a:lnTo>
                    <a:pt x="3" y="162"/>
                  </a:lnTo>
                  <a:lnTo>
                    <a:pt x="12" y="144"/>
                  </a:lnTo>
                  <a:lnTo>
                    <a:pt x="30" y="119"/>
                  </a:lnTo>
                  <a:lnTo>
                    <a:pt x="57" y="91"/>
                  </a:lnTo>
                  <a:lnTo>
                    <a:pt x="90" y="61"/>
                  </a:lnTo>
                  <a:lnTo>
                    <a:pt x="135" y="34"/>
                  </a:lnTo>
                  <a:lnTo>
                    <a:pt x="190" y="12"/>
                  </a:lnTo>
                  <a:lnTo>
                    <a:pt x="256" y="0"/>
                  </a:lnTo>
                  <a:lnTo>
                    <a:pt x="306" y="2"/>
                  </a:lnTo>
                  <a:lnTo>
                    <a:pt x="332" y="16"/>
                  </a:lnTo>
                  <a:lnTo>
                    <a:pt x="339" y="37"/>
                  </a:lnTo>
                  <a:lnTo>
                    <a:pt x="330" y="66"/>
                  </a:lnTo>
                  <a:lnTo>
                    <a:pt x="306" y="94"/>
                  </a:lnTo>
                  <a:lnTo>
                    <a:pt x="270" y="121"/>
                  </a:lnTo>
                  <a:lnTo>
                    <a:pt x="226" y="141"/>
                  </a:lnTo>
                  <a:lnTo>
                    <a:pt x="176" y="151"/>
                  </a:lnTo>
                  <a:lnTo>
                    <a:pt x="140" y="155"/>
                  </a:lnTo>
                  <a:lnTo>
                    <a:pt x="110" y="159"/>
                  </a:lnTo>
                  <a:lnTo>
                    <a:pt x="85" y="162"/>
                  </a:lnTo>
                  <a:lnTo>
                    <a:pt x="64" y="166"/>
                  </a:lnTo>
                  <a:lnTo>
                    <a:pt x="44" y="168"/>
                  </a:lnTo>
                  <a:lnTo>
                    <a:pt x="28" y="169"/>
                  </a:lnTo>
                  <a:lnTo>
                    <a:pt x="14" y="171"/>
                  </a:lnTo>
                  <a:lnTo>
                    <a:pt x="0" y="169"/>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1" name="Freeform 17">
              <a:extLst>
                <a:ext uri="{FF2B5EF4-FFF2-40B4-BE49-F238E27FC236}">
                  <a16:creationId xmlns:a16="http://schemas.microsoft.com/office/drawing/2014/main" id="{C189F456-BAAC-4576-B786-42988CDD8006}"/>
                </a:ext>
              </a:extLst>
            </p:cNvPr>
            <p:cNvSpPr>
              <a:spLocks/>
            </p:cNvSpPr>
            <p:nvPr/>
          </p:nvSpPr>
          <p:spPr bwMode="auto">
            <a:xfrm>
              <a:off x="1911" y="2409"/>
              <a:ext cx="276" cy="114"/>
            </a:xfrm>
            <a:custGeom>
              <a:avLst/>
              <a:gdLst>
                <a:gd name="T0" fmla="*/ 0 w 276"/>
                <a:gd name="T1" fmla="*/ 0 h 114"/>
                <a:gd name="T2" fmla="*/ 0 w 276"/>
                <a:gd name="T3" fmla="*/ 94 h 114"/>
                <a:gd name="T4" fmla="*/ 276 w 276"/>
                <a:gd name="T5" fmla="*/ 114 h 114"/>
                <a:gd name="T6" fmla="*/ 272 w 276"/>
                <a:gd name="T7" fmla="*/ 10 h 114"/>
                <a:gd name="T8" fmla="*/ 0 w 276"/>
                <a:gd name="T9" fmla="*/ 0 h 114"/>
                <a:gd name="T10" fmla="*/ 0 60000 65536"/>
                <a:gd name="T11" fmla="*/ 0 60000 65536"/>
                <a:gd name="T12" fmla="*/ 0 60000 65536"/>
                <a:gd name="T13" fmla="*/ 0 60000 65536"/>
                <a:gd name="T14" fmla="*/ 0 60000 65536"/>
                <a:gd name="T15" fmla="*/ 0 w 276"/>
                <a:gd name="T16" fmla="*/ 0 h 114"/>
                <a:gd name="T17" fmla="*/ 276 w 276"/>
                <a:gd name="T18" fmla="*/ 114 h 114"/>
              </a:gdLst>
              <a:ahLst/>
              <a:cxnLst>
                <a:cxn ang="T10">
                  <a:pos x="T0" y="T1"/>
                </a:cxn>
                <a:cxn ang="T11">
                  <a:pos x="T2" y="T3"/>
                </a:cxn>
                <a:cxn ang="T12">
                  <a:pos x="T4" y="T5"/>
                </a:cxn>
                <a:cxn ang="T13">
                  <a:pos x="T6" y="T7"/>
                </a:cxn>
                <a:cxn ang="T14">
                  <a:pos x="T8" y="T9"/>
                </a:cxn>
              </a:cxnLst>
              <a:rect l="T15" t="T16" r="T17" b="T18"/>
              <a:pathLst>
                <a:path w="276" h="114">
                  <a:moveTo>
                    <a:pt x="0" y="0"/>
                  </a:moveTo>
                  <a:lnTo>
                    <a:pt x="0" y="94"/>
                  </a:lnTo>
                  <a:lnTo>
                    <a:pt x="276" y="114"/>
                  </a:lnTo>
                  <a:lnTo>
                    <a:pt x="272" y="10"/>
                  </a:lnTo>
                  <a:lnTo>
                    <a:pt x="0" y="0"/>
                  </a:lnTo>
                  <a:close/>
                </a:path>
              </a:pathLst>
            </a:custGeom>
            <a:solidFill>
              <a:srgbClr val="FFFF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2" name="Freeform 18">
              <a:extLst>
                <a:ext uri="{FF2B5EF4-FFF2-40B4-BE49-F238E27FC236}">
                  <a16:creationId xmlns:a16="http://schemas.microsoft.com/office/drawing/2014/main" id="{B29E3DBE-F3B0-4126-A153-AD412CEAD77B}"/>
                </a:ext>
              </a:extLst>
            </p:cNvPr>
            <p:cNvSpPr>
              <a:spLocks/>
            </p:cNvSpPr>
            <p:nvPr/>
          </p:nvSpPr>
          <p:spPr bwMode="auto">
            <a:xfrm>
              <a:off x="1856" y="2081"/>
              <a:ext cx="98" cy="107"/>
            </a:xfrm>
            <a:custGeom>
              <a:avLst/>
              <a:gdLst>
                <a:gd name="T0" fmla="*/ 11 w 98"/>
                <a:gd name="T1" fmla="*/ 41 h 107"/>
                <a:gd name="T2" fmla="*/ 11 w 98"/>
                <a:gd name="T3" fmla="*/ 44 h 107"/>
                <a:gd name="T4" fmla="*/ 11 w 98"/>
                <a:gd name="T5" fmla="*/ 55 h 107"/>
                <a:gd name="T6" fmla="*/ 14 w 98"/>
                <a:gd name="T7" fmla="*/ 67 h 107"/>
                <a:gd name="T8" fmla="*/ 23 w 98"/>
                <a:gd name="T9" fmla="*/ 78 h 107"/>
                <a:gd name="T10" fmla="*/ 34 w 98"/>
                <a:gd name="T11" fmla="*/ 82 h 107"/>
                <a:gd name="T12" fmla="*/ 43 w 98"/>
                <a:gd name="T13" fmla="*/ 80 h 107"/>
                <a:gd name="T14" fmla="*/ 52 w 98"/>
                <a:gd name="T15" fmla="*/ 71 h 107"/>
                <a:gd name="T16" fmla="*/ 61 w 98"/>
                <a:gd name="T17" fmla="*/ 60 h 107"/>
                <a:gd name="T18" fmla="*/ 68 w 98"/>
                <a:gd name="T19" fmla="*/ 48 h 107"/>
                <a:gd name="T20" fmla="*/ 77 w 98"/>
                <a:gd name="T21" fmla="*/ 35 h 107"/>
                <a:gd name="T22" fmla="*/ 82 w 98"/>
                <a:gd name="T23" fmla="*/ 21 h 107"/>
                <a:gd name="T24" fmla="*/ 87 w 98"/>
                <a:gd name="T25" fmla="*/ 8 h 107"/>
                <a:gd name="T26" fmla="*/ 91 w 98"/>
                <a:gd name="T27" fmla="*/ 0 h 107"/>
                <a:gd name="T28" fmla="*/ 96 w 98"/>
                <a:gd name="T29" fmla="*/ 0 h 107"/>
                <a:gd name="T30" fmla="*/ 98 w 98"/>
                <a:gd name="T31" fmla="*/ 8 h 107"/>
                <a:gd name="T32" fmla="*/ 94 w 98"/>
                <a:gd name="T33" fmla="*/ 23 h 107"/>
                <a:gd name="T34" fmla="*/ 87 w 98"/>
                <a:gd name="T35" fmla="*/ 44 h 107"/>
                <a:gd name="T36" fmla="*/ 78 w 98"/>
                <a:gd name="T37" fmla="*/ 67 h 107"/>
                <a:gd name="T38" fmla="*/ 64 w 98"/>
                <a:gd name="T39" fmla="*/ 90 h 107"/>
                <a:gd name="T40" fmla="*/ 48 w 98"/>
                <a:gd name="T41" fmla="*/ 103 h 107"/>
                <a:gd name="T42" fmla="*/ 30 w 98"/>
                <a:gd name="T43" fmla="*/ 107 h 107"/>
                <a:gd name="T44" fmla="*/ 16 w 98"/>
                <a:gd name="T45" fmla="*/ 103 h 107"/>
                <a:gd name="T46" fmla="*/ 5 w 98"/>
                <a:gd name="T47" fmla="*/ 92 h 107"/>
                <a:gd name="T48" fmla="*/ 0 w 98"/>
                <a:gd name="T49" fmla="*/ 73 h 107"/>
                <a:gd name="T50" fmla="*/ 2 w 98"/>
                <a:gd name="T51" fmla="*/ 55 h 107"/>
                <a:gd name="T52" fmla="*/ 5 w 98"/>
                <a:gd name="T53" fmla="*/ 44 h 107"/>
                <a:gd name="T54" fmla="*/ 9 w 98"/>
                <a:gd name="T55" fmla="*/ 41 h 107"/>
                <a:gd name="T56" fmla="*/ 11 w 98"/>
                <a:gd name="T57" fmla="*/ 41 h 10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8"/>
                <a:gd name="T88" fmla="*/ 0 h 107"/>
                <a:gd name="T89" fmla="*/ 98 w 98"/>
                <a:gd name="T90" fmla="*/ 107 h 10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8" h="107">
                  <a:moveTo>
                    <a:pt x="11" y="41"/>
                  </a:moveTo>
                  <a:lnTo>
                    <a:pt x="11" y="44"/>
                  </a:lnTo>
                  <a:lnTo>
                    <a:pt x="11" y="55"/>
                  </a:lnTo>
                  <a:lnTo>
                    <a:pt x="14" y="67"/>
                  </a:lnTo>
                  <a:lnTo>
                    <a:pt x="23" y="78"/>
                  </a:lnTo>
                  <a:lnTo>
                    <a:pt x="34" y="82"/>
                  </a:lnTo>
                  <a:lnTo>
                    <a:pt x="43" y="80"/>
                  </a:lnTo>
                  <a:lnTo>
                    <a:pt x="52" y="71"/>
                  </a:lnTo>
                  <a:lnTo>
                    <a:pt x="61" y="60"/>
                  </a:lnTo>
                  <a:lnTo>
                    <a:pt x="68" y="48"/>
                  </a:lnTo>
                  <a:lnTo>
                    <a:pt x="77" y="35"/>
                  </a:lnTo>
                  <a:lnTo>
                    <a:pt x="82" y="21"/>
                  </a:lnTo>
                  <a:lnTo>
                    <a:pt x="87" y="8"/>
                  </a:lnTo>
                  <a:lnTo>
                    <a:pt x="91" y="0"/>
                  </a:lnTo>
                  <a:lnTo>
                    <a:pt x="96" y="0"/>
                  </a:lnTo>
                  <a:lnTo>
                    <a:pt x="98" y="8"/>
                  </a:lnTo>
                  <a:lnTo>
                    <a:pt x="94" y="23"/>
                  </a:lnTo>
                  <a:lnTo>
                    <a:pt x="87" y="44"/>
                  </a:lnTo>
                  <a:lnTo>
                    <a:pt x="78" y="67"/>
                  </a:lnTo>
                  <a:lnTo>
                    <a:pt x="64" y="90"/>
                  </a:lnTo>
                  <a:lnTo>
                    <a:pt x="48" y="103"/>
                  </a:lnTo>
                  <a:lnTo>
                    <a:pt x="30" y="107"/>
                  </a:lnTo>
                  <a:lnTo>
                    <a:pt x="16" y="103"/>
                  </a:lnTo>
                  <a:lnTo>
                    <a:pt x="5" y="92"/>
                  </a:lnTo>
                  <a:lnTo>
                    <a:pt x="0" y="73"/>
                  </a:lnTo>
                  <a:lnTo>
                    <a:pt x="2" y="55"/>
                  </a:lnTo>
                  <a:lnTo>
                    <a:pt x="5" y="44"/>
                  </a:lnTo>
                  <a:lnTo>
                    <a:pt x="9" y="41"/>
                  </a:lnTo>
                  <a:lnTo>
                    <a:pt x="11" y="41"/>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3" name="Freeform 19">
              <a:extLst>
                <a:ext uri="{FF2B5EF4-FFF2-40B4-BE49-F238E27FC236}">
                  <a16:creationId xmlns:a16="http://schemas.microsoft.com/office/drawing/2014/main" id="{75EDAC53-1173-4F68-9785-D409CF61A604}"/>
                </a:ext>
              </a:extLst>
            </p:cNvPr>
            <p:cNvSpPr>
              <a:spLocks/>
            </p:cNvSpPr>
            <p:nvPr/>
          </p:nvSpPr>
          <p:spPr bwMode="auto">
            <a:xfrm>
              <a:off x="1730" y="1947"/>
              <a:ext cx="548" cy="620"/>
            </a:xfrm>
            <a:custGeom>
              <a:avLst/>
              <a:gdLst>
                <a:gd name="T0" fmla="*/ 163 w 548"/>
                <a:gd name="T1" fmla="*/ 317 h 620"/>
                <a:gd name="T2" fmla="*/ 208 w 548"/>
                <a:gd name="T3" fmla="*/ 321 h 620"/>
                <a:gd name="T4" fmla="*/ 268 w 548"/>
                <a:gd name="T5" fmla="*/ 323 h 620"/>
                <a:gd name="T6" fmla="*/ 357 w 548"/>
                <a:gd name="T7" fmla="*/ 324 h 620"/>
                <a:gd name="T8" fmla="*/ 405 w 548"/>
                <a:gd name="T9" fmla="*/ 326 h 620"/>
                <a:gd name="T10" fmla="*/ 485 w 548"/>
                <a:gd name="T11" fmla="*/ 326 h 620"/>
                <a:gd name="T12" fmla="*/ 548 w 548"/>
                <a:gd name="T13" fmla="*/ 314 h 620"/>
                <a:gd name="T14" fmla="*/ 510 w 548"/>
                <a:gd name="T15" fmla="*/ 308 h 620"/>
                <a:gd name="T16" fmla="*/ 441 w 548"/>
                <a:gd name="T17" fmla="*/ 308 h 620"/>
                <a:gd name="T18" fmla="*/ 380 w 548"/>
                <a:gd name="T19" fmla="*/ 308 h 620"/>
                <a:gd name="T20" fmla="*/ 304 w 548"/>
                <a:gd name="T21" fmla="*/ 305 h 620"/>
                <a:gd name="T22" fmla="*/ 251 w 548"/>
                <a:gd name="T23" fmla="*/ 301 h 620"/>
                <a:gd name="T24" fmla="*/ 195 w 548"/>
                <a:gd name="T25" fmla="*/ 296 h 620"/>
                <a:gd name="T26" fmla="*/ 165 w 548"/>
                <a:gd name="T27" fmla="*/ 294 h 620"/>
                <a:gd name="T28" fmla="*/ 131 w 548"/>
                <a:gd name="T29" fmla="*/ 294 h 620"/>
                <a:gd name="T30" fmla="*/ 123 w 548"/>
                <a:gd name="T31" fmla="*/ 237 h 620"/>
                <a:gd name="T32" fmla="*/ 146 w 548"/>
                <a:gd name="T33" fmla="*/ 155 h 620"/>
                <a:gd name="T34" fmla="*/ 172 w 548"/>
                <a:gd name="T35" fmla="*/ 105 h 620"/>
                <a:gd name="T36" fmla="*/ 204 w 548"/>
                <a:gd name="T37" fmla="*/ 76 h 620"/>
                <a:gd name="T38" fmla="*/ 235 w 548"/>
                <a:gd name="T39" fmla="*/ 46 h 620"/>
                <a:gd name="T40" fmla="*/ 297 w 548"/>
                <a:gd name="T41" fmla="*/ 64 h 620"/>
                <a:gd name="T42" fmla="*/ 382 w 548"/>
                <a:gd name="T43" fmla="*/ 82 h 620"/>
                <a:gd name="T44" fmla="*/ 464 w 548"/>
                <a:gd name="T45" fmla="*/ 82 h 620"/>
                <a:gd name="T46" fmla="*/ 528 w 548"/>
                <a:gd name="T47" fmla="*/ 75 h 620"/>
                <a:gd name="T48" fmla="*/ 523 w 548"/>
                <a:gd name="T49" fmla="*/ 68 h 620"/>
                <a:gd name="T50" fmla="*/ 448 w 548"/>
                <a:gd name="T51" fmla="*/ 59 h 620"/>
                <a:gd name="T52" fmla="*/ 375 w 548"/>
                <a:gd name="T53" fmla="*/ 57 h 620"/>
                <a:gd name="T54" fmla="*/ 315 w 548"/>
                <a:gd name="T55" fmla="*/ 44 h 620"/>
                <a:gd name="T56" fmla="*/ 281 w 548"/>
                <a:gd name="T57" fmla="*/ 10 h 620"/>
                <a:gd name="T58" fmla="*/ 240 w 548"/>
                <a:gd name="T59" fmla="*/ 26 h 620"/>
                <a:gd name="T60" fmla="*/ 217 w 548"/>
                <a:gd name="T61" fmla="*/ 41 h 620"/>
                <a:gd name="T62" fmla="*/ 185 w 548"/>
                <a:gd name="T63" fmla="*/ 64 h 620"/>
                <a:gd name="T64" fmla="*/ 126 w 548"/>
                <a:gd name="T65" fmla="*/ 164 h 620"/>
                <a:gd name="T66" fmla="*/ 107 w 548"/>
                <a:gd name="T67" fmla="*/ 217 h 620"/>
                <a:gd name="T68" fmla="*/ 89 w 548"/>
                <a:gd name="T69" fmla="*/ 314 h 620"/>
                <a:gd name="T70" fmla="*/ 42 w 548"/>
                <a:gd name="T71" fmla="*/ 367 h 620"/>
                <a:gd name="T72" fmla="*/ 3 w 548"/>
                <a:gd name="T73" fmla="*/ 465 h 620"/>
                <a:gd name="T74" fmla="*/ 9 w 548"/>
                <a:gd name="T75" fmla="*/ 606 h 620"/>
                <a:gd name="T76" fmla="*/ 26 w 548"/>
                <a:gd name="T77" fmla="*/ 599 h 620"/>
                <a:gd name="T78" fmla="*/ 34 w 548"/>
                <a:gd name="T79" fmla="*/ 458 h 620"/>
                <a:gd name="T80" fmla="*/ 51 w 548"/>
                <a:gd name="T81" fmla="*/ 405 h 620"/>
                <a:gd name="T82" fmla="*/ 85 w 548"/>
                <a:gd name="T83" fmla="*/ 353 h 620"/>
                <a:gd name="T84" fmla="*/ 103 w 548"/>
                <a:gd name="T85" fmla="*/ 337 h 620"/>
                <a:gd name="T86" fmla="*/ 112 w 548"/>
                <a:gd name="T87" fmla="*/ 387 h 620"/>
                <a:gd name="T88" fmla="*/ 146 w 548"/>
                <a:gd name="T89" fmla="*/ 433 h 620"/>
                <a:gd name="T90" fmla="*/ 206 w 548"/>
                <a:gd name="T91" fmla="*/ 449 h 620"/>
                <a:gd name="T92" fmla="*/ 268 w 548"/>
                <a:gd name="T93" fmla="*/ 453 h 620"/>
                <a:gd name="T94" fmla="*/ 380 w 548"/>
                <a:gd name="T95" fmla="*/ 458 h 620"/>
                <a:gd name="T96" fmla="*/ 464 w 548"/>
                <a:gd name="T97" fmla="*/ 458 h 620"/>
                <a:gd name="T98" fmla="*/ 507 w 548"/>
                <a:gd name="T99" fmla="*/ 455 h 620"/>
                <a:gd name="T100" fmla="*/ 469 w 548"/>
                <a:gd name="T101" fmla="*/ 447 h 620"/>
                <a:gd name="T102" fmla="*/ 418 w 548"/>
                <a:gd name="T103" fmla="*/ 446 h 620"/>
                <a:gd name="T104" fmla="*/ 366 w 548"/>
                <a:gd name="T105" fmla="*/ 444 h 620"/>
                <a:gd name="T106" fmla="*/ 297 w 548"/>
                <a:gd name="T107" fmla="*/ 440 h 620"/>
                <a:gd name="T108" fmla="*/ 251 w 548"/>
                <a:gd name="T109" fmla="*/ 437 h 620"/>
                <a:gd name="T110" fmla="*/ 185 w 548"/>
                <a:gd name="T111" fmla="*/ 426 h 620"/>
                <a:gd name="T112" fmla="*/ 121 w 548"/>
                <a:gd name="T113" fmla="*/ 362 h 620"/>
                <a:gd name="T114" fmla="*/ 128 w 548"/>
                <a:gd name="T115" fmla="*/ 319 h 62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48"/>
                <a:gd name="T175" fmla="*/ 0 h 620"/>
                <a:gd name="T176" fmla="*/ 548 w 548"/>
                <a:gd name="T177" fmla="*/ 620 h 62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48" h="620">
                  <a:moveTo>
                    <a:pt x="131" y="314"/>
                  </a:moveTo>
                  <a:lnTo>
                    <a:pt x="140" y="315"/>
                  </a:lnTo>
                  <a:lnTo>
                    <a:pt x="153" y="317"/>
                  </a:lnTo>
                  <a:lnTo>
                    <a:pt x="163" y="317"/>
                  </a:lnTo>
                  <a:lnTo>
                    <a:pt x="176" y="319"/>
                  </a:lnTo>
                  <a:lnTo>
                    <a:pt x="188" y="321"/>
                  </a:lnTo>
                  <a:lnTo>
                    <a:pt x="199" y="321"/>
                  </a:lnTo>
                  <a:lnTo>
                    <a:pt x="208" y="321"/>
                  </a:lnTo>
                  <a:lnTo>
                    <a:pt x="215" y="321"/>
                  </a:lnTo>
                  <a:lnTo>
                    <a:pt x="227" y="321"/>
                  </a:lnTo>
                  <a:lnTo>
                    <a:pt x="245" y="321"/>
                  </a:lnTo>
                  <a:lnTo>
                    <a:pt x="268" y="323"/>
                  </a:lnTo>
                  <a:lnTo>
                    <a:pt x="293" y="323"/>
                  </a:lnTo>
                  <a:lnTo>
                    <a:pt x="318" y="323"/>
                  </a:lnTo>
                  <a:lnTo>
                    <a:pt x="340" y="324"/>
                  </a:lnTo>
                  <a:lnTo>
                    <a:pt x="357" y="324"/>
                  </a:lnTo>
                  <a:lnTo>
                    <a:pt x="366" y="324"/>
                  </a:lnTo>
                  <a:lnTo>
                    <a:pt x="375" y="324"/>
                  </a:lnTo>
                  <a:lnTo>
                    <a:pt x="388" y="326"/>
                  </a:lnTo>
                  <a:lnTo>
                    <a:pt x="405" y="326"/>
                  </a:lnTo>
                  <a:lnTo>
                    <a:pt x="425" y="326"/>
                  </a:lnTo>
                  <a:lnTo>
                    <a:pt x="446" y="326"/>
                  </a:lnTo>
                  <a:lnTo>
                    <a:pt x="466" y="326"/>
                  </a:lnTo>
                  <a:lnTo>
                    <a:pt x="485" y="326"/>
                  </a:lnTo>
                  <a:lnTo>
                    <a:pt x="503" y="324"/>
                  </a:lnTo>
                  <a:lnTo>
                    <a:pt x="528" y="323"/>
                  </a:lnTo>
                  <a:lnTo>
                    <a:pt x="542" y="317"/>
                  </a:lnTo>
                  <a:lnTo>
                    <a:pt x="548" y="314"/>
                  </a:lnTo>
                  <a:lnTo>
                    <a:pt x="544" y="312"/>
                  </a:lnTo>
                  <a:lnTo>
                    <a:pt x="537" y="310"/>
                  </a:lnTo>
                  <a:lnTo>
                    <a:pt x="525" y="310"/>
                  </a:lnTo>
                  <a:lnTo>
                    <a:pt x="510" y="308"/>
                  </a:lnTo>
                  <a:lnTo>
                    <a:pt x="493" y="308"/>
                  </a:lnTo>
                  <a:lnTo>
                    <a:pt x="475" y="308"/>
                  </a:lnTo>
                  <a:lnTo>
                    <a:pt x="457" y="308"/>
                  </a:lnTo>
                  <a:lnTo>
                    <a:pt x="441" y="308"/>
                  </a:lnTo>
                  <a:lnTo>
                    <a:pt x="429" y="308"/>
                  </a:lnTo>
                  <a:lnTo>
                    <a:pt x="416" y="308"/>
                  </a:lnTo>
                  <a:lnTo>
                    <a:pt x="398" y="308"/>
                  </a:lnTo>
                  <a:lnTo>
                    <a:pt x="380" y="308"/>
                  </a:lnTo>
                  <a:lnTo>
                    <a:pt x="359" y="307"/>
                  </a:lnTo>
                  <a:lnTo>
                    <a:pt x="340" y="307"/>
                  </a:lnTo>
                  <a:lnTo>
                    <a:pt x="320" y="305"/>
                  </a:lnTo>
                  <a:lnTo>
                    <a:pt x="304" y="305"/>
                  </a:lnTo>
                  <a:lnTo>
                    <a:pt x="292" y="303"/>
                  </a:lnTo>
                  <a:lnTo>
                    <a:pt x="281" y="303"/>
                  </a:lnTo>
                  <a:lnTo>
                    <a:pt x="267" y="301"/>
                  </a:lnTo>
                  <a:lnTo>
                    <a:pt x="251" y="301"/>
                  </a:lnTo>
                  <a:lnTo>
                    <a:pt x="236" y="299"/>
                  </a:lnTo>
                  <a:lnTo>
                    <a:pt x="220" y="298"/>
                  </a:lnTo>
                  <a:lnTo>
                    <a:pt x="206" y="298"/>
                  </a:lnTo>
                  <a:lnTo>
                    <a:pt x="195" y="296"/>
                  </a:lnTo>
                  <a:lnTo>
                    <a:pt x="187" y="296"/>
                  </a:lnTo>
                  <a:lnTo>
                    <a:pt x="181" y="296"/>
                  </a:lnTo>
                  <a:lnTo>
                    <a:pt x="172" y="294"/>
                  </a:lnTo>
                  <a:lnTo>
                    <a:pt x="165" y="294"/>
                  </a:lnTo>
                  <a:lnTo>
                    <a:pt x="156" y="294"/>
                  </a:lnTo>
                  <a:lnTo>
                    <a:pt x="147" y="294"/>
                  </a:lnTo>
                  <a:lnTo>
                    <a:pt x="140" y="294"/>
                  </a:lnTo>
                  <a:lnTo>
                    <a:pt x="131" y="294"/>
                  </a:lnTo>
                  <a:lnTo>
                    <a:pt x="126" y="294"/>
                  </a:lnTo>
                  <a:lnTo>
                    <a:pt x="124" y="274"/>
                  </a:lnTo>
                  <a:lnTo>
                    <a:pt x="123" y="255"/>
                  </a:lnTo>
                  <a:lnTo>
                    <a:pt x="123" y="237"/>
                  </a:lnTo>
                  <a:lnTo>
                    <a:pt x="128" y="217"/>
                  </a:lnTo>
                  <a:lnTo>
                    <a:pt x="135" y="198"/>
                  </a:lnTo>
                  <a:lnTo>
                    <a:pt x="140" y="176"/>
                  </a:lnTo>
                  <a:lnTo>
                    <a:pt x="146" y="155"/>
                  </a:lnTo>
                  <a:lnTo>
                    <a:pt x="153" y="135"/>
                  </a:lnTo>
                  <a:lnTo>
                    <a:pt x="158" y="125"/>
                  </a:lnTo>
                  <a:lnTo>
                    <a:pt x="163" y="116"/>
                  </a:lnTo>
                  <a:lnTo>
                    <a:pt x="172" y="105"/>
                  </a:lnTo>
                  <a:lnTo>
                    <a:pt x="179" y="96"/>
                  </a:lnTo>
                  <a:lnTo>
                    <a:pt x="188" y="89"/>
                  </a:lnTo>
                  <a:lnTo>
                    <a:pt x="197" y="82"/>
                  </a:lnTo>
                  <a:lnTo>
                    <a:pt x="204" y="76"/>
                  </a:lnTo>
                  <a:lnTo>
                    <a:pt x="211" y="73"/>
                  </a:lnTo>
                  <a:lnTo>
                    <a:pt x="220" y="64"/>
                  </a:lnTo>
                  <a:lnTo>
                    <a:pt x="226" y="53"/>
                  </a:lnTo>
                  <a:lnTo>
                    <a:pt x="235" y="46"/>
                  </a:lnTo>
                  <a:lnTo>
                    <a:pt x="251" y="48"/>
                  </a:lnTo>
                  <a:lnTo>
                    <a:pt x="263" y="53"/>
                  </a:lnTo>
                  <a:lnTo>
                    <a:pt x="279" y="59"/>
                  </a:lnTo>
                  <a:lnTo>
                    <a:pt x="297" y="64"/>
                  </a:lnTo>
                  <a:lnTo>
                    <a:pt x="318" y="71"/>
                  </a:lnTo>
                  <a:lnTo>
                    <a:pt x="340" y="76"/>
                  </a:lnTo>
                  <a:lnTo>
                    <a:pt x="361" y="80"/>
                  </a:lnTo>
                  <a:lnTo>
                    <a:pt x="382" y="82"/>
                  </a:lnTo>
                  <a:lnTo>
                    <a:pt x="404" y="84"/>
                  </a:lnTo>
                  <a:lnTo>
                    <a:pt x="423" y="84"/>
                  </a:lnTo>
                  <a:lnTo>
                    <a:pt x="445" y="82"/>
                  </a:lnTo>
                  <a:lnTo>
                    <a:pt x="464" y="82"/>
                  </a:lnTo>
                  <a:lnTo>
                    <a:pt x="484" y="80"/>
                  </a:lnTo>
                  <a:lnTo>
                    <a:pt x="501" y="78"/>
                  </a:lnTo>
                  <a:lnTo>
                    <a:pt x="516" y="76"/>
                  </a:lnTo>
                  <a:lnTo>
                    <a:pt x="528" y="75"/>
                  </a:lnTo>
                  <a:lnTo>
                    <a:pt x="537" y="73"/>
                  </a:lnTo>
                  <a:lnTo>
                    <a:pt x="539" y="71"/>
                  </a:lnTo>
                  <a:lnTo>
                    <a:pt x="535" y="69"/>
                  </a:lnTo>
                  <a:lnTo>
                    <a:pt x="523" y="68"/>
                  </a:lnTo>
                  <a:lnTo>
                    <a:pt x="509" y="64"/>
                  </a:lnTo>
                  <a:lnTo>
                    <a:pt x="489" y="62"/>
                  </a:lnTo>
                  <a:lnTo>
                    <a:pt x="469" y="60"/>
                  </a:lnTo>
                  <a:lnTo>
                    <a:pt x="448" y="59"/>
                  </a:lnTo>
                  <a:lnTo>
                    <a:pt x="429" y="59"/>
                  </a:lnTo>
                  <a:lnTo>
                    <a:pt x="411" y="59"/>
                  </a:lnTo>
                  <a:lnTo>
                    <a:pt x="393" y="59"/>
                  </a:lnTo>
                  <a:lnTo>
                    <a:pt x="375" y="57"/>
                  </a:lnTo>
                  <a:lnTo>
                    <a:pt x="357" y="55"/>
                  </a:lnTo>
                  <a:lnTo>
                    <a:pt x="341" y="51"/>
                  </a:lnTo>
                  <a:lnTo>
                    <a:pt x="327" y="48"/>
                  </a:lnTo>
                  <a:lnTo>
                    <a:pt x="315" y="44"/>
                  </a:lnTo>
                  <a:lnTo>
                    <a:pt x="304" y="41"/>
                  </a:lnTo>
                  <a:lnTo>
                    <a:pt x="292" y="32"/>
                  </a:lnTo>
                  <a:lnTo>
                    <a:pt x="286" y="23"/>
                  </a:lnTo>
                  <a:lnTo>
                    <a:pt x="281" y="10"/>
                  </a:lnTo>
                  <a:lnTo>
                    <a:pt x="270" y="0"/>
                  </a:lnTo>
                  <a:lnTo>
                    <a:pt x="265" y="5"/>
                  </a:lnTo>
                  <a:lnTo>
                    <a:pt x="254" y="14"/>
                  </a:lnTo>
                  <a:lnTo>
                    <a:pt x="240" y="26"/>
                  </a:lnTo>
                  <a:lnTo>
                    <a:pt x="229" y="35"/>
                  </a:lnTo>
                  <a:lnTo>
                    <a:pt x="226" y="37"/>
                  </a:lnTo>
                  <a:lnTo>
                    <a:pt x="220" y="39"/>
                  </a:lnTo>
                  <a:lnTo>
                    <a:pt x="217" y="41"/>
                  </a:lnTo>
                  <a:lnTo>
                    <a:pt x="211" y="43"/>
                  </a:lnTo>
                  <a:lnTo>
                    <a:pt x="204" y="48"/>
                  </a:lnTo>
                  <a:lnTo>
                    <a:pt x="195" y="53"/>
                  </a:lnTo>
                  <a:lnTo>
                    <a:pt x="185" y="64"/>
                  </a:lnTo>
                  <a:lnTo>
                    <a:pt x="171" y="80"/>
                  </a:lnTo>
                  <a:lnTo>
                    <a:pt x="147" y="114"/>
                  </a:lnTo>
                  <a:lnTo>
                    <a:pt x="133" y="142"/>
                  </a:lnTo>
                  <a:lnTo>
                    <a:pt x="126" y="164"/>
                  </a:lnTo>
                  <a:lnTo>
                    <a:pt x="124" y="175"/>
                  </a:lnTo>
                  <a:lnTo>
                    <a:pt x="121" y="183"/>
                  </a:lnTo>
                  <a:lnTo>
                    <a:pt x="114" y="198"/>
                  </a:lnTo>
                  <a:lnTo>
                    <a:pt x="107" y="217"/>
                  </a:lnTo>
                  <a:lnTo>
                    <a:pt x="101" y="249"/>
                  </a:lnTo>
                  <a:lnTo>
                    <a:pt x="99" y="280"/>
                  </a:lnTo>
                  <a:lnTo>
                    <a:pt x="96" y="299"/>
                  </a:lnTo>
                  <a:lnTo>
                    <a:pt x="89" y="314"/>
                  </a:lnTo>
                  <a:lnTo>
                    <a:pt x="74" y="326"/>
                  </a:lnTo>
                  <a:lnTo>
                    <a:pt x="66" y="335"/>
                  </a:lnTo>
                  <a:lnTo>
                    <a:pt x="55" y="349"/>
                  </a:lnTo>
                  <a:lnTo>
                    <a:pt x="42" y="367"/>
                  </a:lnTo>
                  <a:lnTo>
                    <a:pt x="30" y="387"/>
                  </a:lnTo>
                  <a:lnTo>
                    <a:pt x="19" y="412"/>
                  </a:lnTo>
                  <a:lnTo>
                    <a:pt x="9" y="437"/>
                  </a:lnTo>
                  <a:lnTo>
                    <a:pt x="3" y="465"/>
                  </a:lnTo>
                  <a:lnTo>
                    <a:pt x="0" y="494"/>
                  </a:lnTo>
                  <a:lnTo>
                    <a:pt x="0" y="546"/>
                  </a:lnTo>
                  <a:lnTo>
                    <a:pt x="3" y="583"/>
                  </a:lnTo>
                  <a:lnTo>
                    <a:pt x="9" y="606"/>
                  </a:lnTo>
                  <a:lnTo>
                    <a:pt x="12" y="619"/>
                  </a:lnTo>
                  <a:lnTo>
                    <a:pt x="18" y="620"/>
                  </a:lnTo>
                  <a:lnTo>
                    <a:pt x="23" y="615"/>
                  </a:lnTo>
                  <a:lnTo>
                    <a:pt x="26" y="599"/>
                  </a:lnTo>
                  <a:lnTo>
                    <a:pt x="26" y="576"/>
                  </a:lnTo>
                  <a:lnTo>
                    <a:pt x="26" y="540"/>
                  </a:lnTo>
                  <a:lnTo>
                    <a:pt x="30" y="497"/>
                  </a:lnTo>
                  <a:lnTo>
                    <a:pt x="34" y="458"/>
                  </a:lnTo>
                  <a:lnTo>
                    <a:pt x="37" y="435"/>
                  </a:lnTo>
                  <a:lnTo>
                    <a:pt x="39" y="428"/>
                  </a:lnTo>
                  <a:lnTo>
                    <a:pt x="44" y="417"/>
                  </a:lnTo>
                  <a:lnTo>
                    <a:pt x="51" y="405"/>
                  </a:lnTo>
                  <a:lnTo>
                    <a:pt x="60" y="390"/>
                  </a:lnTo>
                  <a:lnTo>
                    <a:pt x="69" y="376"/>
                  </a:lnTo>
                  <a:lnTo>
                    <a:pt x="78" y="364"/>
                  </a:lnTo>
                  <a:lnTo>
                    <a:pt x="85" y="353"/>
                  </a:lnTo>
                  <a:lnTo>
                    <a:pt x="91" y="346"/>
                  </a:lnTo>
                  <a:lnTo>
                    <a:pt x="94" y="342"/>
                  </a:lnTo>
                  <a:lnTo>
                    <a:pt x="99" y="340"/>
                  </a:lnTo>
                  <a:lnTo>
                    <a:pt x="103" y="337"/>
                  </a:lnTo>
                  <a:lnTo>
                    <a:pt x="107" y="335"/>
                  </a:lnTo>
                  <a:lnTo>
                    <a:pt x="105" y="353"/>
                  </a:lnTo>
                  <a:lnTo>
                    <a:pt x="108" y="369"/>
                  </a:lnTo>
                  <a:lnTo>
                    <a:pt x="112" y="387"/>
                  </a:lnTo>
                  <a:lnTo>
                    <a:pt x="117" y="405"/>
                  </a:lnTo>
                  <a:lnTo>
                    <a:pt x="123" y="415"/>
                  </a:lnTo>
                  <a:lnTo>
                    <a:pt x="133" y="424"/>
                  </a:lnTo>
                  <a:lnTo>
                    <a:pt x="146" y="433"/>
                  </a:lnTo>
                  <a:lnTo>
                    <a:pt x="162" y="439"/>
                  </a:lnTo>
                  <a:lnTo>
                    <a:pt x="178" y="444"/>
                  </a:lnTo>
                  <a:lnTo>
                    <a:pt x="192" y="447"/>
                  </a:lnTo>
                  <a:lnTo>
                    <a:pt x="206" y="449"/>
                  </a:lnTo>
                  <a:lnTo>
                    <a:pt x="215" y="449"/>
                  </a:lnTo>
                  <a:lnTo>
                    <a:pt x="226" y="449"/>
                  </a:lnTo>
                  <a:lnTo>
                    <a:pt x="245" y="451"/>
                  </a:lnTo>
                  <a:lnTo>
                    <a:pt x="268" y="453"/>
                  </a:lnTo>
                  <a:lnTo>
                    <a:pt x="295" y="455"/>
                  </a:lnTo>
                  <a:lnTo>
                    <a:pt x="325" y="456"/>
                  </a:lnTo>
                  <a:lnTo>
                    <a:pt x="354" y="458"/>
                  </a:lnTo>
                  <a:lnTo>
                    <a:pt x="380" y="458"/>
                  </a:lnTo>
                  <a:lnTo>
                    <a:pt x="402" y="458"/>
                  </a:lnTo>
                  <a:lnTo>
                    <a:pt x="423" y="458"/>
                  </a:lnTo>
                  <a:lnTo>
                    <a:pt x="445" y="458"/>
                  </a:lnTo>
                  <a:lnTo>
                    <a:pt x="464" y="458"/>
                  </a:lnTo>
                  <a:lnTo>
                    <a:pt x="482" y="458"/>
                  </a:lnTo>
                  <a:lnTo>
                    <a:pt x="496" y="458"/>
                  </a:lnTo>
                  <a:lnTo>
                    <a:pt x="505" y="456"/>
                  </a:lnTo>
                  <a:lnTo>
                    <a:pt x="507" y="455"/>
                  </a:lnTo>
                  <a:lnTo>
                    <a:pt x="501" y="451"/>
                  </a:lnTo>
                  <a:lnTo>
                    <a:pt x="493" y="449"/>
                  </a:lnTo>
                  <a:lnTo>
                    <a:pt x="482" y="447"/>
                  </a:lnTo>
                  <a:lnTo>
                    <a:pt x="469" y="447"/>
                  </a:lnTo>
                  <a:lnTo>
                    <a:pt x="455" y="446"/>
                  </a:lnTo>
                  <a:lnTo>
                    <a:pt x="443" y="446"/>
                  </a:lnTo>
                  <a:lnTo>
                    <a:pt x="430" y="446"/>
                  </a:lnTo>
                  <a:lnTo>
                    <a:pt x="418" y="446"/>
                  </a:lnTo>
                  <a:lnTo>
                    <a:pt x="409" y="446"/>
                  </a:lnTo>
                  <a:lnTo>
                    <a:pt x="398" y="446"/>
                  </a:lnTo>
                  <a:lnTo>
                    <a:pt x="384" y="446"/>
                  </a:lnTo>
                  <a:lnTo>
                    <a:pt x="366" y="444"/>
                  </a:lnTo>
                  <a:lnTo>
                    <a:pt x="348" y="444"/>
                  </a:lnTo>
                  <a:lnTo>
                    <a:pt x="329" y="442"/>
                  </a:lnTo>
                  <a:lnTo>
                    <a:pt x="313" y="442"/>
                  </a:lnTo>
                  <a:lnTo>
                    <a:pt x="297" y="440"/>
                  </a:lnTo>
                  <a:lnTo>
                    <a:pt x="286" y="440"/>
                  </a:lnTo>
                  <a:lnTo>
                    <a:pt x="276" y="440"/>
                  </a:lnTo>
                  <a:lnTo>
                    <a:pt x="263" y="439"/>
                  </a:lnTo>
                  <a:lnTo>
                    <a:pt x="251" y="437"/>
                  </a:lnTo>
                  <a:lnTo>
                    <a:pt x="235" y="435"/>
                  </a:lnTo>
                  <a:lnTo>
                    <a:pt x="219" y="433"/>
                  </a:lnTo>
                  <a:lnTo>
                    <a:pt x="201" y="430"/>
                  </a:lnTo>
                  <a:lnTo>
                    <a:pt x="185" y="426"/>
                  </a:lnTo>
                  <a:lnTo>
                    <a:pt x="167" y="421"/>
                  </a:lnTo>
                  <a:lnTo>
                    <a:pt x="140" y="405"/>
                  </a:lnTo>
                  <a:lnTo>
                    <a:pt x="126" y="383"/>
                  </a:lnTo>
                  <a:lnTo>
                    <a:pt x="121" y="362"/>
                  </a:lnTo>
                  <a:lnTo>
                    <a:pt x="121" y="344"/>
                  </a:lnTo>
                  <a:lnTo>
                    <a:pt x="123" y="335"/>
                  </a:lnTo>
                  <a:lnTo>
                    <a:pt x="124" y="328"/>
                  </a:lnTo>
                  <a:lnTo>
                    <a:pt x="128" y="319"/>
                  </a:lnTo>
                  <a:lnTo>
                    <a:pt x="131" y="314"/>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4" name="Freeform 20">
              <a:extLst>
                <a:ext uri="{FF2B5EF4-FFF2-40B4-BE49-F238E27FC236}">
                  <a16:creationId xmlns:a16="http://schemas.microsoft.com/office/drawing/2014/main" id="{87C4D114-A720-436E-B9EC-ECD1328CF4CA}"/>
                </a:ext>
              </a:extLst>
            </p:cNvPr>
            <p:cNvSpPr>
              <a:spLocks/>
            </p:cNvSpPr>
            <p:nvPr/>
          </p:nvSpPr>
          <p:spPr bwMode="auto">
            <a:xfrm>
              <a:off x="1881" y="2300"/>
              <a:ext cx="416" cy="37"/>
            </a:xfrm>
            <a:custGeom>
              <a:avLst/>
              <a:gdLst>
                <a:gd name="T0" fmla="*/ 2 w 416"/>
                <a:gd name="T1" fmla="*/ 0 h 37"/>
                <a:gd name="T2" fmla="*/ 5 w 416"/>
                <a:gd name="T3" fmla="*/ 0 h 37"/>
                <a:gd name="T4" fmla="*/ 18 w 416"/>
                <a:gd name="T5" fmla="*/ 2 h 37"/>
                <a:gd name="T6" fmla="*/ 36 w 416"/>
                <a:gd name="T7" fmla="*/ 3 h 37"/>
                <a:gd name="T8" fmla="*/ 57 w 416"/>
                <a:gd name="T9" fmla="*/ 7 h 37"/>
                <a:gd name="T10" fmla="*/ 84 w 416"/>
                <a:gd name="T11" fmla="*/ 9 h 37"/>
                <a:gd name="T12" fmla="*/ 110 w 416"/>
                <a:gd name="T13" fmla="*/ 12 h 37"/>
                <a:gd name="T14" fmla="*/ 139 w 416"/>
                <a:gd name="T15" fmla="*/ 14 h 37"/>
                <a:gd name="T16" fmla="*/ 167 w 416"/>
                <a:gd name="T17" fmla="*/ 16 h 37"/>
                <a:gd name="T18" fmla="*/ 196 w 416"/>
                <a:gd name="T19" fmla="*/ 18 h 37"/>
                <a:gd name="T20" fmla="*/ 224 w 416"/>
                <a:gd name="T21" fmla="*/ 18 h 37"/>
                <a:gd name="T22" fmla="*/ 253 w 416"/>
                <a:gd name="T23" fmla="*/ 18 h 37"/>
                <a:gd name="T24" fmla="*/ 279 w 416"/>
                <a:gd name="T25" fmla="*/ 18 h 37"/>
                <a:gd name="T26" fmla="*/ 304 w 416"/>
                <a:gd name="T27" fmla="*/ 16 h 37"/>
                <a:gd name="T28" fmla="*/ 326 w 416"/>
                <a:gd name="T29" fmla="*/ 16 h 37"/>
                <a:gd name="T30" fmla="*/ 345 w 416"/>
                <a:gd name="T31" fmla="*/ 14 h 37"/>
                <a:gd name="T32" fmla="*/ 359 w 416"/>
                <a:gd name="T33" fmla="*/ 14 h 37"/>
                <a:gd name="T34" fmla="*/ 372 w 416"/>
                <a:gd name="T35" fmla="*/ 14 h 37"/>
                <a:gd name="T36" fmla="*/ 382 w 416"/>
                <a:gd name="T37" fmla="*/ 14 h 37"/>
                <a:gd name="T38" fmla="*/ 391 w 416"/>
                <a:gd name="T39" fmla="*/ 14 h 37"/>
                <a:gd name="T40" fmla="*/ 400 w 416"/>
                <a:gd name="T41" fmla="*/ 14 h 37"/>
                <a:gd name="T42" fmla="*/ 407 w 416"/>
                <a:gd name="T43" fmla="*/ 14 h 37"/>
                <a:gd name="T44" fmla="*/ 413 w 416"/>
                <a:gd name="T45" fmla="*/ 14 h 37"/>
                <a:gd name="T46" fmla="*/ 414 w 416"/>
                <a:gd name="T47" fmla="*/ 14 h 37"/>
                <a:gd name="T48" fmla="*/ 416 w 416"/>
                <a:gd name="T49" fmla="*/ 14 h 37"/>
                <a:gd name="T50" fmla="*/ 411 w 416"/>
                <a:gd name="T51" fmla="*/ 16 h 37"/>
                <a:gd name="T52" fmla="*/ 398 w 416"/>
                <a:gd name="T53" fmla="*/ 18 h 37"/>
                <a:gd name="T54" fmla="*/ 377 w 416"/>
                <a:gd name="T55" fmla="*/ 23 h 37"/>
                <a:gd name="T56" fmla="*/ 350 w 416"/>
                <a:gd name="T57" fmla="*/ 27 h 37"/>
                <a:gd name="T58" fmla="*/ 320 w 416"/>
                <a:gd name="T59" fmla="*/ 32 h 37"/>
                <a:gd name="T60" fmla="*/ 285 w 416"/>
                <a:gd name="T61" fmla="*/ 36 h 37"/>
                <a:gd name="T62" fmla="*/ 249 w 416"/>
                <a:gd name="T63" fmla="*/ 37 h 37"/>
                <a:gd name="T64" fmla="*/ 212 w 416"/>
                <a:gd name="T65" fmla="*/ 36 h 37"/>
                <a:gd name="T66" fmla="*/ 174 w 416"/>
                <a:gd name="T67" fmla="*/ 34 h 37"/>
                <a:gd name="T68" fmla="*/ 135 w 416"/>
                <a:gd name="T69" fmla="*/ 32 h 37"/>
                <a:gd name="T70" fmla="*/ 96 w 416"/>
                <a:gd name="T71" fmla="*/ 30 h 37"/>
                <a:gd name="T72" fmla="*/ 62 w 416"/>
                <a:gd name="T73" fmla="*/ 28 h 37"/>
                <a:gd name="T74" fmla="*/ 32 w 416"/>
                <a:gd name="T75" fmla="*/ 23 h 37"/>
                <a:gd name="T76" fmla="*/ 11 w 416"/>
                <a:gd name="T77" fmla="*/ 18 h 37"/>
                <a:gd name="T78" fmla="*/ 0 w 416"/>
                <a:gd name="T79" fmla="*/ 11 h 37"/>
                <a:gd name="T80" fmla="*/ 2 w 416"/>
                <a:gd name="T81" fmla="*/ 0 h 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16"/>
                <a:gd name="T124" fmla="*/ 0 h 37"/>
                <a:gd name="T125" fmla="*/ 416 w 416"/>
                <a:gd name="T126" fmla="*/ 37 h 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16" h="37">
                  <a:moveTo>
                    <a:pt x="2" y="0"/>
                  </a:moveTo>
                  <a:lnTo>
                    <a:pt x="5" y="0"/>
                  </a:lnTo>
                  <a:lnTo>
                    <a:pt x="18" y="2"/>
                  </a:lnTo>
                  <a:lnTo>
                    <a:pt x="36" y="3"/>
                  </a:lnTo>
                  <a:lnTo>
                    <a:pt x="57" y="7"/>
                  </a:lnTo>
                  <a:lnTo>
                    <a:pt x="84" y="9"/>
                  </a:lnTo>
                  <a:lnTo>
                    <a:pt x="110" y="12"/>
                  </a:lnTo>
                  <a:lnTo>
                    <a:pt x="139" y="14"/>
                  </a:lnTo>
                  <a:lnTo>
                    <a:pt x="167" y="16"/>
                  </a:lnTo>
                  <a:lnTo>
                    <a:pt x="196" y="18"/>
                  </a:lnTo>
                  <a:lnTo>
                    <a:pt x="224" y="18"/>
                  </a:lnTo>
                  <a:lnTo>
                    <a:pt x="253" y="18"/>
                  </a:lnTo>
                  <a:lnTo>
                    <a:pt x="279" y="18"/>
                  </a:lnTo>
                  <a:lnTo>
                    <a:pt x="304" y="16"/>
                  </a:lnTo>
                  <a:lnTo>
                    <a:pt x="326" y="16"/>
                  </a:lnTo>
                  <a:lnTo>
                    <a:pt x="345" y="14"/>
                  </a:lnTo>
                  <a:lnTo>
                    <a:pt x="359" y="14"/>
                  </a:lnTo>
                  <a:lnTo>
                    <a:pt x="372" y="14"/>
                  </a:lnTo>
                  <a:lnTo>
                    <a:pt x="382" y="14"/>
                  </a:lnTo>
                  <a:lnTo>
                    <a:pt x="391" y="14"/>
                  </a:lnTo>
                  <a:lnTo>
                    <a:pt x="400" y="14"/>
                  </a:lnTo>
                  <a:lnTo>
                    <a:pt x="407" y="14"/>
                  </a:lnTo>
                  <a:lnTo>
                    <a:pt x="413" y="14"/>
                  </a:lnTo>
                  <a:lnTo>
                    <a:pt x="414" y="14"/>
                  </a:lnTo>
                  <a:lnTo>
                    <a:pt x="416" y="14"/>
                  </a:lnTo>
                  <a:lnTo>
                    <a:pt x="411" y="16"/>
                  </a:lnTo>
                  <a:lnTo>
                    <a:pt x="398" y="18"/>
                  </a:lnTo>
                  <a:lnTo>
                    <a:pt x="377" y="23"/>
                  </a:lnTo>
                  <a:lnTo>
                    <a:pt x="350" y="27"/>
                  </a:lnTo>
                  <a:lnTo>
                    <a:pt x="320" y="32"/>
                  </a:lnTo>
                  <a:lnTo>
                    <a:pt x="285" y="36"/>
                  </a:lnTo>
                  <a:lnTo>
                    <a:pt x="249" y="37"/>
                  </a:lnTo>
                  <a:lnTo>
                    <a:pt x="212" y="36"/>
                  </a:lnTo>
                  <a:lnTo>
                    <a:pt x="174" y="34"/>
                  </a:lnTo>
                  <a:lnTo>
                    <a:pt x="135" y="32"/>
                  </a:lnTo>
                  <a:lnTo>
                    <a:pt x="96" y="30"/>
                  </a:lnTo>
                  <a:lnTo>
                    <a:pt x="62" y="28"/>
                  </a:lnTo>
                  <a:lnTo>
                    <a:pt x="32" y="23"/>
                  </a:lnTo>
                  <a:lnTo>
                    <a:pt x="11" y="18"/>
                  </a:lnTo>
                  <a:lnTo>
                    <a:pt x="0" y="11"/>
                  </a:lnTo>
                  <a:lnTo>
                    <a:pt x="2"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5" name="Freeform 21">
              <a:extLst>
                <a:ext uri="{FF2B5EF4-FFF2-40B4-BE49-F238E27FC236}">
                  <a16:creationId xmlns:a16="http://schemas.microsoft.com/office/drawing/2014/main" id="{5277B6D8-491D-411D-9A6F-575C4D48D61C}"/>
                </a:ext>
              </a:extLst>
            </p:cNvPr>
            <p:cNvSpPr>
              <a:spLocks/>
            </p:cNvSpPr>
            <p:nvPr/>
          </p:nvSpPr>
          <p:spPr bwMode="auto">
            <a:xfrm>
              <a:off x="2263" y="2259"/>
              <a:ext cx="102" cy="137"/>
            </a:xfrm>
            <a:custGeom>
              <a:avLst/>
              <a:gdLst>
                <a:gd name="T0" fmla="*/ 56 w 102"/>
                <a:gd name="T1" fmla="*/ 0 h 137"/>
                <a:gd name="T2" fmla="*/ 63 w 102"/>
                <a:gd name="T3" fmla="*/ 0 h 137"/>
                <a:gd name="T4" fmla="*/ 81 w 102"/>
                <a:gd name="T5" fmla="*/ 3 h 137"/>
                <a:gd name="T6" fmla="*/ 97 w 102"/>
                <a:gd name="T7" fmla="*/ 14 h 137"/>
                <a:gd name="T8" fmla="*/ 102 w 102"/>
                <a:gd name="T9" fmla="*/ 32 h 137"/>
                <a:gd name="T10" fmla="*/ 97 w 102"/>
                <a:gd name="T11" fmla="*/ 57 h 137"/>
                <a:gd name="T12" fmla="*/ 86 w 102"/>
                <a:gd name="T13" fmla="*/ 80 h 137"/>
                <a:gd name="T14" fmla="*/ 73 w 102"/>
                <a:gd name="T15" fmla="*/ 100 h 137"/>
                <a:gd name="T16" fmla="*/ 61 w 102"/>
                <a:gd name="T17" fmla="*/ 112 h 137"/>
                <a:gd name="T18" fmla="*/ 56 w 102"/>
                <a:gd name="T19" fmla="*/ 116 h 137"/>
                <a:gd name="T20" fmla="*/ 49 w 102"/>
                <a:gd name="T21" fmla="*/ 119 h 137"/>
                <a:gd name="T22" fmla="*/ 41 w 102"/>
                <a:gd name="T23" fmla="*/ 123 h 137"/>
                <a:gd name="T24" fmla="*/ 34 w 102"/>
                <a:gd name="T25" fmla="*/ 127 h 137"/>
                <a:gd name="T26" fmla="*/ 27 w 102"/>
                <a:gd name="T27" fmla="*/ 130 h 137"/>
                <a:gd name="T28" fmla="*/ 20 w 102"/>
                <a:gd name="T29" fmla="*/ 134 h 137"/>
                <a:gd name="T30" fmla="*/ 13 w 102"/>
                <a:gd name="T31" fmla="*/ 135 h 137"/>
                <a:gd name="T32" fmla="*/ 8 w 102"/>
                <a:gd name="T33" fmla="*/ 137 h 137"/>
                <a:gd name="T34" fmla="*/ 0 w 102"/>
                <a:gd name="T35" fmla="*/ 135 h 137"/>
                <a:gd name="T36" fmla="*/ 2 w 102"/>
                <a:gd name="T37" fmla="*/ 130 h 137"/>
                <a:gd name="T38" fmla="*/ 8 w 102"/>
                <a:gd name="T39" fmla="*/ 123 h 137"/>
                <a:gd name="T40" fmla="*/ 22 w 102"/>
                <a:gd name="T41" fmla="*/ 114 h 137"/>
                <a:gd name="T42" fmla="*/ 31 w 102"/>
                <a:gd name="T43" fmla="*/ 110 h 137"/>
                <a:gd name="T44" fmla="*/ 40 w 102"/>
                <a:gd name="T45" fmla="*/ 105 h 137"/>
                <a:gd name="T46" fmla="*/ 50 w 102"/>
                <a:gd name="T47" fmla="*/ 98 h 137"/>
                <a:gd name="T48" fmla="*/ 59 w 102"/>
                <a:gd name="T49" fmla="*/ 91 h 137"/>
                <a:gd name="T50" fmla="*/ 68 w 102"/>
                <a:gd name="T51" fmla="*/ 82 h 137"/>
                <a:gd name="T52" fmla="*/ 75 w 102"/>
                <a:gd name="T53" fmla="*/ 73 h 137"/>
                <a:gd name="T54" fmla="*/ 81 w 102"/>
                <a:gd name="T55" fmla="*/ 62 h 137"/>
                <a:gd name="T56" fmla="*/ 84 w 102"/>
                <a:gd name="T57" fmla="*/ 50 h 137"/>
                <a:gd name="T58" fmla="*/ 84 w 102"/>
                <a:gd name="T59" fmla="*/ 30 h 137"/>
                <a:gd name="T60" fmla="*/ 79 w 102"/>
                <a:gd name="T61" fmla="*/ 20 h 137"/>
                <a:gd name="T62" fmla="*/ 68 w 102"/>
                <a:gd name="T63" fmla="*/ 16 h 137"/>
                <a:gd name="T64" fmla="*/ 54 w 102"/>
                <a:gd name="T65" fmla="*/ 14 h 137"/>
                <a:gd name="T66" fmla="*/ 45 w 102"/>
                <a:gd name="T67" fmla="*/ 11 h 137"/>
                <a:gd name="T68" fmla="*/ 47 w 102"/>
                <a:gd name="T69" fmla="*/ 7 h 137"/>
                <a:gd name="T70" fmla="*/ 52 w 102"/>
                <a:gd name="T71" fmla="*/ 2 h 137"/>
                <a:gd name="T72" fmla="*/ 56 w 102"/>
                <a:gd name="T73" fmla="*/ 0 h 1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2"/>
                <a:gd name="T112" fmla="*/ 0 h 137"/>
                <a:gd name="T113" fmla="*/ 102 w 102"/>
                <a:gd name="T114" fmla="*/ 137 h 1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2" h="137">
                  <a:moveTo>
                    <a:pt x="56" y="0"/>
                  </a:moveTo>
                  <a:lnTo>
                    <a:pt x="63" y="0"/>
                  </a:lnTo>
                  <a:lnTo>
                    <a:pt x="81" y="3"/>
                  </a:lnTo>
                  <a:lnTo>
                    <a:pt x="97" y="14"/>
                  </a:lnTo>
                  <a:lnTo>
                    <a:pt x="102" y="32"/>
                  </a:lnTo>
                  <a:lnTo>
                    <a:pt x="97" y="57"/>
                  </a:lnTo>
                  <a:lnTo>
                    <a:pt x="86" y="80"/>
                  </a:lnTo>
                  <a:lnTo>
                    <a:pt x="73" y="100"/>
                  </a:lnTo>
                  <a:lnTo>
                    <a:pt x="61" y="112"/>
                  </a:lnTo>
                  <a:lnTo>
                    <a:pt x="56" y="116"/>
                  </a:lnTo>
                  <a:lnTo>
                    <a:pt x="49" y="119"/>
                  </a:lnTo>
                  <a:lnTo>
                    <a:pt x="41" y="123"/>
                  </a:lnTo>
                  <a:lnTo>
                    <a:pt x="34" y="127"/>
                  </a:lnTo>
                  <a:lnTo>
                    <a:pt x="27" y="130"/>
                  </a:lnTo>
                  <a:lnTo>
                    <a:pt x="20" y="134"/>
                  </a:lnTo>
                  <a:lnTo>
                    <a:pt x="13" y="135"/>
                  </a:lnTo>
                  <a:lnTo>
                    <a:pt x="8" y="137"/>
                  </a:lnTo>
                  <a:lnTo>
                    <a:pt x="0" y="135"/>
                  </a:lnTo>
                  <a:lnTo>
                    <a:pt x="2" y="130"/>
                  </a:lnTo>
                  <a:lnTo>
                    <a:pt x="8" y="123"/>
                  </a:lnTo>
                  <a:lnTo>
                    <a:pt x="22" y="114"/>
                  </a:lnTo>
                  <a:lnTo>
                    <a:pt x="31" y="110"/>
                  </a:lnTo>
                  <a:lnTo>
                    <a:pt x="40" y="105"/>
                  </a:lnTo>
                  <a:lnTo>
                    <a:pt x="50" y="98"/>
                  </a:lnTo>
                  <a:lnTo>
                    <a:pt x="59" y="91"/>
                  </a:lnTo>
                  <a:lnTo>
                    <a:pt x="68" y="82"/>
                  </a:lnTo>
                  <a:lnTo>
                    <a:pt x="75" y="73"/>
                  </a:lnTo>
                  <a:lnTo>
                    <a:pt x="81" y="62"/>
                  </a:lnTo>
                  <a:lnTo>
                    <a:pt x="84" y="50"/>
                  </a:lnTo>
                  <a:lnTo>
                    <a:pt x="84" y="30"/>
                  </a:lnTo>
                  <a:lnTo>
                    <a:pt x="79" y="20"/>
                  </a:lnTo>
                  <a:lnTo>
                    <a:pt x="68" y="16"/>
                  </a:lnTo>
                  <a:lnTo>
                    <a:pt x="54" y="14"/>
                  </a:lnTo>
                  <a:lnTo>
                    <a:pt x="45" y="11"/>
                  </a:lnTo>
                  <a:lnTo>
                    <a:pt x="47" y="7"/>
                  </a:lnTo>
                  <a:lnTo>
                    <a:pt x="52" y="2"/>
                  </a:lnTo>
                  <a:lnTo>
                    <a:pt x="56"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6" name="Freeform 22">
              <a:extLst>
                <a:ext uri="{FF2B5EF4-FFF2-40B4-BE49-F238E27FC236}">
                  <a16:creationId xmlns:a16="http://schemas.microsoft.com/office/drawing/2014/main" id="{160C88D2-9B4C-4FC8-B490-D8A9CBB5A383}"/>
                </a:ext>
              </a:extLst>
            </p:cNvPr>
            <p:cNvSpPr>
              <a:spLocks/>
            </p:cNvSpPr>
            <p:nvPr/>
          </p:nvSpPr>
          <p:spPr bwMode="auto">
            <a:xfrm>
              <a:off x="2274" y="1950"/>
              <a:ext cx="566" cy="259"/>
            </a:xfrm>
            <a:custGeom>
              <a:avLst/>
              <a:gdLst>
                <a:gd name="T0" fmla="*/ 66 w 566"/>
                <a:gd name="T1" fmla="*/ 47 h 259"/>
                <a:gd name="T2" fmla="*/ 146 w 566"/>
                <a:gd name="T3" fmla="*/ 40 h 259"/>
                <a:gd name="T4" fmla="*/ 223 w 566"/>
                <a:gd name="T5" fmla="*/ 36 h 259"/>
                <a:gd name="T6" fmla="*/ 285 w 566"/>
                <a:gd name="T7" fmla="*/ 32 h 259"/>
                <a:gd name="T8" fmla="*/ 352 w 566"/>
                <a:gd name="T9" fmla="*/ 27 h 259"/>
                <a:gd name="T10" fmla="*/ 406 w 566"/>
                <a:gd name="T11" fmla="*/ 18 h 259"/>
                <a:gd name="T12" fmla="*/ 480 w 566"/>
                <a:gd name="T13" fmla="*/ 7 h 259"/>
                <a:gd name="T14" fmla="*/ 548 w 566"/>
                <a:gd name="T15" fmla="*/ 0 h 259"/>
                <a:gd name="T16" fmla="*/ 566 w 566"/>
                <a:gd name="T17" fmla="*/ 2 h 259"/>
                <a:gd name="T18" fmla="*/ 555 w 566"/>
                <a:gd name="T19" fmla="*/ 13 h 259"/>
                <a:gd name="T20" fmla="*/ 521 w 566"/>
                <a:gd name="T21" fmla="*/ 25 h 259"/>
                <a:gd name="T22" fmla="*/ 472 w 566"/>
                <a:gd name="T23" fmla="*/ 32 h 259"/>
                <a:gd name="T24" fmla="*/ 425 w 566"/>
                <a:gd name="T25" fmla="*/ 40 h 259"/>
                <a:gd name="T26" fmla="*/ 390 w 566"/>
                <a:gd name="T27" fmla="*/ 45 h 259"/>
                <a:gd name="T28" fmla="*/ 360 w 566"/>
                <a:gd name="T29" fmla="*/ 48 h 259"/>
                <a:gd name="T30" fmla="*/ 338 w 566"/>
                <a:gd name="T31" fmla="*/ 54 h 259"/>
                <a:gd name="T32" fmla="*/ 347 w 566"/>
                <a:gd name="T33" fmla="*/ 65 h 259"/>
                <a:gd name="T34" fmla="*/ 365 w 566"/>
                <a:gd name="T35" fmla="*/ 111 h 259"/>
                <a:gd name="T36" fmla="*/ 352 w 566"/>
                <a:gd name="T37" fmla="*/ 147 h 259"/>
                <a:gd name="T38" fmla="*/ 324 w 566"/>
                <a:gd name="T39" fmla="*/ 182 h 259"/>
                <a:gd name="T40" fmla="*/ 281 w 566"/>
                <a:gd name="T41" fmla="*/ 213 h 259"/>
                <a:gd name="T42" fmla="*/ 233 w 566"/>
                <a:gd name="T43" fmla="*/ 230 h 259"/>
                <a:gd name="T44" fmla="*/ 150 w 566"/>
                <a:gd name="T45" fmla="*/ 245 h 259"/>
                <a:gd name="T46" fmla="*/ 78 w 566"/>
                <a:gd name="T47" fmla="*/ 250 h 259"/>
                <a:gd name="T48" fmla="*/ 62 w 566"/>
                <a:gd name="T49" fmla="*/ 250 h 259"/>
                <a:gd name="T50" fmla="*/ 55 w 566"/>
                <a:gd name="T51" fmla="*/ 248 h 259"/>
                <a:gd name="T52" fmla="*/ 29 w 566"/>
                <a:gd name="T53" fmla="*/ 254 h 259"/>
                <a:gd name="T54" fmla="*/ 4 w 566"/>
                <a:gd name="T55" fmla="*/ 259 h 259"/>
                <a:gd name="T56" fmla="*/ 0 w 566"/>
                <a:gd name="T57" fmla="*/ 246 h 259"/>
                <a:gd name="T58" fmla="*/ 18 w 566"/>
                <a:gd name="T59" fmla="*/ 200 h 259"/>
                <a:gd name="T60" fmla="*/ 64 w 566"/>
                <a:gd name="T61" fmla="*/ 145 h 259"/>
                <a:gd name="T62" fmla="*/ 103 w 566"/>
                <a:gd name="T63" fmla="*/ 122 h 259"/>
                <a:gd name="T64" fmla="*/ 114 w 566"/>
                <a:gd name="T65" fmla="*/ 122 h 259"/>
                <a:gd name="T66" fmla="*/ 94 w 566"/>
                <a:gd name="T67" fmla="*/ 143 h 259"/>
                <a:gd name="T68" fmla="*/ 71 w 566"/>
                <a:gd name="T69" fmla="*/ 164 h 259"/>
                <a:gd name="T70" fmla="*/ 30 w 566"/>
                <a:gd name="T71" fmla="*/ 214 h 259"/>
                <a:gd name="T72" fmla="*/ 46 w 566"/>
                <a:gd name="T73" fmla="*/ 227 h 259"/>
                <a:gd name="T74" fmla="*/ 119 w 566"/>
                <a:gd name="T75" fmla="*/ 221 h 259"/>
                <a:gd name="T76" fmla="*/ 176 w 566"/>
                <a:gd name="T77" fmla="*/ 216 h 259"/>
                <a:gd name="T78" fmla="*/ 231 w 566"/>
                <a:gd name="T79" fmla="*/ 202 h 259"/>
                <a:gd name="T80" fmla="*/ 310 w 566"/>
                <a:gd name="T81" fmla="*/ 163 h 259"/>
                <a:gd name="T82" fmla="*/ 342 w 566"/>
                <a:gd name="T83" fmla="*/ 109 h 259"/>
                <a:gd name="T84" fmla="*/ 331 w 566"/>
                <a:gd name="T85" fmla="*/ 75 h 259"/>
                <a:gd name="T86" fmla="*/ 301 w 566"/>
                <a:gd name="T87" fmla="*/ 65 h 259"/>
                <a:gd name="T88" fmla="*/ 258 w 566"/>
                <a:gd name="T89" fmla="*/ 63 h 259"/>
                <a:gd name="T90" fmla="*/ 189 w 566"/>
                <a:gd name="T91" fmla="*/ 59 h 259"/>
                <a:gd name="T92" fmla="*/ 134 w 566"/>
                <a:gd name="T93" fmla="*/ 59 h 259"/>
                <a:gd name="T94" fmla="*/ 80 w 566"/>
                <a:gd name="T95" fmla="*/ 68 h 259"/>
                <a:gd name="T96" fmla="*/ 36 w 566"/>
                <a:gd name="T97" fmla="*/ 68 h 2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66"/>
                <a:gd name="T148" fmla="*/ 0 h 259"/>
                <a:gd name="T149" fmla="*/ 566 w 566"/>
                <a:gd name="T150" fmla="*/ 259 h 25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66" h="259">
                  <a:moveTo>
                    <a:pt x="45" y="48"/>
                  </a:moveTo>
                  <a:lnTo>
                    <a:pt x="50" y="48"/>
                  </a:lnTo>
                  <a:lnTo>
                    <a:pt x="66" y="47"/>
                  </a:lnTo>
                  <a:lnTo>
                    <a:pt x="89" y="45"/>
                  </a:lnTo>
                  <a:lnTo>
                    <a:pt x="116" y="41"/>
                  </a:lnTo>
                  <a:lnTo>
                    <a:pt x="146" y="40"/>
                  </a:lnTo>
                  <a:lnTo>
                    <a:pt x="174" y="38"/>
                  </a:lnTo>
                  <a:lnTo>
                    <a:pt x="201" y="36"/>
                  </a:lnTo>
                  <a:lnTo>
                    <a:pt x="223" y="36"/>
                  </a:lnTo>
                  <a:lnTo>
                    <a:pt x="242" y="36"/>
                  </a:lnTo>
                  <a:lnTo>
                    <a:pt x="263" y="34"/>
                  </a:lnTo>
                  <a:lnTo>
                    <a:pt x="285" y="32"/>
                  </a:lnTo>
                  <a:lnTo>
                    <a:pt x="308" y="31"/>
                  </a:lnTo>
                  <a:lnTo>
                    <a:pt x="331" y="29"/>
                  </a:lnTo>
                  <a:lnTo>
                    <a:pt x="352" y="27"/>
                  </a:lnTo>
                  <a:lnTo>
                    <a:pt x="372" y="23"/>
                  </a:lnTo>
                  <a:lnTo>
                    <a:pt x="388" y="22"/>
                  </a:lnTo>
                  <a:lnTo>
                    <a:pt x="406" y="18"/>
                  </a:lnTo>
                  <a:lnTo>
                    <a:pt x="427" y="15"/>
                  </a:lnTo>
                  <a:lnTo>
                    <a:pt x="454" y="11"/>
                  </a:lnTo>
                  <a:lnTo>
                    <a:pt x="480" y="7"/>
                  </a:lnTo>
                  <a:lnTo>
                    <a:pt x="505" y="6"/>
                  </a:lnTo>
                  <a:lnTo>
                    <a:pt x="529" y="2"/>
                  </a:lnTo>
                  <a:lnTo>
                    <a:pt x="548" y="0"/>
                  </a:lnTo>
                  <a:lnTo>
                    <a:pt x="559" y="0"/>
                  </a:lnTo>
                  <a:lnTo>
                    <a:pt x="564" y="0"/>
                  </a:lnTo>
                  <a:lnTo>
                    <a:pt x="566" y="2"/>
                  </a:lnTo>
                  <a:lnTo>
                    <a:pt x="566" y="6"/>
                  </a:lnTo>
                  <a:lnTo>
                    <a:pt x="562" y="9"/>
                  </a:lnTo>
                  <a:lnTo>
                    <a:pt x="555" y="13"/>
                  </a:lnTo>
                  <a:lnTo>
                    <a:pt x="546" y="18"/>
                  </a:lnTo>
                  <a:lnTo>
                    <a:pt x="536" y="22"/>
                  </a:lnTo>
                  <a:lnTo>
                    <a:pt x="521" y="25"/>
                  </a:lnTo>
                  <a:lnTo>
                    <a:pt x="505" y="27"/>
                  </a:lnTo>
                  <a:lnTo>
                    <a:pt x="489" y="31"/>
                  </a:lnTo>
                  <a:lnTo>
                    <a:pt x="472" y="32"/>
                  </a:lnTo>
                  <a:lnTo>
                    <a:pt x="456" y="36"/>
                  </a:lnTo>
                  <a:lnTo>
                    <a:pt x="440" y="38"/>
                  </a:lnTo>
                  <a:lnTo>
                    <a:pt x="425" y="40"/>
                  </a:lnTo>
                  <a:lnTo>
                    <a:pt x="411" y="41"/>
                  </a:lnTo>
                  <a:lnTo>
                    <a:pt x="400" y="43"/>
                  </a:lnTo>
                  <a:lnTo>
                    <a:pt x="390" y="45"/>
                  </a:lnTo>
                  <a:lnTo>
                    <a:pt x="379" y="47"/>
                  </a:lnTo>
                  <a:lnTo>
                    <a:pt x="370" y="48"/>
                  </a:lnTo>
                  <a:lnTo>
                    <a:pt x="360" y="48"/>
                  </a:lnTo>
                  <a:lnTo>
                    <a:pt x="352" y="50"/>
                  </a:lnTo>
                  <a:lnTo>
                    <a:pt x="343" y="52"/>
                  </a:lnTo>
                  <a:lnTo>
                    <a:pt x="338" y="54"/>
                  </a:lnTo>
                  <a:lnTo>
                    <a:pt x="335" y="54"/>
                  </a:lnTo>
                  <a:lnTo>
                    <a:pt x="336" y="57"/>
                  </a:lnTo>
                  <a:lnTo>
                    <a:pt x="347" y="65"/>
                  </a:lnTo>
                  <a:lnTo>
                    <a:pt x="360" y="79"/>
                  </a:lnTo>
                  <a:lnTo>
                    <a:pt x="365" y="98"/>
                  </a:lnTo>
                  <a:lnTo>
                    <a:pt x="365" y="111"/>
                  </a:lnTo>
                  <a:lnTo>
                    <a:pt x="363" y="123"/>
                  </a:lnTo>
                  <a:lnTo>
                    <a:pt x="358" y="136"/>
                  </a:lnTo>
                  <a:lnTo>
                    <a:pt x="352" y="147"/>
                  </a:lnTo>
                  <a:lnTo>
                    <a:pt x="345" y="159"/>
                  </a:lnTo>
                  <a:lnTo>
                    <a:pt x="336" y="172"/>
                  </a:lnTo>
                  <a:lnTo>
                    <a:pt x="324" y="182"/>
                  </a:lnTo>
                  <a:lnTo>
                    <a:pt x="308" y="195"/>
                  </a:lnTo>
                  <a:lnTo>
                    <a:pt x="295" y="204"/>
                  </a:lnTo>
                  <a:lnTo>
                    <a:pt x="281" y="213"/>
                  </a:lnTo>
                  <a:lnTo>
                    <a:pt x="267" y="220"/>
                  </a:lnTo>
                  <a:lnTo>
                    <a:pt x="251" y="225"/>
                  </a:lnTo>
                  <a:lnTo>
                    <a:pt x="233" y="230"/>
                  </a:lnTo>
                  <a:lnTo>
                    <a:pt x="210" y="236"/>
                  </a:lnTo>
                  <a:lnTo>
                    <a:pt x="183" y="239"/>
                  </a:lnTo>
                  <a:lnTo>
                    <a:pt x="150" y="245"/>
                  </a:lnTo>
                  <a:lnTo>
                    <a:pt x="116" y="248"/>
                  </a:lnTo>
                  <a:lnTo>
                    <a:pt x="93" y="250"/>
                  </a:lnTo>
                  <a:lnTo>
                    <a:pt x="78" y="250"/>
                  </a:lnTo>
                  <a:lnTo>
                    <a:pt x="70" y="250"/>
                  </a:lnTo>
                  <a:lnTo>
                    <a:pt x="64" y="250"/>
                  </a:lnTo>
                  <a:lnTo>
                    <a:pt x="62" y="250"/>
                  </a:lnTo>
                  <a:lnTo>
                    <a:pt x="62" y="248"/>
                  </a:lnTo>
                  <a:lnTo>
                    <a:pt x="61" y="248"/>
                  </a:lnTo>
                  <a:lnTo>
                    <a:pt x="55" y="248"/>
                  </a:lnTo>
                  <a:lnTo>
                    <a:pt x="48" y="250"/>
                  </a:lnTo>
                  <a:lnTo>
                    <a:pt x="39" y="252"/>
                  </a:lnTo>
                  <a:lnTo>
                    <a:pt x="29" y="254"/>
                  </a:lnTo>
                  <a:lnTo>
                    <a:pt x="18" y="255"/>
                  </a:lnTo>
                  <a:lnTo>
                    <a:pt x="9" y="257"/>
                  </a:lnTo>
                  <a:lnTo>
                    <a:pt x="4" y="259"/>
                  </a:lnTo>
                  <a:lnTo>
                    <a:pt x="0" y="259"/>
                  </a:lnTo>
                  <a:lnTo>
                    <a:pt x="0" y="255"/>
                  </a:lnTo>
                  <a:lnTo>
                    <a:pt x="0" y="246"/>
                  </a:lnTo>
                  <a:lnTo>
                    <a:pt x="4" y="234"/>
                  </a:lnTo>
                  <a:lnTo>
                    <a:pt x="9" y="218"/>
                  </a:lnTo>
                  <a:lnTo>
                    <a:pt x="18" y="200"/>
                  </a:lnTo>
                  <a:lnTo>
                    <a:pt x="30" y="180"/>
                  </a:lnTo>
                  <a:lnTo>
                    <a:pt x="45" y="163"/>
                  </a:lnTo>
                  <a:lnTo>
                    <a:pt x="64" y="145"/>
                  </a:lnTo>
                  <a:lnTo>
                    <a:pt x="71" y="141"/>
                  </a:lnTo>
                  <a:lnTo>
                    <a:pt x="86" y="131"/>
                  </a:lnTo>
                  <a:lnTo>
                    <a:pt x="103" y="122"/>
                  </a:lnTo>
                  <a:lnTo>
                    <a:pt x="114" y="116"/>
                  </a:lnTo>
                  <a:lnTo>
                    <a:pt x="116" y="118"/>
                  </a:lnTo>
                  <a:lnTo>
                    <a:pt x="114" y="122"/>
                  </a:lnTo>
                  <a:lnTo>
                    <a:pt x="109" y="127"/>
                  </a:lnTo>
                  <a:lnTo>
                    <a:pt x="102" y="134"/>
                  </a:lnTo>
                  <a:lnTo>
                    <a:pt x="94" y="143"/>
                  </a:lnTo>
                  <a:lnTo>
                    <a:pt x="86" y="150"/>
                  </a:lnTo>
                  <a:lnTo>
                    <a:pt x="78" y="159"/>
                  </a:lnTo>
                  <a:lnTo>
                    <a:pt x="71" y="164"/>
                  </a:lnTo>
                  <a:lnTo>
                    <a:pt x="57" y="179"/>
                  </a:lnTo>
                  <a:lnTo>
                    <a:pt x="43" y="197"/>
                  </a:lnTo>
                  <a:lnTo>
                    <a:pt x="30" y="214"/>
                  </a:lnTo>
                  <a:lnTo>
                    <a:pt x="25" y="225"/>
                  </a:lnTo>
                  <a:lnTo>
                    <a:pt x="30" y="227"/>
                  </a:lnTo>
                  <a:lnTo>
                    <a:pt x="46" y="227"/>
                  </a:lnTo>
                  <a:lnTo>
                    <a:pt x="68" y="225"/>
                  </a:lnTo>
                  <a:lnTo>
                    <a:pt x="93" y="223"/>
                  </a:lnTo>
                  <a:lnTo>
                    <a:pt x="119" y="221"/>
                  </a:lnTo>
                  <a:lnTo>
                    <a:pt x="144" y="218"/>
                  </a:lnTo>
                  <a:lnTo>
                    <a:pt x="164" y="216"/>
                  </a:lnTo>
                  <a:lnTo>
                    <a:pt x="176" y="216"/>
                  </a:lnTo>
                  <a:lnTo>
                    <a:pt x="189" y="214"/>
                  </a:lnTo>
                  <a:lnTo>
                    <a:pt x="208" y="209"/>
                  </a:lnTo>
                  <a:lnTo>
                    <a:pt x="231" y="202"/>
                  </a:lnTo>
                  <a:lnTo>
                    <a:pt x="258" y="191"/>
                  </a:lnTo>
                  <a:lnTo>
                    <a:pt x="285" y="179"/>
                  </a:lnTo>
                  <a:lnTo>
                    <a:pt x="310" y="163"/>
                  </a:lnTo>
                  <a:lnTo>
                    <a:pt x="327" y="147"/>
                  </a:lnTo>
                  <a:lnTo>
                    <a:pt x="338" y="127"/>
                  </a:lnTo>
                  <a:lnTo>
                    <a:pt x="342" y="109"/>
                  </a:lnTo>
                  <a:lnTo>
                    <a:pt x="340" y="95"/>
                  </a:lnTo>
                  <a:lnTo>
                    <a:pt x="336" y="84"/>
                  </a:lnTo>
                  <a:lnTo>
                    <a:pt x="331" y="75"/>
                  </a:lnTo>
                  <a:lnTo>
                    <a:pt x="322" y="70"/>
                  </a:lnTo>
                  <a:lnTo>
                    <a:pt x="311" y="66"/>
                  </a:lnTo>
                  <a:lnTo>
                    <a:pt x="301" y="65"/>
                  </a:lnTo>
                  <a:lnTo>
                    <a:pt x="290" y="65"/>
                  </a:lnTo>
                  <a:lnTo>
                    <a:pt x="276" y="65"/>
                  </a:lnTo>
                  <a:lnTo>
                    <a:pt x="258" y="63"/>
                  </a:lnTo>
                  <a:lnTo>
                    <a:pt x="235" y="63"/>
                  </a:lnTo>
                  <a:lnTo>
                    <a:pt x="212" y="61"/>
                  </a:lnTo>
                  <a:lnTo>
                    <a:pt x="189" y="59"/>
                  </a:lnTo>
                  <a:lnTo>
                    <a:pt x="166" y="59"/>
                  </a:lnTo>
                  <a:lnTo>
                    <a:pt x="148" y="59"/>
                  </a:lnTo>
                  <a:lnTo>
                    <a:pt x="134" y="59"/>
                  </a:lnTo>
                  <a:lnTo>
                    <a:pt x="119" y="63"/>
                  </a:lnTo>
                  <a:lnTo>
                    <a:pt x="102" y="66"/>
                  </a:lnTo>
                  <a:lnTo>
                    <a:pt x="80" y="68"/>
                  </a:lnTo>
                  <a:lnTo>
                    <a:pt x="61" y="72"/>
                  </a:lnTo>
                  <a:lnTo>
                    <a:pt x="45" y="72"/>
                  </a:lnTo>
                  <a:lnTo>
                    <a:pt x="36" y="68"/>
                  </a:lnTo>
                  <a:lnTo>
                    <a:pt x="34" y="61"/>
                  </a:lnTo>
                  <a:lnTo>
                    <a:pt x="45" y="4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7" name="Freeform 23">
              <a:extLst>
                <a:ext uri="{FF2B5EF4-FFF2-40B4-BE49-F238E27FC236}">
                  <a16:creationId xmlns:a16="http://schemas.microsoft.com/office/drawing/2014/main" id="{CA4F4187-DE8F-4E90-BC4A-92BB04BC8C71}"/>
                </a:ext>
              </a:extLst>
            </p:cNvPr>
            <p:cNvSpPr>
              <a:spLocks/>
            </p:cNvSpPr>
            <p:nvPr/>
          </p:nvSpPr>
          <p:spPr bwMode="auto">
            <a:xfrm>
              <a:off x="1897" y="2386"/>
              <a:ext cx="224" cy="142"/>
            </a:xfrm>
            <a:custGeom>
              <a:avLst/>
              <a:gdLst>
                <a:gd name="T0" fmla="*/ 12 w 224"/>
                <a:gd name="T1" fmla="*/ 0 h 142"/>
                <a:gd name="T2" fmla="*/ 11 w 224"/>
                <a:gd name="T3" fmla="*/ 1 h 142"/>
                <a:gd name="T4" fmla="*/ 7 w 224"/>
                <a:gd name="T5" fmla="*/ 5 h 142"/>
                <a:gd name="T6" fmla="*/ 2 w 224"/>
                <a:gd name="T7" fmla="*/ 14 h 142"/>
                <a:gd name="T8" fmla="*/ 0 w 224"/>
                <a:gd name="T9" fmla="*/ 30 h 142"/>
                <a:gd name="T10" fmla="*/ 0 w 224"/>
                <a:gd name="T11" fmla="*/ 51 h 142"/>
                <a:gd name="T12" fmla="*/ 0 w 224"/>
                <a:gd name="T13" fmla="*/ 76 h 142"/>
                <a:gd name="T14" fmla="*/ 0 w 224"/>
                <a:gd name="T15" fmla="*/ 101 h 142"/>
                <a:gd name="T16" fmla="*/ 4 w 224"/>
                <a:gd name="T17" fmla="*/ 119 h 142"/>
                <a:gd name="T18" fmla="*/ 9 w 224"/>
                <a:gd name="T19" fmla="*/ 124 h 142"/>
                <a:gd name="T20" fmla="*/ 18 w 224"/>
                <a:gd name="T21" fmla="*/ 128 h 142"/>
                <a:gd name="T22" fmla="*/ 28 w 224"/>
                <a:gd name="T23" fmla="*/ 130 h 142"/>
                <a:gd name="T24" fmla="*/ 41 w 224"/>
                <a:gd name="T25" fmla="*/ 132 h 142"/>
                <a:gd name="T26" fmla="*/ 57 w 224"/>
                <a:gd name="T27" fmla="*/ 132 h 142"/>
                <a:gd name="T28" fmla="*/ 73 w 224"/>
                <a:gd name="T29" fmla="*/ 133 h 142"/>
                <a:gd name="T30" fmla="*/ 89 w 224"/>
                <a:gd name="T31" fmla="*/ 133 h 142"/>
                <a:gd name="T32" fmla="*/ 107 w 224"/>
                <a:gd name="T33" fmla="*/ 133 h 142"/>
                <a:gd name="T34" fmla="*/ 123 w 224"/>
                <a:gd name="T35" fmla="*/ 133 h 142"/>
                <a:gd name="T36" fmla="*/ 141 w 224"/>
                <a:gd name="T37" fmla="*/ 135 h 142"/>
                <a:gd name="T38" fmla="*/ 157 w 224"/>
                <a:gd name="T39" fmla="*/ 135 h 142"/>
                <a:gd name="T40" fmla="*/ 171 w 224"/>
                <a:gd name="T41" fmla="*/ 137 h 142"/>
                <a:gd name="T42" fmla="*/ 185 w 224"/>
                <a:gd name="T43" fmla="*/ 139 h 142"/>
                <a:gd name="T44" fmla="*/ 197 w 224"/>
                <a:gd name="T45" fmla="*/ 140 h 142"/>
                <a:gd name="T46" fmla="*/ 208 w 224"/>
                <a:gd name="T47" fmla="*/ 140 h 142"/>
                <a:gd name="T48" fmla="*/ 217 w 224"/>
                <a:gd name="T49" fmla="*/ 142 h 142"/>
                <a:gd name="T50" fmla="*/ 222 w 224"/>
                <a:gd name="T51" fmla="*/ 142 h 142"/>
                <a:gd name="T52" fmla="*/ 224 w 224"/>
                <a:gd name="T53" fmla="*/ 140 h 142"/>
                <a:gd name="T54" fmla="*/ 219 w 224"/>
                <a:gd name="T55" fmla="*/ 137 h 142"/>
                <a:gd name="T56" fmla="*/ 210 w 224"/>
                <a:gd name="T57" fmla="*/ 133 h 142"/>
                <a:gd name="T58" fmla="*/ 197 w 224"/>
                <a:gd name="T59" fmla="*/ 130 h 142"/>
                <a:gd name="T60" fmla="*/ 178 w 224"/>
                <a:gd name="T61" fmla="*/ 126 h 142"/>
                <a:gd name="T62" fmla="*/ 155 w 224"/>
                <a:gd name="T63" fmla="*/ 123 h 142"/>
                <a:gd name="T64" fmla="*/ 126 w 224"/>
                <a:gd name="T65" fmla="*/ 121 h 142"/>
                <a:gd name="T66" fmla="*/ 98 w 224"/>
                <a:gd name="T67" fmla="*/ 121 h 142"/>
                <a:gd name="T68" fmla="*/ 75 w 224"/>
                <a:gd name="T69" fmla="*/ 119 h 142"/>
                <a:gd name="T70" fmla="*/ 55 w 224"/>
                <a:gd name="T71" fmla="*/ 119 h 142"/>
                <a:gd name="T72" fmla="*/ 39 w 224"/>
                <a:gd name="T73" fmla="*/ 117 h 142"/>
                <a:gd name="T74" fmla="*/ 28 w 224"/>
                <a:gd name="T75" fmla="*/ 115 h 142"/>
                <a:gd name="T76" fmla="*/ 21 w 224"/>
                <a:gd name="T77" fmla="*/ 112 h 142"/>
                <a:gd name="T78" fmla="*/ 16 w 224"/>
                <a:gd name="T79" fmla="*/ 108 h 142"/>
                <a:gd name="T80" fmla="*/ 16 w 224"/>
                <a:gd name="T81" fmla="*/ 103 h 142"/>
                <a:gd name="T82" fmla="*/ 16 w 224"/>
                <a:gd name="T83" fmla="*/ 85 h 142"/>
                <a:gd name="T84" fmla="*/ 18 w 224"/>
                <a:gd name="T85" fmla="*/ 60 h 142"/>
                <a:gd name="T86" fmla="*/ 18 w 224"/>
                <a:gd name="T87" fmla="*/ 37 h 142"/>
                <a:gd name="T88" fmla="*/ 18 w 224"/>
                <a:gd name="T89" fmla="*/ 26 h 142"/>
                <a:gd name="T90" fmla="*/ 21 w 224"/>
                <a:gd name="T91" fmla="*/ 21 h 142"/>
                <a:gd name="T92" fmla="*/ 28 w 224"/>
                <a:gd name="T93" fmla="*/ 14 h 142"/>
                <a:gd name="T94" fmla="*/ 36 w 224"/>
                <a:gd name="T95" fmla="*/ 5 h 142"/>
                <a:gd name="T96" fmla="*/ 39 w 224"/>
                <a:gd name="T97" fmla="*/ 1 h 142"/>
                <a:gd name="T98" fmla="*/ 12 w 224"/>
                <a:gd name="T99" fmla="*/ 0 h 14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24"/>
                <a:gd name="T151" fmla="*/ 0 h 142"/>
                <a:gd name="T152" fmla="*/ 224 w 224"/>
                <a:gd name="T153" fmla="*/ 142 h 14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24" h="142">
                  <a:moveTo>
                    <a:pt x="12" y="0"/>
                  </a:moveTo>
                  <a:lnTo>
                    <a:pt x="11" y="1"/>
                  </a:lnTo>
                  <a:lnTo>
                    <a:pt x="7" y="5"/>
                  </a:lnTo>
                  <a:lnTo>
                    <a:pt x="2" y="14"/>
                  </a:lnTo>
                  <a:lnTo>
                    <a:pt x="0" y="30"/>
                  </a:lnTo>
                  <a:lnTo>
                    <a:pt x="0" y="51"/>
                  </a:lnTo>
                  <a:lnTo>
                    <a:pt x="0" y="76"/>
                  </a:lnTo>
                  <a:lnTo>
                    <a:pt x="0" y="101"/>
                  </a:lnTo>
                  <a:lnTo>
                    <a:pt x="4" y="119"/>
                  </a:lnTo>
                  <a:lnTo>
                    <a:pt x="9" y="124"/>
                  </a:lnTo>
                  <a:lnTo>
                    <a:pt x="18" y="128"/>
                  </a:lnTo>
                  <a:lnTo>
                    <a:pt x="28" y="130"/>
                  </a:lnTo>
                  <a:lnTo>
                    <a:pt x="41" y="132"/>
                  </a:lnTo>
                  <a:lnTo>
                    <a:pt x="57" y="132"/>
                  </a:lnTo>
                  <a:lnTo>
                    <a:pt x="73" y="133"/>
                  </a:lnTo>
                  <a:lnTo>
                    <a:pt x="89" y="133"/>
                  </a:lnTo>
                  <a:lnTo>
                    <a:pt x="107" y="133"/>
                  </a:lnTo>
                  <a:lnTo>
                    <a:pt x="123" y="133"/>
                  </a:lnTo>
                  <a:lnTo>
                    <a:pt x="141" y="135"/>
                  </a:lnTo>
                  <a:lnTo>
                    <a:pt x="157" y="135"/>
                  </a:lnTo>
                  <a:lnTo>
                    <a:pt x="171" y="137"/>
                  </a:lnTo>
                  <a:lnTo>
                    <a:pt x="185" y="139"/>
                  </a:lnTo>
                  <a:lnTo>
                    <a:pt x="197" y="140"/>
                  </a:lnTo>
                  <a:lnTo>
                    <a:pt x="208" y="140"/>
                  </a:lnTo>
                  <a:lnTo>
                    <a:pt x="217" y="142"/>
                  </a:lnTo>
                  <a:lnTo>
                    <a:pt x="222" y="142"/>
                  </a:lnTo>
                  <a:lnTo>
                    <a:pt x="224" y="140"/>
                  </a:lnTo>
                  <a:lnTo>
                    <a:pt x="219" y="137"/>
                  </a:lnTo>
                  <a:lnTo>
                    <a:pt x="210" y="133"/>
                  </a:lnTo>
                  <a:lnTo>
                    <a:pt x="197" y="130"/>
                  </a:lnTo>
                  <a:lnTo>
                    <a:pt x="178" y="126"/>
                  </a:lnTo>
                  <a:lnTo>
                    <a:pt x="155" y="123"/>
                  </a:lnTo>
                  <a:lnTo>
                    <a:pt x="126" y="121"/>
                  </a:lnTo>
                  <a:lnTo>
                    <a:pt x="98" y="121"/>
                  </a:lnTo>
                  <a:lnTo>
                    <a:pt x="75" y="119"/>
                  </a:lnTo>
                  <a:lnTo>
                    <a:pt x="55" y="119"/>
                  </a:lnTo>
                  <a:lnTo>
                    <a:pt x="39" y="117"/>
                  </a:lnTo>
                  <a:lnTo>
                    <a:pt x="28" y="115"/>
                  </a:lnTo>
                  <a:lnTo>
                    <a:pt x="21" y="112"/>
                  </a:lnTo>
                  <a:lnTo>
                    <a:pt x="16" y="108"/>
                  </a:lnTo>
                  <a:lnTo>
                    <a:pt x="16" y="103"/>
                  </a:lnTo>
                  <a:lnTo>
                    <a:pt x="16" y="85"/>
                  </a:lnTo>
                  <a:lnTo>
                    <a:pt x="18" y="60"/>
                  </a:lnTo>
                  <a:lnTo>
                    <a:pt x="18" y="37"/>
                  </a:lnTo>
                  <a:lnTo>
                    <a:pt x="18" y="26"/>
                  </a:lnTo>
                  <a:lnTo>
                    <a:pt x="21" y="21"/>
                  </a:lnTo>
                  <a:lnTo>
                    <a:pt x="28" y="14"/>
                  </a:lnTo>
                  <a:lnTo>
                    <a:pt x="36" y="5"/>
                  </a:lnTo>
                  <a:lnTo>
                    <a:pt x="39" y="1"/>
                  </a:lnTo>
                  <a:lnTo>
                    <a:pt x="12"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8" name="Freeform 24">
              <a:extLst>
                <a:ext uri="{FF2B5EF4-FFF2-40B4-BE49-F238E27FC236}">
                  <a16:creationId xmlns:a16="http://schemas.microsoft.com/office/drawing/2014/main" id="{E3332F86-864E-494A-84B0-7EEE7CB932E7}"/>
                </a:ext>
              </a:extLst>
            </p:cNvPr>
            <p:cNvSpPr>
              <a:spLocks/>
            </p:cNvSpPr>
            <p:nvPr/>
          </p:nvSpPr>
          <p:spPr bwMode="auto">
            <a:xfrm>
              <a:off x="2157" y="2398"/>
              <a:ext cx="42" cy="132"/>
            </a:xfrm>
            <a:custGeom>
              <a:avLst/>
              <a:gdLst>
                <a:gd name="T0" fmla="*/ 37 w 42"/>
                <a:gd name="T1" fmla="*/ 0 h 132"/>
                <a:gd name="T2" fmla="*/ 39 w 42"/>
                <a:gd name="T3" fmla="*/ 13 h 132"/>
                <a:gd name="T4" fmla="*/ 41 w 42"/>
                <a:gd name="T5" fmla="*/ 39 h 132"/>
                <a:gd name="T6" fmla="*/ 42 w 42"/>
                <a:gd name="T7" fmla="*/ 68 h 132"/>
                <a:gd name="T8" fmla="*/ 42 w 42"/>
                <a:gd name="T9" fmla="*/ 87 h 132"/>
                <a:gd name="T10" fmla="*/ 42 w 42"/>
                <a:gd name="T11" fmla="*/ 98 h 132"/>
                <a:gd name="T12" fmla="*/ 42 w 42"/>
                <a:gd name="T13" fmla="*/ 111 h 132"/>
                <a:gd name="T14" fmla="*/ 39 w 42"/>
                <a:gd name="T15" fmla="*/ 123 h 132"/>
                <a:gd name="T16" fmla="*/ 32 w 42"/>
                <a:gd name="T17" fmla="*/ 130 h 132"/>
                <a:gd name="T18" fmla="*/ 19 w 42"/>
                <a:gd name="T19" fmla="*/ 132 h 132"/>
                <a:gd name="T20" fmla="*/ 10 w 42"/>
                <a:gd name="T21" fmla="*/ 130 h 132"/>
                <a:gd name="T22" fmla="*/ 3 w 42"/>
                <a:gd name="T23" fmla="*/ 128 h 132"/>
                <a:gd name="T24" fmla="*/ 0 w 42"/>
                <a:gd name="T25" fmla="*/ 127 h 132"/>
                <a:gd name="T26" fmla="*/ 2 w 42"/>
                <a:gd name="T27" fmla="*/ 127 h 132"/>
                <a:gd name="T28" fmla="*/ 7 w 42"/>
                <a:gd name="T29" fmla="*/ 127 h 132"/>
                <a:gd name="T30" fmla="*/ 14 w 42"/>
                <a:gd name="T31" fmla="*/ 121 h 132"/>
                <a:gd name="T32" fmla="*/ 21 w 42"/>
                <a:gd name="T33" fmla="*/ 107 h 132"/>
                <a:gd name="T34" fmla="*/ 25 w 42"/>
                <a:gd name="T35" fmla="*/ 79 h 132"/>
                <a:gd name="T36" fmla="*/ 23 w 42"/>
                <a:gd name="T37" fmla="*/ 43 h 132"/>
                <a:gd name="T38" fmla="*/ 18 w 42"/>
                <a:gd name="T39" fmla="*/ 14 h 132"/>
                <a:gd name="T40" fmla="*/ 16 w 42"/>
                <a:gd name="T41" fmla="*/ 2 h 132"/>
                <a:gd name="T42" fmla="*/ 37 w 42"/>
                <a:gd name="T43" fmla="*/ 0 h 13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2"/>
                <a:gd name="T67" fmla="*/ 0 h 132"/>
                <a:gd name="T68" fmla="*/ 42 w 42"/>
                <a:gd name="T69" fmla="*/ 132 h 13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2" h="132">
                  <a:moveTo>
                    <a:pt x="37" y="0"/>
                  </a:moveTo>
                  <a:lnTo>
                    <a:pt x="39" y="13"/>
                  </a:lnTo>
                  <a:lnTo>
                    <a:pt x="41" y="39"/>
                  </a:lnTo>
                  <a:lnTo>
                    <a:pt x="42" y="68"/>
                  </a:lnTo>
                  <a:lnTo>
                    <a:pt x="42" y="87"/>
                  </a:lnTo>
                  <a:lnTo>
                    <a:pt x="42" y="98"/>
                  </a:lnTo>
                  <a:lnTo>
                    <a:pt x="42" y="111"/>
                  </a:lnTo>
                  <a:lnTo>
                    <a:pt x="39" y="123"/>
                  </a:lnTo>
                  <a:lnTo>
                    <a:pt x="32" y="130"/>
                  </a:lnTo>
                  <a:lnTo>
                    <a:pt x="19" y="132"/>
                  </a:lnTo>
                  <a:lnTo>
                    <a:pt x="10" y="130"/>
                  </a:lnTo>
                  <a:lnTo>
                    <a:pt x="3" y="128"/>
                  </a:lnTo>
                  <a:lnTo>
                    <a:pt x="0" y="127"/>
                  </a:lnTo>
                  <a:lnTo>
                    <a:pt x="2" y="127"/>
                  </a:lnTo>
                  <a:lnTo>
                    <a:pt x="7" y="127"/>
                  </a:lnTo>
                  <a:lnTo>
                    <a:pt x="14" y="121"/>
                  </a:lnTo>
                  <a:lnTo>
                    <a:pt x="21" y="107"/>
                  </a:lnTo>
                  <a:lnTo>
                    <a:pt x="25" y="79"/>
                  </a:lnTo>
                  <a:lnTo>
                    <a:pt x="23" y="43"/>
                  </a:lnTo>
                  <a:lnTo>
                    <a:pt x="18" y="14"/>
                  </a:lnTo>
                  <a:lnTo>
                    <a:pt x="16" y="2"/>
                  </a:lnTo>
                  <a:lnTo>
                    <a:pt x="37"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59" name="Freeform 25">
              <a:extLst>
                <a:ext uri="{FF2B5EF4-FFF2-40B4-BE49-F238E27FC236}">
                  <a16:creationId xmlns:a16="http://schemas.microsoft.com/office/drawing/2014/main" id="{DA2C9389-9956-4975-8F4C-63EFFB6C5CF1}"/>
                </a:ext>
              </a:extLst>
            </p:cNvPr>
            <p:cNvSpPr>
              <a:spLocks/>
            </p:cNvSpPr>
            <p:nvPr/>
          </p:nvSpPr>
          <p:spPr bwMode="auto">
            <a:xfrm>
              <a:off x="2425" y="2204"/>
              <a:ext cx="468" cy="262"/>
            </a:xfrm>
            <a:custGeom>
              <a:avLst/>
              <a:gdLst>
                <a:gd name="T0" fmla="*/ 84 w 468"/>
                <a:gd name="T1" fmla="*/ 28 h 262"/>
                <a:gd name="T2" fmla="*/ 91 w 468"/>
                <a:gd name="T3" fmla="*/ 26 h 262"/>
                <a:gd name="T4" fmla="*/ 111 w 468"/>
                <a:gd name="T5" fmla="*/ 19 h 262"/>
                <a:gd name="T6" fmla="*/ 141 w 468"/>
                <a:gd name="T7" fmla="*/ 12 h 262"/>
                <a:gd name="T8" fmla="*/ 180 w 468"/>
                <a:gd name="T9" fmla="*/ 3 h 262"/>
                <a:gd name="T10" fmla="*/ 223 w 468"/>
                <a:gd name="T11" fmla="*/ 0 h 262"/>
                <a:gd name="T12" fmla="*/ 267 w 468"/>
                <a:gd name="T13" fmla="*/ 1 h 262"/>
                <a:gd name="T14" fmla="*/ 312 w 468"/>
                <a:gd name="T15" fmla="*/ 10 h 262"/>
                <a:gd name="T16" fmla="*/ 353 w 468"/>
                <a:gd name="T17" fmla="*/ 28 h 262"/>
                <a:gd name="T18" fmla="*/ 386 w 468"/>
                <a:gd name="T19" fmla="*/ 55 h 262"/>
                <a:gd name="T20" fmla="*/ 413 w 468"/>
                <a:gd name="T21" fmla="*/ 87 h 262"/>
                <a:gd name="T22" fmla="*/ 433 w 468"/>
                <a:gd name="T23" fmla="*/ 121 h 262"/>
                <a:gd name="T24" fmla="*/ 447 w 468"/>
                <a:gd name="T25" fmla="*/ 155 h 262"/>
                <a:gd name="T26" fmla="*/ 456 w 468"/>
                <a:gd name="T27" fmla="*/ 189 h 262"/>
                <a:gd name="T28" fmla="*/ 463 w 468"/>
                <a:gd name="T29" fmla="*/ 217 h 262"/>
                <a:gd name="T30" fmla="*/ 466 w 468"/>
                <a:gd name="T31" fmla="*/ 242 h 262"/>
                <a:gd name="T32" fmla="*/ 468 w 468"/>
                <a:gd name="T33" fmla="*/ 258 h 262"/>
                <a:gd name="T34" fmla="*/ 468 w 468"/>
                <a:gd name="T35" fmla="*/ 262 h 262"/>
                <a:gd name="T36" fmla="*/ 463 w 468"/>
                <a:gd name="T37" fmla="*/ 251 h 262"/>
                <a:gd name="T38" fmla="*/ 456 w 468"/>
                <a:gd name="T39" fmla="*/ 228 h 262"/>
                <a:gd name="T40" fmla="*/ 445 w 468"/>
                <a:gd name="T41" fmla="*/ 199 h 262"/>
                <a:gd name="T42" fmla="*/ 433 w 468"/>
                <a:gd name="T43" fmla="*/ 169 h 262"/>
                <a:gd name="T44" fmla="*/ 420 w 468"/>
                <a:gd name="T45" fmla="*/ 139 h 262"/>
                <a:gd name="T46" fmla="*/ 410 w 468"/>
                <a:gd name="T47" fmla="*/ 116 h 262"/>
                <a:gd name="T48" fmla="*/ 399 w 468"/>
                <a:gd name="T49" fmla="*/ 99 h 262"/>
                <a:gd name="T50" fmla="*/ 390 w 468"/>
                <a:gd name="T51" fmla="*/ 91 h 262"/>
                <a:gd name="T52" fmla="*/ 381 w 468"/>
                <a:gd name="T53" fmla="*/ 82 h 262"/>
                <a:gd name="T54" fmla="*/ 370 w 468"/>
                <a:gd name="T55" fmla="*/ 73 h 262"/>
                <a:gd name="T56" fmla="*/ 360 w 468"/>
                <a:gd name="T57" fmla="*/ 66 h 262"/>
                <a:gd name="T58" fmla="*/ 345 w 468"/>
                <a:gd name="T59" fmla="*/ 58 h 262"/>
                <a:gd name="T60" fmla="*/ 328 w 468"/>
                <a:gd name="T61" fmla="*/ 51 h 262"/>
                <a:gd name="T62" fmla="*/ 306 w 468"/>
                <a:gd name="T63" fmla="*/ 46 h 262"/>
                <a:gd name="T64" fmla="*/ 281 w 468"/>
                <a:gd name="T65" fmla="*/ 42 h 262"/>
                <a:gd name="T66" fmla="*/ 253 w 468"/>
                <a:gd name="T67" fmla="*/ 41 h 262"/>
                <a:gd name="T68" fmla="*/ 225 w 468"/>
                <a:gd name="T69" fmla="*/ 41 h 262"/>
                <a:gd name="T70" fmla="*/ 196 w 468"/>
                <a:gd name="T71" fmla="*/ 41 h 262"/>
                <a:gd name="T72" fmla="*/ 168 w 468"/>
                <a:gd name="T73" fmla="*/ 44 h 262"/>
                <a:gd name="T74" fmla="*/ 144 w 468"/>
                <a:gd name="T75" fmla="*/ 46 h 262"/>
                <a:gd name="T76" fmla="*/ 125 w 468"/>
                <a:gd name="T77" fmla="*/ 50 h 262"/>
                <a:gd name="T78" fmla="*/ 109 w 468"/>
                <a:gd name="T79" fmla="*/ 53 h 262"/>
                <a:gd name="T80" fmla="*/ 102 w 468"/>
                <a:gd name="T81" fmla="*/ 57 h 262"/>
                <a:gd name="T82" fmla="*/ 91 w 468"/>
                <a:gd name="T83" fmla="*/ 66 h 262"/>
                <a:gd name="T84" fmla="*/ 79 w 468"/>
                <a:gd name="T85" fmla="*/ 78 h 262"/>
                <a:gd name="T86" fmla="*/ 64 w 468"/>
                <a:gd name="T87" fmla="*/ 94 h 262"/>
                <a:gd name="T88" fmla="*/ 54 w 468"/>
                <a:gd name="T89" fmla="*/ 110 h 262"/>
                <a:gd name="T90" fmla="*/ 45 w 468"/>
                <a:gd name="T91" fmla="*/ 121 h 262"/>
                <a:gd name="T92" fmla="*/ 36 w 468"/>
                <a:gd name="T93" fmla="*/ 121 h 262"/>
                <a:gd name="T94" fmla="*/ 29 w 468"/>
                <a:gd name="T95" fmla="*/ 110 h 262"/>
                <a:gd name="T96" fmla="*/ 23 w 468"/>
                <a:gd name="T97" fmla="*/ 91 h 262"/>
                <a:gd name="T98" fmla="*/ 20 w 468"/>
                <a:gd name="T99" fmla="*/ 73 h 262"/>
                <a:gd name="T100" fmla="*/ 16 w 468"/>
                <a:gd name="T101" fmla="*/ 62 h 262"/>
                <a:gd name="T102" fmla="*/ 11 w 468"/>
                <a:gd name="T103" fmla="*/ 58 h 262"/>
                <a:gd name="T104" fmla="*/ 4 w 468"/>
                <a:gd name="T105" fmla="*/ 57 h 262"/>
                <a:gd name="T106" fmla="*/ 0 w 468"/>
                <a:gd name="T107" fmla="*/ 55 h 262"/>
                <a:gd name="T108" fmla="*/ 2 w 468"/>
                <a:gd name="T109" fmla="*/ 51 h 262"/>
                <a:gd name="T110" fmla="*/ 6 w 468"/>
                <a:gd name="T111" fmla="*/ 48 h 262"/>
                <a:gd name="T112" fmla="*/ 13 w 468"/>
                <a:gd name="T113" fmla="*/ 44 h 262"/>
                <a:gd name="T114" fmla="*/ 25 w 468"/>
                <a:gd name="T115" fmla="*/ 39 h 262"/>
                <a:gd name="T116" fmla="*/ 41 w 468"/>
                <a:gd name="T117" fmla="*/ 35 h 262"/>
                <a:gd name="T118" fmla="*/ 61 w 468"/>
                <a:gd name="T119" fmla="*/ 32 h 262"/>
                <a:gd name="T120" fmla="*/ 84 w 468"/>
                <a:gd name="T121" fmla="*/ 28 h 2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68"/>
                <a:gd name="T184" fmla="*/ 0 h 262"/>
                <a:gd name="T185" fmla="*/ 468 w 468"/>
                <a:gd name="T186" fmla="*/ 262 h 2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68" h="262">
                  <a:moveTo>
                    <a:pt x="84" y="28"/>
                  </a:moveTo>
                  <a:lnTo>
                    <a:pt x="91" y="26"/>
                  </a:lnTo>
                  <a:lnTo>
                    <a:pt x="111" y="19"/>
                  </a:lnTo>
                  <a:lnTo>
                    <a:pt x="141" y="12"/>
                  </a:lnTo>
                  <a:lnTo>
                    <a:pt x="180" y="3"/>
                  </a:lnTo>
                  <a:lnTo>
                    <a:pt x="223" y="0"/>
                  </a:lnTo>
                  <a:lnTo>
                    <a:pt x="267" y="1"/>
                  </a:lnTo>
                  <a:lnTo>
                    <a:pt x="312" y="10"/>
                  </a:lnTo>
                  <a:lnTo>
                    <a:pt x="353" y="28"/>
                  </a:lnTo>
                  <a:lnTo>
                    <a:pt x="386" y="55"/>
                  </a:lnTo>
                  <a:lnTo>
                    <a:pt x="413" y="87"/>
                  </a:lnTo>
                  <a:lnTo>
                    <a:pt x="433" y="121"/>
                  </a:lnTo>
                  <a:lnTo>
                    <a:pt x="447" y="155"/>
                  </a:lnTo>
                  <a:lnTo>
                    <a:pt x="456" y="189"/>
                  </a:lnTo>
                  <a:lnTo>
                    <a:pt x="463" y="217"/>
                  </a:lnTo>
                  <a:lnTo>
                    <a:pt x="466" y="242"/>
                  </a:lnTo>
                  <a:lnTo>
                    <a:pt x="468" y="258"/>
                  </a:lnTo>
                  <a:lnTo>
                    <a:pt x="468" y="262"/>
                  </a:lnTo>
                  <a:lnTo>
                    <a:pt x="463" y="251"/>
                  </a:lnTo>
                  <a:lnTo>
                    <a:pt x="456" y="228"/>
                  </a:lnTo>
                  <a:lnTo>
                    <a:pt x="445" y="199"/>
                  </a:lnTo>
                  <a:lnTo>
                    <a:pt x="433" y="169"/>
                  </a:lnTo>
                  <a:lnTo>
                    <a:pt x="420" y="139"/>
                  </a:lnTo>
                  <a:lnTo>
                    <a:pt x="410" y="116"/>
                  </a:lnTo>
                  <a:lnTo>
                    <a:pt x="399" y="99"/>
                  </a:lnTo>
                  <a:lnTo>
                    <a:pt x="390" y="91"/>
                  </a:lnTo>
                  <a:lnTo>
                    <a:pt x="381" y="82"/>
                  </a:lnTo>
                  <a:lnTo>
                    <a:pt x="370" y="73"/>
                  </a:lnTo>
                  <a:lnTo>
                    <a:pt x="360" y="66"/>
                  </a:lnTo>
                  <a:lnTo>
                    <a:pt x="345" y="58"/>
                  </a:lnTo>
                  <a:lnTo>
                    <a:pt x="328" y="51"/>
                  </a:lnTo>
                  <a:lnTo>
                    <a:pt x="306" y="46"/>
                  </a:lnTo>
                  <a:lnTo>
                    <a:pt x="281" y="42"/>
                  </a:lnTo>
                  <a:lnTo>
                    <a:pt x="253" y="41"/>
                  </a:lnTo>
                  <a:lnTo>
                    <a:pt x="225" y="41"/>
                  </a:lnTo>
                  <a:lnTo>
                    <a:pt x="196" y="41"/>
                  </a:lnTo>
                  <a:lnTo>
                    <a:pt x="168" y="44"/>
                  </a:lnTo>
                  <a:lnTo>
                    <a:pt x="144" y="46"/>
                  </a:lnTo>
                  <a:lnTo>
                    <a:pt x="125" y="50"/>
                  </a:lnTo>
                  <a:lnTo>
                    <a:pt x="109" y="53"/>
                  </a:lnTo>
                  <a:lnTo>
                    <a:pt x="102" y="57"/>
                  </a:lnTo>
                  <a:lnTo>
                    <a:pt x="91" y="66"/>
                  </a:lnTo>
                  <a:lnTo>
                    <a:pt x="79" y="78"/>
                  </a:lnTo>
                  <a:lnTo>
                    <a:pt x="64" y="94"/>
                  </a:lnTo>
                  <a:lnTo>
                    <a:pt x="54" y="110"/>
                  </a:lnTo>
                  <a:lnTo>
                    <a:pt x="45" y="121"/>
                  </a:lnTo>
                  <a:lnTo>
                    <a:pt x="36" y="121"/>
                  </a:lnTo>
                  <a:lnTo>
                    <a:pt x="29" y="110"/>
                  </a:lnTo>
                  <a:lnTo>
                    <a:pt x="23" y="91"/>
                  </a:lnTo>
                  <a:lnTo>
                    <a:pt x="20" y="73"/>
                  </a:lnTo>
                  <a:lnTo>
                    <a:pt x="16" y="62"/>
                  </a:lnTo>
                  <a:lnTo>
                    <a:pt x="11" y="58"/>
                  </a:lnTo>
                  <a:lnTo>
                    <a:pt x="4" y="57"/>
                  </a:lnTo>
                  <a:lnTo>
                    <a:pt x="0" y="55"/>
                  </a:lnTo>
                  <a:lnTo>
                    <a:pt x="2" y="51"/>
                  </a:lnTo>
                  <a:lnTo>
                    <a:pt x="6" y="48"/>
                  </a:lnTo>
                  <a:lnTo>
                    <a:pt x="13" y="44"/>
                  </a:lnTo>
                  <a:lnTo>
                    <a:pt x="25" y="39"/>
                  </a:lnTo>
                  <a:lnTo>
                    <a:pt x="41" y="35"/>
                  </a:lnTo>
                  <a:lnTo>
                    <a:pt x="61" y="32"/>
                  </a:lnTo>
                  <a:lnTo>
                    <a:pt x="84" y="2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0" name="Freeform 26">
              <a:extLst>
                <a:ext uri="{FF2B5EF4-FFF2-40B4-BE49-F238E27FC236}">
                  <a16:creationId xmlns:a16="http://schemas.microsoft.com/office/drawing/2014/main" id="{7B6D5917-1202-4E1C-A20A-DA32984ED8BA}"/>
                </a:ext>
              </a:extLst>
            </p:cNvPr>
            <p:cNvSpPr>
              <a:spLocks/>
            </p:cNvSpPr>
            <p:nvPr/>
          </p:nvSpPr>
          <p:spPr bwMode="auto">
            <a:xfrm>
              <a:off x="2968" y="1508"/>
              <a:ext cx="551" cy="207"/>
            </a:xfrm>
            <a:custGeom>
              <a:avLst/>
              <a:gdLst>
                <a:gd name="T0" fmla="*/ 2 w 551"/>
                <a:gd name="T1" fmla="*/ 173 h 207"/>
                <a:gd name="T2" fmla="*/ 20 w 551"/>
                <a:gd name="T3" fmla="*/ 152 h 207"/>
                <a:gd name="T4" fmla="*/ 44 w 551"/>
                <a:gd name="T5" fmla="*/ 121 h 207"/>
                <a:gd name="T6" fmla="*/ 71 w 551"/>
                <a:gd name="T7" fmla="*/ 91 h 207"/>
                <a:gd name="T8" fmla="*/ 92 w 551"/>
                <a:gd name="T9" fmla="*/ 73 h 207"/>
                <a:gd name="T10" fmla="*/ 124 w 551"/>
                <a:gd name="T11" fmla="*/ 48 h 207"/>
                <a:gd name="T12" fmla="*/ 165 w 551"/>
                <a:gd name="T13" fmla="*/ 21 h 207"/>
                <a:gd name="T14" fmla="*/ 215 w 551"/>
                <a:gd name="T15" fmla="*/ 3 h 207"/>
                <a:gd name="T16" fmla="*/ 272 w 551"/>
                <a:gd name="T17" fmla="*/ 0 h 207"/>
                <a:gd name="T18" fmla="*/ 318 w 551"/>
                <a:gd name="T19" fmla="*/ 0 h 207"/>
                <a:gd name="T20" fmla="*/ 356 w 551"/>
                <a:gd name="T21" fmla="*/ 2 h 207"/>
                <a:gd name="T22" fmla="*/ 390 w 551"/>
                <a:gd name="T23" fmla="*/ 11 h 207"/>
                <a:gd name="T24" fmla="*/ 418 w 551"/>
                <a:gd name="T25" fmla="*/ 21 h 207"/>
                <a:gd name="T26" fmla="*/ 443 w 551"/>
                <a:gd name="T27" fmla="*/ 32 h 207"/>
                <a:gd name="T28" fmla="*/ 464 w 551"/>
                <a:gd name="T29" fmla="*/ 48 h 207"/>
                <a:gd name="T30" fmla="*/ 489 w 551"/>
                <a:gd name="T31" fmla="*/ 77 h 207"/>
                <a:gd name="T32" fmla="*/ 527 w 551"/>
                <a:gd name="T33" fmla="*/ 139 h 207"/>
                <a:gd name="T34" fmla="*/ 548 w 551"/>
                <a:gd name="T35" fmla="*/ 189 h 207"/>
                <a:gd name="T36" fmla="*/ 551 w 551"/>
                <a:gd name="T37" fmla="*/ 207 h 207"/>
                <a:gd name="T38" fmla="*/ 543 w 551"/>
                <a:gd name="T39" fmla="*/ 189 h 207"/>
                <a:gd name="T40" fmla="*/ 507 w 551"/>
                <a:gd name="T41" fmla="*/ 141 h 207"/>
                <a:gd name="T42" fmla="*/ 480 w 551"/>
                <a:gd name="T43" fmla="*/ 109 h 207"/>
                <a:gd name="T44" fmla="*/ 455 w 551"/>
                <a:gd name="T45" fmla="*/ 86 h 207"/>
                <a:gd name="T46" fmla="*/ 432 w 551"/>
                <a:gd name="T47" fmla="*/ 66 h 207"/>
                <a:gd name="T48" fmla="*/ 409 w 551"/>
                <a:gd name="T49" fmla="*/ 48 h 207"/>
                <a:gd name="T50" fmla="*/ 375 w 551"/>
                <a:gd name="T51" fmla="*/ 36 h 207"/>
                <a:gd name="T52" fmla="*/ 338 w 551"/>
                <a:gd name="T53" fmla="*/ 27 h 207"/>
                <a:gd name="T54" fmla="*/ 299 w 551"/>
                <a:gd name="T55" fmla="*/ 23 h 207"/>
                <a:gd name="T56" fmla="*/ 263 w 551"/>
                <a:gd name="T57" fmla="*/ 25 h 207"/>
                <a:gd name="T58" fmla="*/ 224 w 551"/>
                <a:gd name="T59" fmla="*/ 32 h 207"/>
                <a:gd name="T60" fmla="*/ 185 w 551"/>
                <a:gd name="T61" fmla="*/ 43 h 207"/>
                <a:gd name="T62" fmla="*/ 151 w 551"/>
                <a:gd name="T63" fmla="*/ 55 h 207"/>
                <a:gd name="T64" fmla="*/ 123 w 551"/>
                <a:gd name="T65" fmla="*/ 77 h 207"/>
                <a:gd name="T66" fmla="*/ 85 w 551"/>
                <a:gd name="T67" fmla="*/ 116 h 207"/>
                <a:gd name="T68" fmla="*/ 43 w 551"/>
                <a:gd name="T69" fmla="*/ 157 h 207"/>
                <a:gd name="T70" fmla="*/ 11 w 551"/>
                <a:gd name="T71" fmla="*/ 180 h 2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51"/>
                <a:gd name="T109" fmla="*/ 0 h 207"/>
                <a:gd name="T110" fmla="*/ 551 w 551"/>
                <a:gd name="T111" fmla="*/ 207 h 2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51" h="207">
                  <a:moveTo>
                    <a:pt x="0" y="177"/>
                  </a:moveTo>
                  <a:lnTo>
                    <a:pt x="2" y="173"/>
                  </a:lnTo>
                  <a:lnTo>
                    <a:pt x="9" y="164"/>
                  </a:lnTo>
                  <a:lnTo>
                    <a:pt x="20" y="152"/>
                  </a:lnTo>
                  <a:lnTo>
                    <a:pt x="30" y="137"/>
                  </a:lnTo>
                  <a:lnTo>
                    <a:pt x="44" y="121"/>
                  </a:lnTo>
                  <a:lnTo>
                    <a:pt x="57" y="105"/>
                  </a:lnTo>
                  <a:lnTo>
                    <a:pt x="71" y="91"/>
                  </a:lnTo>
                  <a:lnTo>
                    <a:pt x="82" y="82"/>
                  </a:lnTo>
                  <a:lnTo>
                    <a:pt x="92" y="73"/>
                  </a:lnTo>
                  <a:lnTo>
                    <a:pt x="107" y="61"/>
                  </a:lnTo>
                  <a:lnTo>
                    <a:pt x="124" y="48"/>
                  </a:lnTo>
                  <a:lnTo>
                    <a:pt x="144" y="34"/>
                  </a:lnTo>
                  <a:lnTo>
                    <a:pt x="165" y="21"/>
                  </a:lnTo>
                  <a:lnTo>
                    <a:pt x="189" y="11"/>
                  </a:lnTo>
                  <a:lnTo>
                    <a:pt x="215" y="3"/>
                  </a:lnTo>
                  <a:lnTo>
                    <a:pt x="244" y="0"/>
                  </a:lnTo>
                  <a:lnTo>
                    <a:pt x="272" y="0"/>
                  </a:lnTo>
                  <a:lnTo>
                    <a:pt x="297" y="0"/>
                  </a:lnTo>
                  <a:lnTo>
                    <a:pt x="318" y="0"/>
                  </a:lnTo>
                  <a:lnTo>
                    <a:pt x="338" y="0"/>
                  </a:lnTo>
                  <a:lnTo>
                    <a:pt x="356" y="2"/>
                  </a:lnTo>
                  <a:lnTo>
                    <a:pt x="374" y="5"/>
                  </a:lnTo>
                  <a:lnTo>
                    <a:pt x="390" y="11"/>
                  </a:lnTo>
                  <a:lnTo>
                    <a:pt x="404" y="16"/>
                  </a:lnTo>
                  <a:lnTo>
                    <a:pt x="418" y="21"/>
                  </a:lnTo>
                  <a:lnTo>
                    <a:pt x="430" y="27"/>
                  </a:lnTo>
                  <a:lnTo>
                    <a:pt x="443" y="32"/>
                  </a:lnTo>
                  <a:lnTo>
                    <a:pt x="454" y="39"/>
                  </a:lnTo>
                  <a:lnTo>
                    <a:pt x="464" y="48"/>
                  </a:lnTo>
                  <a:lnTo>
                    <a:pt x="477" y="61"/>
                  </a:lnTo>
                  <a:lnTo>
                    <a:pt x="489" y="77"/>
                  </a:lnTo>
                  <a:lnTo>
                    <a:pt x="503" y="98"/>
                  </a:lnTo>
                  <a:lnTo>
                    <a:pt x="527" y="139"/>
                  </a:lnTo>
                  <a:lnTo>
                    <a:pt x="541" y="169"/>
                  </a:lnTo>
                  <a:lnTo>
                    <a:pt x="548" y="189"/>
                  </a:lnTo>
                  <a:lnTo>
                    <a:pt x="550" y="201"/>
                  </a:lnTo>
                  <a:lnTo>
                    <a:pt x="551" y="207"/>
                  </a:lnTo>
                  <a:lnTo>
                    <a:pt x="550" y="203"/>
                  </a:lnTo>
                  <a:lnTo>
                    <a:pt x="543" y="189"/>
                  </a:lnTo>
                  <a:lnTo>
                    <a:pt x="521" y="159"/>
                  </a:lnTo>
                  <a:lnTo>
                    <a:pt x="507" y="141"/>
                  </a:lnTo>
                  <a:lnTo>
                    <a:pt x="493" y="123"/>
                  </a:lnTo>
                  <a:lnTo>
                    <a:pt x="480" y="109"/>
                  </a:lnTo>
                  <a:lnTo>
                    <a:pt x="468" y="96"/>
                  </a:lnTo>
                  <a:lnTo>
                    <a:pt x="455" y="86"/>
                  </a:lnTo>
                  <a:lnTo>
                    <a:pt x="445" y="77"/>
                  </a:lnTo>
                  <a:lnTo>
                    <a:pt x="432" y="66"/>
                  </a:lnTo>
                  <a:lnTo>
                    <a:pt x="422" y="57"/>
                  </a:lnTo>
                  <a:lnTo>
                    <a:pt x="409" y="48"/>
                  </a:lnTo>
                  <a:lnTo>
                    <a:pt x="393" y="41"/>
                  </a:lnTo>
                  <a:lnTo>
                    <a:pt x="375" y="36"/>
                  </a:lnTo>
                  <a:lnTo>
                    <a:pt x="358" y="30"/>
                  </a:lnTo>
                  <a:lnTo>
                    <a:pt x="338" y="27"/>
                  </a:lnTo>
                  <a:lnTo>
                    <a:pt x="318" y="23"/>
                  </a:lnTo>
                  <a:lnTo>
                    <a:pt x="299" y="23"/>
                  </a:lnTo>
                  <a:lnTo>
                    <a:pt x="281" y="23"/>
                  </a:lnTo>
                  <a:lnTo>
                    <a:pt x="263" y="25"/>
                  </a:lnTo>
                  <a:lnTo>
                    <a:pt x="244" y="28"/>
                  </a:lnTo>
                  <a:lnTo>
                    <a:pt x="224" y="32"/>
                  </a:lnTo>
                  <a:lnTo>
                    <a:pt x="205" y="36"/>
                  </a:lnTo>
                  <a:lnTo>
                    <a:pt x="185" y="43"/>
                  </a:lnTo>
                  <a:lnTo>
                    <a:pt x="167" y="48"/>
                  </a:lnTo>
                  <a:lnTo>
                    <a:pt x="151" y="55"/>
                  </a:lnTo>
                  <a:lnTo>
                    <a:pt x="137" y="64"/>
                  </a:lnTo>
                  <a:lnTo>
                    <a:pt x="123" y="77"/>
                  </a:lnTo>
                  <a:lnTo>
                    <a:pt x="105" y="94"/>
                  </a:lnTo>
                  <a:lnTo>
                    <a:pt x="85" y="116"/>
                  </a:lnTo>
                  <a:lnTo>
                    <a:pt x="64" y="137"/>
                  </a:lnTo>
                  <a:lnTo>
                    <a:pt x="43" y="157"/>
                  </a:lnTo>
                  <a:lnTo>
                    <a:pt x="25" y="171"/>
                  </a:lnTo>
                  <a:lnTo>
                    <a:pt x="11" y="180"/>
                  </a:lnTo>
                  <a:lnTo>
                    <a:pt x="0" y="177"/>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1" name="Freeform 27">
              <a:extLst>
                <a:ext uri="{FF2B5EF4-FFF2-40B4-BE49-F238E27FC236}">
                  <a16:creationId xmlns:a16="http://schemas.microsoft.com/office/drawing/2014/main" id="{B2B032AE-3768-4038-9556-23B80D82A7ED}"/>
                </a:ext>
              </a:extLst>
            </p:cNvPr>
            <p:cNvSpPr>
              <a:spLocks/>
            </p:cNvSpPr>
            <p:nvPr/>
          </p:nvSpPr>
          <p:spPr bwMode="auto">
            <a:xfrm>
              <a:off x="2829" y="1679"/>
              <a:ext cx="203" cy="211"/>
            </a:xfrm>
            <a:custGeom>
              <a:avLst/>
              <a:gdLst>
                <a:gd name="T0" fmla="*/ 144 w 203"/>
                <a:gd name="T1" fmla="*/ 0 h 211"/>
                <a:gd name="T2" fmla="*/ 150 w 203"/>
                <a:gd name="T3" fmla="*/ 6 h 211"/>
                <a:gd name="T4" fmla="*/ 146 w 203"/>
                <a:gd name="T5" fmla="*/ 18 h 211"/>
                <a:gd name="T6" fmla="*/ 134 w 203"/>
                <a:gd name="T7" fmla="*/ 38 h 211"/>
                <a:gd name="T8" fmla="*/ 119 w 203"/>
                <a:gd name="T9" fmla="*/ 61 h 211"/>
                <a:gd name="T10" fmla="*/ 100 w 203"/>
                <a:gd name="T11" fmla="*/ 84 h 211"/>
                <a:gd name="T12" fmla="*/ 80 w 203"/>
                <a:gd name="T13" fmla="*/ 109 h 211"/>
                <a:gd name="T14" fmla="*/ 62 w 203"/>
                <a:gd name="T15" fmla="*/ 129 h 211"/>
                <a:gd name="T16" fmla="*/ 46 w 203"/>
                <a:gd name="T17" fmla="*/ 145 h 211"/>
                <a:gd name="T18" fmla="*/ 39 w 203"/>
                <a:gd name="T19" fmla="*/ 155 h 211"/>
                <a:gd name="T20" fmla="*/ 39 w 203"/>
                <a:gd name="T21" fmla="*/ 164 h 211"/>
                <a:gd name="T22" fmla="*/ 50 w 203"/>
                <a:gd name="T23" fmla="*/ 171 h 211"/>
                <a:gd name="T24" fmla="*/ 64 w 203"/>
                <a:gd name="T25" fmla="*/ 175 h 211"/>
                <a:gd name="T26" fmla="*/ 82 w 203"/>
                <a:gd name="T27" fmla="*/ 177 h 211"/>
                <a:gd name="T28" fmla="*/ 102 w 203"/>
                <a:gd name="T29" fmla="*/ 177 h 211"/>
                <a:gd name="T30" fmla="*/ 121 w 203"/>
                <a:gd name="T31" fmla="*/ 175 h 211"/>
                <a:gd name="T32" fmla="*/ 139 w 203"/>
                <a:gd name="T33" fmla="*/ 171 h 211"/>
                <a:gd name="T34" fmla="*/ 153 w 203"/>
                <a:gd name="T35" fmla="*/ 168 h 211"/>
                <a:gd name="T36" fmla="*/ 167 w 203"/>
                <a:gd name="T37" fmla="*/ 168 h 211"/>
                <a:gd name="T38" fmla="*/ 180 w 203"/>
                <a:gd name="T39" fmla="*/ 168 h 211"/>
                <a:gd name="T40" fmla="*/ 191 w 203"/>
                <a:gd name="T41" fmla="*/ 170 h 211"/>
                <a:gd name="T42" fmla="*/ 198 w 203"/>
                <a:gd name="T43" fmla="*/ 173 h 211"/>
                <a:gd name="T44" fmla="*/ 203 w 203"/>
                <a:gd name="T45" fmla="*/ 177 h 211"/>
                <a:gd name="T46" fmla="*/ 203 w 203"/>
                <a:gd name="T47" fmla="*/ 179 h 211"/>
                <a:gd name="T48" fmla="*/ 198 w 203"/>
                <a:gd name="T49" fmla="*/ 180 h 211"/>
                <a:gd name="T50" fmla="*/ 189 w 203"/>
                <a:gd name="T51" fmla="*/ 182 h 211"/>
                <a:gd name="T52" fmla="*/ 175 w 203"/>
                <a:gd name="T53" fmla="*/ 184 h 211"/>
                <a:gd name="T54" fmla="*/ 159 w 203"/>
                <a:gd name="T55" fmla="*/ 186 h 211"/>
                <a:gd name="T56" fmla="*/ 137 w 203"/>
                <a:gd name="T57" fmla="*/ 189 h 211"/>
                <a:gd name="T58" fmla="*/ 114 w 203"/>
                <a:gd name="T59" fmla="*/ 193 h 211"/>
                <a:gd name="T60" fmla="*/ 89 w 203"/>
                <a:gd name="T61" fmla="*/ 198 h 211"/>
                <a:gd name="T62" fmla="*/ 62 w 203"/>
                <a:gd name="T63" fmla="*/ 204 h 211"/>
                <a:gd name="T64" fmla="*/ 34 w 203"/>
                <a:gd name="T65" fmla="*/ 209 h 211"/>
                <a:gd name="T66" fmla="*/ 13 w 203"/>
                <a:gd name="T67" fmla="*/ 211 h 211"/>
                <a:gd name="T68" fmla="*/ 2 w 203"/>
                <a:gd name="T69" fmla="*/ 205 h 211"/>
                <a:gd name="T70" fmla="*/ 0 w 203"/>
                <a:gd name="T71" fmla="*/ 195 h 211"/>
                <a:gd name="T72" fmla="*/ 6 w 203"/>
                <a:gd name="T73" fmla="*/ 179 h 211"/>
                <a:gd name="T74" fmla="*/ 14 w 203"/>
                <a:gd name="T75" fmla="*/ 162 h 211"/>
                <a:gd name="T76" fmla="*/ 25 w 203"/>
                <a:gd name="T77" fmla="*/ 146 h 211"/>
                <a:gd name="T78" fmla="*/ 36 w 203"/>
                <a:gd name="T79" fmla="*/ 130 h 211"/>
                <a:gd name="T80" fmla="*/ 45 w 203"/>
                <a:gd name="T81" fmla="*/ 118 h 211"/>
                <a:gd name="T82" fmla="*/ 52 w 203"/>
                <a:gd name="T83" fmla="*/ 105 h 211"/>
                <a:gd name="T84" fmla="*/ 62 w 203"/>
                <a:gd name="T85" fmla="*/ 91 h 211"/>
                <a:gd name="T86" fmla="*/ 75 w 203"/>
                <a:gd name="T87" fmla="*/ 77 h 211"/>
                <a:gd name="T88" fmla="*/ 87 w 203"/>
                <a:gd name="T89" fmla="*/ 63 h 211"/>
                <a:gd name="T90" fmla="*/ 100 w 203"/>
                <a:gd name="T91" fmla="*/ 50 h 211"/>
                <a:gd name="T92" fmla="*/ 110 w 203"/>
                <a:gd name="T93" fmla="*/ 39 h 211"/>
                <a:gd name="T94" fmla="*/ 118 w 203"/>
                <a:gd name="T95" fmla="*/ 30 h 211"/>
                <a:gd name="T96" fmla="*/ 119 w 203"/>
                <a:gd name="T97" fmla="*/ 29 h 211"/>
                <a:gd name="T98" fmla="*/ 144 w 203"/>
                <a:gd name="T99" fmla="*/ 0 h 21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03"/>
                <a:gd name="T151" fmla="*/ 0 h 211"/>
                <a:gd name="T152" fmla="*/ 203 w 203"/>
                <a:gd name="T153" fmla="*/ 211 h 21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03" h="211">
                  <a:moveTo>
                    <a:pt x="144" y="0"/>
                  </a:moveTo>
                  <a:lnTo>
                    <a:pt x="150" y="6"/>
                  </a:lnTo>
                  <a:lnTo>
                    <a:pt x="146" y="18"/>
                  </a:lnTo>
                  <a:lnTo>
                    <a:pt x="134" y="38"/>
                  </a:lnTo>
                  <a:lnTo>
                    <a:pt x="119" y="61"/>
                  </a:lnTo>
                  <a:lnTo>
                    <a:pt x="100" y="84"/>
                  </a:lnTo>
                  <a:lnTo>
                    <a:pt x="80" y="109"/>
                  </a:lnTo>
                  <a:lnTo>
                    <a:pt x="62" y="129"/>
                  </a:lnTo>
                  <a:lnTo>
                    <a:pt x="46" y="145"/>
                  </a:lnTo>
                  <a:lnTo>
                    <a:pt x="39" y="155"/>
                  </a:lnTo>
                  <a:lnTo>
                    <a:pt x="39" y="164"/>
                  </a:lnTo>
                  <a:lnTo>
                    <a:pt x="50" y="171"/>
                  </a:lnTo>
                  <a:lnTo>
                    <a:pt x="64" y="175"/>
                  </a:lnTo>
                  <a:lnTo>
                    <a:pt x="82" y="177"/>
                  </a:lnTo>
                  <a:lnTo>
                    <a:pt x="102" y="177"/>
                  </a:lnTo>
                  <a:lnTo>
                    <a:pt x="121" y="175"/>
                  </a:lnTo>
                  <a:lnTo>
                    <a:pt x="139" y="171"/>
                  </a:lnTo>
                  <a:lnTo>
                    <a:pt x="153" y="168"/>
                  </a:lnTo>
                  <a:lnTo>
                    <a:pt x="167" y="168"/>
                  </a:lnTo>
                  <a:lnTo>
                    <a:pt x="180" y="168"/>
                  </a:lnTo>
                  <a:lnTo>
                    <a:pt x="191" y="170"/>
                  </a:lnTo>
                  <a:lnTo>
                    <a:pt x="198" y="173"/>
                  </a:lnTo>
                  <a:lnTo>
                    <a:pt x="203" y="177"/>
                  </a:lnTo>
                  <a:lnTo>
                    <a:pt x="203" y="179"/>
                  </a:lnTo>
                  <a:lnTo>
                    <a:pt x="198" y="180"/>
                  </a:lnTo>
                  <a:lnTo>
                    <a:pt x="189" y="182"/>
                  </a:lnTo>
                  <a:lnTo>
                    <a:pt x="175" y="184"/>
                  </a:lnTo>
                  <a:lnTo>
                    <a:pt x="159" y="186"/>
                  </a:lnTo>
                  <a:lnTo>
                    <a:pt x="137" y="189"/>
                  </a:lnTo>
                  <a:lnTo>
                    <a:pt x="114" y="193"/>
                  </a:lnTo>
                  <a:lnTo>
                    <a:pt x="89" y="198"/>
                  </a:lnTo>
                  <a:lnTo>
                    <a:pt x="62" y="204"/>
                  </a:lnTo>
                  <a:lnTo>
                    <a:pt x="34" y="209"/>
                  </a:lnTo>
                  <a:lnTo>
                    <a:pt x="13" y="211"/>
                  </a:lnTo>
                  <a:lnTo>
                    <a:pt x="2" y="205"/>
                  </a:lnTo>
                  <a:lnTo>
                    <a:pt x="0" y="195"/>
                  </a:lnTo>
                  <a:lnTo>
                    <a:pt x="6" y="179"/>
                  </a:lnTo>
                  <a:lnTo>
                    <a:pt x="14" y="162"/>
                  </a:lnTo>
                  <a:lnTo>
                    <a:pt x="25" y="146"/>
                  </a:lnTo>
                  <a:lnTo>
                    <a:pt x="36" y="130"/>
                  </a:lnTo>
                  <a:lnTo>
                    <a:pt x="45" y="118"/>
                  </a:lnTo>
                  <a:lnTo>
                    <a:pt x="52" y="105"/>
                  </a:lnTo>
                  <a:lnTo>
                    <a:pt x="62" y="91"/>
                  </a:lnTo>
                  <a:lnTo>
                    <a:pt x="75" y="77"/>
                  </a:lnTo>
                  <a:lnTo>
                    <a:pt x="87" y="63"/>
                  </a:lnTo>
                  <a:lnTo>
                    <a:pt x="100" y="50"/>
                  </a:lnTo>
                  <a:lnTo>
                    <a:pt x="110" y="39"/>
                  </a:lnTo>
                  <a:lnTo>
                    <a:pt x="118" y="30"/>
                  </a:lnTo>
                  <a:lnTo>
                    <a:pt x="119" y="29"/>
                  </a:lnTo>
                  <a:lnTo>
                    <a:pt x="144"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2" name="Freeform 28">
              <a:extLst>
                <a:ext uri="{FF2B5EF4-FFF2-40B4-BE49-F238E27FC236}">
                  <a16:creationId xmlns:a16="http://schemas.microsoft.com/office/drawing/2014/main" id="{E7C5C696-D7F3-43C0-90AC-C8EAE2189F0F}"/>
                </a:ext>
              </a:extLst>
            </p:cNvPr>
            <p:cNvSpPr>
              <a:spLocks/>
            </p:cNvSpPr>
            <p:nvPr/>
          </p:nvSpPr>
          <p:spPr bwMode="auto">
            <a:xfrm>
              <a:off x="3132" y="1733"/>
              <a:ext cx="380" cy="114"/>
            </a:xfrm>
            <a:custGeom>
              <a:avLst/>
              <a:gdLst>
                <a:gd name="T0" fmla="*/ 30 w 380"/>
                <a:gd name="T1" fmla="*/ 91 h 114"/>
                <a:gd name="T2" fmla="*/ 33 w 380"/>
                <a:gd name="T3" fmla="*/ 91 h 114"/>
                <a:gd name="T4" fmla="*/ 41 w 380"/>
                <a:gd name="T5" fmla="*/ 89 h 114"/>
                <a:gd name="T6" fmla="*/ 53 w 380"/>
                <a:gd name="T7" fmla="*/ 85 h 114"/>
                <a:gd name="T8" fmla="*/ 67 w 380"/>
                <a:gd name="T9" fmla="*/ 82 h 114"/>
                <a:gd name="T10" fmla="*/ 83 w 380"/>
                <a:gd name="T11" fmla="*/ 80 h 114"/>
                <a:gd name="T12" fmla="*/ 101 w 380"/>
                <a:gd name="T13" fmla="*/ 76 h 114"/>
                <a:gd name="T14" fmla="*/ 119 w 380"/>
                <a:gd name="T15" fmla="*/ 75 h 114"/>
                <a:gd name="T16" fmla="*/ 135 w 380"/>
                <a:gd name="T17" fmla="*/ 75 h 114"/>
                <a:gd name="T18" fmla="*/ 153 w 380"/>
                <a:gd name="T19" fmla="*/ 73 h 114"/>
                <a:gd name="T20" fmla="*/ 172 w 380"/>
                <a:gd name="T21" fmla="*/ 71 h 114"/>
                <a:gd name="T22" fmla="*/ 192 w 380"/>
                <a:gd name="T23" fmla="*/ 67 h 114"/>
                <a:gd name="T24" fmla="*/ 213 w 380"/>
                <a:gd name="T25" fmla="*/ 62 h 114"/>
                <a:gd name="T26" fmla="*/ 233 w 380"/>
                <a:gd name="T27" fmla="*/ 57 h 114"/>
                <a:gd name="T28" fmla="*/ 250 w 380"/>
                <a:gd name="T29" fmla="*/ 53 h 114"/>
                <a:gd name="T30" fmla="*/ 265 w 380"/>
                <a:gd name="T31" fmla="*/ 50 h 114"/>
                <a:gd name="T32" fmla="*/ 275 w 380"/>
                <a:gd name="T33" fmla="*/ 48 h 114"/>
                <a:gd name="T34" fmla="*/ 284 w 380"/>
                <a:gd name="T35" fmla="*/ 48 h 114"/>
                <a:gd name="T36" fmla="*/ 293 w 380"/>
                <a:gd name="T37" fmla="*/ 46 h 114"/>
                <a:gd name="T38" fmla="*/ 302 w 380"/>
                <a:gd name="T39" fmla="*/ 46 h 114"/>
                <a:gd name="T40" fmla="*/ 311 w 380"/>
                <a:gd name="T41" fmla="*/ 44 h 114"/>
                <a:gd name="T42" fmla="*/ 320 w 380"/>
                <a:gd name="T43" fmla="*/ 42 h 114"/>
                <a:gd name="T44" fmla="*/ 327 w 380"/>
                <a:gd name="T45" fmla="*/ 39 h 114"/>
                <a:gd name="T46" fmla="*/ 334 w 380"/>
                <a:gd name="T47" fmla="*/ 35 h 114"/>
                <a:gd name="T48" fmla="*/ 339 w 380"/>
                <a:gd name="T49" fmla="*/ 30 h 114"/>
                <a:gd name="T50" fmla="*/ 348 w 380"/>
                <a:gd name="T51" fmla="*/ 19 h 114"/>
                <a:gd name="T52" fmla="*/ 357 w 380"/>
                <a:gd name="T53" fmla="*/ 9 h 114"/>
                <a:gd name="T54" fmla="*/ 364 w 380"/>
                <a:gd name="T55" fmla="*/ 1 h 114"/>
                <a:gd name="T56" fmla="*/ 373 w 380"/>
                <a:gd name="T57" fmla="*/ 0 h 114"/>
                <a:gd name="T58" fmla="*/ 379 w 380"/>
                <a:gd name="T59" fmla="*/ 1 h 114"/>
                <a:gd name="T60" fmla="*/ 380 w 380"/>
                <a:gd name="T61" fmla="*/ 5 h 114"/>
                <a:gd name="T62" fmla="*/ 377 w 380"/>
                <a:gd name="T63" fmla="*/ 12 h 114"/>
                <a:gd name="T64" fmla="*/ 370 w 380"/>
                <a:gd name="T65" fmla="*/ 23 h 114"/>
                <a:gd name="T66" fmla="*/ 361 w 380"/>
                <a:gd name="T67" fmla="*/ 34 h 114"/>
                <a:gd name="T68" fmla="*/ 355 w 380"/>
                <a:gd name="T69" fmla="*/ 42 h 114"/>
                <a:gd name="T70" fmla="*/ 350 w 380"/>
                <a:gd name="T71" fmla="*/ 50 h 114"/>
                <a:gd name="T72" fmla="*/ 347 w 380"/>
                <a:gd name="T73" fmla="*/ 59 h 114"/>
                <a:gd name="T74" fmla="*/ 345 w 380"/>
                <a:gd name="T75" fmla="*/ 62 h 114"/>
                <a:gd name="T76" fmla="*/ 338 w 380"/>
                <a:gd name="T77" fmla="*/ 64 h 114"/>
                <a:gd name="T78" fmla="*/ 329 w 380"/>
                <a:gd name="T79" fmla="*/ 64 h 114"/>
                <a:gd name="T80" fmla="*/ 316 w 380"/>
                <a:gd name="T81" fmla="*/ 66 h 114"/>
                <a:gd name="T82" fmla="*/ 298 w 380"/>
                <a:gd name="T83" fmla="*/ 67 h 114"/>
                <a:gd name="T84" fmla="*/ 275 w 380"/>
                <a:gd name="T85" fmla="*/ 69 h 114"/>
                <a:gd name="T86" fmla="*/ 247 w 380"/>
                <a:gd name="T87" fmla="*/ 73 h 114"/>
                <a:gd name="T88" fmla="*/ 213 w 380"/>
                <a:gd name="T89" fmla="*/ 78 h 114"/>
                <a:gd name="T90" fmla="*/ 178 w 380"/>
                <a:gd name="T91" fmla="*/ 84 h 114"/>
                <a:gd name="T92" fmla="*/ 145 w 380"/>
                <a:gd name="T93" fmla="*/ 89 h 114"/>
                <a:gd name="T94" fmla="*/ 117 w 380"/>
                <a:gd name="T95" fmla="*/ 94 h 114"/>
                <a:gd name="T96" fmla="*/ 92 w 380"/>
                <a:gd name="T97" fmla="*/ 98 h 114"/>
                <a:gd name="T98" fmla="*/ 71 w 380"/>
                <a:gd name="T99" fmla="*/ 101 h 114"/>
                <a:gd name="T100" fmla="*/ 55 w 380"/>
                <a:gd name="T101" fmla="*/ 103 h 114"/>
                <a:gd name="T102" fmla="*/ 42 w 380"/>
                <a:gd name="T103" fmla="*/ 107 h 114"/>
                <a:gd name="T104" fmla="*/ 33 w 380"/>
                <a:gd name="T105" fmla="*/ 108 h 114"/>
                <a:gd name="T106" fmla="*/ 26 w 380"/>
                <a:gd name="T107" fmla="*/ 110 h 114"/>
                <a:gd name="T108" fmla="*/ 17 w 380"/>
                <a:gd name="T109" fmla="*/ 112 h 114"/>
                <a:gd name="T110" fmla="*/ 9 w 380"/>
                <a:gd name="T111" fmla="*/ 114 h 114"/>
                <a:gd name="T112" fmla="*/ 3 w 380"/>
                <a:gd name="T113" fmla="*/ 112 h 114"/>
                <a:gd name="T114" fmla="*/ 0 w 380"/>
                <a:gd name="T115" fmla="*/ 110 h 114"/>
                <a:gd name="T116" fmla="*/ 3 w 380"/>
                <a:gd name="T117" fmla="*/ 107 h 114"/>
                <a:gd name="T118" fmla="*/ 12 w 380"/>
                <a:gd name="T119" fmla="*/ 100 h 114"/>
                <a:gd name="T120" fmla="*/ 30 w 380"/>
                <a:gd name="T121" fmla="*/ 91 h 11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80"/>
                <a:gd name="T184" fmla="*/ 0 h 114"/>
                <a:gd name="T185" fmla="*/ 380 w 380"/>
                <a:gd name="T186" fmla="*/ 114 h 11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80" h="114">
                  <a:moveTo>
                    <a:pt x="30" y="91"/>
                  </a:moveTo>
                  <a:lnTo>
                    <a:pt x="33" y="91"/>
                  </a:lnTo>
                  <a:lnTo>
                    <a:pt x="41" y="89"/>
                  </a:lnTo>
                  <a:lnTo>
                    <a:pt x="53" y="85"/>
                  </a:lnTo>
                  <a:lnTo>
                    <a:pt x="67" y="82"/>
                  </a:lnTo>
                  <a:lnTo>
                    <a:pt x="83" y="80"/>
                  </a:lnTo>
                  <a:lnTo>
                    <a:pt x="101" y="76"/>
                  </a:lnTo>
                  <a:lnTo>
                    <a:pt x="119" y="75"/>
                  </a:lnTo>
                  <a:lnTo>
                    <a:pt x="135" y="75"/>
                  </a:lnTo>
                  <a:lnTo>
                    <a:pt x="153" y="73"/>
                  </a:lnTo>
                  <a:lnTo>
                    <a:pt x="172" y="71"/>
                  </a:lnTo>
                  <a:lnTo>
                    <a:pt x="192" y="67"/>
                  </a:lnTo>
                  <a:lnTo>
                    <a:pt x="213" y="62"/>
                  </a:lnTo>
                  <a:lnTo>
                    <a:pt x="233" y="57"/>
                  </a:lnTo>
                  <a:lnTo>
                    <a:pt x="250" y="53"/>
                  </a:lnTo>
                  <a:lnTo>
                    <a:pt x="265" y="50"/>
                  </a:lnTo>
                  <a:lnTo>
                    <a:pt x="275" y="48"/>
                  </a:lnTo>
                  <a:lnTo>
                    <a:pt x="284" y="48"/>
                  </a:lnTo>
                  <a:lnTo>
                    <a:pt x="293" y="46"/>
                  </a:lnTo>
                  <a:lnTo>
                    <a:pt x="302" y="46"/>
                  </a:lnTo>
                  <a:lnTo>
                    <a:pt x="311" y="44"/>
                  </a:lnTo>
                  <a:lnTo>
                    <a:pt x="320" y="42"/>
                  </a:lnTo>
                  <a:lnTo>
                    <a:pt x="327" y="39"/>
                  </a:lnTo>
                  <a:lnTo>
                    <a:pt x="334" y="35"/>
                  </a:lnTo>
                  <a:lnTo>
                    <a:pt x="339" y="30"/>
                  </a:lnTo>
                  <a:lnTo>
                    <a:pt x="348" y="19"/>
                  </a:lnTo>
                  <a:lnTo>
                    <a:pt x="357" y="9"/>
                  </a:lnTo>
                  <a:lnTo>
                    <a:pt x="364" y="1"/>
                  </a:lnTo>
                  <a:lnTo>
                    <a:pt x="373" y="0"/>
                  </a:lnTo>
                  <a:lnTo>
                    <a:pt x="379" y="1"/>
                  </a:lnTo>
                  <a:lnTo>
                    <a:pt x="380" y="5"/>
                  </a:lnTo>
                  <a:lnTo>
                    <a:pt x="377" y="12"/>
                  </a:lnTo>
                  <a:lnTo>
                    <a:pt x="370" y="23"/>
                  </a:lnTo>
                  <a:lnTo>
                    <a:pt x="361" y="34"/>
                  </a:lnTo>
                  <a:lnTo>
                    <a:pt x="355" y="42"/>
                  </a:lnTo>
                  <a:lnTo>
                    <a:pt x="350" y="50"/>
                  </a:lnTo>
                  <a:lnTo>
                    <a:pt x="347" y="59"/>
                  </a:lnTo>
                  <a:lnTo>
                    <a:pt x="345" y="62"/>
                  </a:lnTo>
                  <a:lnTo>
                    <a:pt x="338" y="64"/>
                  </a:lnTo>
                  <a:lnTo>
                    <a:pt x="329" y="64"/>
                  </a:lnTo>
                  <a:lnTo>
                    <a:pt x="316" y="66"/>
                  </a:lnTo>
                  <a:lnTo>
                    <a:pt x="298" y="67"/>
                  </a:lnTo>
                  <a:lnTo>
                    <a:pt x="275" y="69"/>
                  </a:lnTo>
                  <a:lnTo>
                    <a:pt x="247" y="73"/>
                  </a:lnTo>
                  <a:lnTo>
                    <a:pt x="213" y="78"/>
                  </a:lnTo>
                  <a:lnTo>
                    <a:pt x="178" y="84"/>
                  </a:lnTo>
                  <a:lnTo>
                    <a:pt x="145" y="89"/>
                  </a:lnTo>
                  <a:lnTo>
                    <a:pt x="117" y="94"/>
                  </a:lnTo>
                  <a:lnTo>
                    <a:pt x="92" y="98"/>
                  </a:lnTo>
                  <a:lnTo>
                    <a:pt x="71" y="101"/>
                  </a:lnTo>
                  <a:lnTo>
                    <a:pt x="55" y="103"/>
                  </a:lnTo>
                  <a:lnTo>
                    <a:pt x="42" y="107"/>
                  </a:lnTo>
                  <a:lnTo>
                    <a:pt x="33" y="108"/>
                  </a:lnTo>
                  <a:lnTo>
                    <a:pt x="26" y="110"/>
                  </a:lnTo>
                  <a:lnTo>
                    <a:pt x="17" y="112"/>
                  </a:lnTo>
                  <a:lnTo>
                    <a:pt x="9" y="114"/>
                  </a:lnTo>
                  <a:lnTo>
                    <a:pt x="3" y="112"/>
                  </a:lnTo>
                  <a:lnTo>
                    <a:pt x="0" y="110"/>
                  </a:lnTo>
                  <a:lnTo>
                    <a:pt x="3" y="107"/>
                  </a:lnTo>
                  <a:lnTo>
                    <a:pt x="12" y="100"/>
                  </a:lnTo>
                  <a:lnTo>
                    <a:pt x="30" y="91"/>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3" name="Freeform 29">
              <a:extLst>
                <a:ext uri="{FF2B5EF4-FFF2-40B4-BE49-F238E27FC236}">
                  <a16:creationId xmlns:a16="http://schemas.microsoft.com/office/drawing/2014/main" id="{E57BFB24-28B9-41C3-BFBF-6F63D06AD701}"/>
                </a:ext>
              </a:extLst>
            </p:cNvPr>
            <p:cNvSpPr>
              <a:spLocks/>
            </p:cNvSpPr>
            <p:nvPr/>
          </p:nvSpPr>
          <p:spPr bwMode="auto">
            <a:xfrm>
              <a:off x="1780" y="2582"/>
              <a:ext cx="345" cy="55"/>
            </a:xfrm>
            <a:custGeom>
              <a:avLst/>
              <a:gdLst>
                <a:gd name="T0" fmla="*/ 16 w 345"/>
                <a:gd name="T1" fmla="*/ 0 h 55"/>
                <a:gd name="T2" fmla="*/ 21 w 345"/>
                <a:gd name="T3" fmla="*/ 2 h 55"/>
                <a:gd name="T4" fmla="*/ 33 w 345"/>
                <a:gd name="T5" fmla="*/ 3 h 55"/>
                <a:gd name="T6" fmla="*/ 55 w 345"/>
                <a:gd name="T7" fmla="*/ 7 h 55"/>
                <a:gd name="T8" fmla="*/ 80 w 345"/>
                <a:gd name="T9" fmla="*/ 10 h 55"/>
                <a:gd name="T10" fmla="*/ 108 w 345"/>
                <a:gd name="T11" fmla="*/ 16 h 55"/>
                <a:gd name="T12" fmla="*/ 140 w 345"/>
                <a:gd name="T13" fmla="*/ 19 h 55"/>
                <a:gd name="T14" fmla="*/ 170 w 345"/>
                <a:gd name="T15" fmla="*/ 23 h 55"/>
                <a:gd name="T16" fmla="*/ 199 w 345"/>
                <a:gd name="T17" fmla="*/ 27 h 55"/>
                <a:gd name="T18" fmla="*/ 224 w 345"/>
                <a:gd name="T19" fmla="*/ 28 h 55"/>
                <a:gd name="T20" fmla="*/ 247 w 345"/>
                <a:gd name="T21" fmla="*/ 28 h 55"/>
                <a:gd name="T22" fmla="*/ 266 w 345"/>
                <a:gd name="T23" fmla="*/ 30 h 55"/>
                <a:gd name="T24" fmla="*/ 282 w 345"/>
                <a:gd name="T25" fmla="*/ 30 h 55"/>
                <a:gd name="T26" fmla="*/ 297 w 345"/>
                <a:gd name="T27" fmla="*/ 30 h 55"/>
                <a:gd name="T28" fmla="*/ 311 w 345"/>
                <a:gd name="T29" fmla="*/ 32 h 55"/>
                <a:gd name="T30" fmla="*/ 322 w 345"/>
                <a:gd name="T31" fmla="*/ 35 h 55"/>
                <a:gd name="T32" fmla="*/ 330 w 345"/>
                <a:gd name="T33" fmla="*/ 39 h 55"/>
                <a:gd name="T34" fmla="*/ 343 w 345"/>
                <a:gd name="T35" fmla="*/ 48 h 55"/>
                <a:gd name="T36" fmla="*/ 345 w 345"/>
                <a:gd name="T37" fmla="*/ 53 h 55"/>
                <a:gd name="T38" fmla="*/ 332 w 345"/>
                <a:gd name="T39" fmla="*/ 55 h 55"/>
                <a:gd name="T40" fmla="*/ 304 w 345"/>
                <a:gd name="T41" fmla="*/ 53 h 55"/>
                <a:gd name="T42" fmla="*/ 279 w 345"/>
                <a:gd name="T43" fmla="*/ 51 h 55"/>
                <a:gd name="T44" fmla="*/ 245 w 345"/>
                <a:gd name="T45" fmla="*/ 48 h 55"/>
                <a:gd name="T46" fmla="*/ 204 w 345"/>
                <a:gd name="T47" fmla="*/ 44 h 55"/>
                <a:gd name="T48" fmla="*/ 163 w 345"/>
                <a:gd name="T49" fmla="*/ 41 h 55"/>
                <a:gd name="T50" fmla="*/ 122 w 345"/>
                <a:gd name="T51" fmla="*/ 39 h 55"/>
                <a:gd name="T52" fmla="*/ 87 w 345"/>
                <a:gd name="T53" fmla="*/ 35 h 55"/>
                <a:gd name="T54" fmla="*/ 60 w 345"/>
                <a:gd name="T55" fmla="*/ 34 h 55"/>
                <a:gd name="T56" fmla="*/ 46 w 345"/>
                <a:gd name="T57" fmla="*/ 34 h 55"/>
                <a:gd name="T58" fmla="*/ 37 w 345"/>
                <a:gd name="T59" fmla="*/ 34 h 55"/>
                <a:gd name="T60" fmla="*/ 28 w 345"/>
                <a:gd name="T61" fmla="*/ 30 h 55"/>
                <a:gd name="T62" fmla="*/ 17 w 345"/>
                <a:gd name="T63" fmla="*/ 27 h 55"/>
                <a:gd name="T64" fmla="*/ 8 w 345"/>
                <a:gd name="T65" fmla="*/ 21 h 55"/>
                <a:gd name="T66" fmla="*/ 1 w 345"/>
                <a:gd name="T67" fmla="*/ 18 h 55"/>
                <a:gd name="T68" fmla="*/ 0 w 345"/>
                <a:gd name="T69" fmla="*/ 10 h 55"/>
                <a:gd name="T70" fmla="*/ 3 w 345"/>
                <a:gd name="T71" fmla="*/ 5 h 55"/>
                <a:gd name="T72" fmla="*/ 16 w 345"/>
                <a:gd name="T73" fmla="*/ 0 h 5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45"/>
                <a:gd name="T112" fmla="*/ 0 h 55"/>
                <a:gd name="T113" fmla="*/ 345 w 345"/>
                <a:gd name="T114" fmla="*/ 55 h 5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45" h="55">
                  <a:moveTo>
                    <a:pt x="16" y="0"/>
                  </a:moveTo>
                  <a:lnTo>
                    <a:pt x="21" y="2"/>
                  </a:lnTo>
                  <a:lnTo>
                    <a:pt x="33" y="3"/>
                  </a:lnTo>
                  <a:lnTo>
                    <a:pt x="55" y="7"/>
                  </a:lnTo>
                  <a:lnTo>
                    <a:pt x="80" y="10"/>
                  </a:lnTo>
                  <a:lnTo>
                    <a:pt x="108" y="16"/>
                  </a:lnTo>
                  <a:lnTo>
                    <a:pt x="140" y="19"/>
                  </a:lnTo>
                  <a:lnTo>
                    <a:pt x="170" y="23"/>
                  </a:lnTo>
                  <a:lnTo>
                    <a:pt x="199" y="27"/>
                  </a:lnTo>
                  <a:lnTo>
                    <a:pt x="224" y="28"/>
                  </a:lnTo>
                  <a:lnTo>
                    <a:pt x="247" y="28"/>
                  </a:lnTo>
                  <a:lnTo>
                    <a:pt x="266" y="30"/>
                  </a:lnTo>
                  <a:lnTo>
                    <a:pt x="282" y="30"/>
                  </a:lnTo>
                  <a:lnTo>
                    <a:pt x="297" y="30"/>
                  </a:lnTo>
                  <a:lnTo>
                    <a:pt x="311" y="32"/>
                  </a:lnTo>
                  <a:lnTo>
                    <a:pt x="322" y="35"/>
                  </a:lnTo>
                  <a:lnTo>
                    <a:pt x="330" y="39"/>
                  </a:lnTo>
                  <a:lnTo>
                    <a:pt x="343" y="48"/>
                  </a:lnTo>
                  <a:lnTo>
                    <a:pt x="345" y="53"/>
                  </a:lnTo>
                  <a:lnTo>
                    <a:pt x="332" y="55"/>
                  </a:lnTo>
                  <a:lnTo>
                    <a:pt x="304" y="53"/>
                  </a:lnTo>
                  <a:lnTo>
                    <a:pt x="279" y="51"/>
                  </a:lnTo>
                  <a:lnTo>
                    <a:pt x="245" y="48"/>
                  </a:lnTo>
                  <a:lnTo>
                    <a:pt x="204" y="44"/>
                  </a:lnTo>
                  <a:lnTo>
                    <a:pt x="163" y="41"/>
                  </a:lnTo>
                  <a:lnTo>
                    <a:pt x="122" y="39"/>
                  </a:lnTo>
                  <a:lnTo>
                    <a:pt x="87" y="35"/>
                  </a:lnTo>
                  <a:lnTo>
                    <a:pt x="60" y="34"/>
                  </a:lnTo>
                  <a:lnTo>
                    <a:pt x="46" y="34"/>
                  </a:lnTo>
                  <a:lnTo>
                    <a:pt x="37" y="34"/>
                  </a:lnTo>
                  <a:lnTo>
                    <a:pt x="28" y="30"/>
                  </a:lnTo>
                  <a:lnTo>
                    <a:pt x="17" y="27"/>
                  </a:lnTo>
                  <a:lnTo>
                    <a:pt x="8" y="21"/>
                  </a:lnTo>
                  <a:lnTo>
                    <a:pt x="1" y="18"/>
                  </a:lnTo>
                  <a:lnTo>
                    <a:pt x="0" y="10"/>
                  </a:lnTo>
                  <a:lnTo>
                    <a:pt x="3" y="5"/>
                  </a:lnTo>
                  <a:lnTo>
                    <a:pt x="16"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4" name="Freeform 30">
              <a:extLst>
                <a:ext uri="{FF2B5EF4-FFF2-40B4-BE49-F238E27FC236}">
                  <a16:creationId xmlns:a16="http://schemas.microsoft.com/office/drawing/2014/main" id="{D357AF00-708C-4573-A8A0-8FFB57AF3B50}"/>
                </a:ext>
              </a:extLst>
            </p:cNvPr>
            <p:cNvSpPr>
              <a:spLocks/>
            </p:cNvSpPr>
            <p:nvPr/>
          </p:nvSpPr>
          <p:spPr bwMode="auto">
            <a:xfrm>
              <a:off x="2155" y="2626"/>
              <a:ext cx="242" cy="43"/>
            </a:xfrm>
            <a:custGeom>
              <a:avLst/>
              <a:gdLst>
                <a:gd name="T0" fmla="*/ 5 w 242"/>
                <a:gd name="T1" fmla="*/ 2 h 43"/>
                <a:gd name="T2" fmla="*/ 7 w 242"/>
                <a:gd name="T3" fmla="*/ 2 h 43"/>
                <a:gd name="T4" fmla="*/ 16 w 242"/>
                <a:gd name="T5" fmla="*/ 2 h 43"/>
                <a:gd name="T6" fmla="*/ 27 w 242"/>
                <a:gd name="T7" fmla="*/ 2 h 43"/>
                <a:gd name="T8" fmla="*/ 39 w 242"/>
                <a:gd name="T9" fmla="*/ 2 h 43"/>
                <a:gd name="T10" fmla="*/ 53 w 242"/>
                <a:gd name="T11" fmla="*/ 2 h 43"/>
                <a:gd name="T12" fmla="*/ 68 w 242"/>
                <a:gd name="T13" fmla="*/ 4 h 43"/>
                <a:gd name="T14" fmla="*/ 82 w 242"/>
                <a:gd name="T15" fmla="*/ 4 h 43"/>
                <a:gd name="T16" fmla="*/ 92 w 242"/>
                <a:gd name="T17" fmla="*/ 6 h 43"/>
                <a:gd name="T18" fmla="*/ 103 w 242"/>
                <a:gd name="T19" fmla="*/ 7 h 43"/>
                <a:gd name="T20" fmla="*/ 114 w 242"/>
                <a:gd name="T21" fmla="*/ 11 h 43"/>
                <a:gd name="T22" fmla="*/ 126 w 242"/>
                <a:gd name="T23" fmla="*/ 15 h 43"/>
                <a:gd name="T24" fmla="*/ 139 w 242"/>
                <a:gd name="T25" fmla="*/ 18 h 43"/>
                <a:gd name="T26" fmla="*/ 151 w 242"/>
                <a:gd name="T27" fmla="*/ 22 h 43"/>
                <a:gd name="T28" fmla="*/ 164 w 242"/>
                <a:gd name="T29" fmla="*/ 25 h 43"/>
                <a:gd name="T30" fmla="*/ 174 w 242"/>
                <a:gd name="T31" fmla="*/ 25 h 43"/>
                <a:gd name="T32" fmla="*/ 183 w 242"/>
                <a:gd name="T33" fmla="*/ 25 h 43"/>
                <a:gd name="T34" fmla="*/ 192 w 242"/>
                <a:gd name="T35" fmla="*/ 22 h 43"/>
                <a:gd name="T36" fmla="*/ 199 w 242"/>
                <a:gd name="T37" fmla="*/ 18 h 43"/>
                <a:gd name="T38" fmla="*/ 208 w 242"/>
                <a:gd name="T39" fmla="*/ 15 h 43"/>
                <a:gd name="T40" fmla="*/ 215 w 242"/>
                <a:gd name="T41" fmla="*/ 9 h 43"/>
                <a:gd name="T42" fmla="*/ 222 w 242"/>
                <a:gd name="T43" fmla="*/ 6 h 43"/>
                <a:gd name="T44" fmla="*/ 228 w 242"/>
                <a:gd name="T45" fmla="*/ 2 h 43"/>
                <a:gd name="T46" fmla="*/ 233 w 242"/>
                <a:gd name="T47" fmla="*/ 0 h 43"/>
                <a:gd name="T48" fmla="*/ 238 w 242"/>
                <a:gd name="T49" fmla="*/ 0 h 43"/>
                <a:gd name="T50" fmla="*/ 242 w 242"/>
                <a:gd name="T51" fmla="*/ 2 h 43"/>
                <a:gd name="T52" fmla="*/ 240 w 242"/>
                <a:gd name="T53" fmla="*/ 7 h 43"/>
                <a:gd name="T54" fmla="*/ 237 w 242"/>
                <a:gd name="T55" fmla="*/ 15 h 43"/>
                <a:gd name="T56" fmla="*/ 231 w 242"/>
                <a:gd name="T57" fmla="*/ 22 h 43"/>
                <a:gd name="T58" fmla="*/ 224 w 242"/>
                <a:gd name="T59" fmla="*/ 29 h 43"/>
                <a:gd name="T60" fmla="*/ 215 w 242"/>
                <a:gd name="T61" fmla="*/ 36 h 43"/>
                <a:gd name="T62" fmla="*/ 206 w 242"/>
                <a:gd name="T63" fmla="*/ 40 h 43"/>
                <a:gd name="T64" fmla="*/ 196 w 242"/>
                <a:gd name="T65" fmla="*/ 43 h 43"/>
                <a:gd name="T66" fmla="*/ 185 w 242"/>
                <a:gd name="T67" fmla="*/ 43 h 43"/>
                <a:gd name="T68" fmla="*/ 174 w 242"/>
                <a:gd name="T69" fmla="*/ 43 h 43"/>
                <a:gd name="T70" fmla="*/ 164 w 242"/>
                <a:gd name="T71" fmla="*/ 41 h 43"/>
                <a:gd name="T72" fmla="*/ 153 w 242"/>
                <a:gd name="T73" fmla="*/ 40 h 43"/>
                <a:gd name="T74" fmla="*/ 140 w 242"/>
                <a:gd name="T75" fmla="*/ 38 h 43"/>
                <a:gd name="T76" fmla="*/ 126 w 242"/>
                <a:gd name="T77" fmla="*/ 36 h 43"/>
                <a:gd name="T78" fmla="*/ 112 w 242"/>
                <a:gd name="T79" fmla="*/ 32 h 43"/>
                <a:gd name="T80" fmla="*/ 96 w 242"/>
                <a:gd name="T81" fmla="*/ 31 h 43"/>
                <a:gd name="T82" fmla="*/ 78 w 242"/>
                <a:gd name="T83" fmla="*/ 29 h 43"/>
                <a:gd name="T84" fmla="*/ 60 w 242"/>
                <a:gd name="T85" fmla="*/ 29 h 43"/>
                <a:gd name="T86" fmla="*/ 43 w 242"/>
                <a:gd name="T87" fmla="*/ 27 h 43"/>
                <a:gd name="T88" fmla="*/ 27 w 242"/>
                <a:gd name="T89" fmla="*/ 27 h 43"/>
                <a:gd name="T90" fmla="*/ 12 w 242"/>
                <a:gd name="T91" fmla="*/ 24 h 43"/>
                <a:gd name="T92" fmla="*/ 4 w 242"/>
                <a:gd name="T93" fmla="*/ 20 h 43"/>
                <a:gd name="T94" fmla="*/ 0 w 242"/>
                <a:gd name="T95" fmla="*/ 13 h 43"/>
                <a:gd name="T96" fmla="*/ 5 w 242"/>
                <a:gd name="T97" fmla="*/ 2 h 4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2"/>
                <a:gd name="T148" fmla="*/ 0 h 43"/>
                <a:gd name="T149" fmla="*/ 242 w 242"/>
                <a:gd name="T150" fmla="*/ 43 h 4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2" h="43">
                  <a:moveTo>
                    <a:pt x="5" y="2"/>
                  </a:moveTo>
                  <a:lnTo>
                    <a:pt x="7" y="2"/>
                  </a:lnTo>
                  <a:lnTo>
                    <a:pt x="16" y="2"/>
                  </a:lnTo>
                  <a:lnTo>
                    <a:pt x="27" y="2"/>
                  </a:lnTo>
                  <a:lnTo>
                    <a:pt x="39" y="2"/>
                  </a:lnTo>
                  <a:lnTo>
                    <a:pt x="53" y="2"/>
                  </a:lnTo>
                  <a:lnTo>
                    <a:pt x="68" y="4"/>
                  </a:lnTo>
                  <a:lnTo>
                    <a:pt x="82" y="4"/>
                  </a:lnTo>
                  <a:lnTo>
                    <a:pt x="92" y="6"/>
                  </a:lnTo>
                  <a:lnTo>
                    <a:pt x="103" y="7"/>
                  </a:lnTo>
                  <a:lnTo>
                    <a:pt x="114" y="11"/>
                  </a:lnTo>
                  <a:lnTo>
                    <a:pt x="126" y="15"/>
                  </a:lnTo>
                  <a:lnTo>
                    <a:pt x="139" y="18"/>
                  </a:lnTo>
                  <a:lnTo>
                    <a:pt x="151" y="22"/>
                  </a:lnTo>
                  <a:lnTo>
                    <a:pt x="164" y="25"/>
                  </a:lnTo>
                  <a:lnTo>
                    <a:pt x="174" y="25"/>
                  </a:lnTo>
                  <a:lnTo>
                    <a:pt x="183" y="25"/>
                  </a:lnTo>
                  <a:lnTo>
                    <a:pt x="192" y="22"/>
                  </a:lnTo>
                  <a:lnTo>
                    <a:pt x="199" y="18"/>
                  </a:lnTo>
                  <a:lnTo>
                    <a:pt x="208" y="15"/>
                  </a:lnTo>
                  <a:lnTo>
                    <a:pt x="215" y="9"/>
                  </a:lnTo>
                  <a:lnTo>
                    <a:pt x="222" y="6"/>
                  </a:lnTo>
                  <a:lnTo>
                    <a:pt x="228" y="2"/>
                  </a:lnTo>
                  <a:lnTo>
                    <a:pt x="233" y="0"/>
                  </a:lnTo>
                  <a:lnTo>
                    <a:pt x="238" y="0"/>
                  </a:lnTo>
                  <a:lnTo>
                    <a:pt x="242" y="2"/>
                  </a:lnTo>
                  <a:lnTo>
                    <a:pt x="240" y="7"/>
                  </a:lnTo>
                  <a:lnTo>
                    <a:pt x="237" y="15"/>
                  </a:lnTo>
                  <a:lnTo>
                    <a:pt x="231" y="22"/>
                  </a:lnTo>
                  <a:lnTo>
                    <a:pt x="224" y="29"/>
                  </a:lnTo>
                  <a:lnTo>
                    <a:pt x="215" y="36"/>
                  </a:lnTo>
                  <a:lnTo>
                    <a:pt x="206" y="40"/>
                  </a:lnTo>
                  <a:lnTo>
                    <a:pt x="196" y="43"/>
                  </a:lnTo>
                  <a:lnTo>
                    <a:pt x="185" y="43"/>
                  </a:lnTo>
                  <a:lnTo>
                    <a:pt x="174" y="43"/>
                  </a:lnTo>
                  <a:lnTo>
                    <a:pt x="164" y="41"/>
                  </a:lnTo>
                  <a:lnTo>
                    <a:pt x="153" y="40"/>
                  </a:lnTo>
                  <a:lnTo>
                    <a:pt x="140" y="38"/>
                  </a:lnTo>
                  <a:lnTo>
                    <a:pt x="126" y="36"/>
                  </a:lnTo>
                  <a:lnTo>
                    <a:pt x="112" y="32"/>
                  </a:lnTo>
                  <a:lnTo>
                    <a:pt x="96" y="31"/>
                  </a:lnTo>
                  <a:lnTo>
                    <a:pt x="78" y="29"/>
                  </a:lnTo>
                  <a:lnTo>
                    <a:pt x="60" y="29"/>
                  </a:lnTo>
                  <a:lnTo>
                    <a:pt x="43" y="27"/>
                  </a:lnTo>
                  <a:lnTo>
                    <a:pt x="27" y="27"/>
                  </a:lnTo>
                  <a:lnTo>
                    <a:pt x="12" y="24"/>
                  </a:lnTo>
                  <a:lnTo>
                    <a:pt x="4" y="20"/>
                  </a:lnTo>
                  <a:lnTo>
                    <a:pt x="0" y="13"/>
                  </a:lnTo>
                  <a:lnTo>
                    <a:pt x="5" y="2"/>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5" name="Freeform 31">
              <a:extLst>
                <a:ext uri="{FF2B5EF4-FFF2-40B4-BE49-F238E27FC236}">
                  <a16:creationId xmlns:a16="http://schemas.microsoft.com/office/drawing/2014/main" id="{9F7A9B9C-61DF-4EDD-BB40-7BD18BD310B5}"/>
                </a:ext>
              </a:extLst>
            </p:cNvPr>
            <p:cNvSpPr>
              <a:spLocks/>
            </p:cNvSpPr>
            <p:nvPr/>
          </p:nvSpPr>
          <p:spPr bwMode="auto">
            <a:xfrm>
              <a:off x="2883" y="1845"/>
              <a:ext cx="615" cy="118"/>
            </a:xfrm>
            <a:custGeom>
              <a:avLst/>
              <a:gdLst>
                <a:gd name="T0" fmla="*/ 7 w 615"/>
                <a:gd name="T1" fmla="*/ 96 h 118"/>
                <a:gd name="T2" fmla="*/ 12 w 615"/>
                <a:gd name="T3" fmla="*/ 96 h 118"/>
                <a:gd name="T4" fmla="*/ 24 w 615"/>
                <a:gd name="T5" fmla="*/ 93 h 118"/>
                <a:gd name="T6" fmla="*/ 44 w 615"/>
                <a:gd name="T7" fmla="*/ 89 h 118"/>
                <a:gd name="T8" fmla="*/ 71 w 615"/>
                <a:gd name="T9" fmla="*/ 86 h 118"/>
                <a:gd name="T10" fmla="*/ 101 w 615"/>
                <a:gd name="T11" fmla="*/ 82 h 118"/>
                <a:gd name="T12" fmla="*/ 133 w 615"/>
                <a:gd name="T13" fmla="*/ 79 h 118"/>
                <a:gd name="T14" fmla="*/ 167 w 615"/>
                <a:gd name="T15" fmla="*/ 75 h 118"/>
                <a:gd name="T16" fmla="*/ 201 w 615"/>
                <a:gd name="T17" fmla="*/ 73 h 118"/>
                <a:gd name="T18" fmla="*/ 233 w 615"/>
                <a:gd name="T19" fmla="*/ 71 h 118"/>
                <a:gd name="T20" fmla="*/ 263 w 615"/>
                <a:gd name="T21" fmla="*/ 68 h 118"/>
                <a:gd name="T22" fmla="*/ 290 w 615"/>
                <a:gd name="T23" fmla="*/ 62 h 118"/>
                <a:gd name="T24" fmla="*/ 313 w 615"/>
                <a:gd name="T25" fmla="*/ 57 h 118"/>
                <a:gd name="T26" fmla="*/ 336 w 615"/>
                <a:gd name="T27" fmla="*/ 52 h 118"/>
                <a:gd name="T28" fmla="*/ 355 w 615"/>
                <a:gd name="T29" fmla="*/ 46 h 118"/>
                <a:gd name="T30" fmla="*/ 375 w 615"/>
                <a:gd name="T31" fmla="*/ 41 h 118"/>
                <a:gd name="T32" fmla="*/ 394 w 615"/>
                <a:gd name="T33" fmla="*/ 38 h 118"/>
                <a:gd name="T34" fmla="*/ 416 w 615"/>
                <a:gd name="T35" fmla="*/ 34 h 118"/>
                <a:gd name="T36" fmla="*/ 439 w 615"/>
                <a:gd name="T37" fmla="*/ 29 h 118"/>
                <a:gd name="T38" fmla="*/ 464 w 615"/>
                <a:gd name="T39" fmla="*/ 23 h 118"/>
                <a:gd name="T40" fmla="*/ 491 w 615"/>
                <a:gd name="T41" fmla="*/ 16 h 118"/>
                <a:gd name="T42" fmla="*/ 517 w 615"/>
                <a:gd name="T43" fmla="*/ 11 h 118"/>
                <a:gd name="T44" fmla="*/ 540 w 615"/>
                <a:gd name="T45" fmla="*/ 5 h 118"/>
                <a:gd name="T46" fmla="*/ 562 w 615"/>
                <a:gd name="T47" fmla="*/ 2 h 118"/>
                <a:gd name="T48" fmla="*/ 578 w 615"/>
                <a:gd name="T49" fmla="*/ 0 h 118"/>
                <a:gd name="T50" fmla="*/ 590 w 615"/>
                <a:gd name="T51" fmla="*/ 0 h 118"/>
                <a:gd name="T52" fmla="*/ 603 w 615"/>
                <a:gd name="T53" fmla="*/ 0 h 118"/>
                <a:gd name="T54" fmla="*/ 610 w 615"/>
                <a:gd name="T55" fmla="*/ 0 h 118"/>
                <a:gd name="T56" fmla="*/ 615 w 615"/>
                <a:gd name="T57" fmla="*/ 4 h 118"/>
                <a:gd name="T58" fmla="*/ 615 w 615"/>
                <a:gd name="T59" fmla="*/ 7 h 118"/>
                <a:gd name="T60" fmla="*/ 612 w 615"/>
                <a:gd name="T61" fmla="*/ 11 h 118"/>
                <a:gd name="T62" fmla="*/ 601 w 615"/>
                <a:gd name="T63" fmla="*/ 18 h 118"/>
                <a:gd name="T64" fmla="*/ 585 w 615"/>
                <a:gd name="T65" fmla="*/ 25 h 118"/>
                <a:gd name="T66" fmla="*/ 560 w 615"/>
                <a:gd name="T67" fmla="*/ 34 h 118"/>
                <a:gd name="T68" fmla="*/ 528 w 615"/>
                <a:gd name="T69" fmla="*/ 41 h 118"/>
                <a:gd name="T70" fmla="*/ 492 w 615"/>
                <a:gd name="T71" fmla="*/ 48 h 118"/>
                <a:gd name="T72" fmla="*/ 453 w 615"/>
                <a:gd name="T73" fmla="*/ 55 h 118"/>
                <a:gd name="T74" fmla="*/ 414 w 615"/>
                <a:gd name="T75" fmla="*/ 61 h 118"/>
                <a:gd name="T76" fmla="*/ 380 w 615"/>
                <a:gd name="T77" fmla="*/ 66 h 118"/>
                <a:gd name="T78" fmla="*/ 352 w 615"/>
                <a:gd name="T79" fmla="*/ 70 h 118"/>
                <a:gd name="T80" fmla="*/ 330 w 615"/>
                <a:gd name="T81" fmla="*/ 73 h 118"/>
                <a:gd name="T82" fmla="*/ 313 w 615"/>
                <a:gd name="T83" fmla="*/ 77 h 118"/>
                <a:gd name="T84" fmla="*/ 291 w 615"/>
                <a:gd name="T85" fmla="*/ 80 h 118"/>
                <a:gd name="T86" fmla="*/ 265 w 615"/>
                <a:gd name="T87" fmla="*/ 86 h 118"/>
                <a:gd name="T88" fmla="*/ 236 w 615"/>
                <a:gd name="T89" fmla="*/ 89 h 118"/>
                <a:gd name="T90" fmla="*/ 208 w 615"/>
                <a:gd name="T91" fmla="*/ 93 h 118"/>
                <a:gd name="T92" fmla="*/ 177 w 615"/>
                <a:gd name="T93" fmla="*/ 96 h 118"/>
                <a:gd name="T94" fmla="*/ 149 w 615"/>
                <a:gd name="T95" fmla="*/ 100 h 118"/>
                <a:gd name="T96" fmla="*/ 124 w 615"/>
                <a:gd name="T97" fmla="*/ 104 h 118"/>
                <a:gd name="T98" fmla="*/ 99 w 615"/>
                <a:gd name="T99" fmla="*/ 107 h 118"/>
                <a:gd name="T100" fmla="*/ 74 w 615"/>
                <a:gd name="T101" fmla="*/ 111 h 118"/>
                <a:gd name="T102" fmla="*/ 49 w 615"/>
                <a:gd name="T103" fmla="*/ 116 h 118"/>
                <a:gd name="T104" fmla="*/ 28 w 615"/>
                <a:gd name="T105" fmla="*/ 118 h 118"/>
                <a:gd name="T106" fmla="*/ 12 w 615"/>
                <a:gd name="T107" fmla="*/ 118 h 118"/>
                <a:gd name="T108" fmla="*/ 1 w 615"/>
                <a:gd name="T109" fmla="*/ 116 h 118"/>
                <a:gd name="T110" fmla="*/ 0 w 615"/>
                <a:gd name="T111" fmla="*/ 109 h 118"/>
                <a:gd name="T112" fmla="*/ 7 w 615"/>
                <a:gd name="T113" fmla="*/ 96 h 11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15"/>
                <a:gd name="T172" fmla="*/ 0 h 118"/>
                <a:gd name="T173" fmla="*/ 615 w 615"/>
                <a:gd name="T174" fmla="*/ 118 h 11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15" h="118">
                  <a:moveTo>
                    <a:pt x="7" y="96"/>
                  </a:moveTo>
                  <a:lnTo>
                    <a:pt x="12" y="96"/>
                  </a:lnTo>
                  <a:lnTo>
                    <a:pt x="24" y="93"/>
                  </a:lnTo>
                  <a:lnTo>
                    <a:pt x="44" y="89"/>
                  </a:lnTo>
                  <a:lnTo>
                    <a:pt x="71" y="86"/>
                  </a:lnTo>
                  <a:lnTo>
                    <a:pt x="101" y="82"/>
                  </a:lnTo>
                  <a:lnTo>
                    <a:pt x="133" y="79"/>
                  </a:lnTo>
                  <a:lnTo>
                    <a:pt x="167" y="75"/>
                  </a:lnTo>
                  <a:lnTo>
                    <a:pt x="201" y="73"/>
                  </a:lnTo>
                  <a:lnTo>
                    <a:pt x="233" y="71"/>
                  </a:lnTo>
                  <a:lnTo>
                    <a:pt x="263" y="68"/>
                  </a:lnTo>
                  <a:lnTo>
                    <a:pt x="290" y="62"/>
                  </a:lnTo>
                  <a:lnTo>
                    <a:pt x="313" y="57"/>
                  </a:lnTo>
                  <a:lnTo>
                    <a:pt x="336" y="52"/>
                  </a:lnTo>
                  <a:lnTo>
                    <a:pt x="355" y="46"/>
                  </a:lnTo>
                  <a:lnTo>
                    <a:pt x="375" y="41"/>
                  </a:lnTo>
                  <a:lnTo>
                    <a:pt x="394" y="38"/>
                  </a:lnTo>
                  <a:lnTo>
                    <a:pt x="416" y="34"/>
                  </a:lnTo>
                  <a:lnTo>
                    <a:pt x="439" y="29"/>
                  </a:lnTo>
                  <a:lnTo>
                    <a:pt x="464" y="23"/>
                  </a:lnTo>
                  <a:lnTo>
                    <a:pt x="491" y="16"/>
                  </a:lnTo>
                  <a:lnTo>
                    <a:pt x="517" y="11"/>
                  </a:lnTo>
                  <a:lnTo>
                    <a:pt x="540" y="5"/>
                  </a:lnTo>
                  <a:lnTo>
                    <a:pt x="562" y="2"/>
                  </a:lnTo>
                  <a:lnTo>
                    <a:pt x="578" y="0"/>
                  </a:lnTo>
                  <a:lnTo>
                    <a:pt x="590" y="0"/>
                  </a:lnTo>
                  <a:lnTo>
                    <a:pt x="603" y="0"/>
                  </a:lnTo>
                  <a:lnTo>
                    <a:pt x="610" y="0"/>
                  </a:lnTo>
                  <a:lnTo>
                    <a:pt x="615" y="4"/>
                  </a:lnTo>
                  <a:lnTo>
                    <a:pt x="615" y="7"/>
                  </a:lnTo>
                  <a:lnTo>
                    <a:pt x="612" y="11"/>
                  </a:lnTo>
                  <a:lnTo>
                    <a:pt x="601" y="18"/>
                  </a:lnTo>
                  <a:lnTo>
                    <a:pt x="585" y="25"/>
                  </a:lnTo>
                  <a:lnTo>
                    <a:pt x="560" y="34"/>
                  </a:lnTo>
                  <a:lnTo>
                    <a:pt x="528" y="41"/>
                  </a:lnTo>
                  <a:lnTo>
                    <a:pt x="492" y="48"/>
                  </a:lnTo>
                  <a:lnTo>
                    <a:pt x="453" y="55"/>
                  </a:lnTo>
                  <a:lnTo>
                    <a:pt x="414" y="61"/>
                  </a:lnTo>
                  <a:lnTo>
                    <a:pt x="380" y="66"/>
                  </a:lnTo>
                  <a:lnTo>
                    <a:pt x="352" y="70"/>
                  </a:lnTo>
                  <a:lnTo>
                    <a:pt x="330" y="73"/>
                  </a:lnTo>
                  <a:lnTo>
                    <a:pt x="313" y="77"/>
                  </a:lnTo>
                  <a:lnTo>
                    <a:pt x="291" y="80"/>
                  </a:lnTo>
                  <a:lnTo>
                    <a:pt x="265" y="86"/>
                  </a:lnTo>
                  <a:lnTo>
                    <a:pt x="236" y="89"/>
                  </a:lnTo>
                  <a:lnTo>
                    <a:pt x="208" y="93"/>
                  </a:lnTo>
                  <a:lnTo>
                    <a:pt x="177" y="96"/>
                  </a:lnTo>
                  <a:lnTo>
                    <a:pt x="149" y="100"/>
                  </a:lnTo>
                  <a:lnTo>
                    <a:pt x="124" y="104"/>
                  </a:lnTo>
                  <a:lnTo>
                    <a:pt x="99" y="107"/>
                  </a:lnTo>
                  <a:lnTo>
                    <a:pt x="74" y="111"/>
                  </a:lnTo>
                  <a:lnTo>
                    <a:pt x="49" y="116"/>
                  </a:lnTo>
                  <a:lnTo>
                    <a:pt x="28" y="118"/>
                  </a:lnTo>
                  <a:lnTo>
                    <a:pt x="12" y="118"/>
                  </a:lnTo>
                  <a:lnTo>
                    <a:pt x="1" y="116"/>
                  </a:lnTo>
                  <a:lnTo>
                    <a:pt x="0" y="109"/>
                  </a:lnTo>
                  <a:lnTo>
                    <a:pt x="7" y="96"/>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6" name="Freeform 32">
              <a:extLst>
                <a:ext uri="{FF2B5EF4-FFF2-40B4-BE49-F238E27FC236}">
                  <a16:creationId xmlns:a16="http://schemas.microsoft.com/office/drawing/2014/main" id="{E23B9198-E846-41C4-963D-43F618988861}"/>
                </a:ext>
              </a:extLst>
            </p:cNvPr>
            <p:cNvSpPr>
              <a:spLocks/>
            </p:cNvSpPr>
            <p:nvPr/>
          </p:nvSpPr>
          <p:spPr bwMode="auto">
            <a:xfrm>
              <a:off x="3260" y="1817"/>
              <a:ext cx="347" cy="633"/>
            </a:xfrm>
            <a:custGeom>
              <a:avLst/>
              <a:gdLst>
                <a:gd name="T0" fmla="*/ 297 w 347"/>
                <a:gd name="T1" fmla="*/ 5 h 633"/>
                <a:gd name="T2" fmla="*/ 327 w 347"/>
                <a:gd name="T3" fmla="*/ 0 h 633"/>
                <a:gd name="T4" fmla="*/ 345 w 347"/>
                <a:gd name="T5" fmla="*/ 37 h 633"/>
                <a:gd name="T6" fmla="*/ 343 w 347"/>
                <a:gd name="T7" fmla="*/ 135 h 633"/>
                <a:gd name="T8" fmla="*/ 325 w 347"/>
                <a:gd name="T9" fmla="*/ 206 h 633"/>
                <a:gd name="T10" fmla="*/ 307 w 347"/>
                <a:gd name="T11" fmla="*/ 260 h 633"/>
                <a:gd name="T12" fmla="*/ 286 w 347"/>
                <a:gd name="T13" fmla="*/ 319 h 633"/>
                <a:gd name="T14" fmla="*/ 258 w 347"/>
                <a:gd name="T15" fmla="*/ 381 h 633"/>
                <a:gd name="T16" fmla="*/ 226 w 347"/>
                <a:gd name="T17" fmla="*/ 444 h 633"/>
                <a:gd name="T18" fmla="*/ 197 w 347"/>
                <a:gd name="T19" fmla="*/ 494 h 633"/>
                <a:gd name="T20" fmla="*/ 172 w 347"/>
                <a:gd name="T21" fmla="*/ 533 h 633"/>
                <a:gd name="T22" fmla="*/ 144 w 347"/>
                <a:gd name="T23" fmla="*/ 561 h 633"/>
                <a:gd name="T24" fmla="*/ 110 w 347"/>
                <a:gd name="T25" fmla="*/ 585 h 633"/>
                <a:gd name="T26" fmla="*/ 71 w 347"/>
                <a:gd name="T27" fmla="*/ 606 h 633"/>
                <a:gd name="T28" fmla="*/ 35 w 347"/>
                <a:gd name="T29" fmla="*/ 622 h 633"/>
                <a:gd name="T30" fmla="*/ 9 w 347"/>
                <a:gd name="T31" fmla="*/ 631 h 633"/>
                <a:gd name="T32" fmla="*/ 0 w 347"/>
                <a:gd name="T33" fmla="*/ 631 h 633"/>
                <a:gd name="T34" fmla="*/ 14 w 347"/>
                <a:gd name="T35" fmla="*/ 613 h 633"/>
                <a:gd name="T36" fmla="*/ 46 w 347"/>
                <a:gd name="T37" fmla="*/ 586 h 633"/>
                <a:gd name="T38" fmla="*/ 83 w 347"/>
                <a:gd name="T39" fmla="*/ 558 h 633"/>
                <a:gd name="T40" fmla="*/ 117 w 347"/>
                <a:gd name="T41" fmla="*/ 538 h 633"/>
                <a:gd name="T42" fmla="*/ 137 w 347"/>
                <a:gd name="T43" fmla="*/ 522 h 633"/>
                <a:gd name="T44" fmla="*/ 149 w 347"/>
                <a:gd name="T45" fmla="*/ 508 h 633"/>
                <a:gd name="T46" fmla="*/ 163 w 347"/>
                <a:gd name="T47" fmla="*/ 486 h 633"/>
                <a:gd name="T48" fmla="*/ 188 w 347"/>
                <a:gd name="T49" fmla="*/ 453 h 633"/>
                <a:gd name="T50" fmla="*/ 227 w 347"/>
                <a:gd name="T51" fmla="*/ 381 h 633"/>
                <a:gd name="T52" fmla="*/ 270 w 347"/>
                <a:gd name="T53" fmla="*/ 290 h 633"/>
                <a:gd name="T54" fmla="*/ 302 w 347"/>
                <a:gd name="T55" fmla="*/ 210 h 633"/>
                <a:gd name="T56" fmla="*/ 316 w 347"/>
                <a:gd name="T57" fmla="*/ 130 h 633"/>
                <a:gd name="T58" fmla="*/ 318 w 347"/>
                <a:gd name="T59" fmla="*/ 46 h 633"/>
                <a:gd name="T60" fmla="*/ 295 w 347"/>
                <a:gd name="T61" fmla="*/ 33 h 633"/>
                <a:gd name="T62" fmla="*/ 277 w 347"/>
                <a:gd name="T63" fmla="*/ 28 h 63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7"/>
                <a:gd name="T97" fmla="*/ 0 h 633"/>
                <a:gd name="T98" fmla="*/ 347 w 347"/>
                <a:gd name="T99" fmla="*/ 633 h 63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7" h="633">
                  <a:moveTo>
                    <a:pt x="291" y="8"/>
                  </a:moveTo>
                  <a:lnTo>
                    <a:pt x="297" y="5"/>
                  </a:lnTo>
                  <a:lnTo>
                    <a:pt x="311" y="0"/>
                  </a:lnTo>
                  <a:lnTo>
                    <a:pt x="327" y="0"/>
                  </a:lnTo>
                  <a:lnTo>
                    <a:pt x="339" y="8"/>
                  </a:lnTo>
                  <a:lnTo>
                    <a:pt x="345" y="37"/>
                  </a:lnTo>
                  <a:lnTo>
                    <a:pt x="347" y="82"/>
                  </a:lnTo>
                  <a:lnTo>
                    <a:pt x="343" y="135"/>
                  </a:lnTo>
                  <a:lnTo>
                    <a:pt x="332" y="183"/>
                  </a:lnTo>
                  <a:lnTo>
                    <a:pt x="325" y="206"/>
                  </a:lnTo>
                  <a:lnTo>
                    <a:pt x="316" y="233"/>
                  </a:lnTo>
                  <a:lnTo>
                    <a:pt x="307" y="260"/>
                  </a:lnTo>
                  <a:lnTo>
                    <a:pt x="297" y="288"/>
                  </a:lnTo>
                  <a:lnTo>
                    <a:pt x="286" y="319"/>
                  </a:lnTo>
                  <a:lnTo>
                    <a:pt x="272" y="349"/>
                  </a:lnTo>
                  <a:lnTo>
                    <a:pt x="258" y="381"/>
                  </a:lnTo>
                  <a:lnTo>
                    <a:pt x="242" y="413"/>
                  </a:lnTo>
                  <a:lnTo>
                    <a:pt x="226" y="444"/>
                  </a:lnTo>
                  <a:lnTo>
                    <a:pt x="210" y="470"/>
                  </a:lnTo>
                  <a:lnTo>
                    <a:pt x="197" y="494"/>
                  </a:lnTo>
                  <a:lnTo>
                    <a:pt x="185" y="515"/>
                  </a:lnTo>
                  <a:lnTo>
                    <a:pt x="172" y="533"/>
                  </a:lnTo>
                  <a:lnTo>
                    <a:pt x="158" y="549"/>
                  </a:lnTo>
                  <a:lnTo>
                    <a:pt x="144" y="561"/>
                  </a:lnTo>
                  <a:lnTo>
                    <a:pt x="128" y="574"/>
                  </a:lnTo>
                  <a:lnTo>
                    <a:pt x="110" y="585"/>
                  </a:lnTo>
                  <a:lnTo>
                    <a:pt x="90" y="595"/>
                  </a:lnTo>
                  <a:lnTo>
                    <a:pt x="71" y="606"/>
                  </a:lnTo>
                  <a:lnTo>
                    <a:pt x="51" y="615"/>
                  </a:lnTo>
                  <a:lnTo>
                    <a:pt x="35" y="622"/>
                  </a:lnTo>
                  <a:lnTo>
                    <a:pt x="19" y="627"/>
                  </a:lnTo>
                  <a:lnTo>
                    <a:pt x="9" y="631"/>
                  </a:lnTo>
                  <a:lnTo>
                    <a:pt x="1" y="633"/>
                  </a:lnTo>
                  <a:lnTo>
                    <a:pt x="0" y="631"/>
                  </a:lnTo>
                  <a:lnTo>
                    <a:pt x="5" y="624"/>
                  </a:lnTo>
                  <a:lnTo>
                    <a:pt x="14" y="613"/>
                  </a:lnTo>
                  <a:lnTo>
                    <a:pt x="28" y="601"/>
                  </a:lnTo>
                  <a:lnTo>
                    <a:pt x="46" y="586"/>
                  </a:lnTo>
                  <a:lnTo>
                    <a:pt x="64" y="572"/>
                  </a:lnTo>
                  <a:lnTo>
                    <a:pt x="83" y="558"/>
                  </a:lnTo>
                  <a:lnTo>
                    <a:pt x="101" y="547"/>
                  </a:lnTo>
                  <a:lnTo>
                    <a:pt x="117" y="538"/>
                  </a:lnTo>
                  <a:lnTo>
                    <a:pt x="128" y="531"/>
                  </a:lnTo>
                  <a:lnTo>
                    <a:pt x="137" y="522"/>
                  </a:lnTo>
                  <a:lnTo>
                    <a:pt x="144" y="515"/>
                  </a:lnTo>
                  <a:lnTo>
                    <a:pt x="149" y="508"/>
                  </a:lnTo>
                  <a:lnTo>
                    <a:pt x="156" y="497"/>
                  </a:lnTo>
                  <a:lnTo>
                    <a:pt x="163" y="486"/>
                  </a:lnTo>
                  <a:lnTo>
                    <a:pt x="174" y="474"/>
                  </a:lnTo>
                  <a:lnTo>
                    <a:pt x="188" y="453"/>
                  </a:lnTo>
                  <a:lnTo>
                    <a:pt x="206" y="420"/>
                  </a:lnTo>
                  <a:lnTo>
                    <a:pt x="227" y="381"/>
                  </a:lnTo>
                  <a:lnTo>
                    <a:pt x="251" y="337"/>
                  </a:lnTo>
                  <a:lnTo>
                    <a:pt x="270" y="290"/>
                  </a:lnTo>
                  <a:lnTo>
                    <a:pt x="288" y="247"/>
                  </a:lnTo>
                  <a:lnTo>
                    <a:pt x="302" y="210"/>
                  </a:lnTo>
                  <a:lnTo>
                    <a:pt x="309" y="180"/>
                  </a:lnTo>
                  <a:lnTo>
                    <a:pt x="316" y="130"/>
                  </a:lnTo>
                  <a:lnTo>
                    <a:pt x="320" y="82"/>
                  </a:lnTo>
                  <a:lnTo>
                    <a:pt x="318" y="46"/>
                  </a:lnTo>
                  <a:lnTo>
                    <a:pt x="309" y="32"/>
                  </a:lnTo>
                  <a:lnTo>
                    <a:pt x="295" y="33"/>
                  </a:lnTo>
                  <a:lnTo>
                    <a:pt x="281" y="33"/>
                  </a:lnTo>
                  <a:lnTo>
                    <a:pt x="277" y="28"/>
                  </a:lnTo>
                  <a:lnTo>
                    <a:pt x="291" y="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7" name="Freeform 33">
              <a:extLst>
                <a:ext uri="{FF2B5EF4-FFF2-40B4-BE49-F238E27FC236}">
                  <a16:creationId xmlns:a16="http://schemas.microsoft.com/office/drawing/2014/main" id="{789A72BE-7E3D-41E7-B735-3ECD062867F0}"/>
                </a:ext>
              </a:extLst>
            </p:cNvPr>
            <p:cNvSpPr>
              <a:spLocks/>
            </p:cNvSpPr>
            <p:nvPr/>
          </p:nvSpPr>
          <p:spPr bwMode="auto">
            <a:xfrm>
              <a:off x="2884" y="2450"/>
              <a:ext cx="337" cy="171"/>
            </a:xfrm>
            <a:custGeom>
              <a:avLst/>
              <a:gdLst>
                <a:gd name="T0" fmla="*/ 317 w 337"/>
                <a:gd name="T1" fmla="*/ 0 h 171"/>
                <a:gd name="T2" fmla="*/ 312 w 337"/>
                <a:gd name="T3" fmla="*/ 2 h 171"/>
                <a:gd name="T4" fmla="*/ 296 w 337"/>
                <a:gd name="T5" fmla="*/ 5 h 171"/>
                <a:gd name="T6" fmla="*/ 273 w 337"/>
                <a:gd name="T7" fmla="*/ 10 h 171"/>
                <a:gd name="T8" fmla="*/ 246 w 337"/>
                <a:gd name="T9" fmla="*/ 16 h 171"/>
                <a:gd name="T10" fmla="*/ 216 w 337"/>
                <a:gd name="T11" fmla="*/ 23 h 171"/>
                <a:gd name="T12" fmla="*/ 187 w 337"/>
                <a:gd name="T13" fmla="*/ 30 h 171"/>
                <a:gd name="T14" fmla="*/ 159 w 337"/>
                <a:gd name="T15" fmla="*/ 35 h 171"/>
                <a:gd name="T16" fmla="*/ 137 w 337"/>
                <a:gd name="T17" fmla="*/ 41 h 171"/>
                <a:gd name="T18" fmla="*/ 116 w 337"/>
                <a:gd name="T19" fmla="*/ 44 h 171"/>
                <a:gd name="T20" fmla="*/ 95 w 337"/>
                <a:gd name="T21" fmla="*/ 50 h 171"/>
                <a:gd name="T22" fmla="*/ 71 w 337"/>
                <a:gd name="T23" fmla="*/ 57 h 171"/>
                <a:gd name="T24" fmla="*/ 50 w 337"/>
                <a:gd name="T25" fmla="*/ 64 h 171"/>
                <a:gd name="T26" fmla="*/ 32 w 337"/>
                <a:gd name="T27" fmla="*/ 73 h 171"/>
                <a:gd name="T28" fmla="*/ 16 w 337"/>
                <a:gd name="T29" fmla="*/ 82 h 171"/>
                <a:gd name="T30" fmla="*/ 6 w 337"/>
                <a:gd name="T31" fmla="*/ 93 h 171"/>
                <a:gd name="T32" fmla="*/ 0 w 337"/>
                <a:gd name="T33" fmla="*/ 105 h 171"/>
                <a:gd name="T34" fmla="*/ 0 w 337"/>
                <a:gd name="T35" fmla="*/ 126 h 171"/>
                <a:gd name="T36" fmla="*/ 4 w 337"/>
                <a:gd name="T37" fmla="*/ 141 h 171"/>
                <a:gd name="T38" fmla="*/ 15 w 337"/>
                <a:gd name="T39" fmla="*/ 155 h 171"/>
                <a:gd name="T40" fmla="*/ 31 w 337"/>
                <a:gd name="T41" fmla="*/ 167 h 171"/>
                <a:gd name="T42" fmla="*/ 45 w 337"/>
                <a:gd name="T43" fmla="*/ 171 h 171"/>
                <a:gd name="T44" fmla="*/ 48 w 337"/>
                <a:gd name="T45" fmla="*/ 162 h 171"/>
                <a:gd name="T46" fmla="*/ 45 w 337"/>
                <a:gd name="T47" fmla="*/ 144 h 171"/>
                <a:gd name="T48" fmla="*/ 36 w 337"/>
                <a:gd name="T49" fmla="*/ 126 h 171"/>
                <a:gd name="T50" fmla="*/ 32 w 337"/>
                <a:gd name="T51" fmla="*/ 117 h 171"/>
                <a:gd name="T52" fmla="*/ 32 w 337"/>
                <a:gd name="T53" fmla="*/ 110 h 171"/>
                <a:gd name="T54" fmla="*/ 34 w 337"/>
                <a:gd name="T55" fmla="*/ 103 h 171"/>
                <a:gd name="T56" fmla="*/ 39 w 337"/>
                <a:gd name="T57" fmla="*/ 94 h 171"/>
                <a:gd name="T58" fmla="*/ 47 w 337"/>
                <a:gd name="T59" fmla="*/ 89 h 171"/>
                <a:gd name="T60" fmla="*/ 54 w 337"/>
                <a:gd name="T61" fmla="*/ 84 h 171"/>
                <a:gd name="T62" fmla="*/ 64 w 337"/>
                <a:gd name="T63" fmla="*/ 78 h 171"/>
                <a:gd name="T64" fmla="*/ 77 w 337"/>
                <a:gd name="T65" fmla="*/ 75 h 171"/>
                <a:gd name="T66" fmla="*/ 93 w 337"/>
                <a:gd name="T67" fmla="*/ 71 h 171"/>
                <a:gd name="T68" fmla="*/ 114 w 337"/>
                <a:gd name="T69" fmla="*/ 68 h 171"/>
                <a:gd name="T70" fmla="*/ 139 w 337"/>
                <a:gd name="T71" fmla="*/ 62 h 171"/>
                <a:gd name="T72" fmla="*/ 166 w 337"/>
                <a:gd name="T73" fmla="*/ 57 h 171"/>
                <a:gd name="T74" fmla="*/ 194 w 337"/>
                <a:gd name="T75" fmla="*/ 51 h 171"/>
                <a:gd name="T76" fmla="*/ 221 w 337"/>
                <a:gd name="T77" fmla="*/ 46 h 171"/>
                <a:gd name="T78" fmla="*/ 244 w 337"/>
                <a:gd name="T79" fmla="*/ 41 h 171"/>
                <a:gd name="T80" fmla="*/ 264 w 337"/>
                <a:gd name="T81" fmla="*/ 37 h 171"/>
                <a:gd name="T82" fmla="*/ 280 w 337"/>
                <a:gd name="T83" fmla="*/ 34 h 171"/>
                <a:gd name="T84" fmla="*/ 297 w 337"/>
                <a:gd name="T85" fmla="*/ 30 h 171"/>
                <a:gd name="T86" fmla="*/ 312 w 337"/>
                <a:gd name="T87" fmla="*/ 27 h 171"/>
                <a:gd name="T88" fmla="*/ 326 w 337"/>
                <a:gd name="T89" fmla="*/ 21 h 171"/>
                <a:gd name="T90" fmla="*/ 333 w 337"/>
                <a:gd name="T91" fmla="*/ 18 h 171"/>
                <a:gd name="T92" fmla="*/ 337 w 337"/>
                <a:gd name="T93" fmla="*/ 12 h 171"/>
                <a:gd name="T94" fmla="*/ 331 w 337"/>
                <a:gd name="T95" fmla="*/ 7 h 171"/>
                <a:gd name="T96" fmla="*/ 317 w 337"/>
                <a:gd name="T97" fmla="*/ 0 h 1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37"/>
                <a:gd name="T148" fmla="*/ 0 h 171"/>
                <a:gd name="T149" fmla="*/ 337 w 337"/>
                <a:gd name="T150" fmla="*/ 171 h 17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37" h="171">
                  <a:moveTo>
                    <a:pt x="317" y="0"/>
                  </a:moveTo>
                  <a:lnTo>
                    <a:pt x="312" y="2"/>
                  </a:lnTo>
                  <a:lnTo>
                    <a:pt x="296" y="5"/>
                  </a:lnTo>
                  <a:lnTo>
                    <a:pt x="273" y="10"/>
                  </a:lnTo>
                  <a:lnTo>
                    <a:pt x="246" y="16"/>
                  </a:lnTo>
                  <a:lnTo>
                    <a:pt x="216" y="23"/>
                  </a:lnTo>
                  <a:lnTo>
                    <a:pt x="187" y="30"/>
                  </a:lnTo>
                  <a:lnTo>
                    <a:pt x="159" y="35"/>
                  </a:lnTo>
                  <a:lnTo>
                    <a:pt x="137" y="41"/>
                  </a:lnTo>
                  <a:lnTo>
                    <a:pt x="116" y="44"/>
                  </a:lnTo>
                  <a:lnTo>
                    <a:pt x="95" y="50"/>
                  </a:lnTo>
                  <a:lnTo>
                    <a:pt x="71" y="57"/>
                  </a:lnTo>
                  <a:lnTo>
                    <a:pt x="50" y="64"/>
                  </a:lnTo>
                  <a:lnTo>
                    <a:pt x="32" y="73"/>
                  </a:lnTo>
                  <a:lnTo>
                    <a:pt x="16" y="82"/>
                  </a:lnTo>
                  <a:lnTo>
                    <a:pt x="6" y="93"/>
                  </a:lnTo>
                  <a:lnTo>
                    <a:pt x="0" y="105"/>
                  </a:lnTo>
                  <a:lnTo>
                    <a:pt x="0" y="126"/>
                  </a:lnTo>
                  <a:lnTo>
                    <a:pt x="4" y="141"/>
                  </a:lnTo>
                  <a:lnTo>
                    <a:pt x="15" y="155"/>
                  </a:lnTo>
                  <a:lnTo>
                    <a:pt x="31" y="167"/>
                  </a:lnTo>
                  <a:lnTo>
                    <a:pt x="45" y="171"/>
                  </a:lnTo>
                  <a:lnTo>
                    <a:pt x="48" y="162"/>
                  </a:lnTo>
                  <a:lnTo>
                    <a:pt x="45" y="144"/>
                  </a:lnTo>
                  <a:lnTo>
                    <a:pt x="36" y="126"/>
                  </a:lnTo>
                  <a:lnTo>
                    <a:pt x="32" y="117"/>
                  </a:lnTo>
                  <a:lnTo>
                    <a:pt x="32" y="110"/>
                  </a:lnTo>
                  <a:lnTo>
                    <a:pt x="34" y="103"/>
                  </a:lnTo>
                  <a:lnTo>
                    <a:pt x="39" y="94"/>
                  </a:lnTo>
                  <a:lnTo>
                    <a:pt x="47" y="89"/>
                  </a:lnTo>
                  <a:lnTo>
                    <a:pt x="54" y="84"/>
                  </a:lnTo>
                  <a:lnTo>
                    <a:pt x="64" y="78"/>
                  </a:lnTo>
                  <a:lnTo>
                    <a:pt x="77" y="75"/>
                  </a:lnTo>
                  <a:lnTo>
                    <a:pt x="93" y="71"/>
                  </a:lnTo>
                  <a:lnTo>
                    <a:pt x="114" y="68"/>
                  </a:lnTo>
                  <a:lnTo>
                    <a:pt x="139" y="62"/>
                  </a:lnTo>
                  <a:lnTo>
                    <a:pt x="166" y="57"/>
                  </a:lnTo>
                  <a:lnTo>
                    <a:pt x="194" y="51"/>
                  </a:lnTo>
                  <a:lnTo>
                    <a:pt x="221" y="46"/>
                  </a:lnTo>
                  <a:lnTo>
                    <a:pt x="244" y="41"/>
                  </a:lnTo>
                  <a:lnTo>
                    <a:pt x="264" y="37"/>
                  </a:lnTo>
                  <a:lnTo>
                    <a:pt x="280" y="34"/>
                  </a:lnTo>
                  <a:lnTo>
                    <a:pt x="297" y="30"/>
                  </a:lnTo>
                  <a:lnTo>
                    <a:pt x="312" y="27"/>
                  </a:lnTo>
                  <a:lnTo>
                    <a:pt x="326" y="21"/>
                  </a:lnTo>
                  <a:lnTo>
                    <a:pt x="333" y="18"/>
                  </a:lnTo>
                  <a:lnTo>
                    <a:pt x="337" y="12"/>
                  </a:lnTo>
                  <a:lnTo>
                    <a:pt x="331" y="7"/>
                  </a:lnTo>
                  <a:lnTo>
                    <a:pt x="317"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8" name="Freeform 34">
              <a:extLst>
                <a:ext uri="{FF2B5EF4-FFF2-40B4-BE49-F238E27FC236}">
                  <a16:creationId xmlns:a16="http://schemas.microsoft.com/office/drawing/2014/main" id="{04231F35-F19F-43CA-85D5-FDD6C2B750AC}"/>
                </a:ext>
              </a:extLst>
            </p:cNvPr>
            <p:cNvSpPr>
              <a:spLocks/>
            </p:cNvSpPr>
            <p:nvPr/>
          </p:nvSpPr>
          <p:spPr bwMode="auto">
            <a:xfrm>
              <a:off x="2927" y="2362"/>
              <a:ext cx="628" cy="270"/>
            </a:xfrm>
            <a:custGeom>
              <a:avLst/>
              <a:gdLst>
                <a:gd name="T0" fmla="*/ 57 w 628"/>
                <a:gd name="T1" fmla="*/ 234 h 270"/>
                <a:gd name="T2" fmla="*/ 105 w 628"/>
                <a:gd name="T3" fmla="*/ 229 h 270"/>
                <a:gd name="T4" fmla="*/ 181 w 628"/>
                <a:gd name="T5" fmla="*/ 220 h 270"/>
                <a:gd name="T6" fmla="*/ 260 w 628"/>
                <a:gd name="T7" fmla="*/ 209 h 270"/>
                <a:gd name="T8" fmla="*/ 310 w 628"/>
                <a:gd name="T9" fmla="*/ 200 h 270"/>
                <a:gd name="T10" fmla="*/ 345 w 628"/>
                <a:gd name="T11" fmla="*/ 193 h 270"/>
                <a:gd name="T12" fmla="*/ 383 w 628"/>
                <a:gd name="T13" fmla="*/ 182 h 270"/>
                <a:gd name="T14" fmla="*/ 423 w 628"/>
                <a:gd name="T15" fmla="*/ 172 h 270"/>
                <a:gd name="T16" fmla="*/ 464 w 628"/>
                <a:gd name="T17" fmla="*/ 159 h 270"/>
                <a:gd name="T18" fmla="*/ 503 w 628"/>
                <a:gd name="T19" fmla="*/ 145 h 270"/>
                <a:gd name="T20" fmla="*/ 539 w 628"/>
                <a:gd name="T21" fmla="*/ 132 h 270"/>
                <a:gd name="T22" fmla="*/ 571 w 628"/>
                <a:gd name="T23" fmla="*/ 118 h 270"/>
                <a:gd name="T24" fmla="*/ 587 w 628"/>
                <a:gd name="T25" fmla="*/ 107 h 270"/>
                <a:gd name="T26" fmla="*/ 580 w 628"/>
                <a:gd name="T27" fmla="*/ 104 h 270"/>
                <a:gd name="T28" fmla="*/ 568 w 628"/>
                <a:gd name="T29" fmla="*/ 93 h 270"/>
                <a:gd name="T30" fmla="*/ 564 w 628"/>
                <a:gd name="T31" fmla="*/ 63 h 270"/>
                <a:gd name="T32" fmla="*/ 587 w 628"/>
                <a:gd name="T33" fmla="*/ 0 h 270"/>
                <a:gd name="T34" fmla="*/ 594 w 628"/>
                <a:gd name="T35" fmla="*/ 22 h 270"/>
                <a:gd name="T36" fmla="*/ 605 w 628"/>
                <a:gd name="T37" fmla="*/ 59 h 270"/>
                <a:gd name="T38" fmla="*/ 624 w 628"/>
                <a:gd name="T39" fmla="*/ 86 h 270"/>
                <a:gd name="T40" fmla="*/ 628 w 628"/>
                <a:gd name="T41" fmla="*/ 104 h 270"/>
                <a:gd name="T42" fmla="*/ 623 w 628"/>
                <a:gd name="T43" fmla="*/ 116 h 270"/>
                <a:gd name="T44" fmla="*/ 610 w 628"/>
                <a:gd name="T45" fmla="*/ 132 h 270"/>
                <a:gd name="T46" fmla="*/ 585 w 628"/>
                <a:gd name="T47" fmla="*/ 150 h 270"/>
                <a:gd name="T48" fmla="*/ 546 w 628"/>
                <a:gd name="T49" fmla="*/ 170 h 270"/>
                <a:gd name="T50" fmla="*/ 487 w 628"/>
                <a:gd name="T51" fmla="*/ 191 h 270"/>
                <a:gd name="T52" fmla="*/ 409 w 628"/>
                <a:gd name="T53" fmla="*/ 211 h 270"/>
                <a:gd name="T54" fmla="*/ 306 w 628"/>
                <a:gd name="T55" fmla="*/ 229 h 270"/>
                <a:gd name="T56" fmla="*/ 183 w 628"/>
                <a:gd name="T57" fmla="*/ 245 h 270"/>
                <a:gd name="T58" fmla="*/ 93 w 628"/>
                <a:gd name="T59" fmla="*/ 257 h 270"/>
                <a:gd name="T60" fmla="*/ 36 w 628"/>
                <a:gd name="T61" fmla="*/ 266 h 270"/>
                <a:gd name="T62" fmla="*/ 7 w 628"/>
                <a:gd name="T63" fmla="*/ 270 h 270"/>
                <a:gd name="T64" fmla="*/ 0 w 628"/>
                <a:gd name="T65" fmla="*/ 270 h 270"/>
                <a:gd name="T66" fmla="*/ 9 w 628"/>
                <a:gd name="T67" fmla="*/ 266 h 270"/>
                <a:gd name="T68" fmla="*/ 25 w 628"/>
                <a:gd name="T69" fmla="*/ 257 h 270"/>
                <a:gd name="T70" fmla="*/ 43 w 628"/>
                <a:gd name="T71" fmla="*/ 243 h 27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8"/>
                <a:gd name="T109" fmla="*/ 0 h 270"/>
                <a:gd name="T110" fmla="*/ 628 w 628"/>
                <a:gd name="T111" fmla="*/ 270 h 27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8" h="270">
                  <a:moveTo>
                    <a:pt x="50" y="234"/>
                  </a:moveTo>
                  <a:lnTo>
                    <a:pt x="57" y="234"/>
                  </a:lnTo>
                  <a:lnTo>
                    <a:pt x="77" y="230"/>
                  </a:lnTo>
                  <a:lnTo>
                    <a:pt x="105" y="229"/>
                  </a:lnTo>
                  <a:lnTo>
                    <a:pt x="142" y="223"/>
                  </a:lnTo>
                  <a:lnTo>
                    <a:pt x="181" y="220"/>
                  </a:lnTo>
                  <a:lnTo>
                    <a:pt x="222" y="214"/>
                  </a:lnTo>
                  <a:lnTo>
                    <a:pt x="260" y="209"/>
                  </a:lnTo>
                  <a:lnTo>
                    <a:pt x="294" y="204"/>
                  </a:lnTo>
                  <a:lnTo>
                    <a:pt x="310" y="200"/>
                  </a:lnTo>
                  <a:lnTo>
                    <a:pt x="326" y="197"/>
                  </a:lnTo>
                  <a:lnTo>
                    <a:pt x="345" y="193"/>
                  </a:lnTo>
                  <a:lnTo>
                    <a:pt x="363" y="188"/>
                  </a:lnTo>
                  <a:lnTo>
                    <a:pt x="383" y="182"/>
                  </a:lnTo>
                  <a:lnTo>
                    <a:pt x="404" y="177"/>
                  </a:lnTo>
                  <a:lnTo>
                    <a:pt x="423" y="172"/>
                  </a:lnTo>
                  <a:lnTo>
                    <a:pt x="445" y="164"/>
                  </a:lnTo>
                  <a:lnTo>
                    <a:pt x="464" y="159"/>
                  </a:lnTo>
                  <a:lnTo>
                    <a:pt x="484" y="152"/>
                  </a:lnTo>
                  <a:lnTo>
                    <a:pt x="503" y="145"/>
                  </a:lnTo>
                  <a:lnTo>
                    <a:pt x="523" y="138"/>
                  </a:lnTo>
                  <a:lnTo>
                    <a:pt x="539" y="132"/>
                  </a:lnTo>
                  <a:lnTo>
                    <a:pt x="557" y="125"/>
                  </a:lnTo>
                  <a:lnTo>
                    <a:pt x="571" y="118"/>
                  </a:lnTo>
                  <a:lnTo>
                    <a:pt x="584" y="111"/>
                  </a:lnTo>
                  <a:lnTo>
                    <a:pt x="587" y="107"/>
                  </a:lnTo>
                  <a:lnTo>
                    <a:pt x="585" y="106"/>
                  </a:lnTo>
                  <a:lnTo>
                    <a:pt x="580" y="104"/>
                  </a:lnTo>
                  <a:lnTo>
                    <a:pt x="573" y="100"/>
                  </a:lnTo>
                  <a:lnTo>
                    <a:pt x="568" y="93"/>
                  </a:lnTo>
                  <a:lnTo>
                    <a:pt x="562" y="81"/>
                  </a:lnTo>
                  <a:lnTo>
                    <a:pt x="564" y="63"/>
                  </a:lnTo>
                  <a:lnTo>
                    <a:pt x="571" y="36"/>
                  </a:lnTo>
                  <a:lnTo>
                    <a:pt x="587" y="0"/>
                  </a:lnTo>
                  <a:lnTo>
                    <a:pt x="592" y="0"/>
                  </a:lnTo>
                  <a:lnTo>
                    <a:pt x="594" y="22"/>
                  </a:lnTo>
                  <a:lnTo>
                    <a:pt x="598" y="43"/>
                  </a:lnTo>
                  <a:lnTo>
                    <a:pt x="605" y="59"/>
                  </a:lnTo>
                  <a:lnTo>
                    <a:pt x="616" y="73"/>
                  </a:lnTo>
                  <a:lnTo>
                    <a:pt x="624" y="86"/>
                  </a:lnTo>
                  <a:lnTo>
                    <a:pt x="628" y="100"/>
                  </a:lnTo>
                  <a:lnTo>
                    <a:pt x="628" y="104"/>
                  </a:lnTo>
                  <a:lnTo>
                    <a:pt x="626" y="109"/>
                  </a:lnTo>
                  <a:lnTo>
                    <a:pt x="623" y="116"/>
                  </a:lnTo>
                  <a:lnTo>
                    <a:pt x="617" y="123"/>
                  </a:lnTo>
                  <a:lnTo>
                    <a:pt x="610" y="132"/>
                  </a:lnTo>
                  <a:lnTo>
                    <a:pt x="600" y="141"/>
                  </a:lnTo>
                  <a:lnTo>
                    <a:pt x="585" y="150"/>
                  </a:lnTo>
                  <a:lnTo>
                    <a:pt x="568" y="161"/>
                  </a:lnTo>
                  <a:lnTo>
                    <a:pt x="546" y="170"/>
                  </a:lnTo>
                  <a:lnTo>
                    <a:pt x="519" y="181"/>
                  </a:lnTo>
                  <a:lnTo>
                    <a:pt x="487" y="191"/>
                  </a:lnTo>
                  <a:lnTo>
                    <a:pt x="452" y="202"/>
                  </a:lnTo>
                  <a:lnTo>
                    <a:pt x="409" y="211"/>
                  </a:lnTo>
                  <a:lnTo>
                    <a:pt x="361" y="220"/>
                  </a:lnTo>
                  <a:lnTo>
                    <a:pt x="306" y="229"/>
                  </a:lnTo>
                  <a:lnTo>
                    <a:pt x="244" y="238"/>
                  </a:lnTo>
                  <a:lnTo>
                    <a:pt x="183" y="245"/>
                  </a:lnTo>
                  <a:lnTo>
                    <a:pt x="133" y="252"/>
                  </a:lnTo>
                  <a:lnTo>
                    <a:pt x="93" y="257"/>
                  </a:lnTo>
                  <a:lnTo>
                    <a:pt x="61" y="261"/>
                  </a:lnTo>
                  <a:lnTo>
                    <a:pt x="36" y="266"/>
                  </a:lnTo>
                  <a:lnTo>
                    <a:pt x="20" y="268"/>
                  </a:lnTo>
                  <a:lnTo>
                    <a:pt x="7" y="270"/>
                  </a:lnTo>
                  <a:lnTo>
                    <a:pt x="2" y="270"/>
                  </a:lnTo>
                  <a:lnTo>
                    <a:pt x="0" y="270"/>
                  </a:lnTo>
                  <a:lnTo>
                    <a:pt x="4" y="268"/>
                  </a:lnTo>
                  <a:lnTo>
                    <a:pt x="9" y="266"/>
                  </a:lnTo>
                  <a:lnTo>
                    <a:pt x="16" y="263"/>
                  </a:lnTo>
                  <a:lnTo>
                    <a:pt x="25" y="257"/>
                  </a:lnTo>
                  <a:lnTo>
                    <a:pt x="34" y="250"/>
                  </a:lnTo>
                  <a:lnTo>
                    <a:pt x="43" y="243"/>
                  </a:lnTo>
                  <a:lnTo>
                    <a:pt x="50" y="234"/>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69" name="Freeform 35">
              <a:extLst>
                <a:ext uri="{FF2B5EF4-FFF2-40B4-BE49-F238E27FC236}">
                  <a16:creationId xmlns:a16="http://schemas.microsoft.com/office/drawing/2014/main" id="{78393221-BC0E-4EBA-9E9B-B697EF0D5229}"/>
                </a:ext>
              </a:extLst>
            </p:cNvPr>
            <p:cNvSpPr>
              <a:spLocks/>
            </p:cNvSpPr>
            <p:nvPr/>
          </p:nvSpPr>
          <p:spPr bwMode="auto">
            <a:xfrm>
              <a:off x="3532" y="1881"/>
              <a:ext cx="361" cy="437"/>
            </a:xfrm>
            <a:custGeom>
              <a:avLst/>
              <a:gdLst>
                <a:gd name="T0" fmla="*/ 9 w 361"/>
                <a:gd name="T1" fmla="*/ 401 h 437"/>
                <a:gd name="T2" fmla="*/ 30 w 361"/>
                <a:gd name="T3" fmla="*/ 365 h 437"/>
                <a:gd name="T4" fmla="*/ 69 w 361"/>
                <a:gd name="T5" fmla="*/ 315 h 437"/>
                <a:gd name="T6" fmla="*/ 119 w 361"/>
                <a:gd name="T7" fmla="*/ 273 h 437"/>
                <a:gd name="T8" fmla="*/ 174 w 361"/>
                <a:gd name="T9" fmla="*/ 255 h 437"/>
                <a:gd name="T10" fmla="*/ 219 w 361"/>
                <a:gd name="T11" fmla="*/ 249 h 437"/>
                <a:gd name="T12" fmla="*/ 251 w 361"/>
                <a:gd name="T13" fmla="*/ 241 h 437"/>
                <a:gd name="T14" fmla="*/ 270 w 361"/>
                <a:gd name="T15" fmla="*/ 214 h 437"/>
                <a:gd name="T16" fmla="*/ 279 w 361"/>
                <a:gd name="T17" fmla="*/ 142 h 437"/>
                <a:gd name="T18" fmla="*/ 277 w 361"/>
                <a:gd name="T19" fmla="*/ 69 h 437"/>
                <a:gd name="T20" fmla="*/ 270 w 361"/>
                <a:gd name="T21" fmla="*/ 0 h 437"/>
                <a:gd name="T22" fmla="*/ 293 w 361"/>
                <a:gd name="T23" fmla="*/ 44 h 437"/>
                <a:gd name="T24" fmla="*/ 297 w 361"/>
                <a:gd name="T25" fmla="*/ 137 h 437"/>
                <a:gd name="T26" fmla="*/ 288 w 361"/>
                <a:gd name="T27" fmla="*/ 219 h 437"/>
                <a:gd name="T28" fmla="*/ 302 w 361"/>
                <a:gd name="T29" fmla="*/ 269 h 437"/>
                <a:gd name="T30" fmla="*/ 322 w 361"/>
                <a:gd name="T31" fmla="*/ 301 h 437"/>
                <a:gd name="T32" fmla="*/ 345 w 361"/>
                <a:gd name="T33" fmla="*/ 332 h 437"/>
                <a:gd name="T34" fmla="*/ 359 w 361"/>
                <a:gd name="T35" fmla="*/ 356 h 437"/>
                <a:gd name="T36" fmla="*/ 359 w 361"/>
                <a:gd name="T37" fmla="*/ 374 h 437"/>
                <a:gd name="T38" fmla="*/ 336 w 361"/>
                <a:gd name="T39" fmla="*/ 360 h 437"/>
                <a:gd name="T40" fmla="*/ 297 w 361"/>
                <a:gd name="T41" fmla="*/ 315 h 437"/>
                <a:gd name="T42" fmla="*/ 269 w 361"/>
                <a:gd name="T43" fmla="*/ 289 h 437"/>
                <a:gd name="T44" fmla="*/ 244 w 361"/>
                <a:gd name="T45" fmla="*/ 274 h 437"/>
                <a:gd name="T46" fmla="*/ 220 w 361"/>
                <a:gd name="T47" fmla="*/ 269 h 437"/>
                <a:gd name="T48" fmla="*/ 197 w 361"/>
                <a:gd name="T49" fmla="*/ 271 h 437"/>
                <a:gd name="T50" fmla="*/ 164 w 361"/>
                <a:gd name="T51" fmla="*/ 283 h 437"/>
                <a:gd name="T52" fmla="*/ 121 w 361"/>
                <a:gd name="T53" fmla="*/ 305 h 437"/>
                <a:gd name="T54" fmla="*/ 78 w 361"/>
                <a:gd name="T55" fmla="*/ 344 h 437"/>
                <a:gd name="T56" fmla="*/ 39 w 361"/>
                <a:gd name="T57" fmla="*/ 394 h 437"/>
                <a:gd name="T58" fmla="*/ 14 w 361"/>
                <a:gd name="T59" fmla="*/ 426 h 437"/>
                <a:gd name="T60" fmla="*/ 2 w 361"/>
                <a:gd name="T61" fmla="*/ 437 h 437"/>
                <a:gd name="T62" fmla="*/ 0 w 361"/>
                <a:gd name="T63" fmla="*/ 422 h 4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1"/>
                <a:gd name="T97" fmla="*/ 0 h 437"/>
                <a:gd name="T98" fmla="*/ 361 w 361"/>
                <a:gd name="T99" fmla="*/ 437 h 43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1" h="437">
                  <a:moveTo>
                    <a:pt x="5" y="406"/>
                  </a:moveTo>
                  <a:lnTo>
                    <a:pt x="9" y="401"/>
                  </a:lnTo>
                  <a:lnTo>
                    <a:pt x="16" y="387"/>
                  </a:lnTo>
                  <a:lnTo>
                    <a:pt x="30" y="365"/>
                  </a:lnTo>
                  <a:lnTo>
                    <a:pt x="48" y="340"/>
                  </a:lnTo>
                  <a:lnTo>
                    <a:pt x="69" y="315"/>
                  </a:lnTo>
                  <a:lnTo>
                    <a:pt x="92" y="290"/>
                  </a:lnTo>
                  <a:lnTo>
                    <a:pt x="119" y="273"/>
                  </a:lnTo>
                  <a:lnTo>
                    <a:pt x="148" y="260"/>
                  </a:lnTo>
                  <a:lnTo>
                    <a:pt x="174" y="255"/>
                  </a:lnTo>
                  <a:lnTo>
                    <a:pt x="199" y="251"/>
                  </a:lnTo>
                  <a:lnTo>
                    <a:pt x="219" y="249"/>
                  </a:lnTo>
                  <a:lnTo>
                    <a:pt x="236" y="246"/>
                  </a:lnTo>
                  <a:lnTo>
                    <a:pt x="251" y="241"/>
                  </a:lnTo>
                  <a:lnTo>
                    <a:pt x="261" y="230"/>
                  </a:lnTo>
                  <a:lnTo>
                    <a:pt x="270" y="214"/>
                  </a:lnTo>
                  <a:lnTo>
                    <a:pt x="274" y="191"/>
                  </a:lnTo>
                  <a:lnTo>
                    <a:pt x="279" y="142"/>
                  </a:lnTo>
                  <a:lnTo>
                    <a:pt x="281" y="105"/>
                  </a:lnTo>
                  <a:lnTo>
                    <a:pt x="277" y="69"/>
                  </a:lnTo>
                  <a:lnTo>
                    <a:pt x="270" y="26"/>
                  </a:lnTo>
                  <a:lnTo>
                    <a:pt x="270" y="0"/>
                  </a:lnTo>
                  <a:lnTo>
                    <a:pt x="281" y="10"/>
                  </a:lnTo>
                  <a:lnTo>
                    <a:pt x="293" y="44"/>
                  </a:lnTo>
                  <a:lnTo>
                    <a:pt x="301" y="91"/>
                  </a:lnTo>
                  <a:lnTo>
                    <a:pt x="297" y="137"/>
                  </a:lnTo>
                  <a:lnTo>
                    <a:pt x="292" y="180"/>
                  </a:lnTo>
                  <a:lnTo>
                    <a:pt x="288" y="219"/>
                  </a:lnTo>
                  <a:lnTo>
                    <a:pt x="293" y="253"/>
                  </a:lnTo>
                  <a:lnTo>
                    <a:pt x="302" y="269"/>
                  </a:lnTo>
                  <a:lnTo>
                    <a:pt x="311" y="285"/>
                  </a:lnTo>
                  <a:lnTo>
                    <a:pt x="322" y="301"/>
                  </a:lnTo>
                  <a:lnTo>
                    <a:pt x="334" y="317"/>
                  </a:lnTo>
                  <a:lnTo>
                    <a:pt x="345" y="332"/>
                  </a:lnTo>
                  <a:lnTo>
                    <a:pt x="352" y="346"/>
                  </a:lnTo>
                  <a:lnTo>
                    <a:pt x="359" y="356"/>
                  </a:lnTo>
                  <a:lnTo>
                    <a:pt x="361" y="365"/>
                  </a:lnTo>
                  <a:lnTo>
                    <a:pt x="359" y="374"/>
                  </a:lnTo>
                  <a:lnTo>
                    <a:pt x="350" y="373"/>
                  </a:lnTo>
                  <a:lnTo>
                    <a:pt x="336" y="360"/>
                  </a:lnTo>
                  <a:lnTo>
                    <a:pt x="311" y="332"/>
                  </a:lnTo>
                  <a:lnTo>
                    <a:pt x="297" y="315"/>
                  </a:lnTo>
                  <a:lnTo>
                    <a:pt x="283" y="301"/>
                  </a:lnTo>
                  <a:lnTo>
                    <a:pt x="269" y="289"/>
                  </a:lnTo>
                  <a:lnTo>
                    <a:pt x="256" y="280"/>
                  </a:lnTo>
                  <a:lnTo>
                    <a:pt x="244" y="274"/>
                  </a:lnTo>
                  <a:lnTo>
                    <a:pt x="233" y="269"/>
                  </a:lnTo>
                  <a:lnTo>
                    <a:pt x="220" y="269"/>
                  </a:lnTo>
                  <a:lnTo>
                    <a:pt x="210" y="269"/>
                  </a:lnTo>
                  <a:lnTo>
                    <a:pt x="197" y="271"/>
                  </a:lnTo>
                  <a:lnTo>
                    <a:pt x="181" y="276"/>
                  </a:lnTo>
                  <a:lnTo>
                    <a:pt x="164" y="283"/>
                  </a:lnTo>
                  <a:lnTo>
                    <a:pt x="142" y="292"/>
                  </a:lnTo>
                  <a:lnTo>
                    <a:pt x="121" y="305"/>
                  </a:lnTo>
                  <a:lnTo>
                    <a:pt x="100" y="323"/>
                  </a:lnTo>
                  <a:lnTo>
                    <a:pt x="78" y="344"/>
                  </a:lnTo>
                  <a:lnTo>
                    <a:pt x="57" y="369"/>
                  </a:lnTo>
                  <a:lnTo>
                    <a:pt x="39" y="394"/>
                  </a:lnTo>
                  <a:lnTo>
                    <a:pt x="25" y="414"/>
                  </a:lnTo>
                  <a:lnTo>
                    <a:pt x="14" y="426"/>
                  </a:lnTo>
                  <a:lnTo>
                    <a:pt x="5" y="435"/>
                  </a:lnTo>
                  <a:lnTo>
                    <a:pt x="2" y="437"/>
                  </a:lnTo>
                  <a:lnTo>
                    <a:pt x="0" y="433"/>
                  </a:lnTo>
                  <a:lnTo>
                    <a:pt x="0" y="422"/>
                  </a:lnTo>
                  <a:lnTo>
                    <a:pt x="5" y="406"/>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0" name="Freeform 36">
              <a:extLst>
                <a:ext uri="{FF2B5EF4-FFF2-40B4-BE49-F238E27FC236}">
                  <a16:creationId xmlns:a16="http://schemas.microsoft.com/office/drawing/2014/main" id="{A2E24E8F-DB7F-4DA3-824E-069D1DEAE275}"/>
                </a:ext>
              </a:extLst>
            </p:cNvPr>
            <p:cNvSpPr>
              <a:spLocks/>
            </p:cNvSpPr>
            <p:nvPr/>
          </p:nvSpPr>
          <p:spPr bwMode="auto">
            <a:xfrm>
              <a:off x="3368" y="1440"/>
              <a:ext cx="349" cy="198"/>
            </a:xfrm>
            <a:custGeom>
              <a:avLst/>
              <a:gdLst>
                <a:gd name="T0" fmla="*/ 0 w 349"/>
                <a:gd name="T1" fmla="*/ 0 h 198"/>
                <a:gd name="T2" fmla="*/ 4 w 349"/>
                <a:gd name="T3" fmla="*/ 0 h 198"/>
                <a:gd name="T4" fmla="*/ 14 w 349"/>
                <a:gd name="T5" fmla="*/ 0 h 198"/>
                <a:gd name="T6" fmla="*/ 30 w 349"/>
                <a:gd name="T7" fmla="*/ 2 h 198"/>
                <a:gd name="T8" fmla="*/ 50 w 349"/>
                <a:gd name="T9" fmla="*/ 4 h 198"/>
                <a:gd name="T10" fmla="*/ 75 w 349"/>
                <a:gd name="T11" fmla="*/ 5 h 198"/>
                <a:gd name="T12" fmla="*/ 102 w 349"/>
                <a:gd name="T13" fmla="*/ 9 h 198"/>
                <a:gd name="T14" fmla="*/ 130 w 349"/>
                <a:gd name="T15" fmla="*/ 13 h 198"/>
                <a:gd name="T16" fmla="*/ 160 w 349"/>
                <a:gd name="T17" fmla="*/ 18 h 198"/>
                <a:gd name="T18" fmla="*/ 189 w 349"/>
                <a:gd name="T19" fmla="*/ 23 h 198"/>
                <a:gd name="T20" fmla="*/ 215 w 349"/>
                <a:gd name="T21" fmla="*/ 27 h 198"/>
                <a:gd name="T22" fmla="*/ 239 w 349"/>
                <a:gd name="T23" fmla="*/ 30 h 198"/>
                <a:gd name="T24" fmla="*/ 258 w 349"/>
                <a:gd name="T25" fmla="*/ 34 h 198"/>
                <a:gd name="T26" fmla="*/ 274 w 349"/>
                <a:gd name="T27" fmla="*/ 39 h 198"/>
                <a:gd name="T28" fmla="*/ 287 w 349"/>
                <a:gd name="T29" fmla="*/ 48 h 198"/>
                <a:gd name="T30" fmla="*/ 294 w 349"/>
                <a:gd name="T31" fmla="*/ 59 h 198"/>
                <a:gd name="T32" fmla="*/ 297 w 349"/>
                <a:gd name="T33" fmla="*/ 73 h 198"/>
                <a:gd name="T34" fmla="*/ 303 w 349"/>
                <a:gd name="T35" fmla="*/ 102 h 198"/>
                <a:gd name="T36" fmla="*/ 315 w 349"/>
                <a:gd name="T37" fmla="*/ 123 h 198"/>
                <a:gd name="T38" fmla="*/ 331 w 349"/>
                <a:gd name="T39" fmla="*/ 146 h 198"/>
                <a:gd name="T40" fmla="*/ 345 w 349"/>
                <a:gd name="T41" fmla="*/ 179 h 198"/>
                <a:gd name="T42" fmla="*/ 349 w 349"/>
                <a:gd name="T43" fmla="*/ 193 h 198"/>
                <a:gd name="T44" fmla="*/ 347 w 349"/>
                <a:gd name="T45" fmla="*/ 198 h 198"/>
                <a:gd name="T46" fmla="*/ 342 w 349"/>
                <a:gd name="T47" fmla="*/ 196 h 198"/>
                <a:gd name="T48" fmla="*/ 333 w 349"/>
                <a:gd name="T49" fmla="*/ 187 h 198"/>
                <a:gd name="T50" fmla="*/ 322 w 349"/>
                <a:gd name="T51" fmla="*/ 175 h 198"/>
                <a:gd name="T52" fmla="*/ 312 w 349"/>
                <a:gd name="T53" fmla="*/ 159 h 198"/>
                <a:gd name="T54" fmla="*/ 299 w 349"/>
                <a:gd name="T55" fmla="*/ 143 h 198"/>
                <a:gd name="T56" fmla="*/ 288 w 349"/>
                <a:gd name="T57" fmla="*/ 125 h 198"/>
                <a:gd name="T58" fmla="*/ 281 w 349"/>
                <a:gd name="T59" fmla="*/ 111 h 198"/>
                <a:gd name="T60" fmla="*/ 276 w 349"/>
                <a:gd name="T61" fmla="*/ 98 h 198"/>
                <a:gd name="T62" fmla="*/ 272 w 349"/>
                <a:gd name="T63" fmla="*/ 89 h 198"/>
                <a:gd name="T64" fmla="*/ 271 w 349"/>
                <a:gd name="T65" fmla="*/ 82 h 198"/>
                <a:gd name="T66" fmla="*/ 265 w 349"/>
                <a:gd name="T67" fmla="*/ 75 h 198"/>
                <a:gd name="T68" fmla="*/ 256 w 349"/>
                <a:gd name="T69" fmla="*/ 70 h 198"/>
                <a:gd name="T70" fmla="*/ 242 w 349"/>
                <a:gd name="T71" fmla="*/ 63 h 198"/>
                <a:gd name="T72" fmla="*/ 221 w 349"/>
                <a:gd name="T73" fmla="*/ 55 h 198"/>
                <a:gd name="T74" fmla="*/ 194 w 349"/>
                <a:gd name="T75" fmla="*/ 48 h 198"/>
                <a:gd name="T76" fmla="*/ 160 w 349"/>
                <a:gd name="T77" fmla="*/ 41 h 198"/>
                <a:gd name="T78" fmla="*/ 125 w 349"/>
                <a:gd name="T79" fmla="*/ 36 h 198"/>
                <a:gd name="T80" fmla="*/ 89 w 349"/>
                <a:gd name="T81" fmla="*/ 30 h 198"/>
                <a:gd name="T82" fmla="*/ 57 w 349"/>
                <a:gd name="T83" fmla="*/ 25 h 198"/>
                <a:gd name="T84" fmla="*/ 29 w 349"/>
                <a:gd name="T85" fmla="*/ 20 h 198"/>
                <a:gd name="T86" fmla="*/ 9 w 349"/>
                <a:gd name="T87" fmla="*/ 11 h 198"/>
                <a:gd name="T88" fmla="*/ 0 w 349"/>
                <a:gd name="T89" fmla="*/ 0 h 19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9"/>
                <a:gd name="T136" fmla="*/ 0 h 198"/>
                <a:gd name="T137" fmla="*/ 349 w 349"/>
                <a:gd name="T138" fmla="*/ 198 h 19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9" h="198">
                  <a:moveTo>
                    <a:pt x="0" y="0"/>
                  </a:moveTo>
                  <a:lnTo>
                    <a:pt x="4" y="0"/>
                  </a:lnTo>
                  <a:lnTo>
                    <a:pt x="14" y="0"/>
                  </a:lnTo>
                  <a:lnTo>
                    <a:pt x="30" y="2"/>
                  </a:lnTo>
                  <a:lnTo>
                    <a:pt x="50" y="4"/>
                  </a:lnTo>
                  <a:lnTo>
                    <a:pt x="75" y="5"/>
                  </a:lnTo>
                  <a:lnTo>
                    <a:pt x="102" y="9"/>
                  </a:lnTo>
                  <a:lnTo>
                    <a:pt x="130" y="13"/>
                  </a:lnTo>
                  <a:lnTo>
                    <a:pt x="160" y="18"/>
                  </a:lnTo>
                  <a:lnTo>
                    <a:pt x="189" y="23"/>
                  </a:lnTo>
                  <a:lnTo>
                    <a:pt x="215" y="27"/>
                  </a:lnTo>
                  <a:lnTo>
                    <a:pt x="239" y="30"/>
                  </a:lnTo>
                  <a:lnTo>
                    <a:pt x="258" y="34"/>
                  </a:lnTo>
                  <a:lnTo>
                    <a:pt x="274" y="39"/>
                  </a:lnTo>
                  <a:lnTo>
                    <a:pt x="287" y="48"/>
                  </a:lnTo>
                  <a:lnTo>
                    <a:pt x="294" y="59"/>
                  </a:lnTo>
                  <a:lnTo>
                    <a:pt x="297" y="73"/>
                  </a:lnTo>
                  <a:lnTo>
                    <a:pt x="303" y="102"/>
                  </a:lnTo>
                  <a:lnTo>
                    <a:pt x="315" y="123"/>
                  </a:lnTo>
                  <a:lnTo>
                    <a:pt x="331" y="146"/>
                  </a:lnTo>
                  <a:lnTo>
                    <a:pt x="345" y="179"/>
                  </a:lnTo>
                  <a:lnTo>
                    <a:pt x="349" y="193"/>
                  </a:lnTo>
                  <a:lnTo>
                    <a:pt x="347" y="198"/>
                  </a:lnTo>
                  <a:lnTo>
                    <a:pt x="342" y="196"/>
                  </a:lnTo>
                  <a:lnTo>
                    <a:pt x="333" y="187"/>
                  </a:lnTo>
                  <a:lnTo>
                    <a:pt x="322" y="175"/>
                  </a:lnTo>
                  <a:lnTo>
                    <a:pt x="312" y="159"/>
                  </a:lnTo>
                  <a:lnTo>
                    <a:pt x="299" y="143"/>
                  </a:lnTo>
                  <a:lnTo>
                    <a:pt x="288" y="125"/>
                  </a:lnTo>
                  <a:lnTo>
                    <a:pt x="281" y="111"/>
                  </a:lnTo>
                  <a:lnTo>
                    <a:pt x="276" y="98"/>
                  </a:lnTo>
                  <a:lnTo>
                    <a:pt x="272" y="89"/>
                  </a:lnTo>
                  <a:lnTo>
                    <a:pt x="271" y="82"/>
                  </a:lnTo>
                  <a:lnTo>
                    <a:pt x="265" y="75"/>
                  </a:lnTo>
                  <a:lnTo>
                    <a:pt x="256" y="70"/>
                  </a:lnTo>
                  <a:lnTo>
                    <a:pt x="242" y="63"/>
                  </a:lnTo>
                  <a:lnTo>
                    <a:pt x="221" y="55"/>
                  </a:lnTo>
                  <a:lnTo>
                    <a:pt x="194" y="48"/>
                  </a:lnTo>
                  <a:lnTo>
                    <a:pt x="160" y="41"/>
                  </a:lnTo>
                  <a:lnTo>
                    <a:pt x="125" y="36"/>
                  </a:lnTo>
                  <a:lnTo>
                    <a:pt x="89" y="30"/>
                  </a:lnTo>
                  <a:lnTo>
                    <a:pt x="57" y="25"/>
                  </a:lnTo>
                  <a:lnTo>
                    <a:pt x="29" y="20"/>
                  </a:lnTo>
                  <a:lnTo>
                    <a:pt x="9" y="11"/>
                  </a:lnTo>
                  <a:lnTo>
                    <a:pt x="0"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1" name="Freeform 37">
              <a:extLst>
                <a:ext uri="{FF2B5EF4-FFF2-40B4-BE49-F238E27FC236}">
                  <a16:creationId xmlns:a16="http://schemas.microsoft.com/office/drawing/2014/main" id="{29C7FF90-D8E2-48AB-9B3E-29FD386DD5A9}"/>
                </a:ext>
              </a:extLst>
            </p:cNvPr>
            <p:cNvSpPr>
              <a:spLocks/>
            </p:cNvSpPr>
            <p:nvPr/>
          </p:nvSpPr>
          <p:spPr bwMode="auto">
            <a:xfrm>
              <a:off x="3482" y="1465"/>
              <a:ext cx="324" cy="378"/>
            </a:xfrm>
            <a:custGeom>
              <a:avLst/>
              <a:gdLst>
                <a:gd name="T0" fmla="*/ 0 w 324"/>
                <a:gd name="T1" fmla="*/ 0 h 378"/>
                <a:gd name="T2" fmla="*/ 4 w 324"/>
                <a:gd name="T3" fmla="*/ 4 h 378"/>
                <a:gd name="T4" fmla="*/ 11 w 324"/>
                <a:gd name="T5" fmla="*/ 14 h 378"/>
                <a:gd name="T6" fmla="*/ 21 w 324"/>
                <a:gd name="T7" fmla="*/ 30 h 378"/>
                <a:gd name="T8" fmla="*/ 34 w 324"/>
                <a:gd name="T9" fmla="*/ 50 h 378"/>
                <a:gd name="T10" fmla="*/ 48 w 324"/>
                <a:gd name="T11" fmla="*/ 71 h 378"/>
                <a:gd name="T12" fmla="*/ 62 w 324"/>
                <a:gd name="T13" fmla="*/ 95 h 378"/>
                <a:gd name="T14" fmla="*/ 77 w 324"/>
                <a:gd name="T15" fmla="*/ 116 h 378"/>
                <a:gd name="T16" fmla="*/ 87 w 324"/>
                <a:gd name="T17" fmla="*/ 134 h 378"/>
                <a:gd name="T18" fmla="*/ 100 w 324"/>
                <a:gd name="T19" fmla="*/ 154 h 378"/>
                <a:gd name="T20" fmla="*/ 114 w 324"/>
                <a:gd name="T21" fmla="*/ 177 h 378"/>
                <a:gd name="T22" fmla="*/ 128 w 324"/>
                <a:gd name="T23" fmla="*/ 203 h 378"/>
                <a:gd name="T24" fmla="*/ 146 w 324"/>
                <a:gd name="T25" fmla="*/ 232 h 378"/>
                <a:gd name="T26" fmla="*/ 162 w 324"/>
                <a:gd name="T27" fmla="*/ 259 h 378"/>
                <a:gd name="T28" fmla="*/ 178 w 324"/>
                <a:gd name="T29" fmla="*/ 284 h 378"/>
                <a:gd name="T30" fmla="*/ 190 w 324"/>
                <a:gd name="T31" fmla="*/ 305 h 378"/>
                <a:gd name="T32" fmla="*/ 201 w 324"/>
                <a:gd name="T33" fmla="*/ 319 h 378"/>
                <a:gd name="T34" fmla="*/ 210 w 324"/>
                <a:gd name="T35" fmla="*/ 330 h 378"/>
                <a:gd name="T36" fmla="*/ 221 w 324"/>
                <a:gd name="T37" fmla="*/ 343 h 378"/>
                <a:gd name="T38" fmla="*/ 231 w 324"/>
                <a:gd name="T39" fmla="*/ 353 h 378"/>
                <a:gd name="T40" fmla="*/ 244 w 324"/>
                <a:gd name="T41" fmla="*/ 362 h 378"/>
                <a:gd name="T42" fmla="*/ 256 w 324"/>
                <a:gd name="T43" fmla="*/ 371 h 378"/>
                <a:gd name="T44" fmla="*/ 269 w 324"/>
                <a:gd name="T45" fmla="*/ 376 h 378"/>
                <a:gd name="T46" fmla="*/ 279 w 324"/>
                <a:gd name="T47" fmla="*/ 378 h 378"/>
                <a:gd name="T48" fmla="*/ 292 w 324"/>
                <a:gd name="T49" fmla="*/ 378 h 378"/>
                <a:gd name="T50" fmla="*/ 311 w 324"/>
                <a:gd name="T51" fmla="*/ 373 h 378"/>
                <a:gd name="T52" fmla="*/ 322 w 324"/>
                <a:gd name="T53" fmla="*/ 366 h 378"/>
                <a:gd name="T54" fmla="*/ 324 w 324"/>
                <a:gd name="T55" fmla="*/ 357 h 378"/>
                <a:gd name="T56" fmla="*/ 319 w 324"/>
                <a:gd name="T57" fmla="*/ 350 h 378"/>
                <a:gd name="T58" fmla="*/ 310 w 324"/>
                <a:gd name="T59" fmla="*/ 344 h 378"/>
                <a:gd name="T60" fmla="*/ 304 w 324"/>
                <a:gd name="T61" fmla="*/ 343 h 378"/>
                <a:gd name="T62" fmla="*/ 294 w 324"/>
                <a:gd name="T63" fmla="*/ 343 h 378"/>
                <a:gd name="T64" fmla="*/ 274 w 324"/>
                <a:gd name="T65" fmla="*/ 341 h 378"/>
                <a:gd name="T66" fmla="*/ 262 w 324"/>
                <a:gd name="T67" fmla="*/ 337 h 378"/>
                <a:gd name="T68" fmla="*/ 247 w 324"/>
                <a:gd name="T69" fmla="*/ 328 h 378"/>
                <a:gd name="T70" fmla="*/ 235 w 324"/>
                <a:gd name="T71" fmla="*/ 318 h 378"/>
                <a:gd name="T72" fmla="*/ 221 w 324"/>
                <a:gd name="T73" fmla="*/ 303 h 378"/>
                <a:gd name="T74" fmla="*/ 206 w 324"/>
                <a:gd name="T75" fmla="*/ 287 h 378"/>
                <a:gd name="T76" fmla="*/ 194 w 324"/>
                <a:gd name="T77" fmla="*/ 271 h 378"/>
                <a:gd name="T78" fmla="*/ 182 w 324"/>
                <a:gd name="T79" fmla="*/ 255 h 378"/>
                <a:gd name="T80" fmla="*/ 171 w 324"/>
                <a:gd name="T81" fmla="*/ 239 h 378"/>
                <a:gd name="T82" fmla="*/ 158 w 324"/>
                <a:gd name="T83" fmla="*/ 218 h 378"/>
                <a:gd name="T84" fmla="*/ 142 w 324"/>
                <a:gd name="T85" fmla="*/ 186 h 378"/>
                <a:gd name="T86" fmla="*/ 123 w 324"/>
                <a:gd name="T87" fmla="*/ 148 h 378"/>
                <a:gd name="T88" fmla="*/ 103 w 324"/>
                <a:gd name="T89" fmla="*/ 109 h 378"/>
                <a:gd name="T90" fmla="*/ 85 w 324"/>
                <a:gd name="T91" fmla="*/ 71 h 378"/>
                <a:gd name="T92" fmla="*/ 69 w 324"/>
                <a:gd name="T93" fmla="*/ 41 h 378"/>
                <a:gd name="T94" fmla="*/ 59 w 324"/>
                <a:gd name="T95" fmla="*/ 20 h 378"/>
                <a:gd name="T96" fmla="*/ 55 w 324"/>
                <a:gd name="T97" fmla="*/ 11 h 378"/>
                <a:gd name="T98" fmla="*/ 0 w 324"/>
                <a:gd name="T99" fmla="*/ 0 h 37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4"/>
                <a:gd name="T151" fmla="*/ 0 h 378"/>
                <a:gd name="T152" fmla="*/ 324 w 324"/>
                <a:gd name="T153" fmla="*/ 378 h 37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4" h="378">
                  <a:moveTo>
                    <a:pt x="0" y="0"/>
                  </a:moveTo>
                  <a:lnTo>
                    <a:pt x="4" y="4"/>
                  </a:lnTo>
                  <a:lnTo>
                    <a:pt x="11" y="14"/>
                  </a:lnTo>
                  <a:lnTo>
                    <a:pt x="21" y="30"/>
                  </a:lnTo>
                  <a:lnTo>
                    <a:pt x="34" y="50"/>
                  </a:lnTo>
                  <a:lnTo>
                    <a:pt x="48" y="71"/>
                  </a:lnTo>
                  <a:lnTo>
                    <a:pt x="62" y="95"/>
                  </a:lnTo>
                  <a:lnTo>
                    <a:pt x="77" y="116"/>
                  </a:lnTo>
                  <a:lnTo>
                    <a:pt x="87" y="134"/>
                  </a:lnTo>
                  <a:lnTo>
                    <a:pt x="100" y="154"/>
                  </a:lnTo>
                  <a:lnTo>
                    <a:pt x="114" y="177"/>
                  </a:lnTo>
                  <a:lnTo>
                    <a:pt x="128" y="203"/>
                  </a:lnTo>
                  <a:lnTo>
                    <a:pt x="146" y="232"/>
                  </a:lnTo>
                  <a:lnTo>
                    <a:pt x="162" y="259"/>
                  </a:lnTo>
                  <a:lnTo>
                    <a:pt x="178" y="284"/>
                  </a:lnTo>
                  <a:lnTo>
                    <a:pt x="190" y="305"/>
                  </a:lnTo>
                  <a:lnTo>
                    <a:pt x="201" y="319"/>
                  </a:lnTo>
                  <a:lnTo>
                    <a:pt x="210" y="330"/>
                  </a:lnTo>
                  <a:lnTo>
                    <a:pt x="221" y="343"/>
                  </a:lnTo>
                  <a:lnTo>
                    <a:pt x="231" y="353"/>
                  </a:lnTo>
                  <a:lnTo>
                    <a:pt x="244" y="362"/>
                  </a:lnTo>
                  <a:lnTo>
                    <a:pt x="256" y="371"/>
                  </a:lnTo>
                  <a:lnTo>
                    <a:pt x="269" y="376"/>
                  </a:lnTo>
                  <a:lnTo>
                    <a:pt x="279" y="378"/>
                  </a:lnTo>
                  <a:lnTo>
                    <a:pt x="292" y="378"/>
                  </a:lnTo>
                  <a:lnTo>
                    <a:pt x="311" y="373"/>
                  </a:lnTo>
                  <a:lnTo>
                    <a:pt x="322" y="366"/>
                  </a:lnTo>
                  <a:lnTo>
                    <a:pt x="324" y="357"/>
                  </a:lnTo>
                  <a:lnTo>
                    <a:pt x="319" y="350"/>
                  </a:lnTo>
                  <a:lnTo>
                    <a:pt x="310" y="344"/>
                  </a:lnTo>
                  <a:lnTo>
                    <a:pt x="304" y="343"/>
                  </a:lnTo>
                  <a:lnTo>
                    <a:pt x="294" y="343"/>
                  </a:lnTo>
                  <a:lnTo>
                    <a:pt x="274" y="341"/>
                  </a:lnTo>
                  <a:lnTo>
                    <a:pt x="262" y="337"/>
                  </a:lnTo>
                  <a:lnTo>
                    <a:pt x="247" y="328"/>
                  </a:lnTo>
                  <a:lnTo>
                    <a:pt x="235" y="318"/>
                  </a:lnTo>
                  <a:lnTo>
                    <a:pt x="221" y="303"/>
                  </a:lnTo>
                  <a:lnTo>
                    <a:pt x="206" y="287"/>
                  </a:lnTo>
                  <a:lnTo>
                    <a:pt x="194" y="271"/>
                  </a:lnTo>
                  <a:lnTo>
                    <a:pt x="182" y="255"/>
                  </a:lnTo>
                  <a:lnTo>
                    <a:pt x="171" y="239"/>
                  </a:lnTo>
                  <a:lnTo>
                    <a:pt x="158" y="218"/>
                  </a:lnTo>
                  <a:lnTo>
                    <a:pt x="142" y="186"/>
                  </a:lnTo>
                  <a:lnTo>
                    <a:pt x="123" y="148"/>
                  </a:lnTo>
                  <a:lnTo>
                    <a:pt x="103" y="109"/>
                  </a:lnTo>
                  <a:lnTo>
                    <a:pt x="85" y="71"/>
                  </a:lnTo>
                  <a:lnTo>
                    <a:pt x="69" y="41"/>
                  </a:lnTo>
                  <a:lnTo>
                    <a:pt x="59" y="20"/>
                  </a:lnTo>
                  <a:lnTo>
                    <a:pt x="55" y="11"/>
                  </a:lnTo>
                  <a:lnTo>
                    <a:pt x="0"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2" name="Freeform 38">
              <a:extLst>
                <a:ext uri="{FF2B5EF4-FFF2-40B4-BE49-F238E27FC236}">
                  <a16:creationId xmlns:a16="http://schemas.microsoft.com/office/drawing/2014/main" id="{A8113245-D0FE-411F-8AAA-4266A6064A55}"/>
                </a:ext>
              </a:extLst>
            </p:cNvPr>
            <p:cNvSpPr>
              <a:spLocks/>
            </p:cNvSpPr>
            <p:nvPr/>
          </p:nvSpPr>
          <p:spPr bwMode="auto">
            <a:xfrm>
              <a:off x="3740" y="1715"/>
              <a:ext cx="45" cy="118"/>
            </a:xfrm>
            <a:custGeom>
              <a:avLst/>
              <a:gdLst>
                <a:gd name="T0" fmla="*/ 0 w 45"/>
                <a:gd name="T1" fmla="*/ 18 h 118"/>
                <a:gd name="T2" fmla="*/ 4 w 45"/>
                <a:gd name="T3" fmla="*/ 27 h 118"/>
                <a:gd name="T4" fmla="*/ 12 w 45"/>
                <a:gd name="T5" fmla="*/ 48 h 118"/>
                <a:gd name="T6" fmla="*/ 20 w 45"/>
                <a:gd name="T7" fmla="*/ 75 h 118"/>
                <a:gd name="T8" fmla="*/ 20 w 45"/>
                <a:gd name="T9" fmla="*/ 100 h 118"/>
                <a:gd name="T10" fmla="*/ 25 w 45"/>
                <a:gd name="T11" fmla="*/ 105 h 118"/>
                <a:gd name="T12" fmla="*/ 36 w 45"/>
                <a:gd name="T13" fmla="*/ 116 h 118"/>
                <a:gd name="T14" fmla="*/ 45 w 45"/>
                <a:gd name="T15" fmla="*/ 118 h 118"/>
                <a:gd name="T16" fmla="*/ 43 w 45"/>
                <a:gd name="T17" fmla="*/ 100 h 118"/>
                <a:gd name="T18" fmla="*/ 34 w 45"/>
                <a:gd name="T19" fmla="*/ 68 h 118"/>
                <a:gd name="T20" fmla="*/ 25 w 45"/>
                <a:gd name="T21" fmla="*/ 39 h 118"/>
                <a:gd name="T22" fmla="*/ 20 w 45"/>
                <a:gd name="T23" fmla="*/ 19 h 118"/>
                <a:gd name="T24" fmla="*/ 16 w 45"/>
                <a:gd name="T25" fmla="*/ 11 h 118"/>
                <a:gd name="T26" fmla="*/ 14 w 45"/>
                <a:gd name="T27" fmla="*/ 7 h 118"/>
                <a:gd name="T28" fmla="*/ 9 w 45"/>
                <a:gd name="T29" fmla="*/ 0 h 118"/>
                <a:gd name="T30" fmla="*/ 2 w 45"/>
                <a:gd name="T31" fmla="*/ 2 h 118"/>
                <a:gd name="T32" fmla="*/ 0 w 45"/>
                <a:gd name="T33" fmla="*/ 18 h 11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
                <a:gd name="T52" fmla="*/ 0 h 118"/>
                <a:gd name="T53" fmla="*/ 45 w 45"/>
                <a:gd name="T54" fmla="*/ 118 h 11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 h="118">
                  <a:moveTo>
                    <a:pt x="0" y="18"/>
                  </a:moveTo>
                  <a:lnTo>
                    <a:pt x="4" y="27"/>
                  </a:lnTo>
                  <a:lnTo>
                    <a:pt x="12" y="48"/>
                  </a:lnTo>
                  <a:lnTo>
                    <a:pt x="20" y="75"/>
                  </a:lnTo>
                  <a:lnTo>
                    <a:pt x="20" y="100"/>
                  </a:lnTo>
                  <a:lnTo>
                    <a:pt x="25" y="105"/>
                  </a:lnTo>
                  <a:lnTo>
                    <a:pt x="36" y="116"/>
                  </a:lnTo>
                  <a:lnTo>
                    <a:pt x="45" y="118"/>
                  </a:lnTo>
                  <a:lnTo>
                    <a:pt x="43" y="100"/>
                  </a:lnTo>
                  <a:lnTo>
                    <a:pt x="34" y="68"/>
                  </a:lnTo>
                  <a:lnTo>
                    <a:pt x="25" y="39"/>
                  </a:lnTo>
                  <a:lnTo>
                    <a:pt x="20" y="19"/>
                  </a:lnTo>
                  <a:lnTo>
                    <a:pt x="16" y="11"/>
                  </a:lnTo>
                  <a:lnTo>
                    <a:pt x="14" y="7"/>
                  </a:lnTo>
                  <a:lnTo>
                    <a:pt x="9" y="0"/>
                  </a:lnTo>
                  <a:lnTo>
                    <a:pt x="2" y="2"/>
                  </a:lnTo>
                  <a:lnTo>
                    <a:pt x="0" y="1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3" name="Freeform 39">
              <a:extLst>
                <a:ext uri="{FF2B5EF4-FFF2-40B4-BE49-F238E27FC236}">
                  <a16:creationId xmlns:a16="http://schemas.microsoft.com/office/drawing/2014/main" id="{497B624E-096C-468A-80F9-F6E2F0F77255}"/>
                </a:ext>
              </a:extLst>
            </p:cNvPr>
            <p:cNvSpPr>
              <a:spLocks/>
            </p:cNvSpPr>
            <p:nvPr/>
          </p:nvSpPr>
          <p:spPr bwMode="auto">
            <a:xfrm>
              <a:off x="2858" y="1977"/>
              <a:ext cx="21" cy="319"/>
            </a:xfrm>
            <a:custGeom>
              <a:avLst/>
              <a:gdLst>
                <a:gd name="T0" fmla="*/ 0 w 21"/>
                <a:gd name="T1" fmla="*/ 23 h 319"/>
                <a:gd name="T2" fmla="*/ 1 w 21"/>
                <a:gd name="T3" fmla="*/ 62 h 319"/>
                <a:gd name="T4" fmla="*/ 5 w 21"/>
                <a:gd name="T5" fmla="*/ 152 h 319"/>
                <a:gd name="T6" fmla="*/ 7 w 21"/>
                <a:gd name="T7" fmla="*/ 244 h 319"/>
                <a:gd name="T8" fmla="*/ 9 w 21"/>
                <a:gd name="T9" fmla="*/ 298 h 319"/>
                <a:gd name="T10" fmla="*/ 10 w 21"/>
                <a:gd name="T11" fmla="*/ 314 h 319"/>
                <a:gd name="T12" fmla="*/ 14 w 21"/>
                <a:gd name="T13" fmla="*/ 319 h 319"/>
                <a:gd name="T14" fmla="*/ 17 w 21"/>
                <a:gd name="T15" fmla="*/ 305 h 319"/>
                <a:gd name="T16" fmla="*/ 21 w 21"/>
                <a:gd name="T17" fmla="*/ 266 h 319"/>
                <a:gd name="T18" fmla="*/ 21 w 21"/>
                <a:gd name="T19" fmla="*/ 203 h 319"/>
                <a:gd name="T20" fmla="*/ 21 w 21"/>
                <a:gd name="T21" fmla="*/ 134 h 319"/>
                <a:gd name="T22" fmla="*/ 21 w 21"/>
                <a:gd name="T23" fmla="*/ 77 h 319"/>
                <a:gd name="T24" fmla="*/ 19 w 21"/>
                <a:gd name="T25" fmla="*/ 46 h 319"/>
                <a:gd name="T26" fmla="*/ 16 w 21"/>
                <a:gd name="T27" fmla="*/ 27 h 319"/>
                <a:gd name="T28" fmla="*/ 10 w 21"/>
                <a:gd name="T29" fmla="*/ 5 h 319"/>
                <a:gd name="T30" fmla="*/ 5 w 21"/>
                <a:gd name="T31" fmla="*/ 0 h 319"/>
                <a:gd name="T32" fmla="*/ 0 w 21"/>
                <a:gd name="T33" fmla="*/ 23 h 3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319"/>
                <a:gd name="T53" fmla="*/ 21 w 21"/>
                <a:gd name="T54" fmla="*/ 319 h 3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319">
                  <a:moveTo>
                    <a:pt x="0" y="23"/>
                  </a:moveTo>
                  <a:lnTo>
                    <a:pt x="1" y="62"/>
                  </a:lnTo>
                  <a:lnTo>
                    <a:pt x="5" y="152"/>
                  </a:lnTo>
                  <a:lnTo>
                    <a:pt x="7" y="244"/>
                  </a:lnTo>
                  <a:lnTo>
                    <a:pt x="9" y="298"/>
                  </a:lnTo>
                  <a:lnTo>
                    <a:pt x="10" y="314"/>
                  </a:lnTo>
                  <a:lnTo>
                    <a:pt x="14" y="319"/>
                  </a:lnTo>
                  <a:lnTo>
                    <a:pt x="17" y="305"/>
                  </a:lnTo>
                  <a:lnTo>
                    <a:pt x="21" y="266"/>
                  </a:lnTo>
                  <a:lnTo>
                    <a:pt x="21" y="203"/>
                  </a:lnTo>
                  <a:lnTo>
                    <a:pt x="21" y="134"/>
                  </a:lnTo>
                  <a:lnTo>
                    <a:pt x="21" y="77"/>
                  </a:lnTo>
                  <a:lnTo>
                    <a:pt x="19" y="46"/>
                  </a:lnTo>
                  <a:lnTo>
                    <a:pt x="16" y="27"/>
                  </a:lnTo>
                  <a:lnTo>
                    <a:pt x="10" y="5"/>
                  </a:lnTo>
                  <a:lnTo>
                    <a:pt x="5" y="0"/>
                  </a:lnTo>
                  <a:lnTo>
                    <a:pt x="0" y="23"/>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4" name="Freeform 40">
              <a:extLst>
                <a:ext uri="{FF2B5EF4-FFF2-40B4-BE49-F238E27FC236}">
                  <a16:creationId xmlns:a16="http://schemas.microsoft.com/office/drawing/2014/main" id="{DCAFB1A1-B813-419B-87DE-94380096DA76}"/>
                </a:ext>
              </a:extLst>
            </p:cNvPr>
            <p:cNvSpPr>
              <a:spLocks/>
            </p:cNvSpPr>
            <p:nvPr/>
          </p:nvSpPr>
          <p:spPr bwMode="auto">
            <a:xfrm>
              <a:off x="2961" y="2120"/>
              <a:ext cx="512" cy="116"/>
            </a:xfrm>
            <a:custGeom>
              <a:avLst/>
              <a:gdLst>
                <a:gd name="T0" fmla="*/ 0 w 512"/>
                <a:gd name="T1" fmla="*/ 103 h 116"/>
                <a:gd name="T2" fmla="*/ 3 w 512"/>
                <a:gd name="T3" fmla="*/ 103 h 116"/>
                <a:gd name="T4" fmla="*/ 12 w 512"/>
                <a:gd name="T5" fmla="*/ 101 h 116"/>
                <a:gd name="T6" fmla="*/ 28 w 512"/>
                <a:gd name="T7" fmla="*/ 98 h 116"/>
                <a:gd name="T8" fmla="*/ 48 w 512"/>
                <a:gd name="T9" fmla="*/ 94 h 116"/>
                <a:gd name="T10" fmla="*/ 71 w 512"/>
                <a:gd name="T11" fmla="*/ 89 h 116"/>
                <a:gd name="T12" fmla="*/ 96 w 512"/>
                <a:gd name="T13" fmla="*/ 84 h 116"/>
                <a:gd name="T14" fmla="*/ 124 w 512"/>
                <a:gd name="T15" fmla="*/ 78 h 116"/>
                <a:gd name="T16" fmla="*/ 155 w 512"/>
                <a:gd name="T17" fmla="*/ 73 h 116"/>
                <a:gd name="T18" fmla="*/ 185 w 512"/>
                <a:gd name="T19" fmla="*/ 68 h 116"/>
                <a:gd name="T20" fmla="*/ 215 w 512"/>
                <a:gd name="T21" fmla="*/ 60 h 116"/>
                <a:gd name="T22" fmla="*/ 244 w 512"/>
                <a:gd name="T23" fmla="*/ 55 h 116"/>
                <a:gd name="T24" fmla="*/ 270 w 512"/>
                <a:gd name="T25" fmla="*/ 50 h 116"/>
                <a:gd name="T26" fmla="*/ 295 w 512"/>
                <a:gd name="T27" fmla="*/ 46 h 116"/>
                <a:gd name="T28" fmla="*/ 316 w 512"/>
                <a:gd name="T29" fmla="*/ 43 h 116"/>
                <a:gd name="T30" fmla="*/ 333 w 512"/>
                <a:gd name="T31" fmla="*/ 39 h 116"/>
                <a:gd name="T32" fmla="*/ 343 w 512"/>
                <a:gd name="T33" fmla="*/ 37 h 116"/>
                <a:gd name="T34" fmla="*/ 363 w 512"/>
                <a:gd name="T35" fmla="*/ 34 h 116"/>
                <a:gd name="T36" fmla="*/ 386 w 512"/>
                <a:gd name="T37" fmla="*/ 28 h 116"/>
                <a:gd name="T38" fmla="*/ 413 w 512"/>
                <a:gd name="T39" fmla="*/ 23 h 116"/>
                <a:gd name="T40" fmla="*/ 439 w 512"/>
                <a:gd name="T41" fmla="*/ 18 h 116"/>
                <a:gd name="T42" fmla="*/ 462 w 512"/>
                <a:gd name="T43" fmla="*/ 12 h 116"/>
                <a:gd name="T44" fmla="*/ 484 w 512"/>
                <a:gd name="T45" fmla="*/ 7 h 116"/>
                <a:gd name="T46" fmla="*/ 500 w 512"/>
                <a:gd name="T47" fmla="*/ 3 h 116"/>
                <a:gd name="T48" fmla="*/ 507 w 512"/>
                <a:gd name="T49" fmla="*/ 0 h 116"/>
                <a:gd name="T50" fmla="*/ 510 w 512"/>
                <a:gd name="T51" fmla="*/ 0 h 116"/>
                <a:gd name="T52" fmla="*/ 512 w 512"/>
                <a:gd name="T53" fmla="*/ 2 h 116"/>
                <a:gd name="T54" fmla="*/ 509 w 512"/>
                <a:gd name="T55" fmla="*/ 7 h 116"/>
                <a:gd name="T56" fmla="*/ 496 w 512"/>
                <a:gd name="T57" fmla="*/ 14 h 116"/>
                <a:gd name="T58" fmla="*/ 471 w 512"/>
                <a:gd name="T59" fmla="*/ 25 h 116"/>
                <a:gd name="T60" fmla="*/ 432 w 512"/>
                <a:gd name="T61" fmla="*/ 37 h 116"/>
                <a:gd name="T62" fmla="*/ 373 w 512"/>
                <a:gd name="T63" fmla="*/ 53 h 116"/>
                <a:gd name="T64" fmla="*/ 293 w 512"/>
                <a:gd name="T65" fmla="*/ 71 h 116"/>
                <a:gd name="T66" fmla="*/ 251 w 512"/>
                <a:gd name="T67" fmla="*/ 80 h 116"/>
                <a:gd name="T68" fmla="*/ 212 w 512"/>
                <a:gd name="T69" fmla="*/ 89 h 116"/>
                <a:gd name="T70" fmla="*/ 180 w 512"/>
                <a:gd name="T71" fmla="*/ 94 h 116"/>
                <a:gd name="T72" fmla="*/ 151 w 512"/>
                <a:gd name="T73" fmla="*/ 101 h 116"/>
                <a:gd name="T74" fmla="*/ 124 w 512"/>
                <a:gd name="T75" fmla="*/ 105 h 116"/>
                <a:gd name="T76" fmla="*/ 103 w 512"/>
                <a:gd name="T77" fmla="*/ 109 h 116"/>
                <a:gd name="T78" fmla="*/ 85 w 512"/>
                <a:gd name="T79" fmla="*/ 112 h 116"/>
                <a:gd name="T80" fmla="*/ 69 w 512"/>
                <a:gd name="T81" fmla="*/ 114 h 116"/>
                <a:gd name="T82" fmla="*/ 57 w 512"/>
                <a:gd name="T83" fmla="*/ 116 h 116"/>
                <a:gd name="T84" fmla="*/ 46 w 512"/>
                <a:gd name="T85" fmla="*/ 116 h 116"/>
                <a:gd name="T86" fmla="*/ 35 w 512"/>
                <a:gd name="T87" fmla="*/ 116 h 116"/>
                <a:gd name="T88" fmla="*/ 28 w 512"/>
                <a:gd name="T89" fmla="*/ 114 h 116"/>
                <a:gd name="T90" fmla="*/ 21 w 512"/>
                <a:gd name="T91" fmla="*/ 112 h 116"/>
                <a:gd name="T92" fmla="*/ 14 w 512"/>
                <a:gd name="T93" fmla="*/ 110 h 116"/>
                <a:gd name="T94" fmla="*/ 7 w 512"/>
                <a:gd name="T95" fmla="*/ 107 h 116"/>
                <a:gd name="T96" fmla="*/ 0 w 512"/>
                <a:gd name="T97" fmla="*/ 103 h 1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12"/>
                <a:gd name="T148" fmla="*/ 0 h 116"/>
                <a:gd name="T149" fmla="*/ 512 w 512"/>
                <a:gd name="T150" fmla="*/ 116 h 1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12" h="116">
                  <a:moveTo>
                    <a:pt x="0" y="103"/>
                  </a:moveTo>
                  <a:lnTo>
                    <a:pt x="3" y="103"/>
                  </a:lnTo>
                  <a:lnTo>
                    <a:pt x="12" y="101"/>
                  </a:lnTo>
                  <a:lnTo>
                    <a:pt x="28" y="98"/>
                  </a:lnTo>
                  <a:lnTo>
                    <a:pt x="48" y="94"/>
                  </a:lnTo>
                  <a:lnTo>
                    <a:pt x="71" y="89"/>
                  </a:lnTo>
                  <a:lnTo>
                    <a:pt x="96" y="84"/>
                  </a:lnTo>
                  <a:lnTo>
                    <a:pt x="124" y="78"/>
                  </a:lnTo>
                  <a:lnTo>
                    <a:pt x="155" y="73"/>
                  </a:lnTo>
                  <a:lnTo>
                    <a:pt x="185" y="68"/>
                  </a:lnTo>
                  <a:lnTo>
                    <a:pt x="215" y="60"/>
                  </a:lnTo>
                  <a:lnTo>
                    <a:pt x="244" y="55"/>
                  </a:lnTo>
                  <a:lnTo>
                    <a:pt x="270" y="50"/>
                  </a:lnTo>
                  <a:lnTo>
                    <a:pt x="295" y="46"/>
                  </a:lnTo>
                  <a:lnTo>
                    <a:pt x="316" y="43"/>
                  </a:lnTo>
                  <a:lnTo>
                    <a:pt x="333" y="39"/>
                  </a:lnTo>
                  <a:lnTo>
                    <a:pt x="343" y="37"/>
                  </a:lnTo>
                  <a:lnTo>
                    <a:pt x="363" y="34"/>
                  </a:lnTo>
                  <a:lnTo>
                    <a:pt x="386" y="28"/>
                  </a:lnTo>
                  <a:lnTo>
                    <a:pt x="413" y="23"/>
                  </a:lnTo>
                  <a:lnTo>
                    <a:pt x="439" y="18"/>
                  </a:lnTo>
                  <a:lnTo>
                    <a:pt x="462" y="12"/>
                  </a:lnTo>
                  <a:lnTo>
                    <a:pt x="484" y="7"/>
                  </a:lnTo>
                  <a:lnTo>
                    <a:pt x="500" y="3"/>
                  </a:lnTo>
                  <a:lnTo>
                    <a:pt x="507" y="0"/>
                  </a:lnTo>
                  <a:lnTo>
                    <a:pt x="510" y="0"/>
                  </a:lnTo>
                  <a:lnTo>
                    <a:pt x="512" y="2"/>
                  </a:lnTo>
                  <a:lnTo>
                    <a:pt x="509" y="7"/>
                  </a:lnTo>
                  <a:lnTo>
                    <a:pt x="496" y="14"/>
                  </a:lnTo>
                  <a:lnTo>
                    <a:pt x="471" y="25"/>
                  </a:lnTo>
                  <a:lnTo>
                    <a:pt x="432" y="37"/>
                  </a:lnTo>
                  <a:lnTo>
                    <a:pt x="373" y="53"/>
                  </a:lnTo>
                  <a:lnTo>
                    <a:pt x="293" y="71"/>
                  </a:lnTo>
                  <a:lnTo>
                    <a:pt x="251" y="80"/>
                  </a:lnTo>
                  <a:lnTo>
                    <a:pt x="212" y="89"/>
                  </a:lnTo>
                  <a:lnTo>
                    <a:pt x="180" y="94"/>
                  </a:lnTo>
                  <a:lnTo>
                    <a:pt x="151" y="101"/>
                  </a:lnTo>
                  <a:lnTo>
                    <a:pt x="124" y="105"/>
                  </a:lnTo>
                  <a:lnTo>
                    <a:pt x="103" y="109"/>
                  </a:lnTo>
                  <a:lnTo>
                    <a:pt x="85" y="112"/>
                  </a:lnTo>
                  <a:lnTo>
                    <a:pt x="69" y="114"/>
                  </a:lnTo>
                  <a:lnTo>
                    <a:pt x="57" y="116"/>
                  </a:lnTo>
                  <a:lnTo>
                    <a:pt x="46" y="116"/>
                  </a:lnTo>
                  <a:lnTo>
                    <a:pt x="35" y="116"/>
                  </a:lnTo>
                  <a:lnTo>
                    <a:pt x="28" y="114"/>
                  </a:lnTo>
                  <a:lnTo>
                    <a:pt x="21" y="112"/>
                  </a:lnTo>
                  <a:lnTo>
                    <a:pt x="14" y="110"/>
                  </a:lnTo>
                  <a:lnTo>
                    <a:pt x="7" y="107"/>
                  </a:lnTo>
                  <a:lnTo>
                    <a:pt x="0" y="103"/>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5" name="Freeform 41">
              <a:extLst>
                <a:ext uri="{FF2B5EF4-FFF2-40B4-BE49-F238E27FC236}">
                  <a16:creationId xmlns:a16="http://schemas.microsoft.com/office/drawing/2014/main" id="{5D368905-FB32-4C2F-9EB4-EBCE0ED3A1B1}"/>
                </a:ext>
              </a:extLst>
            </p:cNvPr>
            <p:cNvSpPr>
              <a:spLocks/>
            </p:cNvSpPr>
            <p:nvPr/>
          </p:nvSpPr>
          <p:spPr bwMode="auto">
            <a:xfrm>
              <a:off x="2594" y="2439"/>
              <a:ext cx="166" cy="319"/>
            </a:xfrm>
            <a:custGeom>
              <a:avLst/>
              <a:gdLst>
                <a:gd name="T0" fmla="*/ 100 w 166"/>
                <a:gd name="T1" fmla="*/ 0 h 319"/>
                <a:gd name="T2" fmla="*/ 104 w 166"/>
                <a:gd name="T3" fmla="*/ 0 h 319"/>
                <a:gd name="T4" fmla="*/ 112 w 166"/>
                <a:gd name="T5" fmla="*/ 4 h 319"/>
                <a:gd name="T6" fmla="*/ 125 w 166"/>
                <a:gd name="T7" fmla="*/ 13 h 319"/>
                <a:gd name="T8" fmla="*/ 137 w 166"/>
                <a:gd name="T9" fmla="*/ 25 h 319"/>
                <a:gd name="T10" fmla="*/ 150 w 166"/>
                <a:gd name="T11" fmla="*/ 46 h 319"/>
                <a:gd name="T12" fmla="*/ 160 w 166"/>
                <a:gd name="T13" fmla="*/ 77 h 319"/>
                <a:gd name="T14" fmla="*/ 166 w 166"/>
                <a:gd name="T15" fmla="*/ 118 h 319"/>
                <a:gd name="T16" fmla="*/ 164 w 166"/>
                <a:gd name="T17" fmla="*/ 170 h 319"/>
                <a:gd name="T18" fmla="*/ 157 w 166"/>
                <a:gd name="T19" fmla="*/ 216 h 319"/>
                <a:gd name="T20" fmla="*/ 148 w 166"/>
                <a:gd name="T21" fmla="*/ 252 h 319"/>
                <a:gd name="T22" fmla="*/ 136 w 166"/>
                <a:gd name="T23" fmla="*/ 278 h 319"/>
                <a:gd name="T24" fmla="*/ 121 w 166"/>
                <a:gd name="T25" fmla="*/ 298 h 319"/>
                <a:gd name="T26" fmla="*/ 105 w 166"/>
                <a:gd name="T27" fmla="*/ 310 h 319"/>
                <a:gd name="T28" fmla="*/ 91 w 166"/>
                <a:gd name="T29" fmla="*/ 318 h 319"/>
                <a:gd name="T30" fmla="*/ 75 w 166"/>
                <a:gd name="T31" fmla="*/ 319 h 319"/>
                <a:gd name="T32" fmla="*/ 63 w 166"/>
                <a:gd name="T33" fmla="*/ 318 h 319"/>
                <a:gd name="T34" fmla="*/ 50 w 166"/>
                <a:gd name="T35" fmla="*/ 312 h 319"/>
                <a:gd name="T36" fmla="*/ 38 w 166"/>
                <a:gd name="T37" fmla="*/ 305 h 319"/>
                <a:gd name="T38" fmla="*/ 25 w 166"/>
                <a:gd name="T39" fmla="*/ 293 h 319"/>
                <a:gd name="T40" fmla="*/ 15 w 166"/>
                <a:gd name="T41" fmla="*/ 275 h 319"/>
                <a:gd name="T42" fmla="*/ 7 w 166"/>
                <a:gd name="T43" fmla="*/ 250 h 319"/>
                <a:gd name="T44" fmla="*/ 2 w 166"/>
                <a:gd name="T45" fmla="*/ 218 h 319"/>
                <a:gd name="T46" fmla="*/ 0 w 166"/>
                <a:gd name="T47" fmla="*/ 178 h 319"/>
                <a:gd name="T48" fmla="*/ 4 w 166"/>
                <a:gd name="T49" fmla="*/ 128 h 319"/>
                <a:gd name="T50" fmla="*/ 13 w 166"/>
                <a:gd name="T51" fmla="*/ 84 h 319"/>
                <a:gd name="T52" fmla="*/ 25 w 166"/>
                <a:gd name="T53" fmla="*/ 52 h 319"/>
                <a:gd name="T54" fmla="*/ 41 w 166"/>
                <a:gd name="T55" fmla="*/ 29 h 319"/>
                <a:gd name="T56" fmla="*/ 57 w 166"/>
                <a:gd name="T57" fmla="*/ 13 h 319"/>
                <a:gd name="T58" fmla="*/ 73 w 166"/>
                <a:gd name="T59" fmla="*/ 5 h 319"/>
                <a:gd name="T60" fmla="*/ 88 w 166"/>
                <a:gd name="T61" fmla="*/ 2 h 319"/>
                <a:gd name="T62" fmla="*/ 96 w 166"/>
                <a:gd name="T63" fmla="*/ 0 h 319"/>
                <a:gd name="T64" fmla="*/ 100 w 166"/>
                <a:gd name="T65" fmla="*/ 0 h 3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6"/>
                <a:gd name="T100" fmla="*/ 0 h 319"/>
                <a:gd name="T101" fmla="*/ 166 w 166"/>
                <a:gd name="T102" fmla="*/ 319 h 3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6" h="319">
                  <a:moveTo>
                    <a:pt x="100" y="0"/>
                  </a:moveTo>
                  <a:lnTo>
                    <a:pt x="104" y="0"/>
                  </a:lnTo>
                  <a:lnTo>
                    <a:pt x="112" y="4"/>
                  </a:lnTo>
                  <a:lnTo>
                    <a:pt x="125" y="13"/>
                  </a:lnTo>
                  <a:lnTo>
                    <a:pt x="137" y="25"/>
                  </a:lnTo>
                  <a:lnTo>
                    <a:pt x="150" y="46"/>
                  </a:lnTo>
                  <a:lnTo>
                    <a:pt x="160" y="77"/>
                  </a:lnTo>
                  <a:lnTo>
                    <a:pt x="166" y="118"/>
                  </a:lnTo>
                  <a:lnTo>
                    <a:pt x="164" y="170"/>
                  </a:lnTo>
                  <a:lnTo>
                    <a:pt x="157" y="216"/>
                  </a:lnTo>
                  <a:lnTo>
                    <a:pt x="148" y="252"/>
                  </a:lnTo>
                  <a:lnTo>
                    <a:pt x="136" y="278"/>
                  </a:lnTo>
                  <a:lnTo>
                    <a:pt x="121" y="298"/>
                  </a:lnTo>
                  <a:lnTo>
                    <a:pt x="105" y="310"/>
                  </a:lnTo>
                  <a:lnTo>
                    <a:pt x="91" y="318"/>
                  </a:lnTo>
                  <a:lnTo>
                    <a:pt x="75" y="319"/>
                  </a:lnTo>
                  <a:lnTo>
                    <a:pt x="63" y="318"/>
                  </a:lnTo>
                  <a:lnTo>
                    <a:pt x="50" y="312"/>
                  </a:lnTo>
                  <a:lnTo>
                    <a:pt x="38" y="305"/>
                  </a:lnTo>
                  <a:lnTo>
                    <a:pt x="25" y="293"/>
                  </a:lnTo>
                  <a:lnTo>
                    <a:pt x="15" y="275"/>
                  </a:lnTo>
                  <a:lnTo>
                    <a:pt x="7" y="250"/>
                  </a:lnTo>
                  <a:lnTo>
                    <a:pt x="2" y="218"/>
                  </a:lnTo>
                  <a:lnTo>
                    <a:pt x="0" y="178"/>
                  </a:lnTo>
                  <a:lnTo>
                    <a:pt x="4" y="128"/>
                  </a:lnTo>
                  <a:lnTo>
                    <a:pt x="13" y="84"/>
                  </a:lnTo>
                  <a:lnTo>
                    <a:pt x="25" y="52"/>
                  </a:lnTo>
                  <a:lnTo>
                    <a:pt x="41" y="29"/>
                  </a:lnTo>
                  <a:lnTo>
                    <a:pt x="57" y="13"/>
                  </a:lnTo>
                  <a:lnTo>
                    <a:pt x="73" y="5"/>
                  </a:lnTo>
                  <a:lnTo>
                    <a:pt x="88" y="2"/>
                  </a:lnTo>
                  <a:lnTo>
                    <a:pt x="96" y="0"/>
                  </a:lnTo>
                  <a:lnTo>
                    <a:pt x="100" y="0"/>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6" name="Freeform 42">
              <a:extLst>
                <a:ext uri="{FF2B5EF4-FFF2-40B4-BE49-F238E27FC236}">
                  <a16:creationId xmlns:a16="http://schemas.microsoft.com/office/drawing/2014/main" id="{64DBD1A0-A167-4FA6-9B04-7A1E74A0F396}"/>
                </a:ext>
              </a:extLst>
            </p:cNvPr>
            <p:cNvSpPr>
              <a:spLocks/>
            </p:cNvSpPr>
            <p:nvPr/>
          </p:nvSpPr>
          <p:spPr bwMode="auto">
            <a:xfrm>
              <a:off x="3658" y="2371"/>
              <a:ext cx="171" cy="289"/>
            </a:xfrm>
            <a:custGeom>
              <a:avLst/>
              <a:gdLst>
                <a:gd name="T0" fmla="*/ 82 w 171"/>
                <a:gd name="T1" fmla="*/ 0 h 289"/>
                <a:gd name="T2" fmla="*/ 86 w 171"/>
                <a:gd name="T3" fmla="*/ 0 h 289"/>
                <a:gd name="T4" fmla="*/ 98 w 171"/>
                <a:gd name="T5" fmla="*/ 4 h 289"/>
                <a:gd name="T6" fmla="*/ 112 w 171"/>
                <a:gd name="T7" fmla="*/ 9 h 289"/>
                <a:gd name="T8" fmla="*/ 130 w 171"/>
                <a:gd name="T9" fmla="*/ 20 h 289"/>
                <a:gd name="T10" fmla="*/ 146 w 171"/>
                <a:gd name="T11" fmla="*/ 40 h 289"/>
                <a:gd name="T12" fmla="*/ 160 w 171"/>
                <a:gd name="T13" fmla="*/ 68 h 289"/>
                <a:gd name="T14" fmla="*/ 169 w 171"/>
                <a:gd name="T15" fmla="*/ 106 h 289"/>
                <a:gd name="T16" fmla="*/ 171 w 171"/>
                <a:gd name="T17" fmla="*/ 157 h 289"/>
                <a:gd name="T18" fmla="*/ 164 w 171"/>
                <a:gd name="T19" fmla="*/ 204 h 289"/>
                <a:gd name="T20" fmla="*/ 151 w 171"/>
                <a:gd name="T21" fmla="*/ 238 h 289"/>
                <a:gd name="T22" fmla="*/ 137 w 171"/>
                <a:gd name="T23" fmla="*/ 261 h 289"/>
                <a:gd name="T24" fmla="*/ 121 w 171"/>
                <a:gd name="T25" fmla="*/ 277 h 289"/>
                <a:gd name="T26" fmla="*/ 105 w 171"/>
                <a:gd name="T27" fmla="*/ 284 h 289"/>
                <a:gd name="T28" fmla="*/ 91 w 171"/>
                <a:gd name="T29" fmla="*/ 289 h 289"/>
                <a:gd name="T30" fmla="*/ 80 w 171"/>
                <a:gd name="T31" fmla="*/ 289 h 289"/>
                <a:gd name="T32" fmla="*/ 75 w 171"/>
                <a:gd name="T33" fmla="*/ 289 h 289"/>
                <a:gd name="T34" fmla="*/ 70 w 171"/>
                <a:gd name="T35" fmla="*/ 287 h 289"/>
                <a:gd name="T36" fmla="*/ 61 w 171"/>
                <a:gd name="T37" fmla="*/ 282 h 289"/>
                <a:gd name="T38" fmla="*/ 46 w 171"/>
                <a:gd name="T39" fmla="*/ 273 h 289"/>
                <a:gd name="T40" fmla="*/ 32 w 171"/>
                <a:gd name="T41" fmla="*/ 259 h 289"/>
                <a:gd name="T42" fmla="*/ 18 w 171"/>
                <a:gd name="T43" fmla="*/ 238 h 289"/>
                <a:gd name="T44" fmla="*/ 6 w 171"/>
                <a:gd name="T45" fmla="*/ 209 h 289"/>
                <a:gd name="T46" fmla="*/ 0 w 171"/>
                <a:gd name="T47" fmla="*/ 172 h 289"/>
                <a:gd name="T48" fmla="*/ 0 w 171"/>
                <a:gd name="T49" fmla="*/ 125 h 289"/>
                <a:gd name="T50" fmla="*/ 7 w 171"/>
                <a:gd name="T51" fmla="*/ 82 h 289"/>
                <a:gd name="T52" fmla="*/ 18 w 171"/>
                <a:gd name="T53" fmla="*/ 50 h 289"/>
                <a:gd name="T54" fmla="*/ 32 w 171"/>
                <a:gd name="T55" fmla="*/ 29 h 289"/>
                <a:gd name="T56" fmla="*/ 46 w 171"/>
                <a:gd name="T57" fmla="*/ 15 h 289"/>
                <a:gd name="T58" fmla="*/ 59 w 171"/>
                <a:gd name="T59" fmla="*/ 6 h 289"/>
                <a:gd name="T60" fmla="*/ 71 w 171"/>
                <a:gd name="T61" fmla="*/ 2 h 289"/>
                <a:gd name="T62" fmla="*/ 78 w 171"/>
                <a:gd name="T63" fmla="*/ 0 h 289"/>
                <a:gd name="T64" fmla="*/ 82 w 171"/>
                <a:gd name="T65" fmla="*/ 0 h 2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1"/>
                <a:gd name="T100" fmla="*/ 0 h 289"/>
                <a:gd name="T101" fmla="*/ 171 w 171"/>
                <a:gd name="T102" fmla="*/ 289 h 2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1" h="289">
                  <a:moveTo>
                    <a:pt x="82" y="0"/>
                  </a:moveTo>
                  <a:lnTo>
                    <a:pt x="86" y="0"/>
                  </a:lnTo>
                  <a:lnTo>
                    <a:pt x="98" y="4"/>
                  </a:lnTo>
                  <a:lnTo>
                    <a:pt x="112" y="9"/>
                  </a:lnTo>
                  <a:lnTo>
                    <a:pt x="130" y="20"/>
                  </a:lnTo>
                  <a:lnTo>
                    <a:pt x="146" y="40"/>
                  </a:lnTo>
                  <a:lnTo>
                    <a:pt x="160" y="68"/>
                  </a:lnTo>
                  <a:lnTo>
                    <a:pt x="169" y="106"/>
                  </a:lnTo>
                  <a:lnTo>
                    <a:pt x="171" y="157"/>
                  </a:lnTo>
                  <a:lnTo>
                    <a:pt x="164" y="204"/>
                  </a:lnTo>
                  <a:lnTo>
                    <a:pt x="151" y="238"/>
                  </a:lnTo>
                  <a:lnTo>
                    <a:pt x="137" y="261"/>
                  </a:lnTo>
                  <a:lnTo>
                    <a:pt x="121" y="277"/>
                  </a:lnTo>
                  <a:lnTo>
                    <a:pt x="105" y="284"/>
                  </a:lnTo>
                  <a:lnTo>
                    <a:pt x="91" y="289"/>
                  </a:lnTo>
                  <a:lnTo>
                    <a:pt x="80" y="289"/>
                  </a:lnTo>
                  <a:lnTo>
                    <a:pt x="75" y="289"/>
                  </a:lnTo>
                  <a:lnTo>
                    <a:pt x="70" y="287"/>
                  </a:lnTo>
                  <a:lnTo>
                    <a:pt x="61" y="282"/>
                  </a:lnTo>
                  <a:lnTo>
                    <a:pt x="46" y="273"/>
                  </a:lnTo>
                  <a:lnTo>
                    <a:pt x="32" y="259"/>
                  </a:lnTo>
                  <a:lnTo>
                    <a:pt x="18" y="238"/>
                  </a:lnTo>
                  <a:lnTo>
                    <a:pt x="6" y="209"/>
                  </a:lnTo>
                  <a:lnTo>
                    <a:pt x="0" y="172"/>
                  </a:lnTo>
                  <a:lnTo>
                    <a:pt x="0" y="125"/>
                  </a:lnTo>
                  <a:lnTo>
                    <a:pt x="7" y="82"/>
                  </a:lnTo>
                  <a:lnTo>
                    <a:pt x="18" y="50"/>
                  </a:lnTo>
                  <a:lnTo>
                    <a:pt x="32" y="29"/>
                  </a:lnTo>
                  <a:lnTo>
                    <a:pt x="46" y="15"/>
                  </a:lnTo>
                  <a:lnTo>
                    <a:pt x="59" y="6"/>
                  </a:lnTo>
                  <a:lnTo>
                    <a:pt x="71" y="2"/>
                  </a:lnTo>
                  <a:lnTo>
                    <a:pt x="78" y="0"/>
                  </a:lnTo>
                  <a:lnTo>
                    <a:pt x="82" y="0"/>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7" name="Freeform 43">
              <a:extLst>
                <a:ext uri="{FF2B5EF4-FFF2-40B4-BE49-F238E27FC236}">
                  <a16:creationId xmlns:a16="http://schemas.microsoft.com/office/drawing/2014/main" id="{0AD5987C-2728-4D21-9FEA-8905380D851D}"/>
                </a:ext>
              </a:extLst>
            </p:cNvPr>
            <p:cNvSpPr>
              <a:spLocks/>
            </p:cNvSpPr>
            <p:nvPr/>
          </p:nvSpPr>
          <p:spPr bwMode="auto">
            <a:xfrm>
              <a:off x="2760" y="2154"/>
              <a:ext cx="73" cy="39"/>
            </a:xfrm>
            <a:custGeom>
              <a:avLst/>
              <a:gdLst>
                <a:gd name="T0" fmla="*/ 21 w 73"/>
                <a:gd name="T1" fmla="*/ 5 h 39"/>
                <a:gd name="T2" fmla="*/ 28 w 73"/>
                <a:gd name="T3" fmla="*/ 3 h 39"/>
                <a:gd name="T4" fmla="*/ 44 w 73"/>
                <a:gd name="T5" fmla="*/ 0 h 39"/>
                <a:gd name="T6" fmla="*/ 60 w 73"/>
                <a:gd name="T7" fmla="*/ 3 h 39"/>
                <a:gd name="T8" fmla="*/ 73 w 73"/>
                <a:gd name="T9" fmla="*/ 17 h 39"/>
                <a:gd name="T10" fmla="*/ 73 w 73"/>
                <a:gd name="T11" fmla="*/ 26 h 39"/>
                <a:gd name="T12" fmla="*/ 69 w 73"/>
                <a:gd name="T13" fmla="*/ 34 h 39"/>
                <a:gd name="T14" fmla="*/ 62 w 73"/>
                <a:gd name="T15" fmla="*/ 37 h 39"/>
                <a:gd name="T16" fmla="*/ 51 w 73"/>
                <a:gd name="T17" fmla="*/ 39 h 39"/>
                <a:gd name="T18" fmla="*/ 41 w 73"/>
                <a:gd name="T19" fmla="*/ 39 h 39"/>
                <a:gd name="T20" fmla="*/ 28 w 73"/>
                <a:gd name="T21" fmla="*/ 37 h 39"/>
                <a:gd name="T22" fmla="*/ 18 w 73"/>
                <a:gd name="T23" fmla="*/ 35 h 39"/>
                <a:gd name="T24" fmla="*/ 9 w 73"/>
                <a:gd name="T25" fmla="*/ 32 h 39"/>
                <a:gd name="T26" fmla="*/ 0 w 73"/>
                <a:gd name="T27" fmla="*/ 25 h 39"/>
                <a:gd name="T28" fmla="*/ 3 w 73"/>
                <a:gd name="T29" fmla="*/ 17 h 39"/>
                <a:gd name="T30" fmla="*/ 12 w 73"/>
                <a:gd name="T31" fmla="*/ 10 h 39"/>
                <a:gd name="T32" fmla="*/ 21 w 73"/>
                <a:gd name="T33" fmla="*/ 5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3"/>
                <a:gd name="T52" fmla="*/ 0 h 39"/>
                <a:gd name="T53" fmla="*/ 73 w 73"/>
                <a:gd name="T54" fmla="*/ 39 h 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3" h="39">
                  <a:moveTo>
                    <a:pt x="21" y="5"/>
                  </a:moveTo>
                  <a:lnTo>
                    <a:pt x="28" y="3"/>
                  </a:lnTo>
                  <a:lnTo>
                    <a:pt x="44" y="0"/>
                  </a:lnTo>
                  <a:lnTo>
                    <a:pt x="60" y="3"/>
                  </a:lnTo>
                  <a:lnTo>
                    <a:pt x="73" y="17"/>
                  </a:lnTo>
                  <a:lnTo>
                    <a:pt x="73" y="26"/>
                  </a:lnTo>
                  <a:lnTo>
                    <a:pt x="69" y="34"/>
                  </a:lnTo>
                  <a:lnTo>
                    <a:pt x="62" y="37"/>
                  </a:lnTo>
                  <a:lnTo>
                    <a:pt x="51" y="39"/>
                  </a:lnTo>
                  <a:lnTo>
                    <a:pt x="41" y="39"/>
                  </a:lnTo>
                  <a:lnTo>
                    <a:pt x="28" y="37"/>
                  </a:lnTo>
                  <a:lnTo>
                    <a:pt x="18" y="35"/>
                  </a:lnTo>
                  <a:lnTo>
                    <a:pt x="9" y="32"/>
                  </a:lnTo>
                  <a:lnTo>
                    <a:pt x="0" y="25"/>
                  </a:lnTo>
                  <a:lnTo>
                    <a:pt x="3" y="17"/>
                  </a:lnTo>
                  <a:lnTo>
                    <a:pt x="12" y="10"/>
                  </a:lnTo>
                  <a:lnTo>
                    <a:pt x="21" y="5"/>
                  </a:lnTo>
                  <a:close/>
                </a:path>
              </a:pathLst>
            </a:custGeom>
            <a:solidFill>
              <a:srgbClr val="FF8C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8" name="Freeform 44">
              <a:extLst>
                <a:ext uri="{FF2B5EF4-FFF2-40B4-BE49-F238E27FC236}">
                  <a16:creationId xmlns:a16="http://schemas.microsoft.com/office/drawing/2014/main" id="{7A33D692-991D-437A-8D3B-8934196B3642}"/>
                </a:ext>
              </a:extLst>
            </p:cNvPr>
            <p:cNvSpPr>
              <a:spLocks/>
            </p:cNvSpPr>
            <p:nvPr/>
          </p:nvSpPr>
          <p:spPr bwMode="auto">
            <a:xfrm>
              <a:off x="2628" y="2491"/>
              <a:ext cx="84" cy="216"/>
            </a:xfrm>
            <a:custGeom>
              <a:avLst/>
              <a:gdLst>
                <a:gd name="T0" fmla="*/ 45 w 84"/>
                <a:gd name="T1" fmla="*/ 0 h 216"/>
                <a:gd name="T2" fmla="*/ 38 w 84"/>
                <a:gd name="T3" fmla="*/ 5 h 216"/>
                <a:gd name="T4" fmla="*/ 22 w 84"/>
                <a:gd name="T5" fmla="*/ 25 h 216"/>
                <a:gd name="T6" fmla="*/ 6 w 84"/>
                <a:gd name="T7" fmla="*/ 66 h 216"/>
                <a:gd name="T8" fmla="*/ 0 w 84"/>
                <a:gd name="T9" fmla="*/ 132 h 216"/>
                <a:gd name="T10" fmla="*/ 4 w 84"/>
                <a:gd name="T11" fmla="*/ 166 h 216"/>
                <a:gd name="T12" fmla="*/ 11 w 84"/>
                <a:gd name="T13" fmla="*/ 191 h 216"/>
                <a:gd name="T14" fmla="*/ 22 w 84"/>
                <a:gd name="T15" fmla="*/ 207 h 216"/>
                <a:gd name="T16" fmla="*/ 34 w 84"/>
                <a:gd name="T17" fmla="*/ 214 h 216"/>
                <a:gd name="T18" fmla="*/ 48 w 84"/>
                <a:gd name="T19" fmla="*/ 216 h 216"/>
                <a:gd name="T20" fmla="*/ 61 w 84"/>
                <a:gd name="T21" fmla="*/ 210 h 216"/>
                <a:gd name="T22" fmla="*/ 71 w 84"/>
                <a:gd name="T23" fmla="*/ 200 h 216"/>
                <a:gd name="T24" fmla="*/ 80 w 84"/>
                <a:gd name="T25" fmla="*/ 185 h 216"/>
                <a:gd name="T26" fmla="*/ 84 w 84"/>
                <a:gd name="T27" fmla="*/ 175 h 216"/>
                <a:gd name="T28" fmla="*/ 84 w 84"/>
                <a:gd name="T29" fmla="*/ 171 h 216"/>
                <a:gd name="T30" fmla="*/ 78 w 84"/>
                <a:gd name="T31" fmla="*/ 171 h 216"/>
                <a:gd name="T32" fmla="*/ 71 w 84"/>
                <a:gd name="T33" fmla="*/ 176 h 216"/>
                <a:gd name="T34" fmla="*/ 62 w 84"/>
                <a:gd name="T35" fmla="*/ 182 h 216"/>
                <a:gd name="T36" fmla="*/ 54 w 84"/>
                <a:gd name="T37" fmla="*/ 187 h 216"/>
                <a:gd name="T38" fmla="*/ 45 w 84"/>
                <a:gd name="T39" fmla="*/ 187 h 216"/>
                <a:gd name="T40" fmla="*/ 36 w 84"/>
                <a:gd name="T41" fmla="*/ 184 h 216"/>
                <a:gd name="T42" fmla="*/ 25 w 84"/>
                <a:gd name="T43" fmla="*/ 153 h 216"/>
                <a:gd name="T44" fmla="*/ 23 w 84"/>
                <a:gd name="T45" fmla="*/ 101 h 216"/>
                <a:gd name="T46" fmla="*/ 29 w 84"/>
                <a:gd name="T47" fmla="*/ 44 h 216"/>
                <a:gd name="T48" fmla="*/ 45 w 84"/>
                <a:gd name="T49" fmla="*/ 0 h 2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4"/>
                <a:gd name="T76" fmla="*/ 0 h 216"/>
                <a:gd name="T77" fmla="*/ 84 w 84"/>
                <a:gd name="T78" fmla="*/ 216 h 2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4" h="216">
                  <a:moveTo>
                    <a:pt x="45" y="0"/>
                  </a:moveTo>
                  <a:lnTo>
                    <a:pt x="38" y="5"/>
                  </a:lnTo>
                  <a:lnTo>
                    <a:pt x="22" y="25"/>
                  </a:lnTo>
                  <a:lnTo>
                    <a:pt x="6" y="66"/>
                  </a:lnTo>
                  <a:lnTo>
                    <a:pt x="0" y="132"/>
                  </a:lnTo>
                  <a:lnTo>
                    <a:pt x="4" y="166"/>
                  </a:lnTo>
                  <a:lnTo>
                    <a:pt x="11" y="191"/>
                  </a:lnTo>
                  <a:lnTo>
                    <a:pt x="22" y="207"/>
                  </a:lnTo>
                  <a:lnTo>
                    <a:pt x="34" y="214"/>
                  </a:lnTo>
                  <a:lnTo>
                    <a:pt x="48" y="216"/>
                  </a:lnTo>
                  <a:lnTo>
                    <a:pt x="61" y="210"/>
                  </a:lnTo>
                  <a:lnTo>
                    <a:pt x="71" y="200"/>
                  </a:lnTo>
                  <a:lnTo>
                    <a:pt x="80" y="185"/>
                  </a:lnTo>
                  <a:lnTo>
                    <a:pt x="84" y="175"/>
                  </a:lnTo>
                  <a:lnTo>
                    <a:pt x="84" y="171"/>
                  </a:lnTo>
                  <a:lnTo>
                    <a:pt x="78" y="171"/>
                  </a:lnTo>
                  <a:lnTo>
                    <a:pt x="71" y="176"/>
                  </a:lnTo>
                  <a:lnTo>
                    <a:pt x="62" y="182"/>
                  </a:lnTo>
                  <a:lnTo>
                    <a:pt x="54" y="187"/>
                  </a:lnTo>
                  <a:lnTo>
                    <a:pt x="45" y="187"/>
                  </a:lnTo>
                  <a:lnTo>
                    <a:pt x="36" y="184"/>
                  </a:lnTo>
                  <a:lnTo>
                    <a:pt x="25" y="153"/>
                  </a:lnTo>
                  <a:lnTo>
                    <a:pt x="23" y="101"/>
                  </a:lnTo>
                  <a:lnTo>
                    <a:pt x="29" y="44"/>
                  </a:lnTo>
                  <a:lnTo>
                    <a:pt x="45"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79" name="Freeform 45">
              <a:extLst>
                <a:ext uri="{FF2B5EF4-FFF2-40B4-BE49-F238E27FC236}">
                  <a16:creationId xmlns:a16="http://schemas.microsoft.com/office/drawing/2014/main" id="{1E19A8F1-800D-45C3-B159-AA02374100EC}"/>
                </a:ext>
              </a:extLst>
            </p:cNvPr>
            <p:cNvSpPr>
              <a:spLocks/>
            </p:cNvSpPr>
            <p:nvPr/>
          </p:nvSpPr>
          <p:spPr bwMode="auto">
            <a:xfrm>
              <a:off x="3687" y="2425"/>
              <a:ext cx="103" cy="191"/>
            </a:xfrm>
            <a:custGeom>
              <a:avLst/>
              <a:gdLst>
                <a:gd name="T0" fmla="*/ 44 w 103"/>
                <a:gd name="T1" fmla="*/ 2 h 191"/>
                <a:gd name="T2" fmla="*/ 41 w 103"/>
                <a:gd name="T3" fmla="*/ 5 h 191"/>
                <a:gd name="T4" fmla="*/ 32 w 103"/>
                <a:gd name="T5" fmla="*/ 12 h 191"/>
                <a:gd name="T6" fmla="*/ 21 w 103"/>
                <a:gd name="T7" fmla="*/ 27 h 191"/>
                <a:gd name="T8" fmla="*/ 10 w 103"/>
                <a:gd name="T9" fmla="*/ 46 h 191"/>
                <a:gd name="T10" fmla="*/ 1 w 103"/>
                <a:gd name="T11" fmla="*/ 69 h 191"/>
                <a:gd name="T12" fmla="*/ 0 w 103"/>
                <a:gd name="T13" fmla="*/ 98 h 191"/>
                <a:gd name="T14" fmla="*/ 5 w 103"/>
                <a:gd name="T15" fmla="*/ 132 h 191"/>
                <a:gd name="T16" fmla="*/ 23 w 103"/>
                <a:gd name="T17" fmla="*/ 171 h 191"/>
                <a:gd name="T18" fmla="*/ 35 w 103"/>
                <a:gd name="T19" fmla="*/ 185 h 191"/>
                <a:gd name="T20" fmla="*/ 49 w 103"/>
                <a:gd name="T21" fmla="*/ 191 h 191"/>
                <a:gd name="T22" fmla="*/ 64 w 103"/>
                <a:gd name="T23" fmla="*/ 187 h 191"/>
                <a:gd name="T24" fmla="*/ 76 w 103"/>
                <a:gd name="T25" fmla="*/ 180 h 191"/>
                <a:gd name="T26" fmla="*/ 87 w 103"/>
                <a:gd name="T27" fmla="*/ 167 h 191"/>
                <a:gd name="T28" fmla="*/ 96 w 103"/>
                <a:gd name="T29" fmla="*/ 155 h 191"/>
                <a:gd name="T30" fmla="*/ 101 w 103"/>
                <a:gd name="T31" fmla="*/ 142 h 191"/>
                <a:gd name="T32" fmla="*/ 103 w 103"/>
                <a:gd name="T33" fmla="*/ 135 h 191"/>
                <a:gd name="T34" fmla="*/ 99 w 103"/>
                <a:gd name="T35" fmla="*/ 134 h 191"/>
                <a:gd name="T36" fmla="*/ 92 w 103"/>
                <a:gd name="T37" fmla="*/ 139 h 191"/>
                <a:gd name="T38" fmla="*/ 85 w 103"/>
                <a:gd name="T39" fmla="*/ 146 h 191"/>
                <a:gd name="T40" fmla="*/ 74 w 103"/>
                <a:gd name="T41" fmla="*/ 155 h 191"/>
                <a:gd name="T42" fmla="*/ 65 w 103"/>
                <a:gd name="T43" fmla="*/ 164 h 191"/>
                <a:gd name="T44" fmla="*/ 55 w 103"/>
                <a:gd name="T45" fmla="*/ 166 h 191"/>
                <a:gd name="T46" fmla="*/ 44 w 103"/>
                <a:gd name="T47" fmla="*/ 162 h 191"/>
                <a:gd name="T48" fmla="*/ 35 w 103"/>
                <a:gd name="T49" fmla="*/ 150 h 191"/>
                <a:gd name="T50" fmla="*/ 25 w 103"/>
                <a:gd name="T51" fmla="*/ 112 h 191"/>
                <a:gd name="T52" fmla="*/ 23 w 103"/>
                <a:gd name="T53" fmla="*/ 80 h 191"/>
                <a:gd name="T54" fmla="*/ 28 w 103"/>
                <a:gd name="T55" fmla="*/ 53 h 191"/>
                <a:gd name="T56" fmla="*/ 37 w 103"/>
                <a:gd name="T57" fmla="*/ 30 h 191"/>
                <a:gd name="T58" fmla="*/ 48 w 103"/>
                <a:gd name="T59" fmla="*/ 14 h 191"/>
                <a:gd name="T60" fmla="*/ 53 w 103"/>
                <a:gd name="T61" fmla="*/ 3 h 191"/>
                <a:gd name="T62" fmla="*/ 53 w 103"/>
                <a:gd name="T63" fmla="*/ 0 h 191"/>
                <a:gd name="T64" fmla="*/ 44 w 103"/>
                <a:gd name="T65" fmla="*/ 2 h 1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3"/>
                <a:gd name="T100" fmla="*/ 0 h 191"/>
                <a:gd name="T101" fmla="*/ 103 w 103"/>
                <a:gd name="T102" fmla="*/ 191 h 1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3" h="191">
                  <a:moveTo>
                    <a:pt x="44" y="2"/>
                  </a:moveTo>
                  <a:lnTo>
                    <a:pt x="41" y="5"/>
                  </a:lnTo>
                  <a:lnTo>
                    <a:pt x="32" y="12"/>
                  </a:lnTo>
                  <a:lnTo>
                    <a:pt x="21" y="27"/>
                  </a:lnTo>
                  <a:lnTo>
                    <a:pt x="10" y="46"/>
                  </a:lnTo>
                  <a:lnTo>
                    <a:pt x="1" y="69"/>
                  </a:lnTo>
                  <a:lnTo>
                    <a:pt x="0" y="98"/>
                  </a:lnTo>
                  <a:lnTo>
                    <a:pt x="5" y="132"/>
                  </a:lnTo>
                  <a:lnTo>
                    <a:pt x="23" y="171"/>
                  </a:lnTo>
                  <a:lnTo>
                    <a:pt x="35" y="185"/>
                  </a:lnTo>
                  <a:lnTo>
                    <a:pt x="49" y="191"/>
                  </a:lnTo>
                  <a:lnTo>
                    <a:pt x="64" y="187"/>
                  </a:lnTo>
                  <a:lnTo>
                    <a:pt x="76" y="180"/>
                  </a:lnTo>
                  <a:lnTo>
                    <a:pt x="87" y="167"/>
                  </a:lnTo>
                  <a:lnTo>
                    <a:pt x="96" y="155"/>
                  </a:lnTo>
                  <a:lnTo>
                    <a:pt x="101" y="142"/>
                  </a:lnTo>
                  <a:lnTo>
                    <a:pt x="103" y="135"/>
                  </a:lnTo>
                  <a:lnTo>
                    <a:pt x="99" y="134"/>
                  </a:lnTo>
                  <a:lnTo>
                    <a:pt x="92" y="139"/>
                  </a:lnTo>
                  <a:lnTo>
                    <a:pt x="85" y="146"/>
                  </a:lnTo>
                  <a:lnTo>
                    <a:pt x="74" y="155"/>
                  </a:lnTo>
                  <a:lnTo>
                    <a:pt x="65" y="164"/>
                  </a:lnTo>
                  <a:lnTo>
                    <a:pt x="55" y="166"/>
                  </a:lnTo>
                  <a:lnTo>
                    <a:pt x="44" y="162"/>
                  </a:lnTo>
                  <a:lnTo>
                    <a:pt x="35" y="150"/>
                  </a:lnTo>
                  <a:lnTo>
                    <a:pt x="25" y="112"/>
                  </a:lnTo>
                  <a:lnTo>
                    <a:pt x="23" y="80"/>
                  </a:lnTo>
                  <a:lnTo>
                    <a:pt x="28" y="53"/>
                  </a:lnTo>
                  <a:lnTo>
                    <a:pt x="37" y="30"/>
                  </a:lnTo>
                  <a:lnTo>
                    <a:pt x="48" y="14"/>
                  </a:lnTo>
                  <a:lnTo>
                    <a:pt x="53" y="3"/>
                  </a:lnTo>
                  <a:lnTo>
                    <a:pt x="53" y="0"/>
                  </a:lnTo>
                  <a:lnTo>
                    <a:pt x="44" y="2"/>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80" name="Freeform 46">
              <a:extLst>
                <a:ext uri="{FF2B5EF4-FFF2-40B4-BE49-F238E27FC236}">
                  <a16:creationId xmlns:a16="http://schemas.microsoft.com/office/drawing/2014/main" id="{458829BD-D291-414C-8529-A253CA8E6DBF}"/>
                </a:ext>
              </a:extLst>
            </p:cNvPr>
            <p:cNvSpPr>
              <a:spLocks/>
            </p:cNvSpPr>
            <p:nvPr/>
          </p:nvSpPr>
          <p:spPr bwMode="auto">
            <a:xfrm>
              <a:off x="2294" y="1599"/>
              <a:ext cx="489" cy="235"/>
            </a:xfrm>
            <a:custGeom>
              <a:avLst/>
              <a:gdLst>
                <a:gd name="T0" fmla="*/ 9 w 489"/>
                <a:gd name="T1" fmla="*/ 203 h 235"/>
                <a:gd name="T2" fmla="*/ 37 w 489"/>
                <a:gd name="T3" fmla="*/ 178 h 235"/>
                <a:gd name="T4" fmla="*/ 78 w 489"/>
                <a:gd name="T5" fmla="*/ 150 h 235"/>
                <a:gd name="T6" fmla="*/ 119 w 489"/>
                <a:gd name="T7" fmla="*/ 134 h 235"/>
                <a:gd name="T8" fmla="*/ 149 w 489"/>
                <a:gd name="T9" fmla="*/ 141 h 235"/>
                <a:gd name="T10" fmla="*/ 174 w 489"/>
                <a:gd name="T11" fmla="*/ 139 h 235"/>
                <a:gd name="T12" fmla="*/ 199 w 489"/>
                <a:gd name="T13" fmla="*/ 127 h 235"/>
                <a:gd name="T14" fmla="*/ 229 w 489"/>
                <a:gd name="T15" fmla="*/ 107 h 235"/>
                <a:gd name="T16" fmla="*/ 263 w 489"/>
                <a:gd name="T17" fmla="*/ 87 h 235"/>
                <a:gd name="T18" fmla="*/ 284 w 489"/>
                <a:gd name="T19" fmla="*/ 68 h 235"/>
                <a:gd name="T20" fmla="*/ 304 w 489"/>
                <a:gd name="T21" fmla="*/ 53 h 235"/>
                <a:gd name="T22" fmla="*/ 332 w 489"/>
                <a:gd name="T23" fmla="*/ 48 h 235"/>
                <a:gd name="T24" fmla="*/ 377 w 489"/>
                <a:gd name="T25" fmla="*/ 53 h 235"/>
                <a:gd name="T26" fmla="*/ 414 w 489"/>
                <a:gd name="T27" fmla="*/ 43 h 235"/>
                <a:gd name="T28" fmla="*/ 443 w 489"/>
                <a:gd name="T29" fmla="*/ 23 h 235"/>
                <a:gd name="T30" fmla="*/ 466 w 489"/>
                <a:gd name="T31" fmla="*/ 5 h 235"/>
                <a:gd name="T32" fmla="*/ 487 w 489"/>
                <a:gd name="T33" fmla="*/ 2 h 235"/>
                <a:gd name="T34" fmla="*/ 482 w 489"/>
                <a:gd name="T35" fmla="*/ 30 h 235"/>
                <a:gd name="T36" fmla="*/ 452 w 489"/>
                <a:gd name="T37" fmla="*/ 57 h 235"/>
                <a:gd name="T38" fmla="*/ 420 w 489"/>
                <a:gd name="T39" fmla="*/ 66 h 235"/>
                <a:gd name="T40" fmla="*/ 382 w 489"/>
                <a:gd name="T41" fmla="*/ 71 h 235"/>
                <a:gd name="T42" fmla="*/ 338 w 489"/>
                <a:gd name="T43" fmla="*/ 84 h 235"/>
                <a:gd name="T44" fmla="*/ 291 w 489"/>
                <a:gd name="T45" fmla="*/ 109 h 235"/>
                <a:gd name="T46" fmla="*/ 256 w 489"/>
                <a:gd name="T47" fmla="*/ 135 h 235"/>
                <a:gd name="T48" fmla="*/ 226 w 489"/>
                <a:gd name="T49" fmla="*/ 160 h 235"/>
                <a:gd name="T50" fmla="*/ 194 w 489"/>
                <a:gd name="T51" fmla="*/ 178 h 235"/>
                <a:gd name="T52" fmla="*/ 154 w 489"/>
                <a:gd name="T53" fmla="*/ 185 h 235"/>
                <a:gd name="T54" fmla="*/ 119 w 489"/>
                <a:gd name="T55" fmla="*/ 189 h 235"/>
                <a:gd name="T56" fmla="*/ 92 w 489"/>
                <a:gd name="T57" fmla="*/ 191 h 235"/>
                <a:gd name="T58" fmla="*/ 71 w 489"/>
                <a:gd name="T59" fmla="*/ 198 h 235"/>
                <a:gd name="T60" fmla="*/ 53 w 489"/>
                <a:gd name="T61" fmla="*/ 214 h 235"/>
                <a:gd name="T62" fmla="*/ 30 w 489"/>
                <a:gd name="T63" fmla="*/ 230 h 235"/>
                <a:gd name="T64" fmla="*/ 9 w 489"/>
                <a:gd name="T65" fmla="*/ 235 h 235"/>
                <a:gd name="T66" fmla="*/ 0 w 489"/>
                <a:gd name="T67" fmla="*/ 223 h 23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89"/>
                <a:gd name="T103" fmla="*/ 0 h 235"/>
                <a:gd name="T104" fmla="*/ 489 w 489"/>
                <a:gd name="T105" fmla="*/ 235 h 23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89" h="235">
                  <a:moveTo>
                    <a:pt x="5" y="207"/>
                  </a:moveTo>
                  <a:lnTo>
                    <a:pt x="9" y="203"/>
                  </a:lnTo>
                  <a:lnTo>
                    <a:pt x="19" y="193"/>
                  </a:lnTo>
                  <a:lnTo>
                    <a:pt x="37" y="178"/>
                  </a:lnTo>
                  <a:lnTo>
                    <a:pt x="57" y="164"/>
                  </a:lnTo>
                  <a:lnTo>
                    <a:pt x="78" y="150"/>
                  </a:lnTo>
                  <a:lnTo>
                    <a:pt x="99" y="139"/>
                  </a:lnTo>
                  <a:lnTo>
                    <a:pt x="119" y="134"/>
                  </a:lnTo>
                  <a:lnTo>
                    <a:pt x="135" y="135"/>
                  </a:lnTo>
                  <a:lnTo>
                    <a:pt x="149" y="141"/>
                  </a:lnTo>
                  <a:lnTo>
                    <a:pt x="162" y="143"/>
                  </a:lnTo>
                  <a:lnTo>
                    <a:pt x="174" y="139"/>
                  </a:lnTo>
                  <a:lnTo>
                    <a:pt x="187" y="134"/>
                  </a:lnTo>
                  <a:lnTo>
                    <a:pt x="199" y="127"/>
                  </a:lnTo>
                  <a:lnTo>
                    <a:pt x="213" y="118"/>
                  </a:lnTo>
                  <a:lnTo>
                    <a:pt x="229" y="107"/>
                  </a:lnTo>
                  <a:lnTo>
                    <a:pt x="247" y="98"/>
                  </a:lnTo>
                  <a:lnTo>
                    <a:pt x="263" y="87"/>
                  </a:lnTo>
                  <a:lnTo>
                    <a:pt x="275" y="78"/>
                  </a:lnTo>
                  <a:lnTo>
                    <a:pt x="284" y="68"/>
                  </a:lnTo>
                  <a:lnTo>
                    <a:pt x="293" y="59"/>
                  </a:lnTo>
                  <a:lnTo>
                    <a:pt x="304" y="53"/>
                  </a:lnTo>
                  <a:lnTo>
                    <a:pt x="316" y="48"/>
                  </a:lnTo>
                  <a:lnTo>
                    <a:pt x="332" y="48"/>
                  </a:lnTo>
                  <a:lnTo>
                    <a:pt x="354" y="52"/>
                  </a:lnTo>
                  <a:lnTo>
                    <a:pt x="377" y="53"/>
                  </a:lnTo>
                  <a:lnTo>
                    <a:pt x="396" y="50"/>
                  </a:lnTo>
                  <a:lnTo>
                    <a:pt x="414" y="43"/>
                  </a:lnTo>
                  <a:lnTo>
                    <a:pt x="430" y="34"/>
                  </a:lnTo>
                  <a:lnTo>
                    <a:pt x="443" y="23"/>
                  </a:lnTo>
                  <a:lnTo>
                    <a:pt x="455" y="12"/>
                  </a:lnTo>
                  <a:lnTo>
                    <a:pt x="466" y="5"/>
                  </a:lnTo>
                  <a:lnTo>
                    <a:pt x="475" y="0"/>
                  </a:lnTo>
                  <a:lnTo>
                    <a:pt x="487" y="2"/>
                  </a:lnTo>
                  <a:lnTo>
                    <a:pt x="489" y="12"/>
                  </a:lnTo>
                  <a:lnTo>
                    <a:pt x="482" y="30"/>
                  </a:lnTo>
                  <a:lnTo>
                    <a:pt x="464" y="50"/>
                  </a:lnTo>
                  <a:lnTo>
                    <a:pt x="452" y="57"/>
                  </a:lnTo>
                  <a:lnTo>
                    <a:pt x="437" y="62"/>
                  </a:lnTo>
                  <a:lnTo>
                    <a:pt x="420" y="66"/>
                  </a:lnTo>
                  <a:lnTo>
                    <a:pt x="402" y="69"/>
                  </a:lnTo>
                  <a:lnTo>
                    <a:pt x="382" y="71"/>
                  </a:lnTo>
                  <a:lnTo>
                    <a:pt x="361" y="77"/>
                  </a:lnTo>
                  <a:lnTo>
                    <a:pt x="338" y="84"/>
                  </a:lnTo>
                  <a:lnTo>
                    <a:pt x="315" y="94"/>
                  </a:lnTo>
                  <a:lnTo>
                    <a:pt x="291" y="109"/>
                  </a:lnTo>
                  <a:lnTo>
                    <a:pt x="274" y="121"/>
                  </a:lnTo>
                  <a:lnTo>
                    <a:pt x="256" y="135"/>
                  </a:lnTo>
                  <a:lnTo>
                    <a:pt x="242" y="148"/>
                  </a:lnTo>
                  <a:lnTo>
                    <a:pt x="226" y="160"/>
                  </a:lnTo>
                  <a:lnTo>
                    <a:pt x="211" y="169"/>
                  </a:lnTo>
                  <a:lnTo>
                    <a:pt x="194" y="178"/>
                  </a:lnTo>
                  <a:lnTo>
                    <a:pt x="174" y="184"/>
                  </a:lnTo>
                  <a:lnTo>
                    <a:pt x="154" y="185"/>
                  </a:lnTo>
                  <a:lnTo>
                    <a:pt x="137" y="187"/>
                  </a:lnTo>
                  <a:lnTo>
                    <a:pt x="119" y="189"/>
                  </a:lnTo>
                  <a:lnTo>
                    <a:pt x="105" y="189"/>
                  </a:lnTo>
                  <a:lnTo>
                    <a:pt x="92" y="191"/>
                  </a:lnTo>
                  <a:lnTo>
                    <a:pt x="80" y="193"/>
                  </a:lnTo>
                  <a:lnTo>
                    <a:pt x="71" y="198"/>
                  </a:lnTo>
                  <a:lnTo>
                    <a:pt x="62" y="205"/>
                  </a:lnTo>
                  <a:lnTo>
                    <a:pt x="53" y="214"/>
                  </a:lnTo>
                  <a:lnTo>
                    <a:pt x="42" y="223"/>
                  </a:lnTo>
                  <a:lnTo>
                    <a:pt x="30" y="230"/>
                  </a:lnTo>
                  <a:lnTo>
                    <a:pt x="18" y="235"/>
                  </a:lnTo>
                  <a:lnTo>
                    <a:pt x="9" y="235"/>
                  </a:lnTo>
                  <a:lnTo>
                    <a:pt x="1" y="232"/>
                  </a:lnTo>
                  <a:lnTo>
                    <a:pt x="0" y="223"/>
                  </a:lnTo>
                  <a:lnTo>
                    <a:pt x="5" y="207"/>
                  </a:lnTo>
                  <a:close/>
                </a:path>
              </a:pathLst>
            </a:custGeom>
            <a:solidFill>
              <a:srgbClr val="AFF9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81" name="Freeform 47">
              <a:extLst>
                <a:ext uri="{FF2B5EF4-FFF2-40B4-BE49-F238E27FC236}">
                  <a16:creationId xmlns:a16="http://schemas.microsoft.com/office/drawing/2014/main" id="{4D7AE68B-5DB6-4397-B093-515D00A27962}"/>
                </a:ext>
              </a:extLst>
            </p:cNvPr>
            <p:cNvSpPr>
              <a:spLocks/>
            </p:cNvSpPr>
            <p:nvPr/>
          </p:nvSpPr>
          <p:spPr bwMode="auto">
            <a:xfrm>
              <a:off x="3157" y="1642"/>
              <a:ext cx="261" cy="78"/>
            </a:xfrm>
            <a:custGeom>
              <a:avLst/>
              <a:gdLst>
                <a:gd name="T0" fmla="*/ 0 w 261"/>
                <a:gd name="T1" fmla="*/ 50 h 78"/>
                <a:gd name="T2" fmla="*/ 1 w 261"/>
                <a:gd name="T3" fmla="*/ 48 h 78"/>
                <a:gd name="T4" fmla="*/ 7 w 261"/>
                <a:gd name="T5" fmla="*/ 41 h 78"/>
                <a:gd name="T6" fmla="*/ 14 w 261"/>
                <a:gd name="T7" fmla="*/ 34 h 78"/>
                <a:gd name="T8" fmla="*/ 24 w 261"/>
                <a:gd name="T9" fmla="*/ 26 h 78"/>
                <a:gd name="T10" fmla="*/ 39 w 261"/>
                <a:gd name="T11" fmla="*/ 19 h 78"/>
                <a:gd name="T12" fmla="*/ 56 w 261"/>
                <a:gd name="T13" fmla="*/ 16 h 78"/>
                <a:gd name="T14" fmla="*/ 76 w 261"/>
                <a:gd name="T15" fmla="*/ 18 h 78"/>
                <a:gd name="T16" fmla="*/ 97 w 261"/>
                <a:gd name="T17" fmla="*/ 25 h 78"/>
                <a:gd name="T18" fmla="*/ 119 w 261"/>
                <a:gd name="T19" fmla="*/ 32 h 78"/>
                <a:gd name="T20" fmla="*/ 138 w 261"/>
                <a:gd name="T21" fmla="*/ 32 h 78"/>
                <a:gd name="T22" fmla="*/ 156 w 261"/>
                <a:gd name="T23" fmla="*/ 28 h 78"/>
                <a:gd name="T24" fmla="*/ 170 w 261"/>
                <a:gd name="T25" fmla="*/ 21 h 78"/>
                <a:gd name="T26" fmla="*/ 186 w 261"/>
                <a:gd name="T27" fmla="*/ 12 h 78"/>
                <a:gd name="T28" fmla="*/ 201 w 261"/>
                <a:gd name="T29" fmla="*/ 5 h 78"/>
                <a:gd name="T30" fmla="*/ 215 w 261"/>
                <a:gd name="T31" fmla="*/ 0 h 78"/>
                <a:gd name="T32" fmla="*/ 231 w 261"/>
                <a:gd name="T33" fmla="*/ 0 h 78"/>
                <a:gd name="T34" fmla="*/ 254 w 261"/>
                <a:gd name="T35" fmla="*/ 7 h 78"/>
                <a:gd name="T36" fmla="*/ 261 w 261"/>
                <a:gd name="T37" fmla="*/ 16 h 78"/>
                <a:gd name="T38" fmla="*/ 250 w 261"/>
                <a:gd name="T39" fmla="*/ 30 h 78"/>
                <a:gd name="T40" fmla="*/ 227 w 261"/>
                <a:gd name="T41" fmla="*/ 44 h 78"/>
                <a:gd name="T42" fmla="*/ 211 w 261"/>
                <a:gd name="T43" fmla="*/ 51 h 78"/>
                <a:gd name="T44" fmla="*/ 193 w 261"/>
                <a:gd name="T45" fmla="*/ 55 h 78"/>
                <a:gd name="T46" fmla="*/ 174 w 261"/>
                <a:gd name="T47" fmla="*/ 59 h 78"/>
                <a:gd name="T48" fmla="*/ 156 w 261"/>
                <a:gd name="T49" fmla="*/ 62 h 78"/>
                <a:gd name="T50" fmla="*/ 137 w 261"/>
                <a:gd name="T51" fmla="*/ 62 h 78"/>
                <a:gd name="T52" fmla="*/ 119 w 261"/>
                <a:gd name="T53" fmla="*/ 64 h 78"/>
                <a:gd name="T54" fmla="*/ 101 w 261"/>
                <a:gd name="T55" fmla="*/ 64 h 78"/>
                <a:gd name="T56" fmla="*/ 85 w 261"/>
                <a:gd name="T57" fmla="*/ 64 h 78"/>
                <a:gd name="T58" fmla="*/ 69 w 261"/>
                <a:gd name="T59" fmla="*/ 66 h 78"/>
                <a:gd name="T60" fmla="*/ 55 w 261"/>
                <a:gd name="T61" fmla="*/ 69 h 78"/>
                <a:gd name="T62" fmla="*/ 39 w 261"/>
                <a:gd name="T63" fmla="*/ 73 h 78"/>
                <a:gd name="T64" fmla="*/ 26 w 261"/>
                <a:gd name="T65" fmla="*/ 76 h 78"/>
                <a:gd name="T66" fmla="*/ 14 w 261"/>
                <a:gd name="T67" fmla="*/ 78 h 78"/>
                <a:gd name="T68" fmla="*/ 5 w 261"/>
                <a:gd name="T69" fmla="*/ 75 h 78"/>
                <a:gd name="T70" fmla="*/ 1 w 261"/>
                <a:gd name="T71" fmla="*/ 66 h 78"/>
                <a:gd name="T72" fmla="*/ 0 w 261"/>
                <a:gd name="T73" fmla="*/ 50 h 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78"/>
                <a:gd name="T113" fmla="*/ 261 w 261"/>
                <a:gd name="T114" fmla="*/ 78 h 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78">
                  <a:moveTo>
                    <a:pt x="0" y="50"/>
                  </a:moveTo>
                  <a:lnTo>
                    <a:pt x="1" y="48"/>
                  </a:lnTo>
                  <a:lnTo>
                    <a:pt x="7" y="41"/>
                  </a:lnTo>
                  <a:lnTo>
                    <a:pt x="14" y="34"/>
                  </a:lnTo>
                  <a:lnTo>
                    <a:pt x="24" y="26"/>
                  </a:lnTo>
                  <a:lnTo>
                    <a:pt x="39" y="19"/>
                  </a:lnTo>
                  <a:lnTo>
                    <a:pt x="56" y="16"/>
                  </a:lnTo>
                  <a:lnTo>
                    <a:pt x="76" y="18"/>
                  </a:lnTo>
                  <a:lnTo>
                    <a:pt x="97" y="25"/>
                  </a:lnTo>
                  <a:lnTo>
                    <a:pt x="119" y="32"/>
                  </a:lnTo>
                  <a:lnTo>
                    <a:pt x="138" y="32"/>
                  </a:lnTo>
                  <a:lnTo>
                    <a:pt x="156" y="28"/>
                  </a:lnTo>
                  <a:lnTo>
                    <a:pt x="170" y="21"/>
                  </a:lnTo>
                  <a:lnTo>
                    <a:pt x="186" y="12"/>
                  </a:lnTo>
                  <a:lnTo>
                    <a:pt x="201" y="5"/>
                  </a:lnTo>
                  <a:lnTo>
                    <a:pt x="215" y="0"/>
                  </a:lnTo>
                  <a:lnTo>
                    <a:pt x="231" y="0"/>
                  </a:lnTo>
                  <a:lnTo>
                    <a:pt x="254" y="7"/>
                  </a:lnTo>
                  <a:lnTo>
                    <a:pt x="261" y="16"/>
                  </a:lnTo>
                  <a:lnTo>
                    <a:pt x="250" y="30"/>
                  </a:lnTo>
                  <a:lnTo>
                    <a:pt x="227" y="44"/>
                  </a:lnTo>
                  <a:lnTo>
                    <a:pt x="211" y="51"/>
                  </a:lnTo>
                  <a:lnTo>
                    <a:pt x="193" y="55"/>
                  </a:lnTo>
                  <a:lnTo>
                    <a:pt x="174" y="59"/>
                  </a:lnTo>
                  <a:lnTo>
                    <a:pt x="156" y="62"/>
                  </a:lnTo>
                  <a:lnTo>
                    <a:pt x="137" y="62"/>
                  </a:lnTo>
                  <a:lnTo>
                    <a:pt x="119" y="64"/>
                  </a:lnTo>
                  <a:lnTo>
                    <a:pt x="101" y="64"/>
                  </a:lnTo>
                  <a:lnTo>
                    <a:pt x="85" y="64"/>
                  </a:lnTo>
                  <a:lnTo>
                    <a:pt x="69" y="66"/>
                  </a:lnTo>
                  <a:lnTo>
                    <a:pt x="55" y="69"/>
                  </a:lnTo>
                  <a:lnTo>
                    <a:pt x="39" y="73"/>
                  </a:lnTo>
                  <a:lnTo>
                    <a:pt x="26" y="76"/>
                  </a:lnTo>
                  <a:lnTo>
                    <a:pt x="14" y="78"/>
                  </a:lnTo>
                  <a:lnTo>
                    <a:pt x="5" y="75"/>
                  </a:lnTo>
                  <a:lnTo>
                    <a:pt x="1" y="66"/>
                  </a:lnTo>
                  <a:lnTo>
                    <a:pt x="0" y="50"/>
                  </a:lnTo>
                  <a:close/>
                </a:path>
              </a:pathLst>
            </a:custGeom>
            <a:solidFill>
              <a:srgbClr val="AFF9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27782" name="Freeform 48">
              <a:extLst>
                <a:ext uri="{FF2B5EF4-FFF2-40B4-BE49-F238E27FC236}">
                  <a16:creationId xmlns:a16="http://schemas.microsoft.com/office/drawing/2014/main" id="{3E33527A-E550-460A-8FED-DD00FA9673A6}"/>
                </a:ext>
              </a:extLst>
            </p:cNvPr>
            <p:cNvSpPr>
              <a:spLocks/>
            </p:cNvSpPr>
            <p:nvPr/>
          </p:nvSpPr>
          <p:spPr bwMode="auto">
            <a:xfrm>
              <a:off x="2840" y="1679"/>
              <a:ext cx="295" cy="205"/>
            </a:xfrm>
            <a:custGeom>
              <a:avLst/>
              <a:gdLst>
                <a:gd name="T0" fmla="*/ 140 w 295"/>
                <a:gd name="T1" fmla="*/ 0 h 205"/>
                <a:gd name="T2" fmla="*/ 137 w 295"/>
                <a:gd name="T3" fmla="*/ 6 h 205"/>
                <a:gd name="T4" fmla="*/ 124 w 295"/>
                <a:gd name="T5" fmla="*/ 18 h 205"/>
                <a:gd name="T6" fmla="*/ 108 w 295"/>
                <a:gd name="T7" fmla="*/ 38 h 205"/>
                <a:gd name="T8" fmla="*/ 89 w 295"/>
                <a:gd name="T9" fmla="*/ 64 h 205"/>
                <a:gd name="T10" fmla="*/ 66 w 295"/>
                <a:gd name="T11" fmla="*/ 95 h 205"/>
                <a:gd name="T12" fmla="*/ 43 w 295"/>
                <a:gd name="T13" fmla="*/ 130 h 205"/>
                <a:gd name="T14" fmla="*/ 19 w 295"/>
                <a:gd name="T15" fmla="*/ 166 h 205"/>
                <a:gd name="T16" fmla="*/ 0 w 295"/>
                <a:gd name="T17" fmla="*/ 205 h 205"/>
                <a:gd name="T18" fmla="*/ 156 w 295"/>
                <a:gd name="T19" fmla="*/ 179 h 205"/>
                <a:gd name="T20" fmla="*/ 156 w 295"/>
                <a:gd name="T21" fmla="*/ 171 h 205"/>
                <a:gd name="T22" fmla="*/ 158 w 295"/>
                <a:gd name="T23" fmla="*/ 155 h 205"/>
                <a:gd name="T24" fmla="*/ 162 w 295"/>
                <a:gd name="T25" fmla="*/ 143 h 205"/>
                <a:gd name="T26" fmla="*/ 174 w 295"/>
                <a:gd name="T27" fmla="*/ 139 h 205"/>
                <a:gd name="T28" fmla="*/ 185 w 295"/>
                <a:gd name="T29" fmla="*/ 143 h 205"/>
                <a:gd name="T30" fmla="*/ 203 w 295"/>
                <a:gd name="T31" fmla="*/ 148 h 205"/>
                <a:gd name="T32" fmla="*/ 222 w 295"/>
                <a:gd name="T33" fmla="*/ 154 h 205"/>
                <a:gd name="T34" fmla="*/ 244 w 295"/>
                <a:gd name="T35" fmla="*/ 157 h 205"/>
                <a:gd name="T36" fmla="*/ 265 w 295"/>
                <a:gd name="T37" fmla="*/ 157 h 205"/>
                <a:gd name="T38" fmla="*/ 281 w 295"/>
                <a:gd name="T39" fmla="*/ 150 h 205"/>
                <a:gd name="T40" fmla="*/ 292 w 295"/>
                <a:gd name="T41" fmla="*/ 139 h 205"/>
                <a:gd name="T42" fmla="*/ 295 w 295"/>
                <a:gd name="T43" fmla="*/ 118 h 205"/>
                <a:gd name="T44" fmla="*/ 290 w 295"/>
                <a:gd name="T45" fmla="*/ 93 h 205"/>
                <a:gd name="T46" fmla="*/ 277 w 295"/>
                <a:gd name="T47" fmla="*/ 77 h 205"/>
                <a:gd name="T48" fmla="*/ 260 w 295"/>
                <a:gd name="T49" fmla="*/ 68 h 205"/>
                <a:gd name="T50" fmla="*/ 238 w 295"/>
                <a:gd name="T51" fmla="*/ 64 h 205"/>
                <a:gd name="T52" fmla="*/ 217 w 295"/>
                <a:gd name="T53" fmla="*/ 66 h 205"/>
                <a:gd name="T54" fmla="*/ 196 w 295"/>
                <a:gd name="T55" fmla="*/ 72 h 205"/>
                <a:gd name="T56" fmla="*/ 176 w 295"/>
                <a:gd name="T57" fmla="*/ 80 h 205"/>
                <a:gd name="T58" fmla="*/ 162 w 295"/>
                <a:gd name="T59" fmla="*/ 93 h 205"/>
                <a:gd name="T60" fmla="*/ 140 w 295"/>
                <a:gd name="T61" fmla="*/ 0 h 2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95"/>
                <a:gd name="T94" fmla="*/ 0 h 205"/>
                <a:gd name="T95" fmla="*/ 295 w 295"/>
                <a:gd name="T96" fmla="*/ 205 h 2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95" h="205">
                  <a:moveTo>
                    <a:pt x="140" y="0"/>
                  </a:moveTo>
                  <a:lnTo>
                    <a:pt x="137" y="6"/>
                  </a:lnTo>
                  <a:lnTo>
                    <a:pt x="124" y="18"/>
                  </a:lnTo>
                  <a:lnTo>
                    <a:pt x="108" y="38"/>
                  </a:lnTo>
                  <a:lnTo>
                    <a:pt x="89" y="64"/>
                  </a:lnTo>
                  <a:lnTo>
                    <a:pt x="66" y="95"/>
                  </a:lnTo>
                  <a:lnTo>
                    <a:pt x="43" y="130"/>
                  </a:lnTo>
                  <a:lnTo>
                    <a:pt x="19" y="166"/>
                  </a:lnTo>
                  <a:lnTo>
                    <a:pt x="0" y="205"/>
                  </a:lnTo>
                  <a:lnTo>
                    <a:pt x="156" y="179"/>
                  </a:lnTo>
                  <a:lnTo>
                    <a:pt x="156" y="171"/>
                  </a:lnTo>
                  <a:lnTo>
                    <a:pt x="158" y="155"/>
                  </a:lnTo>
                  <a:lnTo>
                    <a:pt x="162" y="143"/>
                  </a:lnTo>
                  <a:lnTo>
                    <a:pt x="174" y="139"/>
                  </a:lnTo>
                  <a:lnTo>
                    <a:pt x="185" y="143"/>
                  </a:lnTo>
                  <a:lnTo>
                    <a:pt x="203" y="148"/>
                  </a:lnTo>
                  <a:lnTo>
                    <a:pt x="222" y="154"/>
                  </a:lnTo>
                  <a:lnTo>
                    <a:pt x="244" y="157"/>
                  </a:lnTo>
                  <a:lnTo>
                    <a:pt x="265" y="157"/>
                  </a:lnTo>
                  <a:lnTo>
                    <a:pt x="281" y="150"/>
                  </a:lnTo>
                  <a:lnTo>
                    <a:pt x="292" y="139"/>
                  </a:lnTo>
                  <a:lnTo>
                    <a:pt x="295" y="118"/>
                  </a:lnTo>
                  <a:lnTo>
                    <a:pt x="290" y="93"/>
                  </a:lnTo>
                  <a:lnTo>
                    <a:pt x="277" y="77"/>
                  </a:lnTo>
                  <a:lnTo>
                    <a:pt x="260" y="68"/>
                  </a:lnTo>
                  <a:lnTo>
                    <a:pt x="238" y="64"/>
                  </a:lnTo>
                  <a:lnTo>
                    <a:pt x="217" y="66"/>
                  </a:lnTo>
                  <a:lnTo>
                    <a:pt x="196" y="72"/>
                  </a:lnTo>
                  <a:lnTo>
                    <a:pt x="176" y="80"/>
                  </a:lnTo>
                  <a:lnTo>
                    <a:pt x="162" y="93"/>
                  </a:lnTo>
                  <a:lnTo>
                    <a:pt x="140"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FB264311-1C34-425D-9A53-145B8D85F018}"/>
              </a:ext>
            </a:extLst>
          </p:cNvPr>
          <p:cNvSpPr>
            <a:spLocks noGrp="1" noChangeArrowheads="1"/>
          </p:cNvSpPr>
          <p:nvPr>
            <p:ph type="title" idx="4294967295"/>
          </p:nvPr>
        </p:nvSpPr>
        <p:spPr/>
        <p:txBody>
          <a:bodyPr/>
          <a:lstStyle/>
          <a:p>
            <a:pPr eaLnBrk="1" hangingPunct="1"/>
            <a:r>
              <a:rPr lang="es-AR" altLang="es-AR"/>
              <a:t>Jerarquía de Clases – Ejemplo II</a:t>
            </a:r>
          </a:p>
        </p:txBody>
      </p:sp>
      <p:sp>
        <p:nvSpPr>
          <p:cNvPr id="29700" name="Rectangle 3">
            <a:extLst>
              <a:ext uri="{FF2B5EF4-FFF2-40B4-BE49-F238E27FC236}">
                <a16:creationId xmlns:a16="http://schemas.microsoft.com/office/drawing/2014/main" id="{552A7BD2-49DA-43A1-BA00-6A8A0E32E990}"/>
              </a:ext>
            </a:extLst>
          </p:cNvPr>
          <p:cNvSpPr>
            <a:spLocks noChangeArrowheads="1"/>
          </p:cNvSpPr>
          <p:nvPr/>
        </p:nvSpPr>
        <p:spPr bwMode="auto">
          <a:xfrm>
            <a:off x="4102100" y="2062163"/>
            <a:ext cx="938213" cy="1698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01" name="Rectangle 4">
            <a:extLst>
              <a:ext uri="{FF2B5EF4-FFF2-40B4-BE49-F238E27FC236}">
                <a16:creationId xmlns:a16="http://schemas.microsoft.com/office/drawing/2014/main" id="{A4BFEC3B-06EE-4E52-8650-8E44FE10A7DA}"/>
              </a:ext>
            </a:extLst>
          </p:cNvPr>
          <p:cNvSpPr>
            <a:spLocks noChangeArrowheads="1"/>
          </p:cNvSpPr>
          <p:nvPr/>
        </p:nvSpPr>
        <p:spPr bwMode="auto">
          <a:xfrm>
            <a:off x="4102100" y="1892300"/>
            <a:ext cx="938213" cy="1698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02" name="Rectangle 5">
            <a:extLst>
              <a:ext uri="{FF2B5EF4-FFF2-40B4-BE49-F238E27FC236}">
                <a16:creationId xmlns:a16="http://schemas.microsoft.com/office/drawing/2014/main" id="{CEEEDC88-77DE-48A2-A9B6-C93E5B7F2A03}"/>
              </a:ext>
            </a:extLst>
          </p:cNvPr>
          <p:cNvSpPr>
            <a:spLocks noChangeArrowheads="1"/>
          </p:cNvSpPr>
          <p:nvPr/>
        </p:nvSpPr>
        <p:spPr bwMode="auto">
          <a:xfrm>
            <a:off x="4102100" y="1698625"/>
            <a:ext cx="938213"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03" name="Rectangle 6">
            <a:extLst>
              <a:ext uri="{FF2B5EF4-FFF2-40B4-BE49-F238E27FC236}">
                <a16:creationId xmlns:a16="http://schemas.microsoft.com/office/drawing/2014/main" id="{BEDF193D-E56E-4E16-91F8-7616F3AF28F3}"/>
              </a:ext>
            </a:extLst>
          </p:cNvPr>
          <p:cNvSpPr>
            <a:spLocks noChangeArrowheads="1"/>
          </p:cNvSpPr>
          <p:nvPr/>
        </p:nvSpPr>
        <p:spPr bwMode="auto">
          <a:xfrm>
            <a:off x="4363424" y="1755775"/>
            <a:ext cx="455253"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Cuentas</a:t>
            </a:r>
            <a:endParaRPr lang="es-CR" altLang="es-AR" sz="1800" b="1">
              <a:solidFill>
                <a:srgbClr val="FFCC00"/>
              </a:solidFill>
            </a:endParaRPr>
          </a:p>
        </p:txBody>
      </p:sp>
      <p:sp>
        <p:nvSpPr>
          <p:cNvPr id="29704" name="Rectangle 7">
            <a:extLst>
              <a:ext uri="{FF2B5EF4-FFF2-40B4-BE49-F238E27FC236}">
                <a16:creationId xmlns:a16="http://schemas.microsoft.com/office/drawing/2014/main" id="{E6077C38-878F-42A5-9FAF-DFC9E066C616}"/>
              </a:ext>
            </a:extLst>
          </p:cNvPr>
          <p:cNvSpPr>
            <a:spLocks noChangeArrowheads="1"/>
          </p:cNvSpPr>
          <p:nvPr/>
        </p:nvSpPr>
        <p:spPr bwMode="auto">
          <a:xfrm>
            <a:off x="2692400" y="2960688"/>
            <a:ext cx="939800" cy="1698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05" name="Rectangle 8">
            <a:extLst>
              <a:ext uri="{FF2B5EF4-FFF2-40B4-BE49-F238E27FC236}">
                <a16:creationId xmlns:a16="http://schemas.microsoft.com/office/drawing/2014/main" id="{E21C977D-87E3-49EC-9CE2-498CE7DE1954}"/>
              </a:ext>
            </a:extLst>
          </p:cNvPr>
          <p:cNvSpPr>
            <a:spLocks noChangeArrowheads="1"/>
          </p:cNvSpPr>
          <p:nvPr/>
        </p:nvSpPr>
        <p:spPr bwMode="auto">
          <a:xfrm>
            <a:off x="2692400" y="2790825"/>
            <a:ext cx="939800" cy="1698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06" name="Rectangle 9">
            <a:extLst>
              <a:ext uri="{FF2B5EF4-FFF2-40B4-BE49-F238E27FC236}">
                <a16:creationId xmlns:a16="http://schemas.microsoft.com/office/drawing/2014/main" id="{E487F9A3-6111-4B48-9E55-CD455D82FDD7}"/>
              </a:ext>
            </a:extLst>
          </p:cNvPr>
          <p:cNvSpPr>
            <a:spLocks noChangeArrowheads="1"/>
          </p:cNvSpPr>
          <p:nvPr/>
        </p:nvSpPr>
        <p:spPr bwMode="auto">
          <a:xfrm>
            <a:off x="2692400" y="2597150"/>
            <a:ext cx="939800"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07" name="Rectangle 10">
            <a:extLst>
              <a:ext uri="{FF2B5EF4-FFF2-40B4-BE49-F238E27FC236}">
                <a16:creationId xmlns:a16="http://schemas.microsoft.com/office/drawing/2014/main" id="{80DD7AC3-2D64-4B0C-8C32-9D0BCF226C9F}"/>
              </a:ext>
            </a:extLst>
          </p:cNvPr>
          <p:cNvSpPr>
            <a:spLocks noChangeArrowheads="1"/>
          </p:cNvSpPr>
          <p:nvPr/>
        </p:nvSpPr>
        <p:spPr bwMode="auto">
          <a:xfrm>
            <a:off x="2687873" y="2628900"/>
            <a:ext cx="936154"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Cuenta Corriente</a:t>
            </a:r>
            <a:endParaRPr lang="es-CR" altLang="es-AR" sz="1800" b="1">
              <a:solidFill>
                <a:srgbClr val="FFCC00"/>
              </a:solidFill>
            </a:endParaRPr>
          </a:p>
        </p:txBody>
      </p:sp>
      <p:sp>
        <p:nvSpPr>
          <p:cNvPr id="29708" name="Rectangle 11">
            <a:extLst>
              <a:ext uri="{FF2B5EF4-FFF2-40B4-BE49-F238E27FC236}">
                <a16:creationId xmlns:a16="http://schemas.microsoft.com/office/drawing/2014/main" id="{63B23180-D105-4E0B-B1A0-083325B2426F}"/>
              </a:ext>
            </a:extLst>
          </p:cNvPr>
          <p:cNvSpPr>
            <a:spLocks noChangeArrowheads="1"/>
          </p:cNvSpPr>
          <p:nvPr/>
        </p:nvSpPr>
        <p:spPr bwMode="auto">
          <a:xfrm>
            <a:off x="4895850" y="2960688"/>
            <a:ext cx="938213" cy="1698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09" name="Rectangle 12">
            <a:extLst>
              <a:ext uri="{FF2B5EF4-FFF2-40B4-BE49-F238E27FC236}">
                <a16:creationId xmlns:a16="http://schemas.microsoft.com/office/drawing/2014/main" id="{BC10D10E-E147-4D1F-889A-94EAE7C6F786}"/>
              </a:ext>
            </a:extLst>
          </p:cNvPr>
          <p:cNvSpPr>
            <a:spLocks noChangeArrowheads="1"/>
          </p:cNvSpPr>
          <p:nvPr/>
        </p:nvSpPr>
        <p:spPr bwMode="auto">
          <a:xfrm>
            <a:off x="4895850" y="2790825"/>
            <a:ext cx="938213" cy="1698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10" name="Rectangle 13">
            <a:extLst>
              <a:ext uri="{FF2B5EF4-FFF2-40B4-BE49-F238E27FC236}">
                <a16:creationId xmlns:a16="http://schemas.microsoft.com/office/drawing/2014/main" id="{F61CCD09-05DD-4CA2-AAAB-B1D0772928EE}"/>
              </a:ext>
            </a:extLst>
          </p:cNvPr>
          <p:cNvSpPr>
            <a:spLocks noChangeArrowheads="1"/>
          </p:cNvSpPr>
          <p:nvPr/>
        </p:nvSpPr>
        <p:spPr bwMode="auto">
          <a:xfrm>
            <a:off x="4895850" y="2597150"/>
            <a:ext cx="938213"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11" name="Rectangle 14">
            <a:extLst>
              <a:ext uri="{FF2B5EF4-FFF2-40B4-BE49-F238E27FC236}">
                <a16:creationId xmlns:a16="http://schemas.microsoft.com/office/drawing/2014/main" id="{CFCA6D3D-DD92-4C85-93CE-0DDBE24696D0}"/>
              </a:ext>
            </a:extLst>
          </p:cNvPr>
          <p:cNvSpPr>
            <a:spLocks noChangeArrowheads="1"/>
          </p:cNvSpPr>
          <p:nvPr/>
        </p:nvSpPr>
        <p:spPr bwMode="auto">
          <a:xfrm>
            <a:off x="5003782" y="2628900"/>
            <a:ext cx="660437"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Caja Ahorro</a:t>
            </a:r>
            <a:endParaRPr lang="es-CR" altLang="es-AR" sz="1800" b="1">
              <a:solidFill>
                <a:srgbClr val="FFCC00"/>
              </a:solidFill>
            </a:endParaRPr>
          </a:p>
        </p:txBody>
      </p:sp>
      <p:sp>
        <p:nvSpPr>
          <p:cNvPr id="29712" name="Rectangle 15">
            <a:extLst>
              <a:ext uri="{FF2B5EF4-FFF2-40B4-BE49-F238E27FC236}">
                <a16:creationId xmlns:a16="http://schemas.microsoft.com/office/drawing/2014/main" id="{78BA6B8F-F866-4B8B-A2DB-7C0920F75E5B}"/>
              </a:ext>
            </a:extLst>
          </p:cNvPr>
          <p:cNvSpPr>
            <a:spLocks noChangeArrowheads="1"/>
          </p:cNvSpPr>
          <p:nvPr/>
        </p:nvSpPr>
        <p:spPr bwMode="auto">
          <a:xfrm>
            <a:off x="4122738" y="3870325"/>
            <a:ext cx="969962" cy="1682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13" name="Rectangle 16">
            <a:extLst>
              <a:ext uri="{FF2B5EF4-FFF2-40B4-BE49-F238E27FC236}">
                <a16:creationId xmlns:a16="http://schemas.microsoft.com/office/drawing/2014/main" id="{68A58B03-2E99-4FE9-BD24-3A216179F448}"/>
              </a:ext>
            </a:extLst>
          </p:cNvPr>
          <p:cNvSpPr>
            <a:spLocks noChangeArrowheads="1"/>
          </p:cNvSpPr>
          <p:nvPr/>
        </p:nvSpPr>
        <p:spPr bwMode="auto">
          <a:xfrm>
            <a:off x="4122738" y="3698875"/>
            <a:ext cx="969962" cy="171450"/>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14" name="Rectangle 17">
            <a:extLst>
              <a:ext uri="{FF2B5EF4-FFF2-40B4-BE49-F238E27FC236}">
                <a16:creationId xmlns:a16="http://schemas.microsoft.com/office/drawing/2014/main" id="{8589C50B-6771-4208-B0FA-1EED4A5E9582}"/>
              </a:ext>
            </a:extLst>
          </p:cNvPr>
          <p:cNvSpPr>
            <a:spLocks noChangeArrowheads="1"/>
          </p:cNvSpPr>
          <p:nvPr/>
        </p:nvSpPr>
        <p:spPr bwMode="auto">
          <a:xfrm>
            <a:off x="4122738" y="3505200"/>
            <a:ext cx="969962"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15" name="Rectangle 18">
            <a:extLst>
              <a:ext uri="{FF2B5EF4-FFF2-40B4-BE49-F238E27FC236}">
                <a16:creationId xmlns:a16="http://schemas.microsoft.com/office/drawing/2014/main" id="{854400FB-FB38-490C-A774-CAD2A46D6CD8}"/>
              </a:ext>
            </a:extLst>
          </p:cNvPr>
          <p:cNvSpPr>
            <a:spLocks noChangeArrowheads="1"/>
          </p:cNvSpPr>
          <p:nvPr/>
        </p:nvSpPr>
        <p:spPr bwMode="auto">
          <a:xfrm>
            <a:off x="4419266" y="3535363"/>
            <a:ext cx="397545"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Común</a:t>
            </a:r>
            <a:endParaRPr lang="es-CR" altLang="es-AR" sz="1800" b="1">
              <a:solidFill>
                <a:srgbClr val="FFCC00"/>
              </a:solidFill>
            </a:endParaRPr>
          </a:p>
        </p:txBody>
      </p:sp>
      <p:sp>
        <p:nvSpPr>
          <p:cNvPr id="29716" name="Rectangle 19">
            <a:extLst>
              <a:ext uri="{FF2B5EF4-FFF2-40B4-BE49-F238E27FC236}">
                <a16:creationId xmlns:a16="http://schemas.microsoft.com/office/drawing/2014/main" id="{D8B5A1A0-E6B7-4504-B4C2-3ABE1697C0E4}"/>
              </a:ext>
            </a:extLst>
          </p:cNvPr>
          <p:cNvSpPr>
            <a:spLocks noChangeArrowheads="1"/>
          </p:cNvSpPr>
          <p:nvPr/>
        </p:nvSpPr>
        <p:spPr bwMode="auto">
          <a:xfrm>
            <a:off x="5562600" y="3870325"/>
            <a:ext cx="1087438" cy="1682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17" name="Rectangle 20">
            <a:extLst>
              <a:ext uri="{FF2B5EF4-FFF2-40B4-BE49-F238E27FC236}">
                <a16:creationId xmlns:a16="http://schemas.microsoft.com/office/drawing/2014/main" id="{6107E779-61E7-4869-91F0-AFFA8E857A52}"/>
              </a:ext>
            </a:extLst>
          </p:cNvPr>
          <p:cNvSpPr>
            <a:spLocks noChangeArrowheads="1"/>
          </p:cNvSpPr>
          <p:nvPr/>
        </p:nvSpPr>
        <p:spPr bwMode="auto">
          <a:xfrm>
            <a:off x="5562600" y="3698875"/>
            <a:ext cx="1087438" cy="171450"/>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18" name="Rectangle 21">
            <a:extLst>
              <a:ext uri="{FF2B5EF4-FFF2-40B4-BE49-F238E27FC236}">
                <a16:creationId xmlns:a16="http://schemas.microsoft.com/office/drawing/2014/main" id="{F8AAA5D8-ED86-4057-BB95-BE1943C239B5}"/>
              </a:ext>
            </a:extLst>
          </p:cNvPr>
          <p:cNvSpPr>
            <a:spLocks noChangeArrowheads="1"/>
          </p:cNvSpPr>
          <p:nvPr/>
        </p:nvSpPr>
        <p:spPr bwMode="auto">
          <a:xfrm>
            <a:off x="5562600" y="3505200"/>
            <a:ext cx="1087438"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b="1">
              <a:solidFill>
                <a:srgbClr val="FFCC00"/>
              </a:solidFill>
            </a:endParaRPr>
          </a:p>
        </p:txBody>
      </p:sp>
      <p:sp>
        <p:nvSpPr>
          <p:cNvPr id="29719" name="Rectangle 22">
            <a:extLst>
              <a:ext uri="{FF2B5EF4-FFF2-40B4-BE49-F238E27FC236}">
                <a16:creationId xmlns:a16="http://schemas.microsoft.com/office/drawing/2014/main" id="{49E83489-B8D8-4718-9680-B77BA0562431}"/>
              </a:ext>
            </a:extLst>
          </p:cNvPr>
          <p:cNvSpPr>
            <a:spLocks noChangeArrowheads="1"/>
          </p:cNvSpPr>
          <p:nvPr/>
        </p:nvSpPr>
        <p:spPr bwMode="auto">
          <a:xfrm>
            <a:off x="5943328" y="3535363"/>
            <a:ext cx="384721" cy="138499"/>
          </a:xfrm>
          <a:prstGeom prst="rect">
            <a:avLst/>
          </a:prstGeom>
          <a:solidFill>
            <a:schemeClr val="bg1"/>
          </a:solidFill>
          <a:ln>
            <a:noFill/>
          </a:ln>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b="1">
                <a:solidFill>
                  <a:srgbClr val="000000"/>
                </a:solidFill>
              </a:rPr>
              <a:t>Sueldo</a:t>
            </a:r>
            <a:endParaRPr lang="es-CR" altLang="es-AR" sz="1800" b="1">
              <a:solidFill>
                <a:srgbClr val="FFCC00"/>
              </a:solidFill>
            </a:endParaRPr>
          </a:p>
        </p:txBody>
      </p:sp>
      <p:sp>
        <p:nvSpPr>
          <p:cNvPr id="29720" name="Freeform 23">
            <a:extLst>
              <a:ext uri="{FF2B5EF4-FFF2-40B4-BE49-F238E27FC236}">
                <a16:creationId xmlns:a16="http://schemas.microsoft.com/office/drawing/2014/main" id="{1FB734FA-8F02-4623-8108-EB2C8153F501}"/>
              </a:ext>
            </a:extLst>
          </p:cNvPr>
          <p:cNvSpPr>
            <a:spLocks/>
          </p:cNvSpPr>
          <p:nvPr/>
        </p:nvSpPr>
        <p:spPr bwMode="auto">
          <a:xfrm>
            <a:off x="4608513" y="3262313"/>
            <a:ext cx="777875" cy="242887"/>
          </a:xfrm>
          <a:custGeom>
            <a:avLst/>
            <a:gdLst>
              <a:gd name="T0" fmla="*/ 2147483646 w 490"/>
              <a:gd name="T1" fmla="*/ 0 h 153"/>
              <a:gd name="T2" fmla="*/ 2147483646 w 490"/>
              <a:gd name="T3" fmla="*/ 2147483646 h 153"/>
              <a:gd name="T4" fmla="*/ 0 w 490"/>
              <a:gd name="T5" fmla="*/ 2147483646 h 153"/>
              <a:gd name="T6" fmla="*/ 0 w 490"/>
              <a:gd name="T7" fmla="*/ 2147483646 h 153"/>
              <a:gd name="T8" fmla="*/ 0 60000 65536"/>
              <a:gd name="T9" fmla="*/ 0 60000 65536"/>
              <a:gd name="T10" fmla="*/ 0 60000 65536"/>
              <a:gd name="T11" fmla="*/ 0 60000 65536"/>
              <a:gd name="T12" fmla="*/ 0 w 490"/>
              <a:gd name="T13" fmla="*/ 0 h 153"/>
              <a:gd name="T14" fmla="*/ 490 w 490"/>
              <a:gd name="T15" fmla="*/ 153 h 153"/>
            </a:gdLst>
            <a:ahLst/>
            <a:cxnLst>
              <a:cxn ang="T8">
                <a:pos x="T0" y="T1"/>
              </a:cxn>
              <a:cxn ang="T9">
                <a:pos x="T2" y="T3"/>
              </a:cxn>
              <a:cxn ang="T10">
                <a:pos x="T4" y="T5"/>
              </a:cxn>
              <a:cxn ang="T11">
                <a:pos x="T6" y="T7"/>
              </a:cxn>
            </a:cxnLst>
            <a:rect l="T12" t="T13" r="T14" b="T15"/>
            <a:pathLst>
              <a:path w="490" h="153">
                <a:moveTo>
                  <a:pt x="490" y="0"/>
                </a:moveTo>
                <a:lnTo>
                  <a:pt x="490" y="38"/>
                </a:lnTo>
                <a:lnTo>
                  <a:pt x="0" y="38"/>
                </a:lnTo>
                <a:lnTo>
                  <a:pt x="0" y="153"/>
                </a:lnTo>
              </a:path>
            </a:pathLst>
          </a:custGeom>
          <a:solidFill>
            <a:schemeClr val="bg1"/>
          </a:solidFill>
          <a:ln w="7938" cap="rnd">
            <a:solidFill>
              <a:srgbClr val="000000"/>
            </a:solidFill>
            <a:round/>
            <a:headEnd/>
            <a:tailEnd/>
          </a:ln>
        </p:spPr>
        <p:txBody>
          <a:bodyPr/>
          <a:lstStyle/>
          <a:p>
            <a:endParaRPr lang="en-US" b="1"/>
          </a:p>
        </p:txBody>
      </p:sp>
      <p:sp>
        <p:nvSpPr>
          <p:cNvPr id="29721" name="Freeform 24">
            <a:extLst>
              <a:ext uri="{FF2B5EF4-FFF2-40B4-BE49-F238E27FC236}">
                <a16:creationId xmlns:a16="http://schemas.microsoft.com/office/drawing/2014/main" id="{FF0F6E92-9142-4BF8-BA2E-8F17F726CEF9}"/>
              </a:ext>
            </a:extLst>
          </p:cNvPr>
          <p:cNvSpPr>
            <a:spLocks/>
          </p:cNvSpPr>
          <p:nvPr/>
        </p:nvSpPr>
        <p:spPr bwMode="auto">
          <a:xfrm>
            <a:off x="5287963" y="3140075"/>
            <a:ext cx="195262"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a:noFill/>
          </a:ln>
        </p:spPr>
        <p:txBody>
          <a:bodyPr/>
          <a:lstStyle/>
          <a:p>
            <a:endParaRPr lang="en-US" b="1"/>
          </a:p>
        </p:txBody>
      </p:sp>
      <p:sp>
        <p:nvSpPr>
          <p:cNvPr id="29722" name="Freeform 25">
            <a:extLst>
              <a:ext uri="{FF2B5EF4-FFF2-40B4-BE49-F238E27FC236}">
                <a16:creationId xmlns:a16="http://schemas.microsoft.com/office/drawing/2014/main" id="{481718DB-0E16-4848-9F8C-C220E764F613}"/>
              </a:ext>
            </a:extLst>
          </p:cNvPr>
          <p:cNvSpPr>
            <a:spLocks/>
          </p:cNvSpPr>
          <p:nvPr/>
        </p:nvSpPr>
        <p:spPr bwMode="auto">
          <a:xfrm>
            <a:off x="5386388" y="3262313"/>
            <a:ext cx="719137" cy="242887"/>
          </a:xfrm>
          <a:custGeom>
            <a:avLst/>
            <a:gdLst>
              <a:gd name="T0" fmla="*/ 0 w 453"/>
              <a:gd name="T1" fmla="*/ 0 h 153"/>
              <a:gd name="T2" fmla="*/ 0 w 453"/>
              <a:gd name="T3" fmla="*/ 2147483646 h 153"/>
              <a:gd name="T4" fmla="*/ 2147483646 w 453"/>
              <a:gd name="T5" fmla="*/ 2147483646 h 153"/>
              <a:gd name="T6" fmla="*/ 2147483646 w 453"/>
              <a:gd name="T7" fmla="*/ 2147483646 h 153"/>
              <a:gd name="T8" fmla="*/ 0 60000 65536"/>
              <a:gd name="T9" fmla="*/ 0 60000 65536"/>
              <a:gd name="T10" fmla="*/ 0 60000 65536"/>
              <a:gd name="T11" fmla="*/ 0 60000 65536"/>
              <a:gd name="T12" fmla="*/ 0 w 453"/>
              <a:gd name="T13" fmla="*/ 0 h 153"/>
              <a:gd name="T14" fmla="*/ 453 w 453"/>
              <a:gd name="T15" fmla="*/ 153 h 153"/>
            </a:gdLst>
            <a:ahLst/>
            <a:cxnLst>
              <a:cxn ang="T8">
                <a:pos x="T0" y="T1"/>
              </a:cxn>
              <a:cxn ang="T9">
                <a:pos x="T2" y="T3"/>
              </a:cxn>
              <a:cxn ang="T10">
                <a:pos x="T4" y="T5"/>
              </a:cxn>
              <a:cxn ang="T11">
                <a:pos x="T6" y="T7"/>
              </a:cxn>
            </a:cxnLst>
            <a:rect l="T12" t="T13" r="T14" b="T15"/>
            <a:pathLst>
              <a:path w="453" h="153">
                <a:moveTo>
                  <a:pt x="0" y="0"/>
                </a:moveTo>
                <a:lnTo>
                  <a:pt x="0" y="38"/>
                </a:lnTo>
                <a:lnTo>
                  <a:pt x="453" y="38"/>
                </a:lnTo>
                <a:lnTo>
                  <a:pt x="453" y="153"/>
                </a:lnTo>
              </a:path>
            </a:pathLst>
          </a:custGeom>
          <a:solidFill>
            <a:schemeClr val="bg1"/>
          </a:solidFill>
          <a:ln w="7938" cap="rnd">
            <a:solidFill>
              <a:srgbClr val="000000"/>
            </a:solidFill>
            <a:round/>
            <a:headEnd/>
            <a:tailEnd/>
          </a:ln>
        </p:spPr>
        <p:txBody>
          <a:bodyPr/>
          <a:lstStyle/>
          <a:p>
            <a:endParaRPr lang="en-US" b="1"/>
          </a:p>
        </p:txBody>
      </p:sp>
      <p:sp>
        <p:nvSpPr>
          <p:cNvPr id="29723" name="Freeform 26">
            <a:extLst>
              <a:ext uri="{FF2B5EF4-FFF2-40B4-BE49-F238E27FC236}">
                <a16:creationId xmlns:a16="http://schemas.microsoft.com/office/drawing/2014/main" id="{9FB1EB4E-B95B-4492-8B3E-C62E76411D66}"/>
              </a:ext>
            </a:extLst>
          </p:cNvPr>
          <p:cNvSpPr>
            <a:spLocks/>
          </p:cNvSpPr>
          <p:nvPr/>
        </p:nvSpPr>
        <p:spPr bwMode="auto">
          <a:xfrm>
            <a:off x="5287963" y="3140075"/>
            <a:ext cx="195262"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2" y="0"/>
                </a:lnTo>
                <a:lnTo>
                  <a:pt x="0" y="77"/>
                </a:lnTo>
                <a:close/>
              </a:path>
            </a:pathLst>
          </a:custGeom>
          <a:solidFill>
            <a:schemeClr val="bg1"/>
          </a:solidFill>
          <a:ln>
            <a:noFill/>
          </a:ln>
        </p:spPr>
        <p:txBody>
          <a:bodyPr/>
          <a:lstStyle/>
          <a:p>
            <a:endParaRPr lang="en-US" b="1"/>
          </a:p>
        </p:txBody>
      </p:sp>
      <p:sp>
        <p:nvSpPr>
          <p:cNvPr id="29724" name="Freeform 27">
            <a:extLst>
              <a:ext uri="{FF2B5EF4-FFF2-40B4-BE49-F238E27FC236}">
                <a16:creationId xmlns:a16="http://schemas.microsoft.com/office/drawing/2014/main" id="{32A4FDBA-018D-4405-8DED-E61DE69DC982}"/>
              </a:ext>
            </a:extLst>
          </p:cNvPr>
          <p:cNvSpPr>
            <a:spLocks/>
          </p:cNvSpPr>
          <p:nvPr/>
        </p:nvSpPr>
        <p:spPr bwMode="auto">
          <a:xfrm>
            <a:off x="4473575" y="223202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a:noFill/>
          </a:ln>
        </p:spPr>
        <p:txBody>
          <a:bodyPr/>
          <a:lstStyle/>
          <a:p>
            <a:endParaRPr lang="en-US" b="1"/>
          </a:p>
        </p:txBody>
      </p:sp>
      <p:sp>
        <p:nvSpPr>
          <p:cNvPr id="29725" name="Freeform 28">
            <a:extLst>
              <a:ext uri="{FF2B5EF4-FFF2-40B4-BE49-F238E27FC236}">
                <a16:creationId xmlns:a16="http://schemas.microsoft.com/office/drawing/2014/main" id="{3B99B366-92E5-4AC0-A312-A282F10BCDDA}"/>
              </a:ext>
            </a:extLst>
          </p:cNvPr>
          <p:cNvSpPr>
            <a:spLocks/>
          </p:cNvSpPr>
          <p:nvPr/>
        </p:nvSpPr>
        <p:spPr bwMode="auto">
          <a:xfrm>
            <a:off x="4473575" y="223202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9726" name="Freeform 29">
            <a:extLst>
              <a:ext uri="{FF2B5EF4-FFF2-40B4-BE49-F238E27FC236}">
                <a16:creationId xmlns:a16="http://schemas.microsoft.com/office/drawing/2014/main" id="{70EFBD63-0927-4E91-A7F9-102D0E93B1AA}"/>
              </a:ext>
            </a:extLst>
          </p:cNvPr>
          <p:cNvSpPr>
            <a:spLocks/>
          </p:cNvSpPr>
          <p:nvPr/>
        </p:nvSpPr>
        <p:spPr bwMode="auto">
          <a:xfrm>
            <a:off x="3162300" y="2354263"/>
            <a:ext cx="1408113" cy="242887"/>
          </a:xfrm>
          <a:custGeom>
            <a:avLst/>
            <a:gdLst>
              <a:gd name="T0" fmla="*/ 2147483646 w 887"/>
              <a:gd name="T1" fmla="*/ 0 h 153"/>
              <a:gd name="T2" fmla="*/ 2147483646 w 887"/>
              <a:gd name="T3" fmla="*/ 2147483646 h 153"/>
              <a:gd name="T4" fmla="*/ 0 w 887"/>
              <a:gd name="T5" fmla="*/ 2147483646 h 153"/>
              <a:gd name="T6" fmla="*/ 0 w 887"/>
              <a:gd name="T7" fmla="*/ 2147483646 h 153"/>
              <a:gd name="T8" fmla="*/ 0 60000 65536"/>
              <a:gd name="T9" fmla="*/ 0 60000 65536"/>
              <a:gd name="T10" fmla="*/ 0 60000 65536"/>
              <a:gd name="T11" fmla="*/ 0 60000 65536"/>
              <a:gd name="T12" fmla="*/ 0 w 887"/>
              <a:gd name="T13" fmla="*/ 0 h 153"/>
              <a:gd name="T14" fmla="*/ 887 w 887"/>
              <a:gd name="T15" fmla="*/ 153 h 153"/>
            </a:gdLst>
            <a:ahLst/>
            <a:cxnLst>
              <a:cxn ang="T8">
                <a:pos x="T0" y="T1"/>
              </a:cxn>
              <a:cxn ang="T9">
                <a:pos x="T2" y="T3"/>
              </a:cxn>
              <a:cxn ang="T10">
                <a:pos x="T4" y="T5"/>
              </a:cxn>
              <a:cxn ang="T11">
                <a:pos x="T6" y="T7"/>
              </a:cxn>
            </a:cxnLst>
            <a:rect l="T12" t="T13" r="T14" b="T15"/>
            <a:pathLst>
              <a:path w="887" h="153">
                <a:moveTo>
                  <a:pt x="887" y="0"/>
                </a:moveTo>
                <a:lnTo>
                  <a:pt x="887" y="38"/>
                </a:lnTo>
                <a:lnTo>
                  <a:pt x="0" y="38"/>
                </a:lnTo>
                <a:lnTo>
                  <a:pt x="0" y="153"/>
                </a:lnTo>
              </a:path>
            </a:pathLst>
          </a:custGeom>
          <a:solidFill>
            <a:schemeClr val="bg1"/>
          </a:solidFill>
          <a:ln w="7938" cap="rnd">
            <a:solidFill>
              <a:srgbClr val="000000"/>
            </a:solidFill>
            <a:round/>
            <a:headEnd/>
            <a:tailEnd/>
          </a:ln>
        </p:spPr>
        <p:txBody>
          <a:bodyPr/>
          <a:lstStyle/>
          <a:p>
            <a:endParaRPr lang="en-US" b="1"/>
          </a:p>
        </p:txBody>
      </p:sp>
      <p:sp>
        <p:nvSpPr>
          <p:cNvPr id="29727" name="Freeform 30">
            <a:extLst>
              <a:ext uri="{FF2B5EF4-FFF2-40B4-BE49-F238E27FC236}">
                <a16:creationId xmlns:a16="http://schemas.microsoft.com/office/drawing/2014/main" id="{E6804DB1-662B-4D31-9872-F8583CF44400}"/>
              </a:ext>
            </a:extLst>
          </p:cNvPr>
          <p:cNvSpPr>
            <a:spLocks/>
          </p:cNvSpPr>
          <p:nvPr/>
        </p:nvSpPr>
        <p:spPr bwMode="auto">
          <a:xfrm>
            <a:off x="4473575" y="223202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a:noFill/>
          </a:ln>
        </p:spPr>
        <p:txBody>
          <a:bodyPr/>
          <a:lstStyle/>
          <a:p>
            <a:endParaRPr lang="en-US" b="1"/>
          </a:p>
        </p:txBody>
      </p:sp>
      <p:sp>
        <p:nvSpPr>
          <p:cNvPr id="29728" name="Freeform 31">
            <a:extLst>
              <a:ext uri="{FF2B5EF4-FFF2-40B4-BE49-F238E27FC236}">
                <a16:creationId xmlns:a16="http://schemas.microsoft.com/office/drawing/2014/main" id="{6601F373-30A5-40BC-91E3-2194C1795D8C}"/>
              </a:ext>
            </a:extLst>
          </p:cNvPr>
          <p:cNvSpPr>
            <a:spLocks/>
          </p:cNvSpPr>
          <p:nvPr/>
        </p:nvSpPr>
        <p:spPr bwMode="auto">
          <a:xfrm>
            <a:off x="4473575" y="223202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9729" name="Freeform 32">
            <a:extLst>
              <a:ext uri="{FF2B5EF4-FFF2-40B4-BE49-F238E27FC236}">
                <a16:creationId xmlns:a16="http://schemas.microsoft.com/office/drawing/2014/main" id="{6069FDD9-A50A-4802-91E5-702925BF2485}"/>
              </a:ext>
            </a:extLst>
          </p:cNvPr>
          <p:cNvSpPr>
            <a:spLocks/>
          </p:cNvSpPr>
          <p:nvPr/>
        </p:nvSpPr>
        <p:spPr bwMode="auto">
          <a:xfrm>
            <a:off x="4570413" y="2354263"/>
            <a:ext cx="793750" cy="242887"/>
          </a:xfrm>
          <a:custGeom>
            <a:avLst/>
            <a:gdLst>
              <a:gd name="T0" fmla="*/ 0 w 500"/>
              <a:gd name="T1" fmla="*/ 0 h 153"/>
              <a:gd name="T2" fmla="*/ 0 w 500"/>
              <a:gd name="T3" fmla="*/ 2147483646 h 153"/>
              <a:gd name="T4" fmla="*/ 2147483646 w 500"/>
              <a:gd name="T5" fmla="*/ 2147483646 h 153"/>
              <a:gd name="T6" fmla="*/ 2147483646 w 500"/>
              <a:gd name="T7" fmla="*/ 2147483646 h 153"/>
              <a:gd name="T8" fmla="*/ 0 60000 65536"/>
              <a:gd name="T9" fmla="*/ 0 60000 65536"/>
              <a:gd name="T10" fmla="*/ 0 60000 65536"/>
              <a:gd name="T11" fmla="*/ 0 60000 65536"/>
              <a:gd name="T12" fmla="*/ 0 w 500"/>
              <a:gd name="T13" fmla="*/ 0 h 153"/>
              <a:gd name="T14" fmla="*/ 500 w 500"/>
              <a:gd name="T15" fmla="*/ 153 h 153"/>
            </a:gdLst>
            <a:ahLst/>
            <a:cxnLst>
              <a:cxn ang="T8">
                <a:pos x="T0" y="T1"/>
              </a:cxn>
              <a:cxn ang="T9">
                <a:pos x="T2" y="T3"/>
              </a:cxn>
              <a:cxn ang="T10">
                <a:pos x="T4" y="T5"/>
              </a:cxn>
              <a:cxn ang="T11">
                <a:pos x="T6" y="T7"/>
              </a:cxn>
            </a:cxnLst>
            <a:rect l="T12" t="T13" r="T14" b="T15"/>
            <a:pathLst>
              <a:path w="500" h="153">
                <a:moveTo>
                  <a:pt x="0" y="0"/>
                </a:moveTo>
                <a:lnTo>
                  <a:pt x="0" y="38"/>
                </a:lnTo>
                <a:lnTo>
                  <a:pt x="500" y="38"/>
                </a:lnTo>
                <a:lnTo>
                  <a:pt x="500" y="153"/>
                </a:lnTo>
              </a:path>
            </a:pathLst>
          </a:custGeom>
          <a:solidFill>
            <a:schemeClr val="bg1"/>
          </a:solidFill>
          <a:ln w="7938" cap="rnd">
            <a:solidFill>
              <a:srgbClr val="000000"/>
            </a:solidFill>
            <a:round/>
            <a:headEnd/>
            <a:tailEnd/>
          </a:ln>
        </p:spPr>
        <p:txBody>
          <a:bodyPr/>
          <a:lstStyle/>
          <a:p>
            <a:endParaRPr lang="en-US" b="1"/>
          </a:p>
        </p:txBody>
      </p:sp>
      <p:sp>
        <p:nvSpPr>
          <p:cNvPr id="29730" name="Freeform 33">
            <a:extLst>
              <a:ext uri="{FF2B5EF4-FFF2-40B4-BE49-F238E27FC236}">
                <a16:creationId xmlns:a16="http://schemas.microsoft.com/office/drawing/2014/main" id="{B91AC858-45E1-490E-A24C-44DEF1EC6E9F}"/>
              </a:ext>
            </a:extLst>
          </p:cNvPr>
          <p:cNvSpPr>
            <a:spLocks/>
          </p:cNvSpPr>
          <p:nvPr/>
        </p:nvSpPr>
        <p:spPr bwMode="auto">
          <a:xfrm>
            <a:off x="4473575" y="223202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a:noFill/>
          </a:ln>
        </p:spPr>
        <p:txBody>
          <a:bodyPr/>
          <a:lstStyle/>
          <a:p>
            <a:endParaRPr lang="en-US" b="1"/>
          </a:p>
        </p:txBody>
      </p:sp>
      <p:sp>
        <p:nvSpPr>
          <p:cNvPr id="29731" name="Freeform 34">
            <a:extLst>
              <a:ext uri="{FF2B5EF4-FFF2-40B4-BE49-F238E27FC236}">
                <a16:creationId xmlns:a16="http://schemas.microsoft.com/office/drawing/2014/main" id="{26CD5824-F2D1-4FCD-BC38-80B59BCDC5AF}"/>
              </a:ext>
            </a:extLst>
          </p:cNvPr>
          <p:cNvSpPr>
            <a:spLocks/>
          </p:cNvSpPr>
          <p:nvPr/>
        </p:nvSpPr>
        <p:spPr bwMode="auto">
          <a:xfrm>
            <a:off x="4473575" y="223202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w="12700" cap="rnd">
            <a:solidFill>
              <a:srgbClr val="000000"/>
            </a:solidFill>
            <a:round/>
            <a:headEnd/>
            <a:tailEnd/>
          </a:ln>
        </p:spPr>
        <p:txBody>
          <a:bodyPr/>
          <a:lstStyle/>
          <a:p>
            <a:endParaRPr lang="en-US" b="1"/>
          </a:p>
        </p:txBody>
      </p:sp>
      <p:sp>
        <p:nvSpPr>
          <p:cNvPr id="29732" name="Freeform 35">
            <a:extLst>
              <a:ext uri="{FF2B5EF4-FFF2-40B4-BE49-F238E27FC236}">
                <a16:creationId xmlns:a16="http://schemas.microsoft.com/office/drawing/2014/main" id="{F8AEC2FB-EBB8-4036-A432-3AC6A9DB6982}"/>
              </a:ext>
            </a:extLst>
          </p:cNvPr>
          <p:cNvSpPr>
            <a:spLocks/>
          </p:cNvSpPr>
          <p:nvPr/>
        </p:nvSpPr>
        <p:spPr bwMode="auto">
          <a:xfrm>
            <a:off x="4473575" y="223202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a:noFill/>
          </a:ln>
        </p:spPr>
        <p:txBody>
          <a:bodyPr/>
          <a:lstStyle/>
          <a:p>
            <a:endParaRPr lang="en-US" b="1"/>
          </a:p>
        </p:txBody>
      </p:sp>
      <p:sp>
        <p:nvSpPr>
          <p:cNvPr id="29733" name="Freeform 36">
            <a:extLst>
              <a:ext uri="{FF2B5EF4-FFF2-40B4-BE49-F238E27FC236}">
                <a16:creationId xmlns:a16="http://schemas.microsoft.com/office/drawing/2014/main" id="{2E21F2DD-53BA-4720-84AC-23DABC777DE1}"/>
              </a:ext>
            </a:extLst>
          </p:cNvPr>
          <p:cNvSpPr>
            <a:spLocks/>
          </p:cNvSpPr>
          <p:nvPr/>
        </p:nvSpPr>
        <p:spPr bwMode="auto">
          <a:xfrm>
            <a:off x="4473575" y="2232025"/>
            <a:ext cx="195263" cy="122238"/>
          </a:xfrm>
          <a:custGeom>
            <a:avLst/>
            <a:gdLst>
              <a:gd name="T0" fmla="*/ 0 w 123"/>
              <a:gd name="T1" fmla="*/ 2147483646 h 77"/>
              <a:gd name="T2" fmla="*/ 2147483646 w 123"/>
              <a:gd name="T3" fmla="*/ 2147483646 h 77"/>
              <a:gd name="T4" fmla="*/ 2147483646 w 123"/>
              <a:gd name="T5" fmla="*/ 0 h 77"/>
              <a:gd name="T6" fmla="*/ 0 w 123"/>
              <a:gd name="T7" fmla="*/ 2147483646 h 77"/>
              <a:gd name="T8" fmla="*/ 0 60000 65536"/>
              <a:gd name="T9" fmla="*/ 0 60000 65536"/>
              <a:gd name="T10" fmla="*/ 0 60000 65536"/>
              <a:gd name="T11" fmla="*/ 0 60000 65536"/>
              <a:gd name="T12" fmla="*/ 0 w 123"/>
              <a:gd name="T13" fmla="*/ 0 h 77"/>
              <a:gd name="T14" fmla="*/ 123 w 123"/>
              <a:gd name="T15" fmla="*/ 77 h 77"/>
            </a:gdLst>
            <a:ahLst/>
            <a:cxnLst>
              <a:cxn ang="T8">
                <a:pos x="T0" y="T1"/>
              </a:cxn>
              <a:cxn ang="T9">
                <a:pos x="T2" y="T3"/>
              </a:cxn>
              <a:cxn ang="T10">
                <a:pos x="T4" y="T5"/>
              </a:cxn>
              <a:cxn ang="T11">
                <a:pos x="T6" y="T7"/>
              </a:cxn>
            </a:cxnLst>
            <a:rect l="T12" t="T13" r="T14" b="T15"/>
            <a:pathLst>
              <a:path w="123" h="77">
                <a:moveTo>
                  <a:pt x="0" y="77"/>
                </a:moveTo>
                <a:lnTo>
                  <a:pt x="123" y="77"/>
                </a:lnTo>
                <a:lnTo>
                  <a:pt x="61" y="0"/>
                </a:lnTo>
                <a:lnTo>
                  <a:pt x="0" y="77"/>
                </a:lnTo>
                <a:close/>
              </a:path>
            </a:pathLst>
          </a:custGeom>
          <a:solidFill>
            <a:schemeClr val="bg1"/>
          </a:solidFill>
          <a:ln w="12700" cap="rnd">
            <a:solidFill>
              <a:srgbClr val="000000"/>
            </a:solidFill>
            <a:round/>
            <a:headEnd/>
            <a:tailEnd/>
          </a:ln>
        </p:spPr>
        <p:txBody>
          <a:bodyPr/>
          <a:lstStyle/>
          <a:p>
            <a:endParaRPr lang="en-US" b="1"/>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49877534-8B00-4A25-B229-962F527B3451}"/>
              </a:ext>
            </a:extLst>
          </p:cNvPr>
          <p:cNvSpPr>
            <a:spLocks noGrp="1" noChangeArrowheads="1"/>
          </p:cNvSpPr>
          <p:nvPr>
            <p:ph type="title" idx="4294967295"/>
          </p:nvPr>
        </p:nvSpPr>
        <p:spPr/>
        <p:txBody>
          <a:bodyPr/>
          <a:lstStyle/>
          <a:p>
            <a:pPr eaLnBrk="1" hangingPunct="1"/>
            <a:r>
              <a:rPr lang="es-AR" altLang="es-AR"/>
              <a:t>Herencia Simple y Múltiple</a:t>
            </a:r>
          </a:p>
        </p:txBody>
      </p:sp>
      <p:sp>
        <p:nvSpPr>
          <p:cNvPr id="236547" name="Rectangle 3">
            <a:extLst>
              <a:ext uri="{FF2B5EF4-FFF2-40B4-BE49-F238E27FC236}">
                <a16:creationId xmlns:a16="http://schemas.microsoft.com/office/drawing/2014/main" id="{8F31AF8F-02F3-4098-8D3B-A8C27E09C8F8}"/>
              </a:ext>
            </a:extLst>
          </p:cNvPr>
          <p:cNvSpPr>
            <a:spLocks noGrp="1" noChangeArrowheads="1"/>
          </p:cNvSpPr>
          <p:nvPr>
            <p:ph type="body" idx="4294967295"/>
          </p:nvPr>
        </p:nvSpPr>
        <p:spPr/>
        <p:txBody>
          <a:bodyPr/>
          <a:lstStyle/>
          <a:p>
            <a:pPr>
              <a:lnSpc>
                <a:spcPct val="90000"/>
              </a:lnSpc>
              <a:defRPr/>
            </a:pPr>
            <a:r>
              <a:rPr lang="es-CR" dirty="0"/>
              <a:t>Simple: La clase hija deriva de una única clase padre</a:t>
            </a:r>
          </a:p>
          <a:p>
            <a:pPr>
              <a:defRPr/>
            </a:pPr>
            <a:endParaRPr lang="es-CR" dirty="0">
              <a:solidFill>
                <a:srgbClr val="FFFFFF"/>
              </a:solidFill>
              <a:effectLst>
                <a:outerShdw blurRad="38100" dist="38100" dir="2700000" algn="tl">
                  <a:srgbClr val="C0C0C0"/>
                </a:outerShdw>
              </a:effectLst>
            </a:endParaRPr>
          </a:p>
          <a:p>
            <a:pPr>
              <a:defRPr/>
            </a:pPr>
            <a:endParaRPr lang="es-CR" dirty="0">
              <a:solidFill>
                <a:srgbClr val="FFFFFF"/>
              </a:solidFill>
              <a:effectLst>
                <a:outerShdw blurRad="38100" dist="38100" dir="2700000" algn="tl">
                  <a:srgbClr val="C0C0C0"/>
                </a:outerShdw>
              </a:effectLst>
            </a:endParaRPr>
          </a:p>
          <a:p>
            <a:pPr>
              <a:lnSpc>
                <a:spcPct val="90000"/>
              </a:lnSpc>
              <a:defRPr/>
            </a:pPr>
            <a:r>
              <a:rPr lang="es-CR" dirty="0"/>
              <a:t>Múltiple: La clase hija deriva de varias clases padre</a:t>
            </a:r>
          </a:p>
          <a:p>
            <a:pPr marL="569912" lvl="2" indent="-174625">
              <a:lnSpc>
                <a:spcPct val="90000"/>
              </a:lnSpc>
              <a:buSzPct val="90000"/>
              <a:defRPr/>
            </a:pPr>
            <a:r>
              <a:rPr lang="es-CR" sz="2400" dirty="0"/>
              <a:t>No es soportada por todos los lenguajes</a:t>
            </a:r>
          </a:p>
          <a:p>
            <a:pPr marL="569912" lvl="2" indent="-174625">
              <a:lnSpc>
                <a:spcPct val="90000"/>
              </a:lnSpc>
              <a:buSzPct val="90000"/>
              <a:defRPr/>
            </a:pPr>
            <a:r>
              <a:rPr lang="es-CR" sz="2400" dirty="0"/>
              <a:t>Puede ser confusa</a:t>
            </a:r>
          </a:p>
        </p:txBody>
      </p:sp>
      <p:grpSp>
        <p:nvGrpSpPr>
          <p:cNvPr id="31749" name="Group 4">
            <a:extLst>
              <a:ext uri="{FF2B5EF4-FFF2-40B4-BE49-F238E27FC236}">
                <a16:creationId xmlns:a16="http://schemas.microsoft.com/office/drawing/2014/main" id="{D3340F19-A05C-44B4-BF09-2E6494B3AFEB}"/>
              </a:ext>
            </a:extLst>
          </p:cNvPr>
          <p:cNvGrpSpPr>
            <a:grpSpLocks/>
          </p:cNvGrpSpPr>
          <p:nvPr/>
        </p:nvGrpSpPr>
        <p:grpSpPr bwMode="auto">
          <a:xfrm>
            <a:off x="3275013" y="4845491"/>
            <a:ext cx="939800" cy="533400"/>
            <a:chOff x="2160" y="2000"/>
            <a:chExt cx="592" cy="336"/>
          </a:xfrm>
          <a:noFill/>
        </p:grpSpPr>
        <p:sp>
          <p:nvSpPr>
            <p:cNvPr id="31970" name="Rectangle 5">
              <a:extLst>
                <a:ext uri="{FF2B5EF4-FFF2-40B4-BE49-F238E27FC236}">
                  <a16:creationId xmlns:a16="http://schemas.microsoft.com/office/drawing/2014/main" id="{49B152A7-F459-4F1A-94C8-B7A8453CDC7F}"/>
                </a:ext>
              </a:extLst>
            </p:cNvPr>
            <p:cNvSpPr>
              <a:spLocks noChangeArrowheads="1"/>
            </p:cNvSpPr>
            <p:nvPr/>
          </p:nvSpPr>
          <p:spPr bwMode="auto">
            <a:xfrm>
              <a:off x="2160" y="2230"/>
              <a:ext cx="592" cy="106"/>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971" name="Rectangle 6">
              <a:extLst>
                <a:ext uri="{FF2B5EF4-FFF2-40B4-BE49-F238E27FC236}">
                  <a16:creationId xmlns:a16="http://schemas.microsoft.com/office/drawing/2014/main" id="{979B021A-E7D0-44EA-90AE-D8FE0687E063}"/>
                </a:ext>
              </a:extLst>
            </p:cNvPr>
            <p:cNvSpPr>
              <a:spLocks noChangeArrowheads="1"/>
            </p:cNvSpPr>
            <p:nvPr/>
          </p:nvSpPr>
          <p:spPr bwMode="auto">
            <a:xfrm>
              <a:off x="2160" y="2122"/>
              <a:ext cx="592" cy="108"/>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972" name="Rectangle 7">
              <a:extLst>
                <a:ext uri="{FF2B5EF4-FFF2-40B4-BE49-F238E27FC236}">
                  <a16:creationId xmlns:a16="http://schemas.microsoft.com/office/drawing/2014/main" id="{6CEBF8E8-39EF-4760-ADBA-9173ACDF0B02}"/>
                </a:ext>
              </a:extLst>
            </p:cNvPr>
            <p:cNvSpPr>
              <a:spLocks noChangeArrowheads="1"/>
            </p:cNvSpPr>
            <p:nvPr/>
          </p:nvSpPr>
          <p:spPr bwMode="auto">
            <a:xfrm>
              <a:off x="2160" y="2000"/>
              <a:ext cx="592" cy="122"/>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973" name="Rectangle 8">
              <a:extLst>
                <a:ext uri="{FF2B5EF4-FFF2-40B4-BE49-F238E27FC236}">
                  <a16:creationId xmlns:a16="http://schemas.microsoft.com/office/drawing/2014/main" id="{A2439FBA-0094-482C-A810-843C72588EDD}"/>
                </a:ext>
              </a:extLst>
            </p:cNvPr>
            <p:cNvSpPr>
              <a:spLocks noChangeArrowheads="1"/>
            </p:cNvSpPr>
            <p:nvPr/>
          </p:nvSpPr>
          <p:spPr bwMode="auto">
            <a:xfrm>
              <a:off x="2284" y="2016"/>
              <a:ext cx="348" cy="8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a:solidFill>
                    <a:srgbClr val="000000"/>
                  </a:solidFill>
                </a:rPr>
                <a:t>1-Persona</a:t>
              </a:r>
              <a:endParaRPr lang="es-CR" altLang="es-AR" sz="1800">
                <a:solidFill>
                  <a:srgbClr val="FFFFFF"/>
                </a:solidFill>
              </a:endParaRPr>
            </a:p>
          </p:txBody>
        </p:sp>
      </p:grpSp>
      <p:sp>
        <p:nvSpPr>
          <p:cNvPr id="31750" name="Freeform 9">
            <a:extLst>
              <a:ext uri="{FF2B5EF4-FFF2-40B4-BE49-F238E27FC236}">
                <a16:creationId xmlns:a16="http://schemas.microsoft.com/office/drawing/2014/main" id="{53218B8C-C5DF-4FF8-A307-775C9201038C}"/>
              </a:ext>
            </a:extLst>
          </p:cNvPr>
          <p:cNvSpPr>
            <a:spLocks/>
          </p:cNvSpPr>
          <p:nvPr/>
        </p:nvSpPr>
        <p:spPr bwMode="auto">
          <a:xfrm>
            <a:off x="3656013" y="5404291"/>
            <a:ext cx="152400" cy="152400"/>
          </a:xfrm>
          <a:custGeom>
            <a:avLst/>
            <a:gdLst>
              <a:gd name="T0" fmla="*/ 0 w 96"/>
              <a:gd name="T1" fmla="*/ 2147483646 h 82"/>
              <a:gd name="T2" fmla="*/ 2147483646 w 96"/>
              <a:gd name="T3" fmla="*/ 2147483646 h 82"/>
              <a:gd name="T4" fmla="*/ 2147483646 w 96"/>
              <a:gd name="T5" fmla="*/ 0 h 82"/>
              <a:gd name="T6" fmla="*/ 0 w 96"/>
              <a:gd name="T7" fmla="*/ 2147483646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1751" name="Group 10">
            <a:extLst>
              <a:ext uri="{FF2B5EF4-FFF2-40B4-BE49-F238E27FC236}">
                <a16:creationId xmlns:a16="http://schemas.microsoft.com/office/drawing/2014/main" id="{6E364BF3-EEE4-4485-8A88-F5EB2FE075B4}"/>
              </a:ext>
            </a:extLst>
          </p:cNvPr>
          <p:cNvGrpSpPr>
            <a:grpSpLocks/>
          </p:cNvGrpSpPr>
          <p:nvPr/>
        </p:nvGrpSpPr>
        <p:grpSpPr bwMode="auto">
          <a:xfrm>
            <a:off x="3732213" y="5785291"/>
            <a:ext cx="1143000" cy="652463"/>
            <a:chOff x="2451" y="3005"/>
            <a:chExt cx="1489" cy="850"/>
          </a:xfrm>
        </p:grpSpPr>
        <p:sp>
          <p:nvSpPr>
            <p:cNvPr id="31798" name="Freeform 11">
              <a:extLst>
                <a:ext uri="{FF2B5EF4-FFF2-40B4-BE49-F238E27FC236}">
                  <a16:creationId xmlns:a16="http://schemas.microsoft.com/office/drawing/2014/main" id="{86AD03D0-4CC7-47DD-B6E0-E90BBD65A340}"/>
                </a:ext>
              </a:extLst>
            </p:cNvPr>
            <p:cNvSpPr>
              <a:spLocks/>
            </p:cNvSpPr>
            <p:nvPr/>
          </p:nvSpPr>
          <p:spPr bwMode="auto">
            <a:xfrm>
              <a:off x="3139" y="3622"/>
              <a:ext cx="147" cy="108"/>
            </a:xfrm>
            <a:custGeom>
              <a:avLst/>
              <a:gdLst>
                <a:gd name="T0" fmla="*/ 0 w 295"/>
                <a:gd name="T1" fmla="*/ 0 h 216"/>
                <a:gd name="T2" fmla="*/ 0 w 295"/>
                <a:gd name="T3" fmla="*/ 1 h 216"/>
                <a:gd name="T4" fmla="*/ 0 w 295"/>
                <a:gd name="T5" fmla="*/ 1 h 216"/>
                <a:gd name="T6" fmla="*/ 0 w 295"/>
                <a:gd name="T7" fmla="*/ 1 h 216"/>
                <a:gd name="T8" fmla="*/ 0 w 295"/>
                <a:gd name="T9" fmla="*/ 0 h 216"/>
                <a:gd name="T10" fmla="*/ 0 w 295"/>
                <a:gd name="T11" fmla="*/ 0 h 216"/>
                <a:gd name="T12" fmla="*/ 0 w 295"/>
                <a:gd name="T13" fmla="*/ 0 h 216"/>
                <a:gd name="T14" fmla="*/ 0 60000 65536"/>
                <a:gd name="T15" fmla="*/ 0 60000 65536"/>
                <a:gd name="T16" fmla="*/ 0 60000 65536"/>
                <a:gd name="T17" fmla="*/ 0 60000 65536"/>
                <a:gd name="T18" fmla="*/ 0 60000 65536"/>
                <a:gd name="T19" fmla="*/ 0 60000 65536"/>
                <a:gd name="T20" fmla="*/ 0 60000 65536"/>
                <a:gd name="T21" fmla="*/ 0 w 295"/>
                <a:gd name="T22" fmla="*/ 0 h 216"/>
                <a:gd name="T23" fmla="*/ 295 w 295"/>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5" h="216">
                  <a:moveTo>
                    <a:pt x="257" y="0"/>
                  </a:moveTo>
                  <a:lnTo>
                    <a:pt x="295" y="49"/>
                  </a:lnTo>
                  <a:lnTo>
                    <a:pt x="61" y="216"/>
                  </a:lnTo>
                  <a:lnTo>
                    <a:pt x="0" y="157"/>
                  </a:lnTo>
                  <a:lnTo>
                    <a:pt x="211" y="0"/>
                  </a:lnTo>
                  <a:lnTo>
                    <a:pt x="257" y="0"/>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99" name="Freeform 12">
              <a:extLst>
                <a:ext uri="{FF2B5EF4-FFF2-40B4-BE49-F238E27FC236}">
                  <a16:creationId xmlns:a16="http://schemas.microsoft.com/office/drawing/2014/main" id="{4B4FA46B-328F-4468-B816-8F49416B2000}"/>
                </a:ext>
              </a:extLst>
            </p:cNvPr>
            <p:cNvSpPr>
              <a:spLocks/>
            </p:cNvSpPr>
            <p:nvPr/>
          </p:nvSpPr>
          <p:spPr bwMode="auto">
            <a:xfrm>
              <a:off x="3419" y="3381"/>
              <a:ext cx="489" cy="465"/>
            </a:xfrm>
            <a:custGeom>
              <a:avLst/>
              <a:gdLst>
                <a:gd name="T0" fmla="*/ 0 w 979"/>
                <a:gd name="T1" fmla="*/ 1 h 929"/>
                <a:gd name="T2" fmla="*/ 0 w 979"/>
                <a:gd name="T3" fmla="*/ 1 h 929"/>
                <a:gd name="T4" fmla="*/ 0 w 979"/>
                <a:gd name="T5" fmla="*/ 1 h 929"/>
                <a:gd name="T6" fmla="*/ 0 w 979"/>
                <a:gd name="T7" fmla="*/ 1 h 929"/>
                <a:gd name="T8" fmla="*/ 0 w 979"/>
                <a:gd name="T9" fmla="*/ 1 h 929"/>
                <a:gd name="T10" fmla="*/ 0 w 979"/>
                <a:gd name="T11" fmla="*/ 1 h 929"/>
                <a:gd name="T12" fmla="*/ 0 w 979"/>
                <a:gd name="T13" fmla="*/ 1 h 929"/>
                <a:gd name="T14" fmla="*/ 0 w 979"/>
                <a:gd name="T15" fmla="*/ 1 h 929"/>
                <a:gd name="T16" fmla="*/ 0 w 979"/>
                <a:gd name="T17" fmla="*/ 1 h 929"/>
                <a:gd name="T18" fmla="*/ 0 w 979"/>
                <a:gd name="T19" fmla="*/ 1 h 929"/>
                <a:gd name="T20" fmla="*/ 0 w 979"/>
                <a:gd name="T21" fmla="*/ 1 h 929"/>
                <a:gd name="T22" fmla="*/ 0 w 979"/>
                <a:gd name="T23" fmla="*/ 1 h 929"/>
                <a:gd name="T24" fmla="*/ 0 w 979"/>
                <a:gd name="T25" fmla="*/ 1 h 929"/>
                <a:gd name="T26" fmla="*/ 0 w 979"/>
                <a:gd name="T27" fmla="*/ 1 h 929"/>
                <a:gd name="T28" fmla="*/ 0 w 979"/>
                <a:gd name="T29" fmla="*/ 1 h 929"/>
                <a:gd name="T30" fmla="*/ 0 w 979"/>
                <a:gd name="T31" fmla="*/ 1 h 929"/>
                <a:gd name="T32" fmla="*/ 0 w 979"/>
                <a:gd name="T33" fmla="*/ 1 h 929"/>
                <a:gd name="T34" fmla="*/ 0 w 979"/>
                <a:gd name="T35" fmla="*/ 1 h 929"/>
                <a:gd name="T36" fmla="*/ 0 w 979"/>
                <a:gd name="T37" fmla="*/ 1 h 929"/>
                <a:gd name="T38" fmla="*/ 0 w 979"/>
                <a:gd name="T39" fmla="*/ 1 h 929"/>
                <a:gd name="T40" fmla="*/ 0 w 979"/>
                <a:gd name="T41" fmla="*/ 1 h 929"/>
                <a:gd name="T42" fmla="*/ 0 w 979"/>
                <a:gd name="T43" fmla="*/ 1 h 929"/>
                <a:gd name="T44" fmla="*/ 0 w 979"/>
                <a:gd name="T45" fmla="*/ 1 h 929"/>
                <a:gd name="T46" fmla="*/ 0 w 979"/>
                <a:gd name="T47" fmla="*/ 1 h 929"/>
                <a:gd name="T48" fmla="*/ 0 w 979"/>
                <a:gd name="T49" fmla="*/ 1 h 929"/>
                <a:gd name="T50" fmla="*/ 0 w 979"/>
                <a:gd name="T51" fmla="*/ 1 h 929"/>
                <a:gd name="T52" fmla="*/ 0 w 979"/>
                <a:gd name="T53" fmla="*/ 1 h 929"/>
                <a:gd name="T54" fmla="*/ 0 w 979"/>
                <a:gd name="T55" fmla="*/ 1 h 929"/>
                <a:gd name="T56" fmla="*/ 0 w 979"/>
                <a:gd name="T57" fmla="*/ 1 h 929"/>
                <a:gd name="T58" fmla="*/ 0 w 979"/>
                <a:gd name="T59" fmla="*/ 1 h 929"/>
                <a:gd name="T60" fmla="*/ 0 w 979"/>
                <a:gd name="T61" fmla="*/ 1 h 929"/>
                <a:gd name="T62" fmla="*/ 0 w 979"/>
                <a:gd name="T63" fmla="*/ 1 h 929"/>
                <a:gd name="T64" fmla="*/ 0 w 979"/>
                <a:gd name="T65" fmla="*/ 1 h 929"/>
                <a:gd name="T66" fmla="*/ 0 w 979"/>
                <a:gd name="T67" fmla="*/ 2 h 929"/>
                <a:gd name="T68" fmla="*/ 0 w 979"/>
                <a:gd name="T69" fmla="*/ 2 h 929"/>
                <a:gd name="T70" fmla="*/ 1 w 979"/>
                <a:gd name="T71" fmla="*/ 2 h 929"/>
                <a:gd name="T72" fmla="*/ 1 w 979"/>
                <a:gd name="T73" fmla="*/ 1 h 929"/>
                <a:gd name="T74" fmla="*/ 1 w 979"/>
                <a:gd name="T75" fmla="*/ 1 h 929"/>
                <a:gd name="T76" fmla="*/ 0 w 979"/>
                <a:gd name="T77" fmla="*/ 1 h 929"/>
                <a:gd name="T78" fmla="*/ 1 w 979"/>
                <a:gd name="T79" fmla="*/ 1 h 929"/>
                <a:gd name="T80" fmla="*/ 1 w 979"/>
                <a:gd name="T81" fmla="*/ 1 h 929"/>
                <a:gd name="T82" fmla="*/ 1 w 979"/>
                <a:gd name="T83" fmla="*/ 2 h 929"/>
                <a:gd name="T84" fmla="*/ 0 w 979"/>
                <a:gd name="T85" fmla="*/ 2 h 929"/>
                <a:gd name="T86" fmla="*/ 0 w 979"/>
                <a:gd name="T87" fmla="*/ 1 h 929"/>
                <a:gd name="T88" fmla="*/ 0 w 979"/>
                <a:gd name="T89" fmla="*/ 1 h 92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979"/>
                <a:gd name="T136" fmla="*/ 0 h 929"/>
                <a:gd name="T137" fmla="*/ 979 w 979"/>
                <a:gd name="T138" fmla="*/ 929 h 92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979" h="929">
                  <a:moveTo>
                    <a:pt x="291" y="232"/>
                  </a:moveTo>
                  <a:lnTo>
                    <a:pt x="289" y="226"/>
                  </a:lnTo>
                  <a:lnTo>
                    <a:pt x="285" y="220"/>
                  </a:lnTo>
                  <a:lnTo>
                    <a:pt x="279" y="211"/>
                  </a:lnTo>
                  <a:lnTo>
                    <a:pt x="276" y="201"/>
                  </a:lnTo>
                  <a:lnTo>
                    <a:pt x="272" y="194"/>
                  </a:lnTo>
                  <a:lnTo>
                    <a:pt x="270" y="186"/>
                  </a:lnTo>
                  <a:lnTo>
                    <a:pt x="266" y="178"/>
                  </a:lnTo>
                  <a:lnTo>
                    <a:pt x="262" y="173"/>
                  </a:lnTo>
                  <a:lnTo>
                    <a:pt x="258" y="167"/>
                  </a:lnTo>
                  <a:lnTo>
                    <a:pt x="255" y="159"/>
                  </a:lnTo>
                  <a:lnTo>
                    <a:pt x="251" y="152"/>
                  </a:lnTo>
                  <a:lnTo>
                    <a:pt x="247" y="144"/>
                  </a:lnTo>
                  <a:lnTo>
                    <a:pt x="243" y="137"/>
                  </a:lnTo>
                  <a:lnTo>
                    <a:pt x="239" y="129"/>
                  </a:lnTo>
                  <a:lnTo>
                    <a:pt x="236" y="121"/>
                  </a:lnTo>
                  <a:lnTo>
                    <a:pt x="232" y="116"/>
                  </a:lnTo>
                  <a:lnTo>
                    <a:pt x="226" y="102"/>
                  </a:lnTo>
                  <a:lnTo>
                    <a:pt x="220" y="91"/>
                  </a:lnTo>
                  <a:lnTo>
                    <a:pt x="215" y="82"/>
                  </a:lnTo>
                  <a:lnTo>
                    <a:pt x="211" y="76"/>
                  </a:lnTo>
                  <a:lnTo>
                    <a:pt x="209" y="70"/>
                  </a:lnTo>
                  <a:lnTo>
                    <a:pt x="209" y="68"/>
                  </a:lnTo>
                  <a:lnTo>
                    <a:pt x="207" y="68"/>
                  </a:lnTo>
                  <a:lnTo>
                    <a:pt x="203" y="74"/>
                  </a:lnTo>
                  <a:lnTo>
                    <a:pt x="196" y="78"/>
                  </a:lnTo>
                  <a:lnTo>
                    <a:pt x="188" y="87"/>
                  </a:lnTo>
                  <a:lnTo>
                    <a:pt x="177" y="95"/>
                  </a:lnTo>
                  <a:lnTo>
                    <a:pt x="165" y="106"/>
                  </a:lnTo>
                  <a:lnTo>
                    <a:pt x="154" y="118"/>
                  </a:lnTo>
                  <a:lnTo>
                    <a:pt x="143" y="131"/>
                  </a:lnTo>
                  <a:lnTo>
                    <a:pt x="129" y="140"/>
                  </a:lnTo>
                  <a:lnTo>
                    <a:pt x="118" y="154"/>
                  </a:lnTo>
                  <a:lnTo>
                    <a:pt x="106" y="163"/>
                  </a:lnTo>
                  <a:lnTo>
                    <a:pt x="97" y="177"/>
                  </a:lnTo>
                  <a:lnTo>
                    <a:pt x="87" y="184"/>
                  </a:lnTo>
                  <a:lnTo>
                    <a:pt x="80" y="192"/>
                  </a:lnTo>
                  <a:lnTo>
                    <a:pt x="76" y="197"/>
                  </a:lnTo>
                  <a:lnTo>
                    <a:pt x="76" y="203"/>
                  </a:lnTo>
                  <a:lnTo>
                    <a:pt x="72" y="207"/>
                  </a:lnTo>
                  <a:lnTo>
                    <a:pt x="70" y="216"/>
                  </a:lnTo>
                  <a:lnTo>
                    <a:pt x="68" y="220"/>
                  </a:lnTo>
                  <a:lnTo>
                    <a:pt x="66" y="228"/>
                  </a:lnTo>
                  <a:lnTo>
                    <a:pt x="63" y="235"/>
                  </a:lnTo>
                  <a:lnTo>
                    <a:pt x="63" y="245"/>
                  </a:lnTo>
                  <a:lnTo>
                    <a:pt x="59" y="251"/>
                  </a:lnTo>
                  <a:lnTo>
                    <a:pt x="55" y="260"/>
                  </a:lnTo>
                  <a:lnTo>
                    <a:pt x="51" y="270"/>
                  </a:lnTo>
                  <a:lnTo>
                    <a:pt x="49" y="279"/>
                  </a:lnTo>
                  <a:lnTo>
                    <a:pt x="46" y="291"/>
                  </a:lnTo>
                  <a:lnTo>
                    <a:pt x="42" y="302"/>
                  </a:lnTo>
                  <a:lnTo>
                    <a:pt x="38" y="312"/>
                  </a:lnTo>
                  <a:lnTo>
                    <a:pt x="36" y="323"/>
                  </a:lnTo>
                  <a:lnTo>
                    <a:pt x="32" y="332"/>
                  </a:lnTo>
                  <a:lnTo>
                    <a:pt x="28" y="342"/>
                  </a:lnTo>
                  <a:lnTo>
                    <a:pt x="25" y="351"/>
                  </a:lnTo>
                  <a:lnTo>
                    <a:pt x="23" y="361"/>
                  </a:lnTo>
                  <a:lnTo>
                    <a:pt x="19" y="370"/>
                  </a:lnTo>
                  <a:lnTo>
                    <a:pt x="15" y="380"/>
                  </a:lnTo>
                  <a:lnTo>
                    <a:pt x="13" y="388"/>
                  </a:lnTo>
                  <a:lnTo>
                    <a:pt x="9" y="397"/>
                  </a:lnTo>
                  <a:lnTo>
                    <a:pt x="6" y="403"/>
                  </a:lnTo>
                  <a:lnTo>
                    <a:pt x="4" y="410"/>
                  </a:lnTo>
                  <a:lnTo>
                    <a:pt x="2" y="414"/>
                  </a:lnTo>
                  <a:lnTo>
                    <a:pt x="2" y="420"/>
                  </a:lnTo>
                  <a:lnTo>
                    <a:pt x="0" y="427"/>
                  </a:lnTo>
                  <a:lnTo>
                    <a:pt x="0" y="431"/>
                  </a:lnTo>
                  <a:lnTo>
                    <a:pt x="25" y="644"/>
                  </a:lnTo>
                  <a:lnTo>
                    <a:pt x="120" y="808"/>
                  </a:lnTo>
                  <a:lnTo>
                    <a:pt x="363" y="914"/>
                  </a:lnTo>
                  <a:lnTo>
                    <a:pt x="597" y="929"/>
                  </a:lnTo>
                  <a:lnTo>
                    <a:pt x="808" y="823"/>
                  </a:lnTo>
                  <a:lnTo>
                    <a:pt x="958" y="610"/>
                  </a:lnTo>
                  <a:lnTo>
                    <a:pt x="979" y="365"/>
                  </a:lnTo>
                  <a:lnTo>
                    <a:pt x="874" y="144"/>
                  </a:lnTo>
                  <a:lnTo>
                    <a:pt x="722" y="24"/>
                  </a:lnTo>
                  <a:lnTo>
                    <a:pt x="485" y="0"/>
                  </a:lnTo>
                  <a:lnTo>
                    <a:pt x="323" y="30"/>
                  </a:lnTo>
                  <a:lnTo>
                    <a:pt x="418" y="205"/>
                  </a:lnTo>
                  <a:lnTo>
                    <a:pt x="540" y="205"/>
                  </a:lnTo>
                  <a:lnTo>
                    <a:pt x="677" y="317"/>
                  </a:lnTo>
                  <a:lnTo>
                    <a:pt x="720" y="466"/>
                  </a:lnTo>
                  <a:lnTo>
                    <a:pt x="690" y="610"/>
                  </a:lnTo>
                  <a:lnTo>
                    <a:pt x="574" y="701"/>
                  </a:lnTo>
                  <a:lnTo>
                    <a:pt x="414" y="724"/>
                  </a:lnTo>
                  <a:lnTo>
                    <a:pt x="253" y="675"/>
                  </a:lnTo>
                  <a:lnTo>
                    <a:pt x="158" y="538"/>
                  </a:lnTo>
                  <a:lnTo>
                    <a:pt x="192" y="327"/>
                  </a:lnTo>
                  <a:lnTo>
                    <a:pt x="291" y="232"/>
                  </a:lnTo>
                  <a:close/>
                </a:path>
              </a:pathLst>
            </a:custGeom>
            <a:solidFill>
              <a:srgbClr val="C2C2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0" name="Freeform 13">
              <a:extLst>
                <a:ext uri="{FF2B5EF4-FFF2-40B4-BE49-F238E27FC236}">
                  <a16:creationId xmlns:a16="http://schemas.microsoft.com/office/drawing/2014/main" id="{A3EC2253-9652-4F37-BB79-A42F57861F03}"/>
                </a:ext>
              </a:extLst>
            </p:cNvPr>
            <p:cNvSpPr>
              <a:spLocks/>
            </p:cNvSpPr>
            <p:nvPr/>
          </p:nvSpPr>
          <p:spPr bwMode="auto">
            <a:xfrm>
              <a:off x="3602" y="3562"/>
              <a:ext cx="76" cy="79"/>
            </a:xfrm>
            <a:custGeom>
              <a:avLst/>
              <a:gdLst>
                <a:gd name="T0" fmla="*/ 1 w 152"/>
                <a:gd name="T1" fmla="*/ 1 h 158"/>
                <a:gd name="T2" fmla="*/ 0 w 152"/>
                <a:gd name="T3" fmla="*/ 1 h 158"/>
                <a:gd name="T4" fmla="*/ 1 w 152"/>
                <a:gd name="T5" fmla="*/ 1 h 158"/>
                <a:gd name="T6" fmla="*/ 1 w 152"/>
                <a:gd name="T7" fmla="*/ 0 h 158"/>
                <a:gd name="T8" fmla="*/ 1 w 152"/>
                <a:gd name="T9" fmla="*/ 1 h 158"/>
                <a:gd name="T10" fmla="*/ 1 w 152"/>
                <a:gd name="T11" fmla="*/ 1 h 158"/>
                <a:gd name="T12" fmla="*/ 1 w 152"/>
                <a:gd name="T13" fmla="*/ 1 h 158"/>
                <a:gd name="T14" fmla="*/ 1 w 152"/>
                <a:gd name="T15" fmla="*/ 1 h 158"/>
                <a:gd name="T16" fmla="*/ 0 60000 65536"/>
                <a:gd name="T17" fmla="*/ 0 60000 65536"/>
                <a:gd name="T18" fmla="*/ 0 60000 65536"/>
                <a:gd name="T19" fmla="*/ 0 60000 65536"/>
                <a:gd name="T20" fmla="*/ 0 60000 65536"/>
                <a:gd name="T21" fmla="*/ 0 60000 65536"/>
                <a:gd name="T22" fmla="*/ 0 60000 65536"/>
                <a:gd name="T23" fmla="*/ 0 60000 65536"/>
                <a:gd name="T24" fmla="*/ 0 w 152"/>
                <a:gd name="T25" fmla="*/ 0 h 158"/>
                <a:gd name="T26" fmla="*/ 152 w 152"/>
                <a:gd name="T27" fmla="*/ 158 h 1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 h="158">
                  <a:moveTo>
                    <a:pt x="68" y="158"/>
                  </a:moveTo>
                  <a:lnTo>
                    <a:pt x="0" y="105"/>
                  </a:lnTo>
                  <a:lnTo>
                    <a:pt x="25" y="13"/>
                  </a:lnTo>
                  <a:lnTo>
                    <a:pt x="103" y="0"/>
                  </a:lnTo>
                  <a:lnTo>
                    <a:pt x="152" y="68"/>
                  </a:lnTo>
                  <a:lnTo>
                    <a:pt x="116" y="139"/>
                  </a:lnTo>
                  <a:lnTo>
                    <a:pt x="68" y="158"/>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1" name="Freeform 14">
              <a:extLst>
                <a:ext uri="{FF2B5EF4-FFF2-40B4-BE49-F238E27FC236}">
                  <a16:creationId xmlns:a16="http://schemas.microsoft.com/office/drawing/2014/main" id="{3AE4CB7C-43FA-4D7B-8186-31CD5880B242}"/>
                </a:ext>
              </a:extLst>
            </p:cNvPr>
            <p:cNvSpPr>
              <a:spLocks/>
            </p:cNvSpPr>
            <p:nvPr/>
          </p:nvSpPr>
          <p:spPr bwMode="auto">
            <a:xfrm>
              <a:off x="2703" y="3564"/>
              <a:ext cx="82" cy="75"/>
            </a:xfrm>
            <a:custGeom>
              <a:avLst/>
              <a:gdLst>
                <a:gd name="T0" fmla="*/ 1 w 164"/>
                <a:gd name="T1" fmla="*/ 1 h 150"/>
                <a:gd name="T2" fmla="*/ 0 w 164"/>
                <a:gd name="T3" fmla="*/ 1 h 150"/>
                <a:gd name="T4" fmla="*/ 1 w 164"/>
                <a:gd name="T5" fmla="*/ 0 h 150"/>
                <a:gd name="T6" fmla="*/ 1 w 164"/>
                <a:gd name="T7" fmla="*/ 1 h 150"/>
                <a:gd name="T8" fmla="*/ 1 w 164"/>
                <a:gd name="T9" fmla="*/ 1 h 150"/>
                <a:gd name="T10" fmla="*/ 1 w 164"/>
                <a:gd name="T11" fmla="*/ 1 h 150"/>
                <a:gd name="T12" fmla="*/ 1 w 164"/>
                <a:gd name="T13" fmla="*/ 1 h 150"/>
                <a:gd name="T14" fmla="*/ 1 w 164"/>
                <a:gd name="T15" fmla="*/ 1 h 150"/>
                <a:gd name="T16" fmla="*/ 0 60000 65536"/>
                <a:gd name="T17" fmla="*/ 0 60000 65536"/>
                <a:gd name="T18" fmla="*/ 0 60000 65536"/>
                <a:gd name="T19" fmla="*/ 0 60000 65536"/>
                <a:gd name="T20" fmla="*/ 0 60000 65536"/>
                <a:gd name="T21" fmla="*/ 0 60000 65536"/>
                <a:gd name="T22" fmla="*/ 0 60000 65536"/>
                <a:gd name="T23" fmla="*/ 0 60000 65536"/>
                <a:gd name="T24" fmla="*/ 0 w 164"/>
                <a:gd name="T25" fmla="*/ 0 h 150"/>
                <a:gd name="T26" fmla="*/ 164 w 164"/>
                <a:gd name="T27" fmla="*/ 150 h 1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4" h="150">
                  <a:moveTo>
                    <a:pt x="75" y="146"/>
                  </a:moveTo>
                  <a:lnTo>
                    <a:pt x="0" y="85"/>
                  </a:lnTo>
                  <a:lnTo>
                    <a:pt x="73" y="0"/>
                  </a:lnTo>
                  <a:lnTo>
                    <a:pt x="164" y="15"/>
                  </a:lnTo>
                  <a:lnTo>
                    <a:pt x="154" y="110"/>
                  </a:lnTo>
                  <a:lnTo>
                    <a:pt x="111" y="150"/>
                  </a:lnTo>
                  <a:lnTo>
                    <a:pt x="75" y="146"/>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2" name="Freeform 15">
              <a:extLst>
                <a:ext uri="{FF2B5EF4-FFF2-40B4-BE49-F238E27FC236}">
                  <a16:creationId xmlns:a16="http://schemas.microsoft.com/office/drawing/2014/main" id="{F65C5936-1B91-44FA-8638-7F0191245BF2}"/>
                </a:ext>
              </a:extLst>
            </p:cNvPr>
            <p:cNvSpPr>
              <a:spLocks/>
            </p:cNvSpPr>
            <p:nvPr/>
          </p:nvSpPr>
          <p:spPr bwMode="auto">
            <a:xfrm>
              <a:off x="2520" y="3386"/>
              <a:ext cx="483" cy="455"/>
            </a:xfrm>
            <a:custGeom>
              <a:avLst/>
              <a:gdLst>
                <a:gd name="T0" fmla="*/ 2 w 965"/>
                <a:gd name="T1" fmla="*/ 0 h 911"/>
                <a:gd name="T2" fmla="*/ 2 w 965"/>
                <a:gd name="T3" fmla="*/ 0 h 911"/>
                <a:gd name="T4" fmla="*/ 2 w 965"/>
                <a:gd name="T5" fmla="*/ 0 h 911"/>
                <a:gd name="T6" fmla="*/ 2 w 965"/>
                <a:gd name="T7" fmla="*/ 0 h 911"/>
                <a:gd name="T8" fmla="*/ 2 w 965"/>
                <a:gd name="T9" fmla="*/ 1 h 911"/>
                <a:gd name="T10" fmla="*/ 2 w 965"/>
                <a:gd name="T11" fmla="*/ 1 h 911"/>
                <a:gd name="T12" fmla="*/ 2 w 965"/>
                <a:gd name="T13" fmla="*/ 1 h 911"/>
                <a:gd name="T14" fmla="*/ 2 w 965"/>
                <a:gd name="T15" fmla="*/ 1 h 911"/>
                <a:gd name="T16" fmla="*/ 1 w 965"/>
                <a:gd name="T17" fmla="*/ 1 h 911"/>
                <a:gd name="T18" fmla="*/ 1 w 965"/>
                <a:gd name="T19" fmla="*/ 1 h 911"/>
                <a:gd name="T20" fmla="*/ 1 w 965"/>
                <a:gd name="T21" fmla="*/ 1 h 911"/>
                <a:gd name="T22" fmla="*/ 1 w 965"/>
                <a:gd name="T23" fmla="*/ 0 h 911"/>
                <a:gd name="T24" fmla="*/ 0 w 965"/>
                <a:gd name="T25" fmla="*/ 0 h 911"/>
                <a:gd name="T26" fmla="*/ 1 w 965"/>
                <a:gd name="T27" fmla="*/ 0 h 911"/>
                <a:gd name="T28" fmla="*/ 1 w 965"/>
                <a:gd name="T29" fmla="*/ 0 h 911"/>
                <a:gd name="T30" fmla="*/ 1 w 965"/>
                <a:gd name="T31" fmla="*/ 0 h 911"/>
                <a:gd name="T32" fmla="*/ 2 w 965"/>
                <a:gd name="T33" fmla="*/ 0 h 911"/>
                <a:gd name="T34" fmla="*/ 1 w 965"/>
                <a:gd name="T35" fmla="*/ 0 h 911"/>
                <a:gd name="T36" fmla="*/ 1 w 965"/>
                <a:gd name="T37" fmla="*/ 0 h 911"/>
                <a:gd name="T38" fmla="*/ 1 w 965"/>
                <a:gd name="T39" fmla="*/ 0 h 911"/>
                <a:gd name="T40" fmla="*/ 1 w 965"/>
                <a:gd name="T41" fmla="*/ 0 h 911"/>
                <a:gd name="T42" fmla="*/ 1 w 965"/>
                <a:gd name="T43" fmla="*/ 1 h 911"/>
                <a:gd name="T44" fmla="*/ 1 w 965"/>
                <a:gd name="T45" fmla="*/ 1 h 911"/>
                <a:gd name="T46" fmla="*/ 2 w 965"/>
                <a:gd name="T47" fmla="*/ 1 h 911"/>
                <a:gd name="T48" fmla="*/ 2 w 965"/>
                <a:gd name="T49" fmla="*/ 1 h 911"/>
                <a:gd name="T50" fmla="*/ 2 w 965"/>
                <a:gd name="T51" fmla="*/ 0 h 911"/>
                <a:gd name="T52" fmla="*/ 2 w 965"/>
                <a:gd name="T53" fmla="*/ 0 h 911"/>
                <a:gd name="T54" fmla="*/ 2 w 965"/>
                <a:gd name="T55" fmla="*/ 0 h 911"/>
                <a:gd name="T56" fmla="*/ 2 w 965"/>
                <a:gd name="T57" fmla="*/ 0 h 911"/>
                <a:gd name="T58" fmla="*/ 2 w 965"/>
                <a:gd name="T59" fmla="*/ 0 h 911"/>
                <a:gd name="T60" fmla="*/ 2 w 965"/>
                <a:gd name="T61" fmla="*/ 0 h 91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965"/>
                <a:gd name="T94" fmla="*/ 0 h 911"/>
                <a:gd name="T95" fmla="*/ 965 w 965"/>
                <a:gd name="T96" fmla="*/ 911 h 91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965" h="911">
                  <a:moveTo>
                    <a:pt x="642" y="33"/>
                  </a:moveTo>
                  <a:lnTo>
                    <a:pt x="787" y="116"/>
                  </a:lnTo>
                  <a:lnTo>
                    <a:pt x="853" y="190"/>
                  </a:lnTo>
                  <a:lnTo>
                    <a:pt x="941" y="318"/>
                  </a:lnTo>
                  <a:lnTo>
                    <a:pt x="965" y="567"/>
                  </a:lnTo>
                  <a:lnTo>
                    <a:pt x="870" y="732"/>
                  </a:lnTo>
                  <a:lnTo>
                    <a:pt x="726" y="846"/>
                  </a:lnTo>
                  <a:lnTo>
                    <a:pt x="555" y="911"/>
                  </a:lnTo>
                  <a:lnTo>
                    <a:pt x="425" y="903"/>
                  </a:lnTo>
                  <a:lnTo>
                    <a:pt x="235" y="831"/>
                  </a:lnTo>
                  <a:lnTo>
                    <a:pt x="72" y="698"/>
                  </a:lnTo>
                  <a:lnTo>
                    <a:pt x="3" y="504"/>
                  </a:lnTo>
                  <a:lnTo>
                    <a:pt x="0" y="335"/>
                  </a:lnTo>
                  <a:lnTo>
                    <a:pt x="55" y="190"/>
                  </a:lnTo>
                  <a:lnTo>
                    <a:pt x="195" y="63"/>
                  </a:lnTo>
                  <a:lnTo>
                    <a:pt x="376" y="4"/>
                  </a:lnTo>
                  <a:lnTo>
                    <a:pt x="558" y="0"/>
                  </a:lnTo>
                  <a:lnTo>
                    <a:pt x="505" y="158"/>
                  </a:lnTo>
                  <a:lnTo>
                    <a:pt x="376" y="162"/>
                  </a:lnTo>
                  <a:lnTo>
                    <a:pt x="241" y="266"/>
                  </a:lnTo>
                  <a:lnTo>
                    <a:pt x="209" y="418"/>
                  </a:lnTo>
                  <a:lnTo>
                    <a:pt x="271" y="548"/>
                  </a:lnTo>
                  <a:lnTo>
                    <a:pt x="389" y="631"/>
                  </a:lnTo>
                  <a:lnTo>
                    <a:pt x="558" y="658"/>
                  </a:lnTo>
                  <a:lnTo>
                    <a:pt x="686" y="576"/>
                  </a:lnTo>
                  <a:lnTo>
                    <a:pt x="739" y="476"/>
                  </a:lnTo>
                  <a:lnTo>
                    <a:pt x="750" y="342"/>
                  </a:lnTo>
                  <a:lnTo>
                    <a:pt x="709" y="266"/>
                  </a:lnTo>
                  <a:lnTo>
                    <a:pt x="587" y="185"/>
                  </a:lnTo>
                  <a:lnTo>
                    <a:pt x="642" y="33"/>
                  </a:lnTo>
                  <a:close/>
                </a:path>
              </a:pathLst>
            </a:custGeom>
            <a:solidFill>
              <a:srgbClr val="C2C2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3" name="Freeform 16">
              <a:extLst>
                <a:ext uri="{FF2B5EF4-FFF2-40B4-BE49-F238E27FC236}">
                  <a16:creationId xmlns:a16="http://schemas.microsoft.com/office/drawing/2014/main" id="{1E1204CD-B952-40E2-A625-28E5E7BB19C2}"/>
                </a:ext>
              </a:extLst>
            </p:cNvPr>
            <p:cNvSpPr>
              <a:spLocks/>
            </p:cNvSpPr>
            <p:nvPr/>
          </p:nvSpPr>
          <p:spPr bwMode="auto">
            <a:xfrm>
              <a:off x="3354" y="3120"/>
              <a:ext cx="218" cy="122"/>
            </a:xfrm>
            <a:custGeom>
              <a:avLst/>
              <a:gdLst>
                <a:gd name="T0" fmla="*/ 1 w 435"/>
                <a:gd name="T1" fmla="*/ 1 h 243"/>
                <a:gd name="T2" fmla="*/ 1 w 435"/>
                <a:gd name="T3" fmla="*/ 1 h 243"/>
                <a:gd name="T4" fmla="*/ 1 w 435"/>
                <a:gd name="T5" fmla="*/ 0 h 243"/>
                <a:gd name="T6" fmla="*/ 1 w 435"/>
                <a:gd name="T7" fmla="*/ 1 h 243"/>
                <a:gd name="T8" fmla="*/ 1 w 435"/>
                <a:gd name="T9" fmla="*/ 1 h 243"/>
                <a:gd name="T10" fmla="*/ 1 w 435"/>
                <a:gd name="T11" fmla="*/ 1 h 243"/>
                <a:gd name="T12" fmla="*/ 0 w 435"/>
                <a:gd name="T13" fmla="*/ 1 h 243"/>
                <a:gd name="T14" fmla="*/ 1 w 435"/>
                <a:gd name="T15" fmla="*/ 1 h 243"/>
                <a:gd name="T16" fmla="*/ 1 w 435"/>
                <a:gd name="T17" fmla="*/ 1 h 2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5"/>
                <a:gd name="T28" fmla="*/ 0 h 243"/>
                <a:gd name="T29" fmla="*/ 435 w 435"/>
                <a:gd name="T30" fmla="*/ 243 h 2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5" h="243">
                  <a:moveTo>
                    <a:pt x="3" y="144"/>
                  </a:moveTo>
                  <a:lnTo>
                    <a:pt x="194" y="105"/>
                  </a:lnTo>
                  <a:lnTo>
                    <a:pt x="334" y="0"/>
                  </a:lnTo>
                  <a:lnTo>
                    <a:pt x="435" y="40"/>
                  </a:lnTo>
                  <a:lnTo>
                    <a:pt x="325" y="154"/>
                  </a:lnTo>
                  <a:lnTo>
                    <a:pt x="237" y="213"/>
                  </a:lnTo>
                  <a:lnTo>
                    <a:pt x="0" y="243"/>
                  </a:lnTo>
                  <a:lnTo>
                    <a:pt x="3" y="144"/>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4" name="Freeform 17">
              <a:extLst>
                <a:ext uri="{FF2B5EF4-FFF2-40B4-BE49-F238E27FC236}">
                  <a16:creationId xmlns:a16="http://schemas.microsoft.com/office/drawing/2014/main" id="{901156B3-C00E-4F6D-97F1-B678E25ABDA1}"/>
                </a:ext>
              </a:extLst>
            </p:cNvPr>
            <p:cNvSpPr>
              <a:spLocks/>
            </p:cNvSpPr>
            <p:nvPr/>
          </p:nvSpPr>
          <p:spPr bwMode="auto">
            <a:xfrm>
              <a:off x="3519" y="3021"/>
              <a:ext cx="115" cy="121"/>
            </a:xfrm>
            <a:custGeom>
              <a:avLst/>
              <a:gdLst>
                <a:gd name="T0" fmla="*/ 1 w 230"/>
                <a:gd name="T1" fmla="*/ 1 h 242"/>
                <a:gd name="T2" fmla="*/ 1 w 230"/>
                <a:gd name="T3" fmla="*/ 0 h 242"/>
                <a:gd name="T4" fmla="*/ 1 w 230"/>
                <a:gd name="T5" fmla="*/ 1 h 242"/>
                <a:gd name="T6" fmla="*/ 1 w 230"/>
                <a:gd name="T7" fmla="*/ 1 h 242"/>
                <a:gd name="T8" fmla="*/ 1 w 230"/>
                <a:gd name="T9" fmla="*/ 1 h 242"/>
                <a:gd name="T10" fmla="*/ 1 w 230"/>
                <a:gd name="T11" fmla="*/ 1 h 242"/>
                <a:gd name="T12" fmla="*/ 1 w 230"/>
                <a:gd name="T13" fmla="*/ 1 h 242"/>
                <a:gd name="T14" fmla="*/ 1 w 230"/>
                <a:gd name="T15" fmla="*/ 1 h 242"/>
                <a:gd name="T16" fmla="*/ 1 w 230"/>
                <a:gd name="T17" fmla="*/ 1 h 242"/>
                <a:gd name="T18" fmla="*/ 1 w 230"/>
                <a:gd name="T19" fmla="*/ 1 h 242"/>
                <a:gd name="T20" fmla="*/ 1 w 230"/>
                <a:gd name="T21" fmla="*/ 1 h 242"/>
                <a:gd name="T22" fmla="*/ 1 w 230"/>
                <a:gd name="T23" fmla="*/ 1 h 242"/>
                <a:gd name="T24" fmla="*/ 1 w 230"/>
                <a:gd name="T25" fmla="*/ 1 h 242"/>
                <a:gd name="T26" fmla="*/ 1 w 230"/>
                <a:gd name="T27" fmla="*/ 1 h 242"/>
                <a:gd name="T28" fmla="*/ 1 w 230"/>
                <a:gd name="T29" fmla="*/ 1 h 242"/>
                <a:gd name="T30" fmla="*/ 1 w 230"/>
                <a:gd name="T31" fmla="*/ 1 h 242"/>
                <a:gd name="T32" fmla="*/ 1 w 230"/>
                <a:gd name="T33" fmla="*/ 1 h 242"/>
                <a:gd name="T34" fmla="*/ 1 w 230"/>
                <a:gd name="T35" fmla="*/ 1 h 242"/>
                <a:gd name="T36" fmla="*/ 0 w 230"/>
                <a:gd name="T37" fmla="*/ 1 h 242"/>
                <a:gd name="T38" fmla="*/ 1 w 230"/>
                <a:gd name="T39" fmla="*/ 1 h 242"/>
                <a:gd name="T40" fmla="*/ 1 w 230"/>
                <a:gd name="T41" fmla="*/ 1 h 24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0"/>
                <a:gd name="T64" fmla="*/ 0 h 242"/>
                <a:gd name="T65" fmla="*/ 230 w 230"/>
                <a:gd name="T66" fmla="*/ 242 h 24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0" h="242">
                  <a:moveTo>
                    <a:pt x="1" y="202"/>
                  </a:moveTo>
                  <a:lnTo>
                    <a:pt x="125" y="0"/>
                  </a:lnTo>
                  <a:lnTo>
                    <a:pt x="230" y="46"/>
                  </a:lnTo>
                  <a:lnTo>
                    <a:pt x="114" y="242"/>
                  </a:lnTo>
                  <a:lnTo>
                    <a:pt x="110" y="240"/>
                  </a:lnTo>
                  <a:lnTo>
                    <a:pt x="108" y="240"/>
                  </a:lnTo>
                  <a:lnTo>
                    <a:pt x="100" y="238"/>
                  </a:lnTo>
                  <a:lnTo>
                    <a:pt x="93" y="236"/>
                  </a:lnTo>
                  <a:lnTo>
                    <a:pt x="81" y="234"/>
                  </a:lnTo>
                  <a:lnTo>
                    <a:pt x="72" y="232"/>
                  </a:lnTo>
                  <a:lnTo>
                    <a:pt x="62" y="230"/>
                  </a:lnTo>
                  <a:lnTo>
                    <a:pt x="51" y="228"/>
                  </a:lnTo>
                  <a:lnTo>
                    <a:pt x="41" y="225"/>
                  </a:lnTo>
                  <a:lnTo>
                    <a:pt x="30" y="221"/>
                  </a:lnTo>
                  <a:lnTo>
                    <a:pt x="19" y="219"/>
                  </a:lnTo>
                  <a:lnTo>
                    <a:pt x="13" y="215"/>
                  </a:lnTo>
                  <a:lnTo>
                    <a:pt x="5" y="211"/>
                  </a:lnTo>
                  <a:lnTo>
                    <a:pt x="1" y="209"/>
                  </a:lnTo>
                  <a:lnTo>
                    <a:pt x="0" y="206"/>
                  </a:lnTo>
                  <a:lnTo>
                    <a:pt x="1" y="202"/>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5" name="Freeform 18">
              <a:extLst>
                <a:ext uri="{FF2B5EF4-FFF2-40B4-BE49-F238E27FC236}">
                  <a16:creationId xmlns:a16="http://schemas.microsoft.com/office/drawing/2014/main" id="{BD9CB4AF-202D-4655-AA1D-A29F57B6DD46}"/>
                </a:ext>
              </a:extLst>
            </p:cNvPr>
            <p:cNvSpPr>
              <a:spLocks/>
            </p:cNvSpPr>
            <p:nvPr/>
          </p:nvSpPr>
          <p:spPr bwMode="auto">
            <a:xfrm>
              <a:off x="3226" y="3172"/>
              <a:ext cx="134" cy="73"/>
            </a:xfrm>
            <a:custGeom>
              <a:avLst/>
              <a:gdLst>
                <a:gd name="T0" fmla="*/ 1 w 268"/>
                <a:gd name="T1" fmla="*/ 0 h 144"/>
                <a:gd name="T2" fmla="*/ 1 w 268"/>
                <a:gd name="T3" fmla="*/ 1 h 144"/>
                <a:gd name="T4" fmla="*/ 1 w 268"/>
                <a:gd name="T5" fmla="*/ 1 h 144"/>
                <a:gd name="T6" fmla="*/ 0 w 268"/>
                <a:gd name="T7" fmla="*/ 1 h 144"/>
                <a:gd name="T8" fmla="*/ 1 w 268"/>
                <a:gd name="T9" fmla="*/ 0 h 144"/>
                <a:gd name="T10" fmla="*/ 1 w 268"/>
                <a:gd name="T11" fmla="*/ 0 h 144"/>
                <a:gd name="T12" fmla="*/ 0 60000 65536"/>
                <a:gd name="T13" fmla="*/ 0 60000 65536"/>
                <a:gd name="T14" fmla="*/ 0 60000 65536"/>
                <a:gd name="T15" fmla="*/ 0 60000 65536"/>
                <a:gd name="T16" fmla="*/ 0 60000 65536"/>
                <a:gd name="T17" fmla="*/ 0 60000 65536"/>
                <a:gd name="T18" fmla="*/ 0 w 268"/>
                <a:gd name="T19" fmla="*/ 0 h 144"/>
                <a:gd name="T20" fmla="*/ 268 w 268"/>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268" h="144">
                  <a:moveTo>
                    <a:pt x="40" y="0"/>
                  </a:moveTo>
                  <a:lnTo>
                    <a:pt x="268" y="43"/>
                  </a:lnTo>
                  <a:lnTo>
                    <a:pt x="260" y="144"/>
                  </a:lnTo>
                  <a:lnTo>
                    <a:pt x="0" y="85"/>
                  </a:lnTo>
                  <a:lnTo>
                    <a:pt x="40" y="0"/>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6" name="Freeform 19">
              <a:extLst>
                <a:ext uri="{FF2B5EF4-FFF2-40B4-BE49-F238E27FC236}">
                  <a16:creationId xmlns:a16="http://schemas.microsoft.com/office/drawing/2014/main" id="{F1F642EA-6181-428B-A0EE-8578D793C6C6}"/>
                </a:ext>
              </a:extLst>
            </p:cNvPr>
            <p:cNvSpPr>
              <a:spLocks/>
            </p:cNvSpPr>
            <p:nvPr/>
          </p:nvSpPr>
          <p:spPr bwMode="auto">
            <a:xfrm>
              <a:off x="3453" y="3217"/>
              <a:ext cx="186" cy="318"/>
            </a:xfrm>
            <a:custGeom>
              <a:avLst/>
              <a:gdLst>
                <a:gd name="T0" fmla="*/ 0 w 371"/>
                <a:gd name="T1" fmla="*/ 0 h 637"/>
                <a:gd name="T2" fmla="*/ 1 w 371"/>
                <a:gd name="T3" fmla="*/ 0 h 637"/>
                <a:gd name="T4" fmla="*/ 1 w 371"/>
                <a:gd name="T5" fmla="*/ 0 h 637"/>
                <a:gd name="T6" fmla="*/ 1 w 371"/>
                <a:gd name="T7" fmla="*/ 1 h 637"/>
                <a:gd name="T8" fmla="*/ 1 w 371"/>
                <a:gd name="T9" fmla="*/ 1 h 637"/>
                <a:gd name="T10" fmla="*/ 1 w 371"/>
                <a:gd name="T11" fmla="*/ 0 h 637"/>
                <a:gd name="T12" fmla="*/ 0 w 371"/>
                <a:gd name="T13" fmla="*/ 0 h 637"/>
                <a:gd name="T14" fmla="*/ 0 w 371"/>
                <a:gd name="T15" fmla="*/ 0 h 637"/>
                <a:gd name="T16" fmla="*/ 0 60000 65536"/>
                <a:gd name="T17" fmla="*/ 0 60000 65536"/>
                <a:gd name="T18" fmla="*/ 0 60000 65536"/>
                <a:gd name="T19" fmla="*/ 0 60000 65536"/>
                <a:gd name="T20" fmla="*/ 0 60000 65536"/>
                <a:gd name="T21" fmla="*/ 0 60000 65536"/>
                <a:gd name="T22" fmla="*/ 0 60000 65536"/>
                <a:gd name="T23" fmla="*/ 0 60000 65536"/>
                <a:gd name="T24" fmla="*/ 0 w 371"/>
                <a:gd name="T25" fmla="*/ 0 h 637"/>
                <a:gd name="T26" fmla="*/ 371 w 371"/>
                <a:gd name="T27" fmla="*/ 637 h 6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1" h="637">
                  <a:moveTo>
                    <a:pt x="0" y="19"/>
                  </a:moveTo>
                  <a:lnTo>
                    <a:pt x="128" y="300"/>
                  </a:lnTo>
                  <a:lnTo>
                    <a:pt x="101" y="333"/>
                  </a:lnTo>
                  <a:lnTo>
                    <a:pt x="257" y="637"/>
                  </a:lnTo>
                  <a:lnTo>
                    <a:pt x="371" y="576"/>
                  </a:lnTo>
                  <a:lnTo>
                    <a:pt x="65" y="0"/>
                  </a:lnTo>
                  <a:lnTo>
                    <a:pt x="0" y="19"/>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7" name="Freeform 20">
              <a:extLst>
                <a:ext uri="{FF2B5EF4-FFF2-40B4-BE49-F238E27FC236}">
                  <a16:creationId xmlns:a16="http://schemas.microsoft.com/office/drawing/2014/main" id="{A8B270D6-8C60-45ED-9C57-2FDE9001F9D5}"/>
                </a:ext>
              </a:extLst>
            </p:cNvPr>
            <p:cNvSpPr>
              <a:spLocks/>
            </p:cNvSpPr>
            <p:nvPr/>
          </p:nvSpPr>
          <p:spPr bwMode="auto">
            <a:xfrm>
              <a:off x="3618" y="3152"/>
              <a:ext cx="79" cy="176"/>
            </a:xfrm>
            <a:custGeom>
              <a:avLst/>
              <a:gdLst>
                <a:gd name="T0" fmla="*/ 1 w 158"/>
                <a:gd name="T1" fmla="*/ 0 h 351"/>
                <a:gd name="T2" fmla="*/ 0 w 158"/>
                <a:gd name="T3" fmla="*/ 1 h 351"/>
                <a:gd name="T4" fmla="*/ 1 w 158"/>
                <a:gd name="T5" fmla="*/ 1 h 351"/>
                <a:gd name="T6" fmla="*/ 1 w 158"/>
                <a:gd name="T7" fmla="*/ 1 h 351"/>
                <a:gd name="T8" fmla="*/ 1 w 158"/>
                <a:gd name="T9" fmla="*/ 1 h 351"/>
                <a:gd name="T10" fmla="*/ 1 w 158"/>
                <a:gd name="T11" fmla="*/ 0 h 351"/>
                <a:gd name="T12" fmla="*/ 1 w 158"/>
                <a:gd name="T13" fmla="*/ 0 h 351"/>
                <a:gd name="T14" fmla="*/ 0 60000 65536"/>
                <a:gd name="T15" fmla="*/ 0 60000 65536"/>
                <a:gd name="T16" fmla="*/ 0 60000 65536"/>
                <a:gd name="T17" fmla="*/ 0 60000 65536"/>
                <a:gd name="T18" fmla="*/ 0 60000 65536"/>
                <a:gd name="T19" fmla="*/ 0 60000 65536"/>
                <a:gd name="T20" fmla="*/ 0 60000 65536"/>
                <a:gd name="T21" fmla="*/ 0 w 158"/>
                <a:gd name="T22" fmla="*/ 0 h 351"/>
                <a:gd name="T23" fmla="*/ 158 w 158"/>
                <a:gd name="T24" fmla="*/ 351 h 3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351">
                  <a:moveTo>
                    <a:pt x="86" y="0"/>
                  </a:moveTo>
                  <a:lnTo>
                    <a:pt x="0" y="102"/>
                  </a:lnTo>
                  <a:lnTo>
                    <a:pt x="10" y="213"/>
                  </a:lnTo>
                  <a:lnTo>
                    <a:pt x="82" y="323"/>
                  </a:lnTo>
                  <a:lnTo>
                    <a:pt x="158" y="351"/>
                  </a:lnTo>
                  <a:lnTo>
                    <a:pt x="86" y="0"/>
                  </a:lnTo>
                  <a:close/>
                </a:path>
              </a:pathLst>
            </a:custGeom>
            <a:solidFill>
              <a:srgbClr val="F2F2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8" name="Freeform 21">
              <a:extLst>
                <a:ext uri="{FF2B5EF4-FFF2-40B4-BE49-F238E27FC236}">
                  <a16:creationId xmlns:a16="http://schemas.microsoft.com/office/drawing/2014/main" id="{8C407908-C03A-4DA3-B4D8-27FC1D212720}"/>
                </a:ext>
              </a:extLst>
            </p:cNvPr>
            <p:cNvSpPr>
              <a:spLocks/>
            </p:cNvSpPr>
            <p:nvPr/>
          </p:nvSpPr>
          <p:spPr bwMode="auto">
            <a:xfrm>
              <a:off x="2708" y="3555"/>
              <a:ext cx="100" cy="93"/>
            </a:xfrm>
            <a:custGeom>
              <a:avLst/>
              <a:gdLst>
                <a:gd name="T0" fmla="*/ 1 w 200"/>
                <a:gd name="T1" fmla="*/ 0 h 184"/>
                <a:gd name="T2" fmla="*/ 1 w 200"/>
                <a:gd name="T3" fmla="*/ 1 h 184"/>
                <a:gd name="T4" fmla="*/ 1 w 200"/>
                <a:gd name="T5" fmla="*/ 1 h 184"/>
                <a:gd name="T6" fmla="*/ 1 w 200"/>
                <a:gd name="T7" fmla="*/ 1 h 184"/>
                <a:gd name="T8" fmla="*/ 1 w 200"/>
                <a:gd name="T9" fmla="*/ 1 h 184"/>
                <a:gd name="T10" fmla="*/ 1 w 200"/>
                <a:gd name="T11" fmla="*/ 1 h 184"/>
                <a:gd name="T12" fmla="*/ 0 w 200"/>
                <a:gd name="T13" fmla="*/ 1 h 184"/>
                <a:gd name="T14" fmla="*/ 0 w 200"/>
                <a:gd name="T15" fmla="*/ 1 h 184"/>
                <a:gd name="T16" fmla="*/ 1 w 200"/>
                <a:gd name="T17" fmla="*/ 1 h 184"/>
                <a:gd name="T18" fmla="*/ 1 w 200"/>
                <a:gd name="T19" fmla="*/ 1 h 184"/>
                <a:gd name="T20" fmla="*/ 1 w 200"/>
                <a:gd name="T21" fmla="*/ 1 h 184"/>
                <a:gd name="T22" fmla="*/ 1 w 200"/>
                <a:gd name="T23" fmla="*/ 1 h 184"/>
                <a:gd name="T24" fmla="*/ 1 w 200"/>
                <a:gd name="T25" fmla="*/ 1 h 184"/>
                <a:gd name="T26" fmla="*/ 1 w 200"/>
                <a:gd name="T27" fmla="*/ 1 h 184"/>
                <a:gd name="T28" fmla="*/ 1 w 200"/>
                <a:gd name="T29" fmla="*/ 1 h 184"/>
                <a:gd name="T30" fmla="*/ 1 w 200"/>
                <a:gd name="T31" fmla="*/ 1 h 184"/>
                <a:gd name="T32" fmla="*/ 1 w 200"/>
                <a:gd name="T33" fmla="*/ 1 h 184"/>
                <a:gd name="T34" fmla="*/ 1 w 200"/>
                <a:gd name="T35" fmla="*/ 1 h 184"/>
                <a:gd name="T36" fmla="*/ 1 w 200"/>
                <a:gd name="T37" fmla="*/ 1 h 184"/>
                <a:gd name="T38" fmla="*/ 1 w 200"/>
                <a:gd name="T39" fmla="*/ 1 h 184"/>
                <a:gd name="T40" fmla="*/ 1 w 200"/>
                <a:gd name="T41" fmla="*/ 1 h 184"/>
                <a:gd name="T42" fmla="*/ 1 w 200"/>
                <a:gd name="T43" fmla="*/ 1 h 184"/>
                <a:gd name="T44" fmla="*/ 1 w 200"/>
                <a:gd name="T45" fmla="*/ 1 h 184"/>
                <a:gd name="T46" fmla="*/ 1 w 200"/>
                <a:gd name="T47" fmla="*/ 1 h 184"/>
                <a:gd name="T48" fmla="*/ 1 w 200"/>
                <a:gd name="T49" fmla="*/ 1 h 184"/>
                <a:gd name="T50" fmla="*/ 1 w 200"/>
                <a:gd name="T51" fmla="*/ 1 h 184"/>
                <a:gd name="T52" fmla="*/ 1 w 200"/>
                <a:gd name="T53" fmla="*/ 1 h 184"/>
                <a:gd name="T54" fmla="*/ 1 w 200"/>
                <a:gd name="T55" fmla="*/ 1 h 184"/>
                <a:gd name="T56" fmla="*/ 1 w 200"/>
                <a:gd name="T57" fmla="*/ 1 h 184"/>
                <a:gd name="T58" fmla="*/ 1 w 200"/>
                <a:gd name="T59" fmla="*/ 1 h 184"/>
                <a:gd name="T60" fmla="*/ 1 w 200"/>
                <a:gd name="T61" fmla="*/ 1 h 184"/>
                <a:gd name="T62" fmla="*/ 1 w 200"/>
                <a:gd name="T63" fmla="*/ 1 h 184"/>
                <a:gd name="T64" fmla="*/ 1 w 200"/>
                <a:gd name="T65" fmla="*/ 1 h 184"/>
                <a:gd name="T66" fmla="*/ 1 w 200"/>
                <a:gd name="T67" fmla="*/ 1 h 184"/>
                <a:gd name="T68" fmla="*/ 1 w 200"/>
                <a:gd name="T69" fmla="*/ 1 h 184"/>
                <a:gd name="T70" fmla="*/ 1 w 200"/>
                <a:gd name="T71" fmla="*/ 1 h 184"/>
                <a:gd name="T72" fmla="*/ 1 w 200"/>
                <a:gd name="T73" fmla="*/ 1 h 184"/>
                <a:gd name="T74" fmla="*/ 1 w 200"/>
                <a:gd name="T75" fmla="*/ 1 h 184"/>
                <a:gd name="T76" fmla="*/ 1 w 200"/>
                <a:gd name="T77" fmla="*/ 1 h 184"/>
                <a:gd name="T78" fmla="*/ 1 w 200"/>
                <a:gd name="T79" fmla="*/ 1 h 184"/>
                <a:gd name="T80" fmla="*/ 1 w 200"/>
                <a:gd name="T81" fmla="*/ 1 h 184"/>
                <a:gd name="T82" fmla="*/ 1 w 200"/>
                <a:gd name="T83" fmla="*/ 1 h 184"/>
                <a:gd name="T84" fmla="*/ 1 w 200"/>
                <a:gd name="T85" fmla="*/ 1 h 184"/>
                <a:gd name="T86" fmla="*/ 1 w 200"/>
                <a:gd name="T87" fmla="*/ 1 h 184"/>
                <a:gd name="T88" fmla="*/ 1 w 200"/>
                <a:gd name="T89" fmla="*/ 1 h 184"/>
                <a:gd name="T90" fmla="*/ 1 w 200"/>
                <a:gd name="T91" fmla="*/ 1 h 184"/>
                <a:gd name="T92" fmla="*/ 1 w 200"/>
                <a:gd name="T93" fmla="*/ 1 h 184"/>
                <a:gd name="T94" fmla="*/ 1 w 200"/>
                <a:gd name="T95" fmla="*/ 1 h 184"/>
                <a:gd name="T96" fmla="*/ 1 w 200"/>
                <a:gd name="T97" fmla="*/ 1 h 184"/>
                <a:gd name="T98" fmla="*/ 1 w 200"/>
                <a:gd name="T99" fmla="*/ 1 h 184"/>
                <a:gd name="T100" fmla="*/ 1 w 200"/>
                <a:gd name="T101" fmla="*/ 0 h 18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00"/>
                <a:gd name="T154" fmla="*/ 0 h 184"/>
                <a:gd name="T155" fmla="*/ 200 w 200"/>
                <a:gd name="T156" fmla="*/ 184 h 18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00" h="184">
                  <a:moveTo>
                    <a:pt x="97" y="0"/>
                  </a:moveTo>
                  <a:lnTo>
                    <a:pt x="95" y="0"/>
                  </a:lnTo>
                  <a:lnTo>
                    <a:pt x="91" y="2"/>
                  </a:lnTo>
                  <a:lnTo>
                    <a:pt x="84" y="5"/>
                  </a:lnTo>
                  <a:lnTo>
                    <a:pt x="76" y="9"/>
                  </a:lnTo>
                  <a:lnTo>
                    <a:pt x="66" y="13"/>
                  </a:lnTo>
                  <a:lnTo>
                    <a:pt x="55" y="21"/>
                  </a:lnTo>
                  <a:lnTo>
                    <a:pt x="44" y="28"/>
                  </a:lnTo>
                  <a:lnTo>
                    <a:pt x="34" y="38"/>
                  </a:lnTo>
                  <a:lnTo>
                    <a:pt x="23" y="45"/>
                  </a:lnTo>
                  <a:lnTo>
                    <a:pt x="15" y="57"/>
                  </a:lnTo>
                  <a:lnTo>
                    <a:pt x="6" y="66"/>
                  </a:lnTo>
                  <a:lnTo>
                    <a:pt x="4" y="79"/>
                  </a:lnTo>
                  <a:lnTo>
                    <a:pt x="0" y="85"/>
                  </a:lnTo>
                  <a:lnTo>
                    <a:pt x="0" y="91"/>
                  </a:lnTo>
                  <a:lnTo>
                    <a:pt x="0" y="98"/>
                  </a:lnTo>
                  <a:lnTo>
                    <a:pt x="2" y="108"/>
                  </a:lnTo>
                  <a:lnTo>
                    <a:pt x="2" y="114"/>
                  </a:lnTo>
                  <a:lnTo>
                    <a:pt x="6" y="121"/>
                  </a:lnTo>
                  <a:lnTo>
                    <a:pt x="9" y="129"/>
                  </a:lnTo>
                  <a:lnTo>
                    <a:pt x="15" y="138"/>
                  </a:lnTo>
                  <a:lnTo>
                    <a:pt x="21" y="144"/>
                  </a:lnTo>
                  <a:lnTo>
                    <a:pt x="27" y="152"/>
                  </a:lnTo>
                  <a:lnTo>
                    <a:pt x="32" y="157"/>
                  </a:lnTo>
                  <a:lnTo>
                    <a:pt x="40" y="163"/>
                  </a:lnTo>
                  <a:lnTo>
                    <a:pt x="46" y="167"/>
                  </a:lnTo>
                  <a:lnTo>
                    <a:pt x="51" y="173"/>
                  </a:lnTo>
                  <a:lnTo>
                    <a:pt x="59" y="176"/>
                  </a:lnTo>
                  <a:lnTo>
                    <a:pt x="66" y="180"/>
                  </a:lnTo>
                  <a:lnTo>
                    <a:pt x="72" y="180"/>
                  </a:lnTo>
                  <a:lnTo>
                    <a:pt x="78" y="182"/>
                  </a:lnTo>
                  <a:lnTo>
                    <a:pt x="85" y="182"/>
                  </a:lnTo>
                  <a:lnTo>
                    <a:pt x="91" y="184"/>
                  </a:lnTo>
                  <a:lnTo>
                    <a:pt x="97" y="182"/>
                  </a:lnTo>
                  <a:lnTo>
                    <a:pt x="105" y="182"/>
                  </a:lnTo>
                  <a:lnTo>
                    <a:pt x="112" y="182"/>
                  </a:lnTo>
                  <a:lnTo>
                    <a:pt x="120" y="182"/>
                  </a:lnTo>
                  <a:lnTo>
                    <a:pt x="131" y="176"/>
                  </a:lnTo>
                  <a:lnTo>
                    <a:pt x="143" y="171"/>
                  </a:lnTo>
                  <a:lnTo>
                    <a:pt x="154" y="163"/>
                  </a:lnTo>
                  <a:lnTo>
                    <a:pt x="165" y="154"/>
                  </a:lnTo>
                  <a:lnTo>
                    <a:pt x="173" y="142"/>
                  </a:lnTo>
                  <a:lnTo>
                    <a:pt x="182" y="133"/>
                  </a:lnTo>
                  <a:lnTo>
                    <a:pt x="188" y="119"/>
                  </a:lnTo>
                  <a:lnTo>
                    <a:pt x="194" y="108"/>
                  </a:lnTo>
                  <a:lnTo>
                    <a:pt x="196" y="100"/>
                  </a:lnTo>
                  <a:lnTo>
                    <a:pt x="198" y="93"/>
                  </a:lnTo>
                  <a:lnTo>
                    <a:pt x="198" y="87"/>
                  </a:lnTo>
                  <a:lnTo>
                    <a:pt x="200" y="81"/>
                  </a:lnTo>
                  <a:lnTo>
                    <a:pt x="200" y="72"/>
                  </a:lnTo>
                  <a:lnTo>
                    <a:pt x="200" y="64"/>
                  </a:lnTo>
                  <a:lnTo>
                    <a:pt x="200" y="57"/>
                  </a:lnTo>
                  <a:lnTo>
                    <a:pt x="200" y="51"/>
                  </a:lnTo>
                  <a:lnTo>
                    <a:pt x="198" y="47"/>
                  </a:lnTo>
                  <a:lnTo>
                    <a:pt x="198" y="43"/>
                  </a:lnTo>
                  <a:lnTo>
                    <a:pt x="190" y="38"/>
                  </a:lnTo>
                  <a:lnTo>
                    <a:pt x="188" y="36"/>
                  </a:lnTo>
                  <a:lnTo>
                    <a:pt x="184" y="34"/>
                  </a:lnTo>
                  <a:lnTo>
                    <a:pt x="146" y="51"/>
                  </a:lnTo>
                  <a:lnTo>
                    <a:pt x="146" y="53"/>
                  </a:lnTo>
                  <a:lnTo>
                    <a:pt x="150" y="59"/>
                  </a:lnTo>
                  <a:lnTo>
                    <a:pt x="150" y="62"/>
                  </a:lnTo>
                  <a:lnTo>
                    <a:pt x="154" y="68"/>
                  </a:lnTo>
                  <a:lnTo>
                    <a:pt x="154" y="74"/>
                  </a:lnTo>
                  <a:lnTo>
                    <a:pt x="156" y="81"/>
                  </a:lnTo>
                  <a:lnTo>
                    <a:pt x="154" y="87"/>
                  </a:lnTo>
                  <a:lnTo>
                    <a:pt x="154" y="95"/>
                  </a:lnTo>
                  <a:lnTo>
                    <a:pt x="152" y="100"/>
                  </a:lnTo>
                  <a:lnTo>
                    <a:pt x="150" y="108"/>
                  </a:lnTo>
                  <a:lnTo>
                    <a:pt x="146" y="116"/>
                  </a:lnTo>
                  <a:lnTo>
                    <a:pt x="143" y="123"/>
                  </a:lnTo>
                  <a:lnTo>
                    <a:pt x="135" y="129"/>
                  </a:lnTo>
                  <a:lnTo>
                    <a:pt x="127" y="138"/>
                  </a:lnTo>
                  <a:lnTo>
                    <a:pt x="125" y="138"/>
                  </a:lnTo>
                  <a:lnTo>
                    <a:pt x="118" y="142"/>
                  </a:lnTo>
                  <a:lnTo>
                    <a:pt x="112" y="142"/>
                  </a:lnTo>
                  <a:lnTo>
                    <a:pt x="106" y="144"/>
                  </a:lnTo>
                  <a:lnTo>
                    <a:pt x="99" y="144"/>
                  </a:lnTo>
                  <a:lnTo>
                    <a:pt x="93" y="146"/>
                  </a:lnTo>
                  <a:lnTo>
                    <a:pt x="85" y="144"/>
                  </a:lnTo>
                  <a:lnTo>
                    <a:pt x="78" y="144"/>
                  </a:lnTo>
                  <a:lnTo>
                    <a:pt x="70" y="140"/>
                  </a:lnTo>
                  <a:lnTo>
                    <a:pt x="65" y="137"/>
                  </a:lnTo>
                  <a:lnTo>
                    <a:pt x="57" y="129"/>
                  </a:lnTo>
                  <a:lnTo>
                    <a:pt x="53" y="123"/>
                  </a:lnTo>
                  <a:lnTo>
                    <a:pt x="47" y="114"/>
                  </a:lnTo>
                  <a:lnTo>
                    <a:pt x="44" y="102"/>
                  </a:lnTo>
                  <a:lnTo>
                    <a:pt x="44" y="100"/>
                  </a:lnTo>
                  <a:lnTo>
                    <a:pt x="42" y="95"/>
                  </a:lnTo>
                  <a:lnTo>
                    <a:pt x="42" y="89"/>
                  </a:lnTo>
                  <a:lnTo>
                    <a:pt x="44" y="79"/>
                  </a:lnTo>
                  <a:lnTo>
                    <a:pt x="46" y="74"/>
                  </a:lnTo>
                  <a:lnTo>
                    <a:pt x="49" y="70"/>
                  </a:lnTo>
                  <a:lnTo>
                    <a:pt x="55" y="64"/>
                  </a:lnTo>
                  <a:lnTo>
                    <a:pt x="63" y="59"/>
                  </a:lnTo>
                  <a:lnTo>
                    <a:pt x="68" y="53"/>
                  </a:lnTo>
                  <a:lnTo>
                    <a:pt x="82" y="47"/>
                  </a:lnTo>
                  <a:lnTo>
                    <a:pt x="85" y="45"/>
                  </a:lnTo>
                  <a:lnTo>
                    <a:pt x="93" y="41"/>
                  </a:lnTo>
                  <a:lnTo>
                    <a:pt x="101" y="40"/>
                  </a:lnTo>
                  <a:lnTo>
                    <a:pt x="108" y="38"/>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09" name="Freeform 22">
              <a:extLst>
                <a:ext uri="{FF2B5EF4-FFF2-40B4-BE49-F238E27FC236}">
                  <a16:creationId xmlns:a16="http://schemas.microsoft.com/office/drawing/2014/main" id="{F921FB5C-220A-4A6D-B66A-C306CE432969}"/>
                </a:ext>
              </a:extLst>
            </p:cNvPr>
            <p:cNvSpPr>
              <a:spLocks/>
            </p:cNvSpPr>
            <p:nvPr/>
          </p:nvSpPr>
          <p:spPr bwMode="auto">
            <a:xfrm>
              <a:off x="3511" y="3233"/>
              <a:ext cx="119" cy="103"/>
            </a:xfrm>
            <a:custGeom>
              <a:avLst/>
              <a:gdLst>
                <a:gd name="T0" fmla="*/ 0 w 238"/>
                <a:gd name="T1" fmla="*/ 1 h 206"/>
                <a:gd name="T2" fmla="*/ 1 w 238"/>
                <a:gd name="T3" fmla="*/ 0 h 206"/>
                <a:gd name="T4" fmla="*/ 1 w 238"/>
                <a:gd name="T5" fmla="*/ 1 h 206"/>
                <a:gd name="T6" fmla="*/ 1 w 238"/>
                <a:gd name="T7" fmla="*/ 1 h 206"/>
                <a:gd name="T8" fmla="*/ 0 w 238"/>
                <a:gd name="T9" fmla="*/ 1 h 206"/>
                <a:gd name="T10" fmla="*/ 0 w 238"/>
                <a:gd name="T11" fmla="*/ 1 h 206"/>
                <a:gd name="T12" fmla="*/ 0 60000 65536"/>
                <a:gd name="T13" fmla="*/ 0 60000 65536"/>
                <a:gd name="T14" fmla="*/ 0 60000 65536"/>
                <a:gd name="T15" fmla="*/ 0 60000 65536"/>
                <a:gd name="T16" fmla="*/ 0 60000 65536"/>
                <a:gd name="T17" fmla="*/ 0 60000 65536"/>
                <a:gd name="T18" fmla="*/ 0 w 238"/>
                <a:gd name="T19" fmla="*/ 0 h 206"/>
                <a:gd name="T20" fmla="*/ 238 w 238"/>
                <a:gd name="T21" fmla="*/ 206 h 206"/>
              </a:gdLst>
              <a:ahLst/>
              <a:cxnLst>
                <a:cxn ang="T12">
                  <a:pos x="T0" y="T1"/>
                </a:cxn>
                <a:cxn ang="T13">
                  <a:pos x="T2" y="T3"/>
                </a:cxn>
                <a:cxn ang="T14">
                  <a:pos x="T4" y="T5"/>
                </a:cxn>
                <a:cxn ang="T15">
                  <a:pos x="T6" y="T7"/>
                </a:cxn>
                <a:cxn ang="T16">
                  <a:pos x="T8" y="T9"/>
                </a:cxn>
                <a:cxn ang="T17">
                  <a:pos x="T10" y="T11"/>
                </a:cxn>
              </a:cxnLst>
              <a:rect l="T18" t="T19" r="T20" b="T21"/>
              <a:pathLst>
                <a:path w="238" h="206">
                  <a:moveTo>
                    <a:pt x="0" y="93"/>
                  </a:moveTo>
                  <a:lnTo>
                    <a:pt x="198" y="0"/>
                  </a:lnTo>
                  <a:lnTo>
                    <a:pt x="238" y="105"/>
                  </a:lnTo>
                  <a:lnTo>
                    <a:pt x="69" y="206"/>
                  </a:lnTo>
                  <a:lnTo>
                    <a:pt x="0" y="93"/>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0" name="Freeform 23">
              <a:extLst>
                <a:ext uri="{FF2B5EF4-FFF2-40B4-BE49-F238E27FC236}">
                  <a16:creationId xmlns:a16="http://schemas.microsoft.com/office/drawing/2014/main" id="{4113C74B-2557-4F65-8184-2671C11C6769}"/>
                </a:ext>
              </a:extLst>
            </p:cNvPr>
            <p:cNvSpPr>
              <a:spLocks/>
            </p:cNvSpPr>
            <p:nvPr/>
          </p:nvSpPr>
          <p:spPr bwMode="auto">
            <a:xfrm>
              <a:off x="2575" y="3154"/>
              <a:ext cx="99" cy="72"/>
            </a:xfrm>
            <a:custGeom>
              <a:avLst/>
              <a:gdLst>
                <a:gd name="T0" fmla="*/ 1 w 198"/>
                <a:gd name="T1" fmla="*/ 0 h 145"/>
                <a:gd name="T2" fmla="*/ 1 w 198"/>
                <a:gd name="T3" fmla="*/ 0 h 145"/>
                <a:gd name="T4" fmla="*/ 0 w 198"/>
                <a:gd name="T5" fmla="*/ 0 h 145"/>
                <a:gd name="T6" fmla="*/ 1 w 198"/>
                <a:gd name="T7" fmla="*/ 0 h 145"/>
                <a:gd name="T8" fmla="*/ 1 w 198"/>
                <a:gd name="T9" fmla="*/ 0 h 145"/>
                <a:gd name="T10" fmla="*/ 1 w 198"/>
                <a:gd name="T11" fmla="*/ 0 h 145"/>
                <a:gd name="T12" fmla="*/ 0 60000 65536"/>
                <a:gd name="T13" fmla="*/ 0 60000 65536"/>
                <a:gd name="T14" fmla="*/ 0 60000 65536"/>
                <a:gd name="T15" fmla="*/ 0 60000 65536"/>
                <a:gd name="T16" fmla="*/ 0 60000 65536"/>
                <a:gd name="T17" fmla="*/ 0 60000 65536"/>
                <a:gd name="T18" fmla="*/ 0 w 198"/>
                <a:gd name="T19" fmla="*/ 0 h 145"/>
                <a:gd name="T20" fmla="*/ 198 w 198"/>
                <a:gd name="T21" fmla="*/ 145 h 145"/>
              </a:gdLst>
              <a:ahLst/>
              <a:cxnLst>
                <a:cxn ang="T12">
                  <a:pos x="T0" y="T1"/>
                </a:cxn>
                <a:cxn ang="T13">
                  <a:pos x="T2" y="T3"/>
                </a:cxn>
                <a:cxn ang="T14">
                  <a:pos x="T4" y="T5"/>
                </a:cxn>
                <a:cxn ang="T15">
                  <a:pos x="T6" y="T7"/>
                </a:cxn>
                <a:cxn ang="T16">
                  <a:pos x="T8" y="T9"/>
                </a:cxn>
                <a:cxn ang="T17">
                  <a:pos x="T10" y="T11"/>
                </a:cxn>
              </a:cxnLst>
              <a:rect l="T18" t="T19" r="T20" b="T21"/>
              <a:pathLst>
                <a:path w="198" h="145">
                  <a:moveTo>
                    <a:pt x="198" y="57"/>
                  </a:moveTo>
                  <a:lnTo>
                    <a:pt x="49" y="0"/>
                  </a:lnTo>
                  <a:lnTo>
                    <a:pt x="0" y="133"/>
                  </a:lnTo>
                  <a:lnTo>
                    <a:pt x="150" y="145"/>
                  </a:lnTo>
                  <a:lnTo>
                    <a:pt x="198" y="57"/>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1" name="Freeform 24">
              <a:extLst>
                <a:ext uri="{FF2B5EF4-FFF2-40B4-BE49-F238E27FC236}">
                  <a16:creationId xmlns:a16="http://schemas.microsoft.com/office/drawing/2014/main" id="{80A050E2-E184-4DA4-81C2-C536C8BCC64D}"/>
                </a:ext>
              </a:extLst>
            </p:cNvPr>
            <p:cNvSpPr>
              <a:spLocks/>
            </p:cNvSpPr>
            <p:nvPr/>
          </p:nvSpPr>
          <p:spPr bwMode="auto">
            <a:xfrm>
              <a:off x="3519" y="3383"/>
              <a:ext cx="59" cy="40"/>
            </a:xfrm>
            <a:custGeom>
              <a:avLst/>
              <a:gdLst>
                <a:gd name="T0" fmla="*/ 0 w 117"/>
                <a:gd name="T1" fmla="*/ 1 h 79"/>
                <a:gd name="T2" fmla="*/ 1 w 117"/>
                <a:gd name="T3" fmla="*/ 0 h 79"/>
                <a:gd name="T4" fmla="*/ 1 w 117"/>
                <a:gd name="T5" fmla="*/ 1 h 79"/>
                <a:gd name="T6" fmla="*/ 1 w 117"/>
                <a:gd name="T7" fmla="*/ 1 h 79"/>
                <a:gd name="T8" fmla="*/ 1 w 117"/>
                <a:gd name="T9" fmla="*/ 1 h 79"/>
                <a:gd name="T10" fmla="*/ 1 w 117"/>
                <a:gd name="T11" fmla="*/ 1 h 79"/>
                <a:gd name="T12" fmla="*/ 1 w 117"/>
                <a:gd name="T13" fmla="*/ 1 h 79"/>
                <a:gd name="T14" fmla="*/ 1 w 117"/>
                <a:gd name="T15" fmla="*/ 1 h 79"/>
                <a:gd name="T16" fmla="*/ 1 w 117"/>
                <a:gd name="T17" fmla="*/ 1 h 79"/>
                <a:gd name="T18" fmla="*/ 1 w 117"/>
                <a:gd name="T19" fmla="*/ 1 h 79"/>
                <a:gd name="T20" fmla="*/ 1 w 117"/>
                <a:gd name="T21" fmla="*/ 1 h 79"/>
                <a:gd name="T22" fmla="*/ 1 w 117"/>
                <a:gd name="T23" fmla="*/ 1 h 79"/>
                <a:gd name="T24" fmla="*/ 1 w 117"/>
                <a:gd name="T25" fmla="*/ 1 h 79"/>
                <a:gd name="T26" fmla="*/ 1 w 117"/>
                <a:gd name="T27" fmla="*/ 1 h 79"/>
                <a:gd name="T28" fmla="*/ 1 w 117"/>
                <a:gd name="T29" fmla="*/ 1 h 79"/>
                <a:gd name="T30" fmla="*/ 1 w 117"/>
                <a:gd name="T31" fmla="*/ 1 h 79"/>
                <a:gd name="T32" fmla="*/ 1 w 117"/>
                <a:gd name="T33" fmla="*/ 1 h 79"/>
                <a:gd name="T34" fmla="*/ 1 w 117"/>
                <a:gd name="T35" fmla="*/ 1 h 79"/>
                <a:gd name="T36" fmla="*/ 1 w 117"/>
                <a:gd name="T37" fmla="*/ 1 h 79"/>
                <a:gd name="T38" fmla="*/ 1 w 117"/>
                <a:gd name="T39" fmla="*/ 1 h 79"/>
                <a:gd name="T40" fmla="*/ 1 w 117"/>
                <a:gd name="T41" fmla="*/ 1 h 79"/>
                <a:gd name="T42" fmla="*/ 1 w 117"/>
                <a:gd name="T43" fmla="*/ 1 h 79"/>
                <a:gd name="T44" fmla="*/ 0 w 117"/>
                <a:gd name="T45" fmla="*/ 1 h 79"/>
                <a:gd name="T46" fmla="*/ 0 w 117"/>
                <a:gd name="T47" fmla="*/ 1 h 79"/>
                <a:gd name="T48" fmla="*/ 0 w 117"/>
                <a:gd name="T49" fmla="*/ 1 h 79"/>
                <a:gd name="T50" fmla="*/ 0 w 117"/>
                <a:gd name="T51" fmla="*/ 1 h 7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7"/>
                <a:gd name="T79" fmla="*/ 0 h 79"/>
                <a:gd name="T80" fmla="*/ 117 w 117"/>
                <a:gd name="T81" fmla="*/ 79 h 7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7" h="79">
                  <a:moveTo>
                    <a:pt x="0" y="45"/>
                  </a:moveTo>
                  <a:lnTo>
                    <a:pt x="100" y="0"/>
                  </a:lnTo>
                  <a:lnTo>
                    <a:pt x="117" y="28"/>
                  </a:lnTo>
                  <a:lnTo>
                    <a:pt x="114" y="28"/>
                  </a:lnTo>
                  <a:lnTo>
                    <a:pt x="104" y="32"/>
                  </a:lnTo>
                  <a:lnTo>
                    <a:pt x="98" y="34"/>
                  </a:lnTo>
                  <a:lnTo>
                    <a:pt x="91" y="38"/>
                  </a:lnTo>
                  <a:lnTo>
                    <a:pt x="81" y="43"/>
                  </a:lnTo>
                  <a:lnTo>
                    <a:pt x="76" y="47"/>
                  </a:lnTo>
                  <a:lnTo>
                    <a:pt x="66" y="51"/>
                  </a:lnTo>
                  <a:lnTo>
                    <a:pt x="58" y="55"/>
                  </a:lnTo>
                  <a:lnTo>
                    <a:pt x="49" y="58"/>
                  </a:lnTo>
                  <a:lnTo>
                    <a:pt x="41" y="64"/>
                  </a:lnTo>
                  <a:lnTo>
                    <a:pt x="36" y="68"/>
                  </a:lnTo>
                  <a:lnTo>
                    <a:pt x="28" y="72"/>
                  </a:lnTo>
                  <a:lnTo>
                    <a:pt x="22" y="74"/>
                  </a:lnTo>
                  <a:lnTo>
                    <a:pt x="19" y="79"/>
                  </a:lnTo>
                  <a:lnTo>
                    <a:pt x="15" y="79"/>
                  </a:lnTo>
                  <a:lnTo>
                    <a:pt x="11" y="78"/>
                  </a:lnTo>
                  <a:lnTo>
                    <a:pt x="7" y="72"/>
                  </a:lnTo>
                  <a:lnTo>
                    <a:pt x="5" y="64"/>
                  </a:lnTo>
                  <a:lnTo>
                    <a:pt x="1" y="57"/>
                  </a:lnTo>
                  <a:lnTo>
                    <a:pt x="0" y="51"/>
                  </a:lnTo>
                  <a:lnTo>
                    <a:pt x="0"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2" name="Freeform 25">
              <a:extLst>
                <a:ext uri="{FF2B5EF4-FFF2-40B4-BE49-F238E27FC236}">
                  <a16:creationId xmlns:a16="http://schemas.microsoft.com/office/drawing/2014/main" id="{E78A6F7D-9014-4DCE-A881-65DFCA923B8E}"/>
                </a:ext>
              </a:extLst>
            </p:cNvPr>
            <p:cNvSpPr>
              <a:spLocks/>
            </p:cNvSpPr>
            <p:nvPr/>
          </p:nvSpPr>
          <p:spPr bwMode="auto">
            <a:xfrm>
              <a:off x="3541" y="3419"/>
              <a:ext cx="58" cy="43"/>
            </a:xfrm>
            <a:custGeom>
              <a:avLst/>
              <a:gdLst>
                <a:gd name="T0" fmla="*/ 0 w 116"/>
                <a:gd name="T1" fmla="*/ 1 h 85"/>
                <a:gd name="T2" fmla="*/ 1 w 116"/>
                <a:gd name="T3" fmla="*/ 0 h 85"/>
                <a:gd name="T4" fmla="*/ 1 w 116"/>
                <a:gd name="T5" fmla="*/ 1 h 85"/>
                <a:gd name="T6" fmla="*/ 1 w 116"/>
                <a:gd name="T7" fmla="*/ 1 h 85"/>
                <a:gd name="T8" fmla="*/ 0 w 116"/>
                <a:gd name="T9" fmla="*/ 1 h 85"/>
                <a:gd name="T10" fmla="*/ 0 w 116"/>
                <a:gd name="T11" fmla="*/ 1 h 85"/>
                <a:gd name="T12" fmla="*/ 0 60000 65536"/>
                <a:gd name="T13" fmla="*/ 0 60000 65536"/>
                <a:gd name="T14" fmla="*/ 0 60000 65536"/>
                <a:gd name="T15" fmla="*/ 0 60000 65536"/>
                <a:gd name="T16" fmla="*/ 0 60000 65536"/>
                <a:gd name="T17" fmla="*/ 0 60000 65536"/>
                <a:gd name="T18" fmla="*/ 0 w 116"/>
                <a:gd name="T19" fmla="*/ 0 h 85"/>
                <a:gd name="T20" fmla="*/ 116 w 116"/>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116" h="85">
                  <a:moveTo>
                    <a:pt x="0" y="49"/>
                  </a:moveTo>
                  <a:lnTo>
                    <a:pt x="101" y="0"/>
                  </a:lnTo>
                  <a:lnTo>
                    <a:pt x="116" y="30"/>
                  </a:lnTo>
                  <a:lnTo>
                    <a:pt x="6" y="85"/>
                  </a:lnTo>
                  <a:lnTo>
                    <a:pt x="0"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3" name="Freeform 26">
              <a:extLst>
                <a:ext uri="{FF2B5EF4-FFF2-40B4-BE49-F238E27FC236}">
                  <a16:creationId xmlns:a16="http://schemas.microsoft.com/office/drawing/2014/main" id="{7A92DE7E-2868-4569-9A2C-65FDD210ADBA}"/>
                </a:ext>
              </a:extLst>
            </p:cNvPr>
            <p:cNvSpPr>
              <a:spLocks/>
            </p:cNvSpPr>
            <p:nvPr/>
          </p:nvSpPr>
          <p:spPr bwMode="auto">
            <a:xfrm>
              <a:off x="3551" y="3456"/>
              <a:ext cx="64" cy="38"/>
            </a:xfrm>
            <a:custGeom>
              <a:avLst/>
              <a:gdLst>
                <a:gd name="T0" fmla="*/ 0 w 128"/>
                <a:gd name="T1" fmla="*/ 0 h 78"/>
                <a:gd name="T2" fmla="*/ 1 w 128"/>
                <a:gd name="T3" fmla="*/ 0 h 78"/>
                <a:gd name="T4" fmla="*/ 1 w 128"/>
                <a:gd name="T5" fmla="*/ 0 h 78"/>
                <a:gd name="T6" fmla="*/ 1 w 128"/>
                <a:gd name="T7" fmla="*/ 0 h 78"/>
                <a:gd name="T8" fmla="*/ 1 w 128"/>
                <a:gd name="T9" fmla="*/ 0 h 78"/>
                <a:gd name="T10" fmla="*/ 1 w 128"/>
                <a:gd name="T11" fmla="*/ 0 h 78"/>
                <a:gd name="T12" fmla="*/ 1 w 128"/>
                <a:gd name="T13" fmla="*/ 0 h 78"/>
                <a:gd name="T14" fmla="*/ 1 w 128"/>
                <a:gd name="T15" fmla="*/ 0 h 78"/>
                <a:gd name="T16" fmla="*/ 1 w 128"/>
                <a:gd name="T17" fmla="*/ 0 h 78"/>
                <a:gd name="T18" fmla="*/ 1 w 128"/>
                <a:gd name="T19" fmla="*/ 0 h 78"/>
                <a:gd name="T20" fmla="*/ 1 w 128"/>
                <a:gd name="T21" fmla="*/ 0 h 78"/>
                <a:gd name="T22" fmla="*/ 1 w 128"/>
                <a:gd name="T23" fmla="*/ 0 h 78"/>
                <a:gd name="T24" fmla="*/ 1 w 128"/>
                <a:gd name="T25" fmla="*/ 0 h 78"/>
                <a:gd name="T26" fmla="*/ 1 w 128"/>
                <a:gd name="T27" fmla="*/ 0 h 78"/>
                <a:gd name="T28" fmla="*/ 1 w 128"/>
                <a:gd name="T29" fmla="*/ 0 h 78"/>
                <a:gd name="T30" fmla="*/ 1 w 128"/>
                <a:gd name="T31" fmla="*/ 0 h 78"/>
                <a:gd name="T32" fmla="*/ 1 w 128"/>
                <a:gd name="T33" fmla="*/ 0 h 78"/>
                <a:gd name="T34" fmla="*/ 1 w 128"/>
                <a:gd name="T35" fmla="*/ 0 h 78"/>
                <a:gd name="T36" fmla="*/ 1 w 128"/>
                <a:gd name="T37" fmla="*/ 0 h 78"/>
                <a:gd name="T38" fmla="*/ 0 w 128"/>
                <a:gd name="T39" fmla="*/ 0 h 78"/>
                <a:gd name="T40" fmla="*/ 0 w 128"/>
                <a:gd name="T41" fmla="*/ 0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8"/>
                <a:gd name="T64" fmla="*/ 0 h 78"/>
                <a:gd name="T65" fmla="*/ 128 w 128"/>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8" h="78">
                  <a:moveTo>
                    <a:pt x="0" y="55"/>
                  </a:moveTo>
                  <a:lnTo>
                    <a:pt x="2" y="53"/>
                  </a:lnTo>
                  <a:lnTo>
                    <a:pt x="8" y="49"/>
                  </a:lnTo>
                  <a:lnTo>
                    <a:pt x="13" y="46"/>
                  </a:lnTo>
                  <a:lnTo>
                    <a:pt x="23" y="44"/>
                  </a:lnTo>
                  <a:lnTo>
                    <a:pt x="31" y="38"/>
                  </a:lnTo>
                  <a:lnTo>
                    <a:pt x="40" y="34"/>
                  </a:lnTo>
                  <a:lnTo>
                    <a:pt x="52" y="29"/>
                  </a:lnTo>
                  <a:lnTo>
                    <a:pt x="61" y="25"/>
                  </a:lnTo>
                  <a:lnTo>
                    <a:pt x="71" y="19"/>
                  </a:lnTo>
                  <a:lnTo>
                    <a:pt x="80" y="15"/>
                  </a:lnTo>
                  <a:lnTo>
                    <a:pt x="90" y="11"/>
                  </a:lnTo>
                  <a:lnTo>
                    <a:pt x="97" y="8"/>
                  </a:lnTo>
                  <a:lnTo>
                    <a:pt x="103" y="4"/>
                  </a:lnTo>
                  <a:lnTo>
                    <a:pt x="109" y="2"/>
                  </a:lnTo>
                  <a:lnTo>
                    <a:pt x="112" y="0"/>
                  </a:lnTo>
                  <a:lnTo>
                    <a:pt x="114" y="0"/>
                  </a:lnTo>
                  <a:lnTo>
                    <a:pt x="128" y="30"/>
                  </a:lnTo>
                  <a:lnTo>
                    <a:pt x="27" y="78"/>
                  </a:lnTo>
                  <a:lnTo>
                    <a:pt x="0"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4" name="Freeform 27">
              <a:extLst>
                <a:ext uri="{FF2B5EF4-FFF2-40B4-BE49-F238E27FC236}">
                  <a16:creationId xmlns:a16="http://schemas.microsoft.com/office/drawing/2014/main" id="{03FB8662-7788-4AB6-9A6F-4D7E60B85FC2}"/>
                </a:ext>
              </a:extLst>
            </p:cNvPr>
            <p:cNvSpPr>
              <a:spLocks/>
            </p:cNvSpPr>
            <p:nvPr/>
          </p:nvSpPr>
          <p:spPr bwMode="auto">
            <a:xfrm>
              <a:off x="2787" y="3458"/>
              <a:ext cx="242" cy="156"/>
            </a:xfrm>
            <a:custGeom>
              <a:avLst/>
              <a:gdLst>
                <a:gd name="T0" fmla="*/ 0 w 485"/>
                <a:gd name="T1" fmla="*/ 1 h 312"/>
                <a:gd name="T2" fmla="*/ 0 w 485"/>
                <a:gd name="T3" fmla="*/ 0 h 312"/>
                <a:gd name="T4" fmla="*/ 0 w 485"/>
                <a:gd name="T5" fmla="*/ 1 h 312"/>
                <a:gd name="T6" fmla="*/ 0 w 485"/>
                <a:gd name="T7" fmla="*/ 1 h 312"/>
                <a:gd name="T8" fmla="*/ 0 w 485"/>
                <a:gd name="T9" fmla="*/ 1 h 312"/>
                <a:gd name="T10" fmla="*/ 0 w 485"/>
                <a:gd name="T11" fmla="*/ 1 h 312"/>
                <a:gd name="T12" fmla="*/ 0 60000 65536"/>
                <a:gd name="T13" fmla="*/ 0 60000 65536"/>
                <a:gd name="T14" fmla="*/ 0 60000 65536"/>
                <a:gd name="T15" fmla="*/ 0 60000 65536"/>
                <a:gd name="T16" fmla="*/ 0 60000 65536"/>
                <a:gd name="T17" fmla="*/ 0 60000 65536"/>
                <a:gd name="T18" fmla="*/ 0 w 485"/>
                <a:gd name="T19" fmla="*/ 0 h 312"/>
                <a:gd name="T20" fmla="*/ 485 w 485"/>
                <a:gd name="T21" fmla="*/ 312 h 312"/>
              </a:gdLst>
              <a:ahLst/>
              <a:cxnLst>
                <a:cxn ang="T12">
                  <a:pos x="T0" y="T1"/>
                </a:cxn>
                <a:cxn ang="T13">
                  <a:pos x="T2" y="T3"/>
                </a:cxn>
                <a:cxn ang="T14">
                  <a:pos x="T4" y="T5"/>
                </a:cxn>
                <a:cxn ang="T15">
                  <a:pos x="T6" y="T7"/>
                </a:cxn>
                <a:cxn ang="T16">
                  <a:pos x="T8" y="T9"/>
                </a:cxn>
                <a:cxn ang="T17">
                  <a:pos x="T10" y="T11"/>
                </a:cxn>
              </a:cxnLst>
              <a:rect l="T18" t="T19" r="T20" b="T21"/>
              <a:pathLst>
                <a:path w="485" h="312">
                  <a:moveTo>
                    <a:pt x="0" y="254"/>
                  </a:moveTo>
                  <a:lnTo>
                    <a:pt x="407" y="0"/>
                  </a:lnTo>
                  <a:lnTo>
                    <a:pt x="485" y="76"/>
                  </a:lnTo>
                  <a:lnTo>
                    <a:pt x="0" y="312"/>
                  </a:lnTo>
                  <a:lnTo>
                    <a:pt x="0" y="254"/>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5" name="Freeform 28">
              <a:extLst>
                <a:ext uri="{FF2B5EF4-FFF2-40B4-BE49-F238E27FC236}">
                  <a16:creationId xmlns:a16="http://schemas.microsoft.com/office/drawing/2014/main" id="{A8EED3B0-6431-4C72-8DCC-A4BECB83D36A}"/>
                </a:ext>
              </a:extLst>
            </p:cNvPr>
            <p:cNvSpPr>
              <a:spLocks/>
            </p:cNvSpPr>
            <p:nvPr/>
          </p:nvSpPr>
          <p:spPr bwMode="auto">
            <a:xfrm>
              <a:off x="2740" y="3362"/>
              <a:ext cx="108" cy="209"/>
            </a:xfrm>
            <a:custGeom>
              <a:avLst/>
              <a:gdLst>
                <a:gd name="T0" fmla="*/ 1 w 214"/>
                <a:gd name="T1" fmla="*/ 0 h 418"/>
                <a:gd name="T2" fmla="*/ 1 w 214"/>
                <a:gd name="T3" fmla="*/ 1 h 418"/>
                <a:gd name="T4" fmla="*/ 1 w 214"/>
                <a:gd name="T5" fmla="*/ 1 h 418"/>
                <a:gd name="T6" fmla="*/ 1 w 214"/>
                <a:gd name="T7" fmla="*/ 1 h 418"/>
                <a:gd name="T8" fmla="*/ 1 w 214"/>
                <a:gd name="T9" fmla="*/ 1 h 418"/>
                <a:gd name="T10" fmla="*/ 1 w 214"/>
                <a:gd name="T11" fmla="*/ 1 h 418"/>
                <a:gd name="T12" fmla="*/ 1 w 214"/>
                <a:gd name="T13" fmla="*/ 1 h 418"/>
                <a:gd name="T14" fmla="*/ 1 w 214"/>
                <a:gd name="T15" fmla="*/ 1 h 418"/>
                <a:gd name="T16" fmla="*/ 1 w 214"/>
                <a:gd name="T17" fmla="*/ 1 h 418"/>
                <a:gd name="T18" fmla="*/ 1 w 214"/>
                <a:gd name="T19" fmla="*/ 1 h 418"/>
                <a:gd name="T20" fmla="*/ 1 w 214"/>
                <a:gd name="T21" fmla="*/ 1 h 418"/>
                <a:gd name="T22" fmla="*/ 1 w 214"/>
                <a:gd name="T23" fmla="*/ 1 h 418"/>
                <a:gd name="T24" fmla="*/ 1 w 214"/>
                <a:gd name="T25" fmla="*/ 1 h 418"/>
                <a:gd name="T26" fmla="*/ 1 w 214"/>
                <a:gd name="T27" fmla="*/ 1 h 418"/>
                <a:gd name="T28" fmla="*/ 1 w 214"/>
                <a:gd name="T29" fmla="*/ 1 h 418"/>
                <a:gd name="T30" fmla="*/ 1 w 214"/>
                <a:gd name="T31" fmla="*/ 1 h 418"/>
                <a:gd name="T32" fmla="*/ 1 w 214"/>
                <a:gd name="T33" fmla="*/ 1 h 418"/>
                <a:gd name="T34" fmla="*/ 1 w 214"/>
                <a:gd name="T35" fmla="*/ 1 h 418"/>
                <a:gd name="T36" fmla="*/ 1 w 214"/>
                <a:gd name="T37" fmla="*/ 1 h 418"/>
                <a:gd name="T38" fmla="*/ 1 w 214"/>
                <a:gd name="T39" fmla="*/ 1 h 418"/>
                <a:gd name="T40" fmla="*/ 1 w 214"/>
                <a:gd name="T41" fmla="*/ 1 h 418"/>
                <a:gd name="T42" fmla="*/ 1 w 214"/>
                <a:gd name="T43" fmla="*/ 1 h 418"/>
                <a:gd name="T44" fmla="*/ 1 w 214"/>
                <a:gd name="T45" fmla="*/ 1 h 418"/>
                <a:gd name="T46" fmla="*/ 1 w 214"/>
                <a:gd name="T47" fmla="*/ 1 h 418"/>
                <a:gd name="T48" fmla="*/ 1 w 214"/>
                <a:gd name="T49" fmla="*/ 1 h 418"/>
                <a:gd name="T50" fmla="*/ 1 w 214"/>
                <a:gd name="T51" fmla="*/ 1 h 418"/>
                <a:gd name="T52" fmla="*/ 1 w 214"/>
                <a:gd name="T53" fmla="*/ 1 h 418"/>
                <a:gd name="T54" fmla="*/ 1 w 214"/>
                <a:gd name="T55" fmla="*/ 1 h 418"/>
                <a:gd name="T56" fmla="*/ 1 w 214"/>
                <a:gd name="T57" fmla="*/ 1 h 418"/>
                <a:gd name="T58" fmla="*/ 1 w 214"/>
                <a:gd name="T59" fmla="*/ 1 h 418"/>
                <a:gd name="T60" fmla="*/ 1 w 214"/>
                <a:gd name="T61" fmla="*/ 1 h 418"/>
                <a:gd name="T62" fmla="*/ 1 w 214"/>
                <a:gd name="T63" fmla="*/ 1 h 418"/>
                <a:gd name="T64" fmla="*/ 1 w 214"/>
                <a:gd name="T65" fmla="*/ 1 h 418"/>
                <a:gd name="T66" fmla="*/ 1 w 214"/>
                <a:gd name="T67" fmla="*/ 1 h 418"/>
                <a:gd name="T68" fmla="*/ 1 w 214"/>
                <a:gd name="T69" fmla="*/ 1 h 418"/>
                <a:gd name="T70" fmla="*/ 1 w 214"/>
                <a:gd name="T71" fmla="*/ 1 h 418"/>
                <a:gd name="T72" fmla="*/ 1 w 214"/>
                <a:gd name="T73" fmla="*/ 1 h 418"/>
                <a:gd name="T74" fmla="*/ 1 w 214"/>
                <a:gd name="T75" fmla="*/ 1 h 418"/>
                <a:gd name="T76" fmla="*/ 1 w 214"/>
                <a:gd name="T77" fmla="*/ 1 h 418"/>
                <a:gd name="T78" fmla="*/ 1 w 214"/>
                <a:gd name="T79" fmla="*/ 1 h 418"/>
                <a:gd name="T80" fmla="*/ 1 w 214"/>
                <a:gd name="T81" fmla="*/ 1 h 418"/>
                <a:gd name="T82" fmla="*/ 1 w 214"/>
                <a:gd name="T83" fmla="*/ 1 h 418"/>
                <a:gd name="T84" fmla="*/ 1 w 214"/>
                <a:gd name="T85" fmla="*/ 1 h 418"/>
                <a:gd name="T86" fmla="*/ 1 w 214"/>
                <a:gd name="T87" fmla="*/ 1 h 418"/>
                <a:gd name="T88" fmla="*/ 1 w 214"/>
                <a:gd name="T89" fmla="*/ 1 h 418"/>
                <a:gd name="T90" fmla="*/ 1 w 214"/>
                <a:gd name="T91" fmla="*/ 1 h 418"/>
                <a:gd name="T92" fmla="*/ 1 w 214"/>
                <a:gd name="T93" fmla="*/ 1 h 418"/>
                <a:gd name="T94" fmla="*/ 1 w 214"/>
                <a:gd name="T95" fmla="*/ 1 h 418"/>
                <a:gd name="T96" fmla="*/ 0 w 214"/>
                <a:gd name="T97" fmla="*/ 1 h 418"/>
                <a:gd name="T98" fmla="*/ 0 w 214"/>
                <a:gd name="T99" fmla="*/ 1 h 418"/>
                <a:gd name="T100" fmla="*/ 0 w 214"/>
                <a:gd name="T101" fmla="*/ 1 h 418"/>
                <a:gd name="T102" fmla="*/ 1 w 214"/>
                <a:gd name="T103" fmla="*/ 1 h 418"/>
                <a:gd name="T104" fmla="*/ 1 w 214"/>
                <a:gd name="T105" fmla="*/ 1 h 418"/>
                <a:gd name="T106" fmla="*/ 1 w 214"/>
                <a:gd name="T107" fmla="*/ 0 h 418"/>
                <a:gd name="T108" fmla="*/ 1 w 214"/>
                <a:gd name="T109" fmla="*/ 0 h 41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14"/>
                <a:gd name="T166" fmla="*/ 0 h 418"/>
                <a:gd name="T167" fmla="*/ 214 w 214"/>
                <a:gd name="T168" fmla="*/ 418 h 41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14" h="418">
                  <a:moveTo>
                    <a:pt x="136" y="0"/>
                  </a:moveTo>
                  <a:lnTo>
                    <a:pt x="135" y="2"/>
                  </a:lnTo>
                  <a:lnTo>
                    <a:pt x="133" y="5"/>
                  </a:lnTo>
                  <a:lnTo>
                    <a:pt x="131" y="13"/>
                  </a:lnTo>
                  <a:lnTo>
                    <a:pt x="129" y="23"/>
                  </a:lnTo>
                  <a:lnTo>
                    <a:pt x="125" y="32"/>
                  </a:lnTo>
                  <a:lnTo>
                    <a:pt x="121" y="43"/>
                  </a:lnTo>
                  <a:lnTo>
                    <a:pt x="119" y="49"/>
                  </a:lnTo>
                  <a:lnTo>
                    <a:pt x="117" y="57"/>
                  </a:lnTo>
                  <a:lnTo>
                    <a:pt x="114" y="64"/>
                  </a:lnTo>
                  <a:lnTo>
                    <a:pt x="114" y="72"/>
                  </a:lnTo>
                  <a:lnTo>
                    <a:pt x="110" y="80"/>
                  </a:lnTo>
                  <a:lnTo>
                    <a:pt x="108" y="87"/>
                  </a:lnTo>
                  <a:lnTo>
                    <a:pt x="104" y="95"/>
                  </a:lnTo>
                  <a:lnTo>
                    <a:pt x="100" y="104"/>
                  </a:lnTo>
                  <a:lnTo>
                    <a:pt x="98" y="110"/>
                  </a:lnTo>
                  <a:lnTo>
                    <a:pt x="95" y="120"/>
                  </a:lnTo>
                  <a:lnTo>
                    <a:pt x="93" y="129"/>
                  </a:lnTo>
                  <a:lnTo>
                    <a:pt x="91" y="139"/>
                  </a:lnTo>
                  <a:lnTo>
                    <a:pt x="87" y="146"/>
                  </a:lnTo>
                  <a:lnTo>
                    <a:pt x="83" y="156"/>
                  </a:lnTo>
                  <a:lnTo>
                    <a:pt x="79" y="165"/>
                  </a:lnTo>
                  <a:lnTo>
                    <a:pt x="78" y="175"/>
                  </a:lnTo>
                  <a:lnTo>
                    <a:pt x="74" y="184"/>
                  </a:lnTo>
                  <a:lnTo>
                    <a:pt x="72" y="194"/>
                  </a:lnTo>
                  <a:lnTo>
                    <a:pt x="68" y="203"/>
                  </a:lnTo>
                  <a:lnTo>
                    <a:pt x="66" y="215"/>
                  </a:lnTo>
                  <a:lnTo>
                    <a:pt x="62" y="222"/>
                  </a:lnTo>
                  <a:lnTo>
                    <a:pt x="59" y="232"/>
                  </a:lnTo>
                  <a:lnTo>
                    <a:pt x="55" y="239"/>
                  </a:lnTo>
                  <a:lnTo>
                    <a:pt x="53" y="249"/>
                  </a:lnTo>
                  <a:lnTo>
                    <a:pt x="49" y="258"/>
                  </a:lnTo>
                  <a:lnTo>
                    <a:pt x="47" y="268"/>
                  </a:lnTo>
                  <a:lnTo>
                    <a:pt x="43" y="277"/>
                  </a:lnTo>
                  <a:lnTo>
                    <a:pt x="41" y="285"/>
                  </a:lnTo>
                  <a:lnTo>
                    <a:pt x="38" y="292"/>
                  </a:lnTo>
                  <a:lnTo>
                    <a:pt x="34" y="302"/>
                  </a:lnTo>
                  <a:lnTo>
                    <a:pt x="32" y="310"/>
                  </a:lnTo>
                  <a:lnTo>
                    <a:pt x="28" y="317"/>
                  </a:lnTo>
                  <a:lnTo>
                    <a:pt x="26" y="325"/>
                  </a:lnTo>
                  <a:lnTo>
                    <a:pt x="22" y="332"/>
                  </a:lnTo>
                  <a:lnTo>
                    <a:pt x="20" y="340"/>
                  </a:lnTo>
                  <a:lnTo>
                    <a:pt x="20" y="348"/>
                  </a:lnTo>
                  <a:lnTo>
                    <a:pt x="15" y="361"/>
                  </a:lnTo>
                  <a:lnTo>
                    <a:pt x="11" y="372"/>
                  </a:lnTo>
                  <a:lnTo>
                    <a:pt x="7" y="384"/>
                  </a:lnTo>
                  <a:lnTo>
                    <a:pt x="3" y="393"/>
                  </a:lnTo>
                  <a:lnTo>
                    <a:pt x="1" y="399"/>
                  </a:lnTo>
                  <a:lnTo>
                    <a:pt x="0" y="405"/>
                  </a:lnTo>
                  <a:lnTo>
                    <a:pt x="0" y="408"/>
                  </a:lnTo>
                  <a:lnTo>
                    <a:pt x="0" y="410"/>
                  </a:lnTo>
                  <a:lnTo>
                    <a:pt x="81" y="418"/>
                  </a:lnTo>
                  <a:lnTo>
                    <a:pt x="214" y="38"/>
                  </a:lnTo>
                  <a:lnTo>
                    <a:pt x="136" y="0"/>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6" name="Freeform 29">
              <a:extLst>
                <a:ext uri="{FF2B5EF4-FFF2-40B4-BE49-F238E27FC236}">
                  <a16:creationId xmlns:a16="http://schemas.microsoft.com/office/drawing/2014/main" id="{DBC8C9FD-5EE4-409E-8204-28D894783FA7}"/>
                </a:ext>
              </a:extLst>
            </p:cNvPr>
            <p:cNvSpPr>
              <a:spLocks/>
            </p:cNvSpPr>
            <p:nvPr/>
          </p:nvSpPr>
          <p:spPr bwMode="auto">
            <a:xfrm>
              <a:off x="2461" y="3238"/>
              <a:ext cx="819" cy="384"/>
            </a:xfrm>
            <a:custGeom>
              <a:avLst/>
              <a:gdLst>
                <a:gd name="T0" fmla="*/ 0 w 1638"/>
                <a:gd name="T1" fmla="*/ 0 h 768"/>
                <a:gd name="T2" fmla="*/ 1 w 1638"/>
                <a:gd name="T3" fmla="*/ 1 h 768"/>
                <a:gd name="T4" fmla="*/ 2 w 1638"/>
                <a:gd name="T5" fmla="*/ 1 h 768"/>
                <a:gd name="T6" fmla="*/ 3 w 1638"/>
                <a:gd name="T7" fmla="*/ 1 h 768"/>
                <a:gd name="T8" fmla="*/ 3 w 1638"/>
                <a:gd name="T9" fmla="*/ 2 h 768"/>
                <a:gd name="T10" fmla="*/ 3 w 1638"/>
                <a:gd name="T11" fmla="*/ 1 h 768"/>
                <a:gd name="T12" fmla="*/ 4 w 1638"/>
                <a:gd name="T13" fmla="*/ 1 h 768"/>
                <a:gd name="T14" fmla="*/ 4 w 1638"/>
                <a:gd name="T15" fmla="*/ 2 h 768"/>
                <a:gd name="T16" fmla="*/ 4 w 1638"/>
                <a:gd name="T17" fmla="*/ 2 h 768"/>
                <a:gd name="T18" fmla="*/ 3 w 1638"/>
                <a:gd name="T19" fmla="*/ 2 h 768"/>
                <a:gd name="T20" fmla="*/ 3 w 1638"/>
                <a:gd name="T21" fmla="*/ 2 h 768"/>
                <a:gd name="T22" fmla="*/ 3 w 1638"/>
                <a:gd name="T23" fmla="*/ 1 h 768"/>
                <a:gd name="T24" fmla="*/ 2 w 1638"/>
                <a:gd name="T25" fmla="*/ 1 h 768"/>
                <a:gd name="T26" fmla="*/ 2 w 1638"/>
                <a:gd name="T27" fmla="*/ 1 h 768"/>
                <a:gd name="T28" fmla="*/ 1 w 1638"/>
                <a:gd name="T29" fmla="*/ 1 h 768"/>
                <a:gd name="T30" fmla="*/ 1 w 1638"/>
                <a:gd name="T31" fmla="*/ 1 h 768"/>
                <a:gd name="T32" fmla="*/ 0 w 1638"/>
                <a:gd name="T33" fmla="*/ 0 h 768"/>
                <a:gd name="T34" fmla="*/ 0 w 1638"/>
                <a:gd name="T35" fmla="*/ 0 h 7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38"/>
                <a:gd name="T55" fmla="*/ 0 h 768"/>
                <a:gd name="T56" fmla="*/ 1638 w 1638"/>
                <a:gd name="T57" fmla="*/ 768 h 7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38" h="768">
                  <a:moveTo>
                    <a:pt x="0" y="0"/>
                  </a:moveTo>
                  <a:lnTo>
                    <a:pt x="389" y="42"/>
                  </a:lnTo>
                  <a:lnTo>
                    <a:pt x="810" y="215"/>
                  </a:lnTo>
                  <a:lnTo>
                    <a:pt x="1051" y="317"/>
                  </a:lnTo>
                  <a:lnTo>
                    <a:pt x="1283" y="597"/>
                  </a:lnTo>
                  <a:lnTo>
                    <a:pt x="1393" y="426"/>
                  </a:lnTo>
                  <a:lnTo>
                    <a:pt x="1638" y="500"/>
                  </a:lnTo>
                  <a:lnTo>
                    <a:pt x="1638" y="642"/>
                  </a:lnTo>
                  <a:lnTo>
                    <a:pt x="1538" y="753"/>
                  </a:lnTo>
                  <a:lnTo>
                    <a:pt x="1384" y="768"/>
                  </a:lnTo>
                  <a:lnTo>
                    <a:pt x="1235" y="648"/>
                  </a:lnTo>
                  <a:lnTo>
                    <a:pt x="1131" y="500"/>
                  </a:lnTo>
                  <a:lnTo>
                    <a:pt x="920" y="353"/>
                  </a:lnTo>
                  <a:lnTo>
                    <a:pt x="724" y="258"/>
                  </a:lnTo>
                  <a:lnTo>
                    <a:pt x="414" y="199"/>
                  </a:lnTo>
                  <a:lnTo>
                    <a:pt x="32" y="199"/>
                  </a:lnTo>
                  <a:lnTo>
                    <a:pt x="0" y="0"/>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7" name="Freeform 30">
              <a:extLst>
                <a:ext uri="{FF2B5EF4-FFF2-40B4-BE49-F238E27FC236}">
                  <a16:creationId xmlns:a16="http://schemas.microsoft.com/office/drawing/2014/main" id="{8EFA1612-A41F-464F-AAAC-FA6D06864672}"/>
                </a:ext>
              </a:extLst>
            </p:cNvPr>
            <p:cNvSpPr>
              <a:spLocks/>
            </p:cNvSpPr>
            <p:nvPr/>
          </p:nvSpPr>
          <p:spPr bwMode="auto">
            <a:xfrm>
              <a:off x="2638" y="3140"/>
              <a:ext cx="875" cy="389"/>
            </a:xfrm>
            <a:custGeom>
              <a:avLst/>
              <a:gdLst>
                <a:gd name="T0" fmla="*/ 0 w 1751"/>
                <a:gd name="T1" fmla="*/ 0 h 777"/>
                <a:gd name="T2" fmla="*/ 0 w 1751"/>
                <a:gd name="T3" fmla="*/ 1 h 777"/>
                <a:gd name="T4" fmla="*/ 0 w 1751"/>
                <a:gd name="T5" fmla="*/ 1 h 777"/>
                <a:gd name="T6" fmla="*/ 0 w 1751"/>
                <a:gd name="T7" fmla="*/ 1 h 777"/>
                <a:gd name="T8" fmla="*/ 0 w 1751"/>
                <a:gd name="T9" fmla="*/ 1 h 777"/>
                <a:gd name="T10" fmla="*/ 0 w 1751"/>
                <a:gd name="T11" fmla="*/ 1 h 777"/>
                <a:gd name="T12" fmla="*/ 0 w 1751"/>
                <a:gd name="T13" fmla="*/ 1 h 777"/>
                <a:gd name="T14" fmla="*/ 0 w 1751"/>
                <a:gd name="T15" fmla="*/ 1 h 777"/>
                <a:gd name="T16" fmla="*/ 0 w 1751"/>
                <a:gd name="T17" fmla="*/ 1 h 777"/>
                <a:gd name="T18" fmla="*/ 0 w 1751"/>
                <a:gd name="T19" fmla="*/ 1 h 777"/>
                <a:gd name="T20" fmla="*/ 0 w 1751"/>
                <a:gd name="T21" fmla="*/ 1 h 777"/>
                <a:gd name="T22" fmla="*/ 0 w 1751"/>
                <a:gd name="T23" fmla="*/ 1 h 777"/>
                <a:gd name="T24" fmla="*/ 0 w 1751"/>
                <a:gd name="T25" fmla="*/ 1 h 777"/>
                <a:gd name="T26" fmla="*/ 0 w 1751"/>
                <a:gd name="T27" fmla="*/ 1 h 777"/>
                <a:gd name="T28" fmla="*/ 1 w 1751"/>
                <a:gd name="T29" fmla="*/ 1 h 777"/>
                <a:gd name="T30" fmla="*/ 1 w 1751"/>
                <a:gd name="T31" fmla="*/ 1 h 777"/>
                <a:gd name="T32" fmla="*/ 1 w 1751"/>
                <a:gd name="T33" fmla="*/ 1 h 777"/>
                <a:gd name="T34" fmla="*/ 1 w 1751"/>
                <a:gd name="T35" fmla="*/ 1 h 777"/>
                <a:gd name="T36" fmla="*/ 1 w 1751"/>
                <a:gd name="T37" fmla="*/ 1 h 777"/>
                <a:gd name="T38" fmla="*/ 1 w 1751"/>
                <a:gd name="T39" fmla="*/ 1 h 777"/>
                <a:gd name="T40" fmla="*/ 1 w 1751"/>
                <a:gd name="T41" fmla="*/ 1 h 777"/>
                <a:gd name="T42" fmla="*/ 1 w 1751"/>
                <a:gd name="T43" fmla="*/ 1 h 777"/>
                <a:gd name="T44" fmla="*/ 1 w 1751"/>
                <a:gd name="T45" fmla="*/ 1 h 777"/>
                <a:gd name="T46" fmla="*/ 1 w 1751"/>
                <a:gd name="T47" fmla="*/ 1 h 777"/>
                <a:gd name="T48" fmla="*/ 1 w 1751"/>
                <a:gd name="T49" fmla="*/ 1 h 777"/>
                <a:gd name="T50" fmla="*/ 1 w 1751"/>
                <a:gd name="T51" fmla="*/ 1 h 777"/>
                <a:gd name="T52" fmla="*/ 1 w 1751"/>
                <a:gd name="T53" fmla="*/ 1 h 777"/>
                <a:gd name="T54" fmla="*/ 1 w 1751"/>
                <a:gd name="T55" fmla="*/ 1 h 777"/>
                <a:gd name="T56" fmla="*/ 1 w 1751"/>
                <a:gd name="T57" fmla="*/ 1 h 777"/>
                <a:gd name="T58" fmla="*/ 2 w 1751"/>
                <a:gd name="T59" fmla="*/ 1 h 777"/>
                <a:gd name="T60" fmla="*/ 2 w 1751"/>
                <a:gd name="T61" fmla="*/ 1 h 777"/>
                <a:gd name="T62" fmla="*/ 3 w 1751"/>
                <a:gd name="T63" fmla="*/ 1 h 777"/>
                <a:gd name="T64" fmla="*/ 3 w 1751"/>
                <a:gd name="T65" fmla="*/ 1 h 777"/>
                <a:gd name="T66" fmla="*/ 3 w 1751"/>
                <a:gd name="T67" fmla="*/ 1 h 777"/>
                <a:gd name="T68" fmla="*/ 3 w 1751"/>
                <a:gd name="T69" fmla="*/ 1 h 777"/>
                <a:gd name="T70" fmla="*/ 3 w 1751"/>
                <a:gd name="T71" fmla="*/ 1 h 777"/>
                <a:gd name="T72" fmla="*/ 3 w 1751"/>
                <a:gd name="T73" fmla="*/ 1 h 777"/>
                <a:gd name="T74" fmla="*/ 3 w 1751"/>
                <a:gd name="T75" fmla="*/ 2 h 777"/>
                <a:gd name="T76" fmla="*/ 3 w 1751"/>
                <a:gd name="T77" fmla="*/ 2 h 777"/>
                <a:gd name="T78" fmla="*/ 3 w 1751"/>
                <a:gd name="T79" fmla="*/ 2 h 777"/>
                <a:gd name="T80" fmla="*/ 3 w 1751"/>
                <a:gd name="T81" fmla="*/ 2 h 777"/>
                <a:gd name="T82" fmla="*/ 3 w 1751"/>
                <a:gd name="T83" fmla="*/ 2 h 777"/>
                <a:gd name="T84" fmla="*/ 3 w 1751"/>
                <a:gd name="T85" fmla="*/ 2 h 777"/>
                <a:gd name="T86" fmla="*/ 2 w 1751"/>
                <a:gd name="T87" fmla="*/ 2 h 777"/>
                <a:gd name="T88" fmla="*/ 2 w 1751"/>
                <a:gd name="T89" fmla="*/ 2 h 777"/>
                <a:gd name="T90" fmla="*/ 2 w 1751"/>
                <a:gd name="T91" fmla="*/ 2 h 777"/>
                <a:gd name="T92" fmla="*/ 1 w 1751"/>
                <a:gd name="T93" fmla="*/ 2 h 777"/>
                <a:gd name="T94" fmla="*/ 0 w 1751"/>
                <a:gd name="T95" fmla="*/ 1 h 777"/>
                <a:gd name="T96" fmla="*/ 0 w 1751"/>
                <a:gd name="T97" fmla="*/ 1 h 777"/>
                <a:gd name="T98" fmla="*/ 0 w 1751"/>
                <a:gd name="T99" fmla="*/ 1 h 777"/>
                <a:gd name="T100" fmla="*/ 0 w 1751"/>
                <a:gd name="T101" fmla="*/ 1 h 777"/>
                <a:gd name="T102" fmla="*/ 0 w 1751"/>
                <a:gd name="T103" fmla="*/ 1 h 777"/>
                <a:gd name="T104" fmla="*/ 0 w 1751"/>
                <a:gd name="T105" fmla="*/ 1 h 777"/>
                <a:gd name="T106" fmla="*/ 0 w 1751"/>
                <a:gd name="T107" fmla="*/ 1 h 777"/>
                <a:gd name="T108" fmla="*/ 0 w 1751"/>
                <a:gd name="T109" fmla="*/ 1 h 777"/>
                <a:gd name="T110" fmla="*/ 0 w 1751"/>
                <a:gd name="T111" fmla="*/ 1 h 777"/>
                <a:gd name="T112" fmla="*/ 0 w 1751"/>
                <a:gd name="T113" fmla="*/ 1 h 777"/>
                <a:gd name="T114" fmla="*/ 0 w 1751"/>
                <a:gd name="T115" fmla="*/ 1 h 777"/>
                <a:gd name="T116" fmla="*/ 0 w 1751"/>
                <a:gd name="T117" fmla="*/ 1 h 777"/>
                <a:gd name="T118" fmla="*/ 0 w 1751"/>
                <a:gd name="T119" fmla="*/ 1 h 777"/>
                <a:gd name="T120" fmla="*/ 0 w 1751"/>
                <a:gd name="T121" fmla="*/ 1 h 77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51"/>
                <a:gd name="T184" fmla="*/ 0 h 777"/>
                <a:gd name="T185" fmla="*/ 1751 w 1751"/>
                <a:gd name="T186" fmla="*/ 777 h 77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51" h="777">
                  <a:moveTo>
                    <a:pt x="78" y="0"/>
                  </a:moveTo>
                  <a:lnTo>
                    <a:pt x="80" y="0"/>
                  </a:lnTo>
                  <a:lnTo>
                    <a:pt x="90" y="0"/>
                  </a:lnTo>
                  <a:lnTo>
                    <a:pt x="95" y="0"/>
                  </a:lnTo>
                  <a:lnTo>
                    <a:pt x="103" y="2"/>
                  </a:lnTo>
                  <a:lnTo>
                    <a:pt x="112" y="2"/>
                  </a:lnTo>
                  <a:lnTo>
                    <a:pt x="124" y="2"/>
                  </a:lnTo>
                  <a:lnTo>
                    <a:pt x="133" y="2"/>
                  </a:lnTo>
                  <a:lnTo>
                    <a:pt x="145" y="4"/>
                  </a:lnTo>
                  <a:lnTo>
                    <a:pt x="150" y="4"/>
                  </a:lnTo>
                  <a:lnTo>
                    <a:pt x="156" y="6"/>
                  </a:lnTo>
                  <a:lnTo>
                    <a:pt x="164" y="6"/>
                  </a:lnTo>
                  <a:lnTo>
                    <a:pt x="171" y="6"/>
                  </a:lnTo>
                  <a:lnTo>
                    <a:pt x="177" y="6"/>
                  </a:lnTo>
                  <a:lnTo>
                    <a:pt x="185" y="8"/>
                  </a:lnTo>
                  <a:lnTo>
                    <a:pt x="190" y="8"/>
                  </a:lnTo>
                  <a:lnTo>
                    <a:pt x="198" y="9"/>
                  </a:lnTo>
                  <a:lnTo>
                    <a:pt x="206" y="9"/>
                  </a:lnTo>
                  <a:lnTo>
                    <a:pt x="213" y="11"/>
                  </a:lnTo>
                  <a:lnTo>
                    <a:pt x="219" y="11"/>
                  </a:lnTo>
                  <a:lnTo>
                    <a:pt x="226" y="13"/>
                  </a:lnTo>
                  <a:lnTo>
                    <a:pt x="232" y="13"/>
                  </a:lnTo>
                  <a:lnTo>
                    <a:pt x="240" y="13"/>
                  </a:lnTo>
                  <a:lnTo>
                    <a:pt x="247" y="15"/>
                  </a:lnTo>
                  <a:lnTo>
                    <a:pt x="253" y="15"/>
                  </a:lnTo>
                  <a:lnTo>
                    <a:pt x="261" y="15"/>
                  </a:lnTo>
                  <a:lnTo>
                    <a:pt x="268" y="17"/>
                  </a:lnTo>
                  <a:lnTo>
                    <a:pt x="276" y="17"/>
                  </a:lnTo>
                  <a:lnTo>
                    <a:pt x="282" y="19"/>
                  </a:lnTo>
                  <a:lnTo>
                    <a:pt x="287" y="19"/>
                  </a:lnTo>
                  <a:lnTo>
                    <a:pt x="295" y="21"/>
                  </a:lnTo>
                  <a:lnTo>
                    <a:pt x="303" y="21"/>
                  </a:lnTo>
                  <a:lnTo>
                    <a:pt x="310" y="23"/>
                  </a:lnTo>
                  <a:lnTo>
                    <a:pt x="316" y="23"/>
                  </a:lnTo>
                  <a:lnTo>
                    <a:pt x="323" y="25"/>
                  </a:lnTo>
                  <a:lnTo>
                    <a:pt x="329" y="25"/>
                  </a:lnTo>
                  <a:lnTo>
                    <a:pt x="335" y="27"/>
                  </a:lnTo>
                  <a:lnTo>
                    <a:pt x="346" y="28"/>
                  </a:lnTo>
                  <a:lnTo>
                    <a:pt x="358" y="30"/>
                  </a:lnTo>
                  <a:lnTo>
                    <a:pt x="367" y="32"/>
                  </a:lnTo>
                  <a:lnTo>
                    <a:pt x="377" y="34"/>
                  </a:lnTo>
                  <a:lnTo>
                    <a:pt x="382" y="36"/>
                  </a:lnTo>
                  <a:lnTo>
                    <a:pt x="388" y="40"/>
                  </a:lnTo>
                  <a:lnTo>
                    <a:pt x="394" y="42"/>
                  </a:lnTo>
                  <a:lnTo>
                    <a:pt x="398" y="46"/>
                  </a:lnTo>
                  <a:lnTo>
                    <a:pt x="405" y="49"/>
                  </a:lnTo>
                  <a:lnTo>
                    <a:pt x="417" y="55"/>
                  </a:lnTo>
                  <a:lnTo>
                    <a:pt x="422" y="59"/>
                  </a:lnTo>
                  <a:lnTo>
                    <a:pt x="428" y="61"/>
                  </a:lnTo>
                  <a:lnTo>
                    <a:pt x="438" y="65"/>
                  </a:lnTo>
                  <a:lnTo>
                    <a:pt x="447" y="70"/>
                  </a:lnTo>
                  <a:lnTo>
                    <a:pt x="455" y="74"/>
                  </a:lnTo>
                  <a:lnTo>
                    <a:pt x="464" y="78"/>
                  </a:lnTo>
                  <a:lnTo>
                    <a:pt x="476" y="82"/>
                  </a:lnTo>
                  <a:lnTo>
                    <a:pt x="485" y="87"/>
                  </a:lnTo>
                  <a:lnTo>
                    <a:pt x="495" y="89"/>
                  </a:lnTo>
                  <a:lnTo>
                    <a:pt x="506" y="93"/>
                  </a:lnTo>
                  <a:lnTo>
                    <a:pt x="517" y="99"/>
                  </a:lnTo>
                  <a:lnTo>
                    <a:pt x="529" y="103"/>
                  </a:lnTo>
                  <a:lnTo>
                    <a:pt x="538" y="106"/>
                  </a:lnTo>
                  <a:lnTo>
                    <a:pt x="548" y="110"/>
                  </a:lnTo>
                  <a:lnTo>
                    <a:pt x="559" y="114"/>
                  </a:lnTo>
                  <a:lnTo>
                    <a:pt x="571" y="118"/>
                  </a:lnTo>
                  <a:lnTo>
                    <a:pt x="580" y="122"/>
                  </a:lnTo>
                  <a:lnTo>
                    <a:pt x="590" y="123"/>
                  </a:lnTo>
                  <a:lnTo>
                    <a:pt x="599" y="127"/>
                  </a:lnTo>
                  <a:lnTo>
                    <a:pt x="609" y="131"/>
                  </a:lnTo>
                  <a:lnTo>
                    <a:pt x="616" y="133"/>
                  </a:lnTo>
                  <a:lnTo>
                    <a:pt x="624" y="137"/>
                  </a:lnTo>
                  <a:lnTo>
                    <a:pt x="631" y="139"/>
                  </a:lnTo>
                  <a:lnTo>
                    <a:pt x="639" y="141"/>
                  </a:lnTo>
                  <a:lnTo>
                    <a:pt x="649" y="142"/>
                  </a:lnTo>
                  <a:lnTo>
                    <a:pt x="656" y="144"/>
                  </a:lnTo>
                  <a:lnTo>
                    <a:pt x="658" y="144"/>
                  </a:lnTo>
                  <a:lnTo>
                    <a:pt x="664" y="146"/>
                  </a:lnTo>
                  <a:lnTo>
                    <a:pt x="669" y="148"/>
                  </a:lnTo>
                  <a:lnTo>
                    <a:pt x="679" y="152"/>
                  </a:lnTo>
                  <a:lnTo>
                    <a:pt x="687" y="156"/>
                  </a:lnTo>
                  <a:lnTo>
                    <a:pt x="698" y="161"/>
                  </a:lnTo>
                  <a:lnTo>
                    <a:pt x="704" y="165"/>
                  </a:lnTo>
                  <a:lnTo>
                    <a:pt x="711" y="169"/>
                  </a:lnTo>
                  <a:lnTo>
                    <a:pt x="717" y="171"/>
                  </a:lnTo>
                  <a:lnTo>
                    <a:pt x="725" y="175"/>
                  </a:lnTo>
                  <a:lnTo>
                    <a:pt x="730" y="179"/>
                  </a:lnTo>
                  <a:lnTo>
                    <a:pt x="738" y="182"/>
                  </a:lnTo>
                  <a:lnTo>
                    <a:pt x="745" y="186"/>
                  </a:lnTo>
                  <a:lnTo>
                    <a:pt x="753" y="190"/>
                  </a:lnTo>
                  <a:lnTo>
                    <a:pt x="761" y="194"/>
                  </a:lnTo>
                  <a:lnTo>
                    <a:pt x="768" y="198"/>
                  </a:lnTo>
                  <a:lnTo>
                    <a:pt x="778" y="203"/>
                  </a:lnTo>
                  <a:lnTo>
                    <a:pt x="785" y="207"/>
                  </a:lnTo>
                  <a:lnTo>
                    <a:pt x="793" y="211"/>
                  </a:lnTo>
                  <a:lnTo>
                    <a:pt x="803" y="217"/>
                  </a:lnTo>
                  <a:lnTo>
                    <a:pt x="808" y="220"/>
                  </a:lnTo>
                  <a:lnTo>
                    <a:pt x="818" y="224"/>
                  </a:lnTo>
                  <a:lnTo>
                    <a:pt x="827" y="228"/>
                  </a:lnTo>
                  <a:lnTo>
                    <a:pt x="837" y="234"/>
                  </a:lnTo>
                  <a:lnTo>
                    <a:pt x="844" y="238"/>
                  </a:lnTo>
                  <a:lnTo>
                    <a:pt x="854" y="243"/>
                  </a:lnTo>
                  <a:lnTo>
                    <a:pt x="861" y="247"/>
                  </a:lnTo>
                  <a:lnTo>
                    <a:pt x="871" y="253"/>
                  </a:lnTo>
                  <a:lnTo>
                    <a:pt x="877" y="257"/>
                  </a:lnTo>
                  <a:lnTo>
                    <a:pt x="886" y="262"/>
                  </a:lnTo>
                  <a:lnTo>
                    <a:pt x="894" y="266"/>
                  </a:lnTo>
                  <a:lnTo>
                    <a:pt x="903" y="270"/>
                  </a:lnTo>
                  <a:lnTo>
                    <a:pt x="911" y="276"/>
                  </a:lnTo>
                  <a:lnTo>
                    <a:pt x="920" y="279"/>
                  </a:lnTo>
                  <a:lnTo>
                    <a:pt x="928" y="283"/>
                  </a:lnTo>
                  <a:lnTo>
                    <a:pt x="936" y="289"/>
                  </a:lnTo>
                  <a:lnTo>
                    <a:pt x="943" y="291"/>
                  </a:lnTo>
                  <a:lnTo>
                    <a:pt x="951" y="296"/>
                  </a:lnTo>
                  <a:lnTo>
                    <a:pt x="957" y="300"/>
                  </a:lnTo>
                  <a:lnTo>
                    <a:pt x="964" y="304"/>
                  </a:lnTo>
                  <a:lnTo>
                    <a:pt x="972" y="306"/>
                  </a:lnTo>
                  <a:lnTo>
                    <a:pt x="977" y="312"/>
                  </a:lnTo>
                  <a:lnTo>
                    <a:pt x="989" y="317"/>
                  </a:lnTo>
                  <a:lnTo>
                    <a:pt x="1000" y="323"/>
                  </a:lnTo>
                  <a:lnTo>
                    <a:pt x="1010" y="329"/>
                  </a:lnTo>
                  <a:lnTo>
                    <a:pt x="1017" y="334"/>
                  </a:lnTo>
                  <a:lnTo>
                    <a:pt x="1025" y="336"/>
                  </a:lnTo>
                  <a:lnTo>
                    <a:pt x="1031" y="340"/>
                  </a:lnTo>
                  <a:lnTo>
                    <a:pt x="1033" y="342"/>
                  </a:lnTo>
                  <a:lnTo>
                    <a:pt x="1034" y="344"/>
                  </a:lnTo>
                  <a:lnTo>
                    <a:pt x="1244" y="460"/>
                  </a:lnTo>
                  <a:lnTo>
                    <a:pt x="1510" y="471"/>
                  </a:lnTo>
                  <a:lnTo>
                    <a:pt x="1700" y="304"/>
                  </a:lnTo>
                  <a:lnTo>
                    <a:pt x="1702" y="306"/>
                  </a:lnTo>
                  <a:lnTo>
                    <a:pt x="1704" y="312"/>
                  </a:lnTo>
                  <a:lnTo>
                    <a:pt x="1707" y="319"/>
                  </a:lnTo>
                  <a:lnTo>
                    <a:pt x="1711" y="327"/>
                  </a:lnTo>
                  <a:lnTo>
                    <a:pt x="1717" y="338"/>
                  </a:lnTo>
                  <a:lnTo>
                    <a:pt x="1723" y="348"/>
                  </a:lnTo>
                  <a:lnTo>
                    <a:pt x="1728" y="361"/>
                  </a:lnTo>
                  <a:lnTo>
                    <a:pt x="1732" y="373"/>
                  </a:lnTo>
                  <a:lnTo>
                    <a:pt x="1738" y="384"/>
                  </a:lnTo>
                  <a:lnTo>
                    <a:pt x="1742" y="395"/>
                  </a:lnTo>
                  <a:lnTo>
                    <a:pt x="1745" y="407"/>
                  </a:lnTo>
                  <a:lnTo>
                    <a:pt x="1747" y="416"/>
                  </a:lnTo>
                  <a:lnTo>
                    <a:pt x="1751" y="428"/>
                  </a:lnTo>
                  <a:lnTo>
                    <a:pt x="1751" y="435"/>
                  </a:lnTo>
                  <a:lnTo>
                    <a:pt x="1751" y="445"/>
                  </a:lnTo>
                  <a:lnTo>
                    <a:pt x="1747" y="449"/>
                  </a:lnTo>
                  <a:lnTo>
                    <a:pt x="1742" y="458"/>
                  </a:lnTo>
                  <a:lnTo>
                    <a:pt x="1734" y="464"/>
                  </a:lnTo>
                  <a:lnTo>
                    <a:pt x="1726" y="473"/>
                  </a:lnTo>
                  <a:lnTo>
                    <a:pt x="1713" y="483"/>
                  </a:lnTo>
                  <a:lnTo>
                    <a:pt x="1702" y="492"/>
                  </a:lnTo>
                  <a:lnTo>
                    <a:pt x="1694" y="496"/>
                  </a:lnTo>
                  <a:lnTo>
                    <a:pt x="1688" y="502"/>
                  </a:lnTo>
                  <a:lnTo>
                    <a:pt x="1683" y="507"/>
                  </a:lnTo>
                  <a:lnTo>
                    <a:pt x="1675" y="515"/>
                  </a:lnTo>
                  <a:lnTo>
                    <a:pt x="1669" y="519"/>
                  </a:lnTo>
                  <a:lnTo>
                    <a:pt x="1662" y="525"/>
                  </a:lnTo>
                  <a:lnTo>
                    <a:pt x="1654" y="530"/>
                  </a:lnTo>
                  <a:lnTo>
                    <a:pt x="1648" y="536"/>
                  </a:lnTo>
                  <a:lnTo>
                    <a:pt x="1641" y="540"/>
                  </a:lnTo>
                  <a:lnTo>
                    <a:pt x="1633" y="547"/>
                  </a:lnTo>
                  <a:lnTo>
                    <a:pt x="1628" y="551"/>
                  </a:lnTo>
                  <a:lnTo>
                    <a:pt x="1622" y="559"/>
                  </a:lnTo>
                  <a:lnTo>
                    <a:pt x="1609" y="570"/>
                  </a:lnTo>
                  <a:lnTo>
                    <a:pt x="1597" y="584"/>
                  </a:lnTo>
                  <a:lnTo>
                    <a:pt x="1588" y="595"/>
                  </a:lnTo>
                  <a:lnTo>
                    <a:pt x="1582" y="608"/>
                  </a:lnTo>
                  <a:lnTo>
                    <a:pt x="1578" y="612"/>
                  </a:lnTo>
                  <a:lnTo>
                    <a:pt x="1576" y="618"/>
                  </a:lnTo>
                  <a:lnTo>
                    <a:pt x="1572" y="625"/>
                  </a:lnTo>
                  <a:lnTo>
                    <a:pt x="1569" y="633"/>
                  </a:lnTo>
                  <a:lnTo>
                    <a:pt x="1563" y="641"/>
                  </a:lnTo>
                  <a:lnTo>
                    <a:pt x="1559" y="646"/>
                  </a:lnTo>
                  <a:lnTo>
                    <a:pt x="1557" y="654"/>
                  </a:lnTo>
                  <a:lnTo>
                    <a:pt x="1553" y="661"/>
                  </a:lnTo>
                  <a:lnTo>
                    <a:pt x="1548" y="667"/>
                  </a:lnTo>
                  <a:lnTo>
                    <a:pt x="1544" y="675"/>
                  </a:lnTo>
                  <a:lnTo>
                    <a:pt x="1538" y="680"/>
                  </a:lnTo>
                  <a:lnTo>
                    <a:pt x="1534" y="688"/>
                  </a:lnTo>
                  <a:lnTo>
                    <a:pt x="1531" y="696"/>
                  </a:lnTo>
                  <a:lnTo>
                    <a:pt x="1527" y="703"/>
                  </a:lnTo>
                  <a:lnTo>
                    <a:pt x="1523" y="709"/>
                  </a:lnTo>
                  <a:lnTo>
                    <a:pt x="1519" y="717"/>
                  </a:lnTo>
                  <a:lnTo>
                    <a:pt x="1512" y="728"/>
                  </a:lnTo>
                  <a:lnTo>
                    <a:pt x="1504" y="739"/>
                  </a:lnTo>
                  <a:lnTo>
                    <a:pt x="1496" y="749"/>
                  </a:lnTo>
                  <a:lnTo>
                    <a:pt x="1493" y="758"/>
                  </a:lnTo>
                  <a:lnTo>
                    <a:pt x="1487" y="766"/>
                  </a:lnTo>
                  <a:lnTo>
                    <a:pt x="1485" y="772"/>
                  </a:lnTo>
                  <a:lnTo>
                    <a:pt x="1481" y="776"/>
                  </a:lnTo>
                  <a:lnTo>
                    <a:pt x="1481" y="777"/>
                  </a:lnTo>
                  <a:lnTo>
                    <a:pt x="1000" y="604"/>
                  </a:lnTo>
                  <a:lnTo>
                    <a:pt x="557" y="460"/>
                  </a:lnTo>
                  <a:lnTo>
                    <a:pt x="257" y="327"/>
                  </a:lnTo>
                  <a:lnTo>
                    <a:pt x="253" y="325"/>
                  </a:lnTo>
                  <a:lnTo>
                    <a:pt x="246" y="323"/>
                  </a:lnTo>
                  <a:lnTo>
                    <a:pt x="238" y="319"/>
                  </a:lnTo>
                  <a:lnTo>
                    <a:pt x="232" y="317"/>
                  </a:lnTo>
                  <a:lnTo>
                    <a:pt x="225" y="315"/>
                  </a:lnTo>
                  <a:lnTo>
                    <a:pt x="217" y="314"/>
                  </a:lnTo>
                  <a:lnTo>
                    <a:pt x="206" y="310"/>
                  </a:lnTo>
                  <a:lnTo>
                    <a:pt x="196" y="306"/>
                  </a:lnTo>
                  <a:lnTo>
                    <a:pt x="185" y="302"/>
                  </a:lnTo>
                  <a:lnTo>
                    <a:pt x="175" y="298"/>
                  </a:lnTo>
                  <a:lnTo>
                    <a:pt x="162" y="295"/>
                  </a:lnTo>
                  <a:lnTo>
                    <a:pt x="150" y="291"/>
                  </a:lnTo>
                  <a:lnTo>
                    <a:pt x="137" y="287"/>
                  </a:lnTo>
                  <a:lnTo>
                    <a:pt x="128" y="283"/>
                  </a:lnTo>
                  <a:lnTo>
                    <a:pt x="114" y="277"/>
                  </a:lnTo>
                  <a:lnTo>
                    <a:pt x="103" y="274"/>
                  </a:lnTo>
                  <a:lnTo>
                    <a:pt x="90" y="268"/>
                  </a:lnTo>
                  <a:lnTo>
                    <a:pt x="78" y="264"/>
                  </a:lnTo>
                  <a:lnTo>
                    <a:pt x="67" y="258"/>
                  </a:lnTo>
                  <a:lnTo>
                    <a:pt x="57" y="255"/>
                  </a:lnTo>
                  <a:lnTo>
                    <a:pt x="46" y="251"/>
                  </a:lnTo>
                  <a:lnTo>
                    <a:pt x="38" y="247"/>
                  </a:lnTo>
                  <a:lnTo>
                    <a:pt x="29" y="243"/>
                  </a:lnTo>
                  <a:lnTo>
                    <a:pt x="21" y="239"/>
                  </a:lnTo>
                  <a:lnTo>
                    <a:pt x="15" y="236"/>
                  </a:lnTo>
                  <a:lnTo>
                    <a:pt x="10" y="232"/>
                  </a:lnTo>
                  <a:lnTo>
                    <a:pt x="2" y="224"/>
                  </a:lnTo>
                  <a:lnTo>
                    <a:pt x="0" y="222"/>
                  </a:lnTo>
                  <a:lnTo>
                    <a:pt x="0" y="215"/>
                  </a:lnTo>
                  <a:lnTo>
                    <a:pt x="4" y="203"/>
                  </a:lnTo>
                  <a:lnTo>
                    <a:pt x="6" y="196"/>
                  </a:lnTo>
                  <a:lnTo>
                    <a:pt x="8" y="190"/>
                  </a:lnTo>
                  <a:lnTo>
                    <a:pt x="10" y="182"/>
                  </a:lnTo>
                  <a:lnTo>
                    <a:pt x="14" y="175"/>
                  </a:lnTo>
                  <a:lnTo>
                    <a:pt x="15" y="165"/>
                  </a:lnTo>
                  <a:lnTo>
                    <a:pt x="19" y="156"/>
                  </a:lnTo>
                  <a:lnTo>
                    <a:pt x="23" y="146"/>
                  </a:lnTo>
                  <a:lnTo>
                    <a:pt x="27" y="139"/>
                  </a:lnTo>
                  <a:lnTo>
                    <a:pt x="31" y="129"/>
                  </a:lnTo>
                  <a:lnTo>
                    <a:pt x="34" y="120"/>
                  </a:lnTo>
                  <a:lnTo>
                    <a:pt x="36" y="110"/>
                  </a:lnTo>
                  <a:lnTo>
                    <a:pt x="40" y="101"/>
                  </a:lnTo>
                  <a:lnTo>
                    <a:pt x="44" y="89"/>
                  </a:lnTo>
                  <a:lnTo>
                    <a:pt x="46" y="80"/>
                  </a:lnTo>
                  <a:lnTo>
                    <a:pt x="50" y="70"/>
                  </a:lnTo>
                  <a:lnTo>
                    <a:pt x="53" y="61"/>
                  </a:lnTo>
                  <a:lnTo>
                    <a:pt x="55" y="53"/>
                  </a:lnTo>
                  <a:lnTo>
                    <a:pt x="59" y="44"/>
                  </a:lnTo>
                  <a:lnTo>
                    <a:pt x="63" y="36"/>
                  </a:lnTo>
                  <a:lnTo>
                    <a:pt x="67" y="30"/>
                  </a:lnTo>
                  <a:lnTo>
                    <a:pt x="67" y="25"/>
                  </a:lnTo>
                  <a:lnTo>
                    <a:pt x="69" y="17"/>
                  </a:lnTo>
                  <a:lnTo>
                    <a:pt x="73" y="11"/>
                  </a:lnTo>
                  <a:lnTo>
                    <a:pt x="74" y="8"/>
                  </a:lnTo>
                  <a:lnTo>
                    <a:pt x="76" y="2"/>
                  </a:lnTo>
                  <a:lnTo>
                    <a:pt x="78" y="0"/>
                  </a:lnTo>
                  <a:close/>
                </a:path>
              </a:pathLst>
            </a:custGeom>
            <a:solidFill>
              <a:srgbClr val="FAF2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8" name="Freeform 31">
              <a:extLst>
                <a:ext uri="{FF2B5EF4-FFF2-40B4-BE49-F238E27FC236}">
                  <a16:creationId xmlns:a16="http://schemas.microsoft.com/office/drawing/2014/main" id="{241F065A-71B6-449B-8246-33DA373BEB00}"/>
                </a:ext>
              </a:extLst>
            </p:cNvPr>
            <p:cNvSpPr>
              <a:spLocks/>
            </p:cNvSpPr>
            <p:nvPr/>
          </p:nvSpPr>
          <p:spPr bwMode="auto">
            <a:xfrm>
              <a:off x="2793" y="3183"/>
              <a:ext cx="425" cy="259"/>
            </a:xfrm>
            <a:custGeom>
              <a:avLst/>
              <a:gdLst>
                <a:gd name="T0" fmla="*/ 0 w 852"/>
                <a:gd name="T1" fmla="*/ 0 h 519"/>
                <a:gd name="T2" fmla="*/ 0 w 852"/>
                <a:gd name="T3" fmla="*/ 0 h 519"/>
                <a:gd name="T4" fmla="*/ 1 w 852"/>
                <a:gd name="T5" fmla="*/ 0 h 519"/>
                <a:gd name="T6" fmla="*/ 1 w 852"/>
                <a:gd name="T7" fmla="*/ 0 h 519"/>
                <a:gd name="T8" fmla="*/ 1 w 852"/>
                <a:gd name="T9" fmla="*/ 1 h 519"/>
                <a:gd name="T10" fmla="*/ 0 w 852"/>
                <a:gd name="T11" fmla="*/ 0 h 519"/>
                <a:gd name="T12" fmla="*/ 0 w 852"/>
                <a:gd name="T13" fmla="*/ 0 h 519"/>
                <a:gd name="T14" fmla="*/ 0 60000 65536"/>
                <a:gd name="T15" fmla="*/ 0 60000 65536"/>
                <a:gd name="T16" fmla="*/ 0 60000 65536"/>
                <a:gd name="T17" fmla="*/ 0 60000 65536"/>
                <a:gd name="T18" fmla="*/ 0 60000 65536"/>
                <a:gd name="T19" fmla="*/ 0 60000 65536"/>
                <a:gd name="T20" fmla="*/ 0 60000 65536"/>
                <a:gd name="T21" fmla="*/ 0 w 852"/>
                <a:gd name="T22" fmla="*/ 0 h 519"/>
                <a:gd name="T23" fmla="*/ 852 w 852"/>
                <a:gd name="T24" fmla="*/ 519 h 5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2" h="519">
                  <a:moveTo>
                    <a:pt x="0" y="263"/>
                  </a:moveTo>
                  <a:lnTo>
                    <a:pt x="198" y="0"/>
                  </a:lnTo>
                  <a:lnTo>
                    <a:pt x="529" y="141"/>
                  </a:lnTo>
                  <a:lnTo>
                    <a:pt x="852" y="354"/>
                  </a:lnTo>
                  <a:lnTo>
                    <a:pt x="677" y="519"/>
                  </a:lnTo>
                  <a:lnTo>
                    <a:pt x="0" y="263"/>
                  </a:lnTo>
                  <a:close/>
                </a:path>
              </a:pathLst>
            </a:custGeom>
            <a:solidFill>
              <a:srgbClr val="AD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19" name="Freeform 32">
              <a:extLst>
                <a:ext uri="{FF2B5EF4-FFF2-40B4-BE49-F238E27FC236}">
                  <a16:creationId xmlns:a16="http://schemas.microsoft.com/office/drawing/2014/main" id="{58F19A6E-9A76-42F4-8286-648FA473A688}"/>
                </a:ext>
              </a:extLst>
            </p:cNvPr>
            <p:cNvSpPr>
              <a:spLocks/>
            </p:cNvSpPr>
            <p:nvPr/>
          </p:nvSpPr>
          <p:spPr bwMode="auto">
            <a:xfrm>
              <a:off x="2626" y="3228"/>
              <a:ext cx="908" cy="329"/>
            </a:xfrm>
            <a:custGeom>
              <a:avLst/>
              <a:gdLst>
                <a:gd name="T0" fmla="*/ 1 w 1816"/>
                <a:gd name="T1" fmla="*/ 1 h 657"/>
                <a:gd name="T2" fmla="*/ 1 w 1816"/>
                <a:gd name="T3" fmla="*/ 1 h 657"/>
                <a:gd name="T4" fmla="*/ 1 w 1816"/>
                <a:gd name="T5" fmla="*/ 1 h 657"/>
                <a:gd name="T6" fmla="*/ 1 w 1816"/>
                <a:gd name="T7" fmla="*/ 1 h 657"/>
                <a:gd name="T8" fmla="*/ 1 w 1816"/>
                <a:gd name="T9" fmla="*/ 1 h 657"/>
                <a:gd name="T10" fmla="*/ 1 w 1816"/>
                <a:gd name="T11" fmla="*/ 1 h 657"/>
                <a:gd name="T12" fmla="*/ 2 w 1816"/>
                <a:gd name="T13" fmla="*/ 1 h 657"/>
                <a:gd name="T14" fmla="*/ 2 w 1816"/>
                <a:gd name="T15" fmla="*/ 1 h 657"/>
                <a:gd name="T16" fmla="*/ 2 w 1816"/>
                <a:gd name="T17" fmla="*/ 1 h 657"/>
                <a:gd name="T18" fmla="*/ 2 w 1816"/>
                <a:gd name="T19" fmla="*/ 1 h 657"/>
                <a:gd name="T20" fmla="*/ 3 w 1816"/>
                <a:gd name="T21" fmla="*/ 1 h 657"/>
                <a:gd name="T22" fmla="*/ 3 w 1816"/>
                <a:gd name="T23" fmla="*/ 1 h 657"/>
                <a:gd name="T24" fmla="*/ 3 w 1816"/>
                <a:gd name="T25" fmla="*/ 2 h 657"/>
                <a:gd name="T26" fmla="*/ 3 w 1816"/>
                <a:gd name="T27" fmla="*/ 2 h 657"/>
                <a:gd name="T28" fmla="*/ 3 w 1816"/>
                <a:gd name="T29" fmla="*/ 2 h 657"/>
                <a:gd name="T30" fmla="*/ 3 w 1816"/>
                <a:gd name="T31" fmla="*/ 2 h 657"/>
                <a:gd name="T32" fmla="*/ 3 w 1816"/>
                <a:gd name="T33" fmla="*/ 2 h 657"/>
                <a:gd name="T34" fmla="*/ 3 w 1816"/>
                <a:gd name="T35" fmla="*/ 2 h 657"/>
                <a:gd name="T36" fmla="*/ 3 w 1816"/>
                <a:gd name="T37" fmla="*/ 2 h 657"/>
                <a:gd name="T38" fmla="*/ 3 w 1816"/>
                <a:gd name="T39" fmla="*/ 2 h 657"/>
                <a:gd name="T40" fmla="*/ 4 w 1816"/>
                <a:gd name="T41" fmla="*/ 2 h 657"/>
                <a:gd name="T42" fmla="*/ 4 w 1816"/>
                <a:gd name="T43" fmla="*/ 2 h 657"/>
                <a:gd name="T44" fmla="*/ 4 w 1816"/>
                <a:gd name="T45" fmla="*/ 1 h 657"/>
                <a:gd name="T46" fmla="*/ 4 w 1816"/>
                <a:gd name="T47" fmla="*/ 1 h 657"/>
                <a:gd name="T48" fmla="*/ 4 w 1816"/>
                <a:gd name="T49" fmla="*/ 1 h 657"/>
                <a:gd name="T50" fmla="*/ 4 w 1816"/>
                <a:gd name="T51" fmla="*/ 1 h 657"/>
                <a:gd name="T52" fmla="*/ 4 w 1816"/>
                <a:gd name="T53" fmla="*/ 1 h 657"/>
                <a:gd name="T54" fmla="*/ 4 w 1816"/>
                <a:gd name="T55" fmla="*/ 1 h 657"/>
                <a:gd name="T56" fmla="*/ 4 w 1816"/>
                <a:gd name="T57" fmla="*/ 1 h 657"/>
                <a:gd name="T58" fmla="*/ 4 w 1816"/>
                <a:gd name="T59" fmla="*/ 1 h 657"/>
                <a:gd name="T60" fmla="*/ 4 w 1816"/>
                <a:gd name="T61" fmla="*/ 1 h 657"/>
                <a:gd name="T62" fmla="*/ 4 w 1816"/>
                <a:gd name="T63" fmla="*/ 1 h 657"/>
                <a:gd name="T64" fmla="*/ 4 w 1816"/>
                <a:gd name="T65" fmla="*/ 1 h 657"/>
                <a:gd name="T66" fmla="*/ 3 w 1816"/>
                <a:gd name="T67" fmla="*/ 2 h 657"/>
                <a:gd name="T68" fmla="*/ 3 w 1816"/>
                <a:gd name="T69" fmla="*/ 2 h 657"/>
                <a:gd name="T70" fmla="*/ 3 w 1816"/>
                <a:gd name="T71" fmla="*/ 2 h 657"/>
                <a:gd name="T72" fmla="*/ 3 w 1816"/>
                <a:gd name="T73" fmla="*/ 2 h 657"/>
                <a:gd name="T74" fmla="*/ 3 w 1816"/>
                <a:gd name="T75" fmla="*/ 2 h 657"/>
                <a:gd name="T76" fmla="*/ 3 w 1816"/>
                <a:gd name="T77" fmla="*/ 1 h 657"/>
                <a:gd name="T78" fmla="*/ 3 w 1816"/>
                <a:gd name="T79" fmla="*/ 1 h 657"/>
                <a:gd name="T80" fmla="*/ 3 w 1816"/>
                <a:gd name="T81" fmla="*/ 1 h 657"/>
                <a:gd name="T82" fmla="*/ 3 w 1816"/>
                <a:gd name="T83" fmla="*/ 1 h 657"/>
                <a:gd name="T84" fmla="*/ 3 w 1816"/>
                <a:gd name="T85" fmla="*/ 1 h 657"/>
                <a:gd name="T86" fmla="*/ 3 w 1816"/>
                <a:gd name="T87" fmla="*/ 1 h 657"/>
                <a:gd name="T88" fmla="*/ 2 w 1816"/>
                <a:gd name="T89" fmla="*/ 1 h 657"/>
                <a:gd name="T90" fmla="*/ 2 w 1816"/>
                <a:gd name="T91" fmla="*/ 1 h 657"/>
                <a:gd name="T92" fmla="*/ 2 w 1816"/>
                <a:gd name="T93" fmla="*/ 1 h 657"/>
                <a:gd name="T94" fmla="*/ 2 w 1816"/>
                <a:gd name="T95" fmla="*/ 1 h 657"/>
                <a:gd name="T96" fmla="*/ 2 w 1816"/>
                <a:gd name="T97" fmla="*/ 1 h 657"/>
                <a:gd name="T98" fmla="*/ 2 w 1816"/>
                <a:gd name="T99" fmla="*/ 1 h 657"/>
                <a:gd name="T100" fmla="*/ 1 w 1816"/>
                <a:gd name="T101" fmla="*/ 1 h 657"/>
                <a:gd name="T102" fmla="*/ 1 w 1816"/>
                <a:gd name="T103" fmla="*/ 1 h 657"/>
                <a:gd name="T104" fmla="*/ 1 w 1816"/>
                <a:gd name="T105" fmla="*/ 1 h 657"/>
                <a:gd name="T106" fmla="*/ 0 w 1816"/>
                <a:gd name="T107" fmla="*/ 1 h 65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16"/>
                <a:gd name="T163" fmla="*/ 0 h 657"/>
                <a:gd name="T164" fmla="*/ 1816 w 1816"/>
                <a:gd name="T165" fmla="*/ 657 h 65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16" h="657">
                  <a:moveTo>
                    <a:pt x="0" y="74"/>
                  </a:moveTo>
                  <a:lnTo>
                    <a:pt x="2" y="74"/>
                  </a:lnTo>
                  <a:lnTo>
                    <a:pt x="8" y="76"/>
                  </a:lnTo>
                  <a:lnTo>
                    <a:pt x="12" y="78"/>
                  </a:lnTo>
                  <a:lnTo>
                    <a:pt x="18" y="80"/>
                  </a:lnTo>
                  <a:lnTo>
                    <a:pt x="23" y="83"/>
                  </a:lnTo>
                  <a:lnTo>
                    <a:pt x="33" y="87"/>
                  </a:lnTo>
                  <a:lnTo>
                    <a:pt x="38" y="89"/>
                  </a:lnTo>
                  <a:lnTo>
                    <a:pt x="48" y="93"/>
                  </a:lnTo>
                  <a:lnTo>
                    <a:pt x="57" y="99"/>
                  </a:lnTo>
                  <a:lnTo>
                    <a:pt x="67" y="102"/>
                  </a:lnTo>
                  <a:lnTo>
                    <a:pt x="78" y="106"/>
                  </a:lnTo>
                  <a:lnTo>
                    <a:pt x="90" y="112"/>
                  </a:lnTo>
                  <a:lnTo>
                    <a:pt x="103" y="118"/>
                  </a:lnTo>
                  <a:lnTo>
                    <a:pt x="116" y="123"/>
                  </a:lnTo>
                  <a:lnTo>
                    <a:pt x="130" y="129"/>
                  </a:lnTo>
                  <a:lnTo>
                    <a:pt x="145" y="135"/>
                  </a:lnTo>
                  <a:lnTo>
                    <a:pt x="158" y="140"/>
                  </a:lnTo>
                  <a:lnTo>
                    <a:pt x="175" y="148"/>
                  </a:lnTo>
                  <a:lnTo>
                    <a:pt x="191" y="154"/>
                  </a:lnTo>
                  <a:lnTo>
                    <a:pt x="208" y="161"/>
                  </a:lnTo>
                  <a:lnTo>
                    <a:pt x="227" y="167"/>
                  </a:lnTo>
                  <a:lnTo>
                    <a:pt x="244" y="176"/>
                  </a:lnTo>
                  <a:lnTo>
                    <a:pt x="261" y="182"/>
                  </a:lnTo>
                  <a:lnTo>
                    <a:pt x="280" y="190"/>
                  </a:lnTo>
                  <a:lnTo>
                    <a:pt x="299" y="199"/>
                  </a:lnTo>
                  <a:lnTo>
                    <a:pt x="318" y="207"/>
                  </a:lnTo>
                  <a:lnTo>
                    <a:pt x="337" y="215"/>
                  </a:lnTo>
                  <a:lnTo>
                    <a:pt x="358" y="224"/>
                  </a:lnTo>
                  <a:lnTo>
                    <a:pt x="379" y="232"/>
                  </a:lnTo>
                  <a:lnTo>
                    <a:pt x="400" y="241"/>
                  </a:lnTo>
                  <a:lnTo>
                    <a:pt x="421" y="249"/>
                  </a:lnTo>
                  <a:lnTo>
                    <a:pt x="440" y="256"/>
                  </a:lnTo>
                  <a:lnTo>
                    <a:pt x="461" y="264"/>
                  </a:lnTo>
                  <a:lnTo>
                    <a:pt x="483" y="273"/>
                  </a:lnTo>
                  <a:lnTo>
                    <a:pt x="504" y="281"/>
                  </a:lnTo>
                  <a:lnTo>
                    <a:pt x="527" y="291"/>
                  </a:lnTo>
                  <a:lnTo>
                    <a:pt x="548" y="298"/>
                  </a:lnTo>
                  <a:lnTo>
                    <a:pt x="571" y="308"/>
                  </a:lnTo>
                  <a:lnTo>
                    <a:pt x="592" y="315"/>
                  </a:lnTo>
                  <a:lnTo>
                    <a:pt x="613" y="325"/>
                  </a:lnTo>
                  <a:lnTo>
                    <a:pt x="635" y="332"/>
                  </a:lnTo>
                  <a:lnTo>
                    <a:pt x="658" y="342"/>
                  </a:lnTo>
                  <a:lnTo>
                    <a:pt x="679" y="349"/>
                  </a:lnTo>
                  <a:lnTo>
                    <a:pt x="700" y="359"/>
                  </a:lnTo>
                  <a:lnTo>
                    <a:pt x="723" y="365"/>
                  </a:lnTo>
                  <a:lnTo>
                    <a:pt x="746" y="374"/>
                  </a:lnTo>
                  <a:lnTo>
                    <a:pt x="765" y="382"/>
                  </a:lnTo>
                  <a:lnTo>
                    <a:pt x="787" y="391"/>
                  </a:lnTo>
                  <a:lnTo>
                    <a:pt x="808" y="397"/>
                  </a:lnTo>
                  <a:lnTo>
                    <a:pt x="829" y="407"/>
                  </a:lnTo>
                  <a:lnTo>
                    <a:pt x="850" y="412"/>
                  </a:lnTo>
                  <a:lnTo>
                    <a:pt x="869" y="420"/>
                  </a:lnTo>
                  <a:lnTo>
                    <a:pt x="890" y="427"/>
                  </a:lnTo>
                  <a:lnTo>
                    <a:pt x="909" y="435"/>
                  </a:lnTo>
                  <a:lnTo>
                    <a:pt x="928" y="441"/>
                  </a:lnTo>
                  <a:lnTo>
                    <a:pt x="947" y="446"/>
                  </a:lnTo>
                  <a:lnTo>
                    <a:pt x="966" y="452"/>
                  </a:lnTo>
                  <a:lnTo>
                    <a:pt x="985" y="460"/>
                  </a:lnTo>
                  <a:lnTo>
                    <a:pt x="1000" y="464"/>
                  </a:lnTo>
                  <a:lnTo>
                    <a:pt x="1019" y="469"/>
                  </a:lnTo>
                  <a:lnTo>
                    <a:pt x="1035" y="475"/>
                  </a:lnTo>
                  <a:lnTo>
                    <a:pt x="1052" y="481"/>
                  </a:lnTo>
                  <a:lnTo>
                    <a:pt x="1056" y="483"/>
                  </a:lnTo>
                  <a:lnTo>
                    <a:pt x="1059" y="483"/>
                  </a:lnTo>
                  <a:lnTo>
                    <a:pt x="1069" y="486"/>
                  </a:lnTo>
                  <a:lnTo>
                    <a:pt x="1076" y="488"/>
                  </a:lnTo>
                  <a:lnTo>
                    <a:pt x="1088" y="492"/>
                  </a:lnTo>
                  <a:lnTo>
                    <a:pt x="1094" y="494"/>
                  </a:lnTo>
                  <a:lnTo>
                    <a:pt x="1101" y="498"/>
                  </a:lnTo>
                  <a:lnTo>
                    <a:pt x="1107" y="500"/>
                  </a:lnTo>
                  <a:lnTo>
                    <a:pt x="1114" y="503"/>
                  </a:lnTo>
                  <a:lnTo>
                    <a:pt x="1122" y="503"/>
                  </a:lnTo>
                  <a:lnTo>
                    <a:pt x="1128" y="507"/>
                  </a:lnTo>
                  <a:lnTo>
                    <a:pt x="1135" y="509"/>
                  </a:lnTo>
                  <a:lnTo>
                    <a:pt x="1145" y="513"/>
                  </a:lnTo>
                  <a:lnTo>
                    <a:pt x="1152" y="515"/>
                  </a:lnTo>
                  <a:lnTo>
                    <a:pt x="1162" y="519"/>
                  </a:lnTo>
                  <a:lnTo>
                    <a:pt x="1170" y="522"/>
                  </a:lnTo>
                  <a:lnTo>
                    <a:pt x="1181" y="526"/>
                  </a:lnTo>
                  <a:lnTo>
                    <a:pt x="1189" y="528"/>
                  </a:lnTo>
                  <a:lnTo>
                    <a:pt x="1198" y="532"/>
                  </a:lnTo>
                  <a:lnTo>
                    <a:pt x="1208" y="536"/>
                  </a:lnTo>
                  <a:lnTo>
                    <a:pt x="1219" y="540"/>
                  </a:lnTo>
                  <a:lnTo>
                    <a:pt x="1229" y="543"/>
                  </a:lnTo>
                  <a:lnTo>
                    <a:pt x="1238" y="547"/>
                  </a:lnTo>
                  <a:lnTo>
                    <a:pt x="1249" y="551"/>
                  </a:lnTo>
                  <a:lnTo>
                    <a:pt x="1261" y="555"/>
                  </a:lnTo>
                  <a:lnTo>
                    <a:pt x="1270" y="559"/>
                  </a:lnTo>
                  <a:lnTo>
                    <a:pt x="1280" y="562"/>
                  </a:lnTo>
                  <a:lnTo>
                    <a:pt x="1289" y="566"/>
                  </a:lnTo>
                  <a:lnTo>
                    <a:pt x="1299" y="570"/>
                  </a:lnTo>
                  <a:lnTo>
                    <a:pt x="1308" y="572"/>
                  </a:lnTo>
                  <a:lnTo>
                    <a:pt x="1320" y="576"/>
                  </a:lnTo>
                  <a:lnTo>
                    <a:pt x="1329" y="580"/>
                  </a:lnTo>
                  <a:lnTo>
                    <a:pt x="1339" y="585"/>
                  </a:lnTo>
                  <a:lnTo>
                    <a:pt x="1348" y="589"/>
                  </a:lnTo>
                  <a:lnTo>
                    <a:pt x="1358" y="591"/>
                  </a:lnTo>
                  <a:lnTo>
                    <a:pt x="1367" y="595"/>
                  </a:lnTo>
                  <a:lnTo>
                    <a:pt x="1379" y="599"/>
                  </a:lnTo>
                  <a:lnTo>
                    <a:pt x="1386" y="602"/>
                  </a:lnTo>
                  <a:lnTo>
                    <a:pt x="1396" y="606"/>
                  </a:lnTo>
                  <a:lnTo>
                    <a:pt x="1405" y="610"/>
                  </a:lnTo>
                  <a:lnTo>
                    <a:pt x="1415" y="614"/>
                  </a:lnTo>
                  <a:lnTo>
                    <a:pt x="1422" y="616"/>
                  </a:lnTo>
                  <a:lnTo>
                    <a:pt x="1430" y="619"/>
                  </a:lnTo>
                  <a:lnTo>
                    <a:pt x="1438" y="623"/>
                  </a:lnTo>
                  <a:lnTo>
                    <a:pt x="1445" y="625"/>
                  </a:lnTo>
                  <a:lnTo>
                    <a:pt x="1453" y="629"/>
                  </a:lnTo>
                  <a:lnTo>
                    <a:pt x="1460" y="633"/>
                  </a:lnTo>
                  <a:lnTo>
                    <a:pt x="1466" y="635"/>
                  </a:lnTo>
                  <a:lnTo>
                    <a:pt x="1474" y="638"/>
                  </a:lnTo>
                  <a:lnTo>
                    <a:pt x="1483" y="642"/>
                  </a:lnTo>
                  <a:lnTo>
                    <a:pt x="1495" y="648"/>
                  </a:lnTo>
                  <a:lnTo>
                    <a:pt x="1502" y="652"/>
                  </a:lnTo>
                  <a:lnTo>
                    <a:pt x="1510" y="657"/>
                  </a:lnTo>
                  <a:lnTo>
                    <a:pt x="1512" y="654"/>
                  </a:lnTo>
                  <a:lnTo>
                    <a:pt x="1518" y="644"/>
                  </a:lnTo>
                  <a:lnTo>
                    <a:pt x="1519" y="637"/>
                  </a:lnTo>
                  <a:lnTo>
                    <a:pt x="1525" y="629"/>
                  </a:lnTo>
                  <a:lnTo>
                    <a:pt x="1529" y="619"/>
                  </a:lnTo>
                  <a:lnTo>
                    <a:pt x="1537" y="610"/>
                  </a:lnTo>
                  <a:lnTo>
                    <a:pt x="1542" y="599"/>
                  </a:lnTo>
                  <a:lnTo>
                    <a:pt x="1550" y="585"/>
                  </a:lnTo>
                  <a:lnTo>
                    <a:pt x="1554" y="580"/>
                  </a:lnTo>
                  <a:lnTo>
                    <a:pt x="1557" y="572"/>
                  </a:lnTo>
                  <a:lnTo>
                    <a:pt x="1561" y="566"/>
                  </a:lnTo>
                  <a:lnTo>
                    <a:pt x="1567" y="560"/>
                  </a:lnTo>
                  <a:lnTo>
                    <a:pt x="1571" y="551"/>
                  </a:lnTo>
                  <a:lnTo>
                    <a:pt x="1575" y="545"/>
                  </a:lnTo>
                  <a:lnTo>
                    <a:pt x="1580" y="538"/>
                  </a:lnTo>
                  <a:lnTo>
                    <a:pt x="1584" y="530"/>
                  </a:lnTo>
                  <a:lnTo>
                    <a:pt x="1590" y="522"/>
                  </a:lnTo>
                  <a:lnTo>
                    <a:pt x="1595" y="517"/>
                  </a:lnTo>
                  <a:lnTo>
                    <a:pt x="1599" y="509"/>
                  </a:lnTo>
                  <a:lnTo>
                    <a:pt x="1605" y="502"/>
                  </a:lnTo>
                  <a:lnTo>
                    <a:pt x="1611" y="494"/>
                  </a:lnTo>
                  <a:lnTo>
                    <a:pt x="1616" y="484"/>
                  </a:lnTo>
                  <a:lnTo>
                    <a:pt x="1620" y="479"/>
                  </a:lnTo>
                  <a:lnTo>
                    <a:pt x="1626" y="471"/>
                  </a:lnTo>
                  <a:lnTo>
                    <a:pt x="1632" y="464"/>
                  </a:lnTo>
                  <a:lnTo>
                    <a:pt x="1639" y="454"/>
                  </a:lnTo>
                  <a:lnTo>
                    <a:pt x="1643" y="446"/>
                  </a:lnTo>
                  <a:lnTo>
                    <a:pt x="1651" y="441"/>
                  </a:lnTo>
                  <a:lnTo>
                    <a:pt x="1656" y="433"/>
                  </a:lnTo>
                  <a:lnTo>
                    <a:pt x="1662" y="426"/>
                  </a:lnTo>
                  <a:lnTo>
                    <a:pt x="1668" y="418"/>
                  </a:lnTo>
                  <a:lnTo>
                    <a:pt x="1675" y="412"/>
                  </a:lnTo>
                  <a:lnTo>
                    <a:pt x="1681" y="405"/>
                  </a:lnTo>
                  <a:lnTo>
                    <a:pt x="1689" y="397"/>
                  </a:lnTo>
                  <a:lnTo>
                    <a:pt x="1696" y="391"/>
                  </a:lnTo>
                  <a:lnTo>
                    <a:pt x="1702" y="386"/>
                  </a:lnTo>
                  <a:lnTo>
                    <a:pt x="1708" y="378"/>
                  </a:lnTo>
                  <a:lnTo>
                    <a:pt x="1715" y="372"/>
                  </a:lnTo>
                  <a:lnTo>
                    <a:pt x="1721" y="365"/>
                  </a:lnTo>
                  <a:lnTo>
                    <a:pt x="1729" y="361"/>
                  </a:lnTo>
                  <a:lnTo>
                    <a:pt x="1736" y="353"/>
                  </a:lnTo>
                  <a:lnTo>
                    <a:pt x="1744" y="349"/>
                  </a:lnTo>
                  <a:lnTo>
                    <a:pt x="1749" y="344"/>
                  </a:lnTo>
                  <a:lnTo>
                    <a:pt x="1757" y="340"/>
                  </a:lnTo>
                  <a:lnTo>
                    <a:pt x="1765" y="336"/>
                  </a:lnTo>
                  <a:lnTo>
                    <a:pt x="1770" y="330"/>
                  </a:lnTo>
                  <a:lnTo>
                    <a:pt x="1778" y="327"/>
                  </a:lnTo>
                  <a:lnTo>
                    <a:pt x="1786" y="325"/>
                  </a:lnTo>
                  <a:lnTo>
                    <a:pt x="1793" y="321"/>
                  </a:lnTo>
                  <a:lnTo>
                    <a:pt x="1801" y="319"/>
                  </a:lnTo>
                  <a:lnTo>
                    <a:pt x="1808" y="317"/>
                  </a:lnTo>
                  <a:lnTo>
                    <a:pt x="1816" y="315"/>
                  </a:lnTo>
                  <a:lnTo>
                    <a:pt x="1677" y="0"/>
                  </a:lnTo>
                  <a:lnTo>
                    <a:pt x="1635" y="28"/>
                  </a:lnTo>
                  <a:lnTo>
                    <a:pt x="1749" y="273"/>
                  </a:lnTo>
                  <a:lnTo>
                    <a:pt x="1746" y="273"/>
                  </a:lnTo>
                  <a:lnTo>
                    <a:pt x="1740" y="279"/>
                  </a:lnTo>
                  <a:lnTo>
                    <a:pt x="1732" y="287"/>
                  </a:lnTo>
                  <a:lnTo>
                    <a:pt x="1721" y="296"/>
                  </a:lnTo>
                  <a:lnTo>
                    <a:pt x="1713" y="302"/>
                  </a:lnTo>
                  <a:lnTo>
                    <a:pt x="1706" y="310"/>
                  </a:lnTo>
                  <a:lnTo>
                    <a:pt x="1698" y="315"/>
                  </a:lnTo>
                  <a:lnTo>
                    <a:pt x="1690" y="325"/>
                  </a:lnTo>
                  <a:lnTo>
                    <a:pt x="1681" y="330"/>
                  </a:lnTo>
                  <a:lnTo>
                    <a:pt x="1673" y="340"/>
                  </a:lnTo>
                  <a:lnTo>
                    <a:pt x="1664" y="351"/>
                  </a:lnTo>
                  <a:lnTo>
                    <a:pt x="1654" y="363"/>
                  </a:lnTo>
                  <a:lnTo>
                    <a:pt x="1645" y="372"/>
                  </a:lnTo>
                  <a:lnTo>
                    <a:pt x="1633" y="382"/>
                  </a:lnTo>
                  <a:lnTo>
                    <a:pt x="1624" y="393"/>
                  </a:lnTo>
                  <a:lnTo>
                    <a:pt x="1614" y="407"/>
                  </a:lnTo>
                  <a:lnTo>
                    <a:pt x="1603" y="418"/>
                  </a:lnTo>
                  <a:lnTo>
                    <a:pt x="1592" y="431"/>
                  </a:lnTo>
                  <a:lnTo>
                    <a:pt x="1586" y="437"/>
                  </a:lnTo>
                  <a:lnTo>
                    <a:pt x="1582" y="445"/>
                  </a:lnTo>
                  <a:lnTo>
                    <a:pt x="1576" y="452"/>
                  </a:lnTo>
                  <a:lnTo>
                    <a:pt x="1571" y="460"/>
                  </a:lnTo>
                  <a:lnTo>
                    <a:pt x="1565" y="465"/>
                  </a:lnTo>
                  <a:lnTo>
                    <a:pt x="1561" y="473"/>
                  </a:lnTo>
                  <a:lnTo>
                    <a:pt x="1556" y="481"/>
                  </a:lnTo>
                  <a:lnTo>
                    <a:pt x="1550" y="488"/>
                  </a:lnTo>
                  <a:lnTo>
                    <a:pt x="1544" y="494"/>
                  </a:lnTo>
                  <a:lnTo>
                    <a:pt x="1540" y="503"/>
                  </a:lnTo>
                  <a:lnTo>
                    <a:pt x="1535" y="509"/>
                  </a:lnTo>
                  <a:lnTo>
                    <a:pt x="1531" y="519"/>
                  </a:lnTo>
                  <a:lnTo>
                    <a:pt x="1525" y="526"/>
                  </a:lnTo>
                  <a:lnTo>
                    <a:pt x="1519" y="534"/>
                  </a:lnTo>
                  <a:lnTo>
                    <a:pt x="1516" y="541"/>
                  </a:lnTo>
                  <a:lnTo>
                    <a:pt x="1512" y="551"/>
                  </a:lnTo>
                  <a:lnTo>
                    <a:pt x="1508" y="559"/>
                  </a:lnTo>
                  <a:lnTo>
                    <a:pt x="1502" y="566"/>
                  </a:lnTo>
                  <a:lnTo>
                    <a:pt x="1498" y="576"/>
                  </a:lnTo>
                  <a:lnTo>
                    <a:pt x="1495" y="585"/>
                  </a:lnTo>
                  <a:lnTo>
                    <a:pt x="1491" y="581"/>
                  </a:lnTo>
                  <a:lnTo>
                    <a:pt x="1481" y="580"/>
                  </a:lnTo>
                  <a:lnTo>
                    <a:pt x="1474" y="576"/>
                  </a:lnTo>
                  <a:lnTo>
                    <a:pt x="1464" y="572"/>
                  </a:lnTo>
                  <a:lnTo>
                    <a:pt x="1453" y="568"/>
                  </a:lnTo>
                  <a:lnTo>
                    <a:pt x="1443" y="564"/>
                  </a:lnTo>
                  <a:lnTo>
                    <a:pt x="1436" y="560"/>
                  </a:lnTo>
                  <a:lnTo>
                    <a:pt x="1430" y="559"/>
                  </a:lnTo>
                  <a:lnTo>
                    <a:pt x="1422" y="557"/>
                  </a:lnTo>
                  <a:lnTo>
                    <a:pt x="1417" y="553"/>
                  </a:lnTo>
                  <a:lnTo>
                    <a:pt x="1407" y="551"/>
                  </a:lnTo>
                  <a:lnTo>
                    <a:pt x="1402" y="549"/>
                  </a:lnTo>
                  <a:lnTo>
                    <a:pt x="1394" y="547"/>
                  </a:lnTo>
                  <a:lnTo>
                    <a:pt x="1386" y="545"/>
                  </a:lnTo>
                  <a:lnTo>
                    <a:pt x="1379" y="541"/>
                  </a:lnTo>
                  <a:lnTo>
                    <a:pt x="1369" y="538"/>
                  </a:lnTo>
                  <a:lnTo>
                    <a:pt x="1362" y="536"/>
                  </a:lnTo>
                  <a:lnTo>
                    <a:pt x="1354" y="532"/>
                  </a:lnTo>
                  <a:lnTo>
                    <a:pt x="1345" y="528"/>
                  </a:lnTo>
                  <a:lnTo>
                    <a:pt x="1335" y="526"/>
                  </a:lnTo>
                  <a:lnTo>
                    <a:pt x="1327" y="522"/>
                  </a:lnTo>
                  <a:lnTo>
                    <a:pt x="1320" y="521"/>
                  </a:lnTo>
                  <a:lnTo>
                    <a:pt x="1308" y="517"/>
                  </a:lnTo>
                  <a:lnTo>
                    <a:pt x="1299" y="513"/>
                  </a:lnTo>
                  <a:lnTo>
                    <a:pt x="1289" y="509"/>
                  </a:lnTo>
                  <a:lnTo>
                    <a:pt x="1280" y="507"/>
                  </a:lnTo>
                  <a:lnTo>
                    <a:pt x="1270" y="503"/>
                  </a:lnTo>
                  <a:lnTo>
                    <a:pt x="1261" y="500"/>
                  </a:lnTo>
                  <a:lnTo>
                    <a:pt x="1251" y="498"/>
                  </a:lnTo>
                  <a:lnTo>
                    <a:pt x="1242" y="494"/>
                  </a:lnTo>
                  <a:lnTo>
                    <a:pt x="1232" y="490"/>
                  </a:lnTo>
                  <a:lnTo>
                    <a:pt x="1223" y="488"/>
                  </a:lnTo>
                  <a:lnTo>
                    <a:pt x="1213" y="484"/>
                  </a:lnTo>
                  <a:lnTo>
                    <a:pt x="1204" y="481"/>
                  </a:lnTo>
                  <a:lnTo>
                    <a:pt x="1192" y="477"/>
                  </a:lnTo>
                  <a:lnTo>
                    <a:pt x="1183" y="475"/>
                  </a:lnTo>
                  <a:lnTo>
                    <a:pt x="1173" y="473"/>
                  </a:lnTo>
                  <a:lnTo>
                    <a:pt x="1166" y="469"/>
                  </a:lnTo>
                  <a:lnTo>
                    <a:pt x="1154" y="465"/>
                  </a:lnTo>
                  <a:lnTo>
                    <a:pt x="1145" y="464"/>
                  </a:lnTo>
                  <a:lnTo>
                    <a:pt x="1135" y="460"/>
                  </a:lnTo>
                  <a:lnTo>
                    <a:pt x="1126" y="456"/>
                  </a:lnTo>
                  <a:lnTo>
                    <a:pt x="1116" y="454"/>
                  </a:lnTo>
                  <a:lnTo>
                    <a:pt x="1109" y="450"/>
                  </a:lnTo>
                  <a:lnTo>
                    <a:pt x="1099" y="448"/>
                  </a:lnTo>
                  <a:lnTo>
                    <a:pt x="1092" y="446"/>
                  </a:lnTo>
                  <a:lnTo>
                    <a:pt x="1082" y="443"/>
                  </a:lnTo>
                  <a:lnTo>
                    <a:pt x="1075" y="441"/>
                  </a:lnTo>
                  <a:lnTo>
                    <a:pt x="1065" y="437"/>
                  </a:lnTo>
                  <a:lnTo>
                    <a:pt x="1059" y="437"/>
                  </a:lnTo>
                  <a:lnTo>
                    <a:pt x="1050" y="435"/>
                  </a:lnTo>
                  <a:lnTo>
                    <a:pt x="1044" y="433"/>
                  </a:lnTo>
                  <a:lnTo>
                    <a:pt x="1037" y="431"/>
                  </a:lnTo>
                  <a:lnTo>
                    <a:pt x="1029" y="431"/>
                  </a:lnTo>
                  <a:lnTo>
                    <a:pt x="1027" y="429"/>
                  </a:lnTo>
                  <a:lnTo>
                    <a:pt x="1023" y="427"/>
                  </a:lnTo>
                  <a:lnTo>
                    <a:pt x="1016" y="426"/>
                  </a:lnTo>
                  <a:lnTo>
                    <a:pt x="1008" y="424"/>
                  </a:lnTo>
                  <a:lnTo>
                    <a:pt x="1002" y="422"/>
                  </a:lnTo>
                  <a:lnTo>
                    <a:pt x="997" y="418"/>
                  </a:lnTo>
                  <a:lnTo>
                    <a:pt x="989" y="416"/>
                  </a:lnTo>
                  <a:lnTo>
                    <a:pt x="983" y="414"/>
                  </a:lnTo>
                  <a:lnTo>
                    <a:pt x="976" y="410"/>
                  </a:lnTo>
                  <a:lnTo>
                    <a:pt x="966" y="408"/>
                  </a:lnTo>
                  <a:lnTo>
                    <a:pt x="959" y="407"/>
                  </a:lnTo>
                  <a:lnTo>
                    <a:pt x="951" y="403"/>
                  </a:lnTo>
                  <a:lnTo>
                    <a:pt x="940" y="399"/>
                  </a:lnTo>
                  <a:lnTo>
                    <a:pt x="928" y="395"/>
                  </a:lnTo>
                  <a:lnTo>
                    <a:pt x="919" y="391"/>
                  </a:lnTo>
                  <a:lnTo>
                    <a:pt x="907" y="388"/>
                  </a:lnTo>
                  <a:lnTo>
                    <a:pt x="894" y="384"/>
                  </a:lnTo>
                  <a:lnTo>
                    <a:pt x="883" y="378"/>
                  </a:lnTo>
                  <a:lnTo>
                    <a:pt x="869" y="374"/>
                  </a:lnTo>
                  <a:lnTo>
                    <a:pt x="858" y="370"/>
                  </a:lnTo>
                  <a:lnTo>
                    <a:pt x="843" y="365"/>
                  </a:lnTo>
                  <a:lnTo>
                    <a:pt x="829" y="359"/>
                  </a:lnTo>
                  <a:lnTo>
                    <a:pt x="816" y="355"/>
                  </a:lnTo>
                  <a:lnTo>
                    <a:pt x="801" y="349"/>
                  </a:lnTo>
                  <a:lnTo>
                    <a:pt x="784" y="344"/>
                  </a:lnTo>
                  <a:lnTo>
                    <a:pt x="768" y="338"/>
                  </a:lnTo>
                  <a:lnTo>
                    <a:pt x="753" y="332"/>
                  </a:lnTo>
                  <a:lnTo>
                    <a:pt x="738" y="327"/>
                  </a:lnTo>
                  <a:lnTo>
                    <a:pt x="719" y="321"/>
                  </a:lnTo>
                  <a:lnTo>
                    <a:pt x="702" y="313"/>
                  </a:lnTo>
                  <a:lnTo>
                    <a:pt x="683" y="306"/>
                  </a:lnTo>
                  <a:lnTo>
                    <a:pt x="666" y="300"/>
                  </a:lnTo>
                  <a:lnTo>
                    <a:pt x="647" y="292"/>
                  </a:lnTo>
                  <a:lnTo>
                    <a:pt x="628" y="285"/>
                  </a:lnTo>
                  <a:lnTo>
                    <a:pt x="609" y="277"/>
                  </a:lnTo>
                  <a:lnTo>
                    <a:pt x="590" y="272"/>
                  </a:lnTo>
                  <a:lnTo>
                    <a:pt x="569" y="262"/>
                  </a:lnTo>
                  <a:lnTo>
                    <a:pt x="548" y="254"/>
                  </a:lnTo>
                  <a:lnTo>
                    <a:pt x="527" y="245"/>
                  </a:lnTo>
                  <a:lnTo>
                    <a:pt x="506" y="237"/>
                  </a:lnTo>
                  <a:lnTo>
                    <a:pt x="483" y="228"/>
                  </a:lnTo>
                  <a:lnTo>
                    <a:pt x="462" y="220"/>
                  </a:lnTo>
                  <a:lnTo>
                    <a:pt x="442" y="211"/>
                  </a:lnTo>
                  <a:lnTo>
                    <a:pt x="421" y="203"/>
                  </a:lnTo>
                  <a:lnTo>
                    <a:pt x="396" y="192"/>
                  </a:lnTo>
                  <a:lnTo>
                    <a:pt x="373" y="182"/>
                  </a:lnTo>
                  <a:lnTo>
                    <a:pt x="350" y="175"/>
                  </a:lnTo>
                  <a:lnTo>
                    <a:pt x="327" y="165"/>
                  </a:lnTo>
                  <a:lnTo>
                    <a:pt x="303" y="154"/>
                  </a:lnTo>
                  <a:lnTo>
                    <a:pt x="280" y="144"/>
                  </a:lnTo>
                  <a:lnTo>
                    <a:pt x="255" y="135"/>
                  </a:lnTo>
                  <a:lnTo>
                    <a:pt x="232" y="125"/>
                  </a:lnTo>
                  <a:lnTo>
                    <a:pt x="208" y="114"/>
                  </a:lnTo>
                  <a:lnTo>
                    <a:pt x="183" y="102"/>
                  </a:lnTo>
                  <a:lnTo>
                    <a:pt x="158" y="93"/>
                  </a:lnTo>
                  <a:lnTo>
                    <a:pt x="132" y="81"/>
                  </a:lnTo>
                  <a:lnTo>
                    <a:pt x="107" y="70"/>
                  </a:lnTo>
                  <a:lnTo>
                    <a:pt x="82" y="59"/>
                  </a:lnTo>
                  <a:lnTo>
                    <a:pt x="56" y="47"/>
                  </a:lnTo>
                  <a:lnTo>
                    <a:pt x="31" y="36"/>
                  </a:lnTo>
                  <a:lnTo>
                    <a:pt x="0"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0" name="Freeform 33">
              <a:extLst>
                <a:ext uri="{FF2B5EF4-FFF2-40B4-BE49-F238E27FC236}">
                  <a16:creationId xmlns:a16="http://schemas.microsoft.com/office/drawing/2014/main" id="{BD75BC33-CC2E-4E54-B740-5C780062B82C}"/>
                </a:ext>
              </a:extLst>
            </p:cNvPr>
            <p:cNvSpPr>
              <a:spLocks/>
            </p:cNvSpPr>
            <p:nvPr/>
          </p:nvSpPr>
          <p:spPr bwMode="auto">
            <a:xfrm>
              <a:off x="3489" y="3212"/>
              <a:ext cx="173" cy="339"/>
            </a:xfrm>
            <a:custGeom>
              <a:avLst/>
              <a:gdLst>
                <a:gd name="T0" fmla="*/ 1 w 346"/>
                <a:gd name="T1" fmla="*/ 1 h 677"/>
                <a:gd name="T2" fmla="*/ 1 w 346"/>
                <a:gd name="T3" fmla="*/ 2 h 677"/>
                <a:gd name="T4" fmla="*/ 1 w 346"/>
                <a:gd name="T5" fmla="*/ 2 h 677"/>
                <a:gd name="T6" fmla="*/ 1 w 346"/>
                <a:gd name="T7" fmla="*/ 1 h 677"/>
                <a:gd name="T8" fmla="*/ 1 w 346"/>
                <a:gd name="T9" fmla="*/ 1 h 677"/>
                <a:gd name="T10" fmla="*/ 1 w 346"/>
                <a:gd name="T11" fmla="*/ 0 h 677"/>
                <a:gd name="T12" fmla="*/ 0 w 346"/>
                <a:gd name="T13" fmla="*/ 1 h 677"/>
                <a:gd name="T14" fmla="*/ 1 w 346"/>
                <a:gd name="T15" fmla="*/ 2 h 677"/>
                <a:gd name="T16" fmla="*/ 1 w 346"/>
                <a:gd name="T17" fmla="*/ 2 h 677"/>
                <a:gd name="T18" fmla="*/ 1 w 346"/>
                <a:gd name="T19" fmla="*/ 1 h 677"/>
                <a:gd name="T20" fmla="*/ 1 w 346"/>
                <a:gd name="T21" fmla="*/ 1 h 677"/>
                <a:gd name="T22" fmla="*/ 1 w 346"/>
                <a:gd name="T23" fmla="*/ 1 h 6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6"/>
                <a:gd name="T37" fmla="*/ 0 h 677"/>
                <a:gd name="T38" fmla="*/ 346 w 346"/>
                <a:gd name="T39" fmla="*/ 677 h 6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6" h="677">
                  <a:moveTo>
                    <a:pt x="26" y="339"/>
                  </a:moveTo>
                  <a:lnTo>
                    <a:pt x="195" y="677"/>
                  </a:lnTo>
                  <a:lnTo>
                    <a:pt x="346" y="593"/>
                  </a:lnTo>
                  <a:lnTo>
                    <a:pt x="184" y="267"/>
                  </a:lnTo>
                  <a:lnTo>
                    <a:pt x="163" y="276"/>
                  </a:lnTo>
                  <a:lnTo>
                    <a:pt x="36" y="0"/>
                  </a:lnTo>
                  <a:lnTo>
                    <a:pt x="0" y="14"/>
                  </a:lnTo>
                  <a:lnTo>
                    <a:pt x="285" y="582"/>
                  </a:lnTo>
                  <a:lnTo>
                    <a:pt x="213" y="618"/>
                  </a:lnTo>
                  <a:lnTo>
                    <a:pt x="59" y="306"/>
                  </a:lnTo>
                  <a:lnTo>
                    <a:pt x="26" y="3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1" name="Freeform 34">
              <a:extLst>
                <a:ext uri="{FF2B5EF4-FFF2-40B4-BE49-F238E27FC236}">
                  <a16:creationId xmlns:a16="http://schemas.microsoft.com/office/drawing/2014/main" id="{76052CEE-4C57-4632-BD2A-71B1827EA1E4}"/>
                </a:ext>
              </a:extLst>
            </p:cNvPr>
            <p:cNvSpPr>
              <a:spLocks/>
            </p:cNvSpPr>
            <p:nvPr/>
          </p:nvSpPr>
          <p:spPr bwMode="auto">
            <a:xfrm>
              <a:off x="2976" y="3389"/>
              <a:ext cx="203" cy="167"/>
            </a:xfrm>
            <a:custGeom>
              <a:avLst/>
              <a:gdLst>
                <a:gd name="T0" fmla="*/ 0 w 407"/>
                <a:gd name="T1" fmla="*/ 0 h 335"/>
                <a:gd name="T2" fmla="*/ 0 w 407"/>
                <a:gd name="T3" fmla="*/ 0 h 335"/>
                <a:gd name="T4" fmla="*/ 0 w 407"/>
                <a:gd name="T5" fmla="*/ 0 h 335"/>
                <a:gd name="T6" fmla="*/ 0 w 407"/>
                <a:gd name="T7" fmla="*/ 0 h 335"/>
                <a:gd name="T8" fmla="*/ 0 w 407"/>
                <a:gd name="T9" fmla="*/ 0 h 335"/>
                <a:gd name="T10" fmla="*/ 0 w 407"/>
                <a:gd name="T11" fmla="*/ 0 h 335"/>
                <a:gd name="T12" fmla="*/ 0 w 407"/>
                <a:gd name="T13" fmla="*/ 0 h 335"/>
                <a:gd name="T14" fmla="*/ 0 w 407"/>
                <a:gd name="T15" fmla="*/ 0 h 335"/>
                <a:gd name="T16" fmla="*/ 0 w 407"/>
                <a:gd name="T17" fmla="*/ 0 h 335"/>
                <a:gd name="T18" fmla="*/ 0 w 407"/>
                <a:gd name="T19" fmla="*/ 0 h 335"/>
                <a:gd name="T20" fmla="*/ 0 w 407"/>
                <a:gd name="T21" fmla="*/ 0 h 335"/>
                <a:gd name="T22" fmla="*/ 0 w 407"/>
                <a:gd name="T23" fmla="*/ 0 h 335"/>
                <a:gd name="T24" fmla="*/ 0 w 407"/>
                <a:gd name="T25" fmla="*/ 0 h 335"/>
                <a:gd name="T26" fmla="*/ 0 w 407"/>
                <a:gd name="T27" fmla="*/ 0 h 335"/>
                <a:gd name="T28" fmla="*/ 0 w 407"/>
                <a:gd name="T29" fmla="*/ 0 h 335"/>
                <a:gd name="T30" fmla="*/ 0 w 407"/>
                <a:gd name="T31" fmla="*/ 0 h 335"/>
                <a:gd name="T32" fmla="*/ 0 w 407"/>
                <a:gd name="T33" fmla="*/ 0 h 335"/>
                <a:gd name="T34" fmla="*/ 0 w 407"/>
                <a:gd name="T35" fmla="*/ 0 h 335"/>
                <a:gd name="T36" fmla="*/ 0 w 407"/>
                <a:gd name="T37" fmla="*/ 0 h 335"/>
                <a:gd name="T38" fmla="*/ 0 w 407"/>
                <a:gd name="T39" fmla="*/ 0 h 335"/>
                <a:gd name="T40" fmla="*/ 0 w 407"/>
                <a:gd name="T41" fmla="*/ 0 h 335"/>
                <a:gd name="T42" fmla="*/ 0 w 407"/>
                <a:gd name="T43" fmla="*/ 0 h 335"/>
                <a:gd name="T44" fmla="*/ 0 w 407"/>
                <a:gd name="T45" fmla="*/ 0 h 335"/>
                <a:gd name="T46" fmla="*/ 0 w 407"/>
                <a:gd name="T47" fmla="*/ 0 h 335"/>
                <a:gd name="T48" fmla="*/ 0 w 407"/>
                <a:gd name="T49" fmla="*/ 0 h 335"/>
                <a:gd name="T50" fmla="*/ 0 w 407"/>
                <a:gd name="T51" fmla="*/ 0 h 335"/>
                <a:gd name="T52" fmla="*/ 0 w 407"/>
                <a:gd name="T53" fmla="*/ 0 h 335"/>
                <a:gd name="T54" fmla="*/ 0 w 407"/>
                <a:gd name="T55" fmla="*/ 0 h 335"/>
                <a:gd name="T56" fmla="*/ 0 w 407"/>
                <a:gd name="T57" fmla="*/ 0 h 335"/>
                <a:gd name="T58" fmla="*/ 0 w 407"/>
                <a:gd name="T59" fmla="*/ 0 h 335"/>
                <a:gd name="T60" fmla="*/ 0 w 407"/>
                <a:gd name="T61" fmla="*/ 0 h 335"/>
                <a:gd name="T62" fmla="*/ 0 w 407"/>
                <a:gd name="T63" fmla="*/ 0 h 335"/>
                <a:gd name="T64" fmla="*/ 0 w 407"/>
                <a:gd name="T65" fmla="*/ 0 h 335"/>
                <a:gd name="T66" fmla="*/ 0 w 407"/>
                <a:gd name="T67" fmla="*/ 0 h 335"/>
                <a:gd name="T68" fmla="*/ 0 w 407"/>
                <a:gd name="T69" fmla="*/ 0 h 335"/>
                <a:gd name="T70" fmla="*/ 0 w 407"/>
                <a:gd name="T71" fmla="*/ 0 h 335"/>
                <a:gd name="T72" fmla="*/ 0 w 407"/>
                <a:gd name="T73" fmla="*/ 0 h 335"/>
                <a:gd name="T74" fmla="*/ 0 w 407"/>
                <a:gd name="T75" fmla="*/ 0 h 335"/>
                <a:gd name="T76" fmla="*/ 0 w 407"/>
                <a:gd name="T77" fmla="*/ 0 h 335"/>
                <a:gd name="T78" fmla="*/ 0 w 407"/>
                <a:gd name="T79" fmla="*/ 0 h 335"/>
                <a:gd name="T80" fmla="*/ 0 w 407"/>
                <a:gd name="T81" fmla="*/ 0 h 335"/>
                <a:gd name="T82" fmla="*/ 0 w 407"/>
                <a:gd name="T83" fmla="*/ 0 h 335"/>
                <a:gd name="T84" fmla="*/ 0 w 407"/>
                <a:gd name="T85" fmla="*/ 0 h 335"/>
                <a:gd name="T86" fmla="*/ 0 w 407"/>
                <a:gd name="T87" fmla="*/ 0 h 335"/>
                <a:gd name="T88" fmla="*/ 0 w 407"/>
                <a:gd name="T89" fmla="*/ 0 h 335"/>
                <a:gd name="T90" fmla="*/ 0 w 407"/>
                <a:gd name="T91" fmla="*/ 0 h 335"/>
                <a:gd name="T92" fmla="*/ 0 w 407"/>
                <a:gd name="T93" fmla="*/ 0 h 335"/>
                <a:gd name="T94" fmla="*/ 0 w 407"/>
                <a:gd name="T95" fmla="*/ 0 h 335"/>
                <a:gd name="T96" fmla="*/ 0 w 407"/>
                <a:gd name="T97" fmla="*/ 0 h 335"/>
                <a:gd name="T98" fmla="*/ 0 w 407"/>
                <a:gd name="T99" fmla="*/ 0 h 335"/>
                <a:gd name="T100" fmla="*/ 0 w 407"/>
                <a:gd name="T101" fmla="*/ 0 h 335"/>
                <a:gd name="T102" fmla="*/ 0 w 407"/>
                <a:gd name="T103" fmla="*/ 0 h 33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07"/>
                <a:gd name="T157" fmla="*/ 0 h 335"/>
                <a:gd name="T158" fmla="*/ 407 w 407"/>
                <a:gd name="T159" fmla="*/ 335 h 33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07" h="335">
                  <a:moveTo>
                    <a:pt x="375" y="112"/>
                  </a:moveTo>
                  <a:lnTo>
                    <a:pt x="272" y="270"/>
                  </a:lnTo>
                  <a:lnTo>
                    <a:pt x="270" y="268"/>
                  </a:lnTo>
                  <a:lnTo>
                    <a:pt x="266" y="262"/>
                  </a:lnTo>
                  <a:lnTo>
                    <a:pt x="260" y="251"/>
                  </a:lnTo>
                  <a:lnTo>
                    <a:pt x="255" y="241"/>
                  </a:lnTo>
                  <a:lnTo>
                    <a:pt x="249" y="232"/>
                  </a:lnTo>
                  <a:lnTo>
                    <a:pt x="243" y="226"/>
                  </a:lnTo>
                  <a:lnTo>
                    <a:pt x="238" y="217"/>
                  </a:lnTo>
                  <a:lnTo>
                    <a:pt x="234" y="211"/>
                  </a:lnTo>
                  <a:lnTo>
                    <a:pt x="228" y="201"/>
                  </a:lnTo>
                  <a:lnTo>
                    <a:pt x="222" y="192"/>
                  </a:lnTo>
                  <a:lnTo>
                    <a:pt x="215" y="182"/>
                  </a:lnTo>
                  <a:lnTo>
                    <a:pt x="209" y="173"/>
                  </a:lnTo>
                  <a:lnTo>
                    <a:pt x="202" y="163"/>
                  </a:lnTo>
                  <a:lnTo>
                    <a:pt x="194" y="154"/>
                  </a:lnTo>
                  <a:lnTo>
                    <a:pt x="188" y="143"/>
                  </a:lnTo>
                  <a:lnTo>
                    <a:pt x="181" y="133"/>
                  </a:lnTo>
                  <a:lnTo>
                    <a:pt x="171" y="124"/>
                  </a:lnTo>
                  <a:lnTo>
                    <a:pt x="165" y="112"/>
                  </a:lnTo>
                  <a:lnTo>
                    <a:pt x="158" y="103"/>
                  </a:lnTo>
                  <a:lnTo>
                    <a:pt x="150" y="95"/>
                  </a:lnTo>
                  <a:lnTo>
                    <a:pt x="143" y="84"/>
                  </a:lnTo>
                  <a:lnTo>
                    <a:pt x="135" y="76"/>
                  </a:lnTo>
                  <a:lnTo>
                    <a:pt x="126" y="67"/>
                  </a:lnTo>
                  <a:lnTo>
                    <a:pt x="118" y="59"/>
                  </a:lnTo>
                  <a:lnTo>
                    <a:pt x="110" y="51"/>
                  </a:lnTo>
                  <a:lnTo>
                    <a:pt x="103" y="44"/>
                  </a:lnTo>
                  <a:lnTo>
                    <a:pt x="97" y="38"/>
                  </a:lnTo>
                  <a:lnTo>
                    <a:pt x="89" y="32"/>
                  </a:lnTo>
                  <a:lnTo>
                    <a:pt x="0" y="0"/>
                  </a:lnTo>
                  <a:lnTo>
                    <a:pt x="2" y="2"/>
                  </a:lnTo>
                  <a:lnTo>
                    <a:pt x="8" y="6"/>
                  </a:lnTo>
                  <a:lnTo>
                    <a:pt x="11" y="9"/>
                  </a:lnTo>
                  <a:lnTo>
                    <a:pt x="15" y="15"/>
                  </a:lnTo>
                  <a:lnTo>
                    <a:pt x="21" y="21"/>
                  </a:lnTo>
                  <a:lnTo>
                    <a:pt x="29" y="28"/>
                  </a:lnTo>
                  <a:lnTo>
                    <a:pt x="36" y="34"/>
                  </a:lnTo>
                  <a:lnTo>
                    <a:pt x="44" y="42"/>
                  </a:lnTo>
                  <a:lnTo>
                    <a:pt x="51" y="49"/>
                  </a:lnTo>
                  <a:lnTo>
                    <a:pt x="61" y="61"/>
                  </a:lnTo>
                  <a:lnTo>
                    <a:pt x="68" y="70"/>
                  </a:lnTo>
                  <a:lnTo>
                    <a:pt x="80" y="80"/>
                  </a:lnTo>
                  <a:lnTo>
                    <a:pt x="91" y="91"/>
                  </a:lnTo>
                  <a:lnTo>
                    <a:pt x="101" y="103"/>
                  </a:lnTo>
                  <a:lnTo>
                    <a:pt x="110" y="114"/>
                  </a:lnTo>
                  <a:lnTo>
                    <a:pt x="122" y="125"/>
                  </a:lnTo>
                  <a:lnTo>
                    <a:pt x="131" y="139"/>
                  </a:lnTo>
                  <a:lnTo>
                    <a:pt x="143" y="152"/>
                  </a:lnTo>
                  <a:lnTo>
                    <a:pt x="146" y="158"/>
                  </a:lnTo>
                  <a:lnTo>
                    <a:pt x="152" y="163"/>
                  </a:lnTo>
                  <a:lnTo>
                    <a:pt x="158" y="171"/>
                  </a:lnTo>
                  <a:lnTo>
                    <a:pt x="164" y="179"/>
                  </a:lnTo>
                  <a:lnTo>
                    <a:pt x="169" y="186"/>
                  </a:lnTo>
                  <a:lnTo>
                    <a:pt x="175" y="192"/>
                  </a:lnTo>
                  <a:lnTo>
                    <a:pt x="181" y="200"/>
                  </a:lnTo>
                  <a:lnTo>
                    <a:pt x="186" y="207"/>
                  </a:lnTo>
                  <a:lnTo>
                    <a:pt x="190" y="215"/>
                  </a:lnTo>
                  <a:lnTo>
                    <a:pt x="196" y="222"/>
                  </a:lnTo>
                  <a:lnTo>
                    <a:pt x="200" y="230"/>
                  </a:lnTo>
                  <a:lnTo>
                    <a:pt x="205" y="236"/>
                  </a:lnTo>
                  <a:lnTo>
                    <a:pt x="211" y="243"/>
                  </a:lnTo>
                  <a:lnTo>
                    <a:pt x="215" y="251"/>
                  </a:lnTo>
                  <a:lnTo>
                    <a:pt x="221" y="259"/>
                  </a:lnTo>
                  <a:lnTo>
                    <a:pt x="226" y="268"/>
                  </a:lnTo>
                  <a:lnTo>
                    <a:pt x="230" y="274"/>
                  </a:lnTo>
                  <a:lnTo>
                    <a:pt x="234" y="283"/>
                  </a:lnTo>
                  <a:lnTo>
                    <a:pt x="240" y="289"/>
                  </a:lnTo>
                  <a:lnTo>
                    <a:pt x="243" y="298"/>
                  </a:lnTo>
                  <a:lnTo>
                    <a:pt x="247" y="304"/>
                  </a:lnTo>
                  <a:lnTo>
                    <a:pt x="253" y="314"/>
                  </a:lnTo>
                  <a:lnTo>
                    <a:pt x="257" y="321"/>
                  </a:lnTo>
                  <a:lnTo>
                    <a:pt x="262" y="331"/>
                  </a:lnTo>
                  <a:lnTo>
                    <a:pt x="264" y="335"/>
                  </a:lnTo>
                  <a:lnTo>
                    <a:pt x="266" y="333"/>
                  </a:lnTo>
                  <a:lnTo>
                    <a:pt x="270" y="333"/>
                  </a:lnTo>
                  <a:lnTo>
                    <a:pt x="276" y="331"/>
                  </a:lnTo>
                  <a:lnTo>
                    <a:pt x="281" y="325"/>
                  </a:lnTo>
                  <a:lnTo>
                    <a:pt x="285" y="321"/>
                  </a:lnTo>
                  <a:lnTo>
                    <a:pt x="289" y="316"/>
                  </a:lnTo>
                  <a:lnTo>
                    <a:pt x="293" y="310"/>
                  </a:lnTo>
                  <a:lnTo>
                    <a:pt x="299" y="304"/>
                  </a:lnTo>
                  <a:lnTo>
                    <a:pt x="302" y="295"/>
                  </a:lnTo>
                  <a:lnTo>
                    <a:pt x="310" y="289"/>
                  </a:lnTo>
                  <a:lnTo>
                    <a:pt x="316" y="278"/>
                  </a:lnTo>
                  <a:lnTo>
                    <a:pt x="325" y="268"/>
                  </a:lnTo>
                  <a:lnTo>
                    <a:pt x="329" y="260"/>
                  </a:lnTo>
                  <a:lnTo>
                    <a:pt x="333" y="255"/>
                  </a:lnTo>
                  <a:lnTo>
                    <a:pt x="335" y="249"/>
                  </a:lnTo>
                  <a:lnTo>
                    <a:pt x="340" y="241"/>
                  </a:lnTo>
                  <a:lnTo>
                    <a:pt x="344" y="234"/>
                  </a:lnTo>
                  <a:lnTo>
                    <a:pt x="350" y="226"/>
                  </a:lnTo>
                  <a:lnTo>
                    <a:pt x="354" y="219"/>
                  </a:lnTo>
                  <a:lnTo>
                    <a:pt x="359" y="211"/>
                  </a:lnTo>
                  <a:lnTo>
                    <a:pt x="363" y="201"/>
                  </a:lnTo>
                  <a:lnTo>
                    <a:pt x="369" y="192"/>
                  </a:lnTo>
                  <a:lnTo>
                    <a:pt x="375" y="182"/>
                  </a:lnTo>
                  <a:lnTo>
                    <a:pt x="382" y="173"/>
                  </a:lnTo>
                  <a:lnTo>
                    <a:pt x="386" y="162"/>
                  </a:lnTo>
                  <a:lnTo>
                    <a:pt x="392" y="152"/>
                  </a:lnTo>
                  <a:lnTo>
                    <a:pt x="399" y="139"/>
                  </a:lnTo>
                  <a:lnTo>
                    <a:pt x="407" y="129"/>
                  </a:lnTo>
                  <a:lnTo>
                    <a:pt x="375"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2" name="Freeform 35">
              <a:extLst>
                <a:ext uri="{FF2B5EF4-FFF2-40B4-BE49-F238E27FC236}">
                  <a16:creationId xmlns:a16="http://schemas.microsoft.com/office/drawing/2014/main" id="{0133C477-CB25-4AFE-B975-B52B256DE11F}"/>
                </a:ext>
              </a:extLst>
            </p:cNvPr>
            <p:cNvSpPr>
              <a:spLocks/>
            </p:cNvSpPr>
            <p:nvPr/>
          </p:nvSpPr>
          <p:spPr bwMode="auto">
            <a:xfrm>
              <a:off x="2456" y="3225"/>
              <a:ext cx="844" cy="401"/>
            </a:xfrm>
            <a:custGeom>
              <a:avLst/>
              <a:gdLst>
                <a:gd name="T0" fmla="*/ 1 w 1688"/>
                <a:gd name="T1" fmla="*/ 1 h 802"/>
                <a:gd name="T2" fmla="*/ 1 w 1688"/>
                <a:gd name="T3" fmla="*/ 1 h 802"/>
                <a:gd name="T4" fmla="*/ 1 w 1688"/>
                <a:gd name="T5" fmla="*/ 1 h 802"/>
                <a:gd name="T6" fmla="*/ 1 w 1688"/>
                <a:gd name="T7" fmla="*/ 1 h 802"/>
                <a:gd name="T8" fmla="*/ 1 w 1688"/>
                <a:gd name="T9" fmla="*/ 1 h 802"/>
                <a:gd name="T10" fmla="*/ 1 w 1688"/>
                <a:gd name="T11" fmla="*/ 1 h 802"/>
                <a:gd name="T12" fmla="*/ 1 w 1688"/>
                <a:gd name="T13" fmla="*/ 1 h 802"/>
                <a:gd name="T14" fmla="*/ 1 w 1688"/>
                <a:gd name="T15" fmla="*/ 0 h 802"/>
                <a:gd name="T16" fmla="*/ 1 w 1688"/>
                <a:gd name="T17" fmla="*/ 1 h 802"/>
                <a:gd name="T18" fmla="*/ 1 w 1688"/>
                <a:gd name="T19" fmla="*/ 1 h 802"/>
                <a:gd name="T20" fmla="*/ 1 w 1688"/>
                <a:gd name="T21" fmla="*/ 1 h 802"/>
                <a:gd name="T22" fmla="*/ 1 w 1688"/>
                <a:gd name="T23" fmla="*/ 1 h 802"/>
                <a:gd name="T24" fmla="*/ 1 w 1688"/>
                <a:gd name="T25" fmla="*/ 1 h 802"/>
                <a:gd name="T26" fmla="*/ 2 w 1688"/>
                <a:gd name="T27" fmla="*/ 1 h 802"/>
                <a:gd name="T28" fmla="*/ 2 w 1688"/>
                <a:gd name="T29" fmla="*/ 1 h 802"/>
                <a:gd name="T30" fmla="*/ 2 w 1688"/>
                <a:gd name="T31" fmla="*/ 1 h 802"/>
                <a:gd name="T32" fmla="*/ 2 w 1688"/>
                <a:gd name="T33" fmla="*/ 1 h 802"/>
                <a:gd name="T34" fmla="*/ 3 w 1688"/>
                <a:gd name="T35" fmla="*/ 1 h 802"/>
                <a:gd name="T36" fmla="*/ 3 w 1688"/>
                <a:gd name="T37" fmla="*/ 2 h 802"/>
                <a:gd name="T38" fmla="*/ 3 w 1688"/>
                <a:gd name="T39" fmla="*/ 2 h 802"/>
                <a:gd name="T40" fmla="*/ 3 w 1688"/>
                <a:gd name="T41" fmla="*/ 2 h 802"/>
                <a:gd name="T42" fmla="*/ 3 w 1688"/>
                <a:gd name="T43" fmla="*/ 2 h 802"/>
                <a:gd name="T44" fmla="*/ 3 w 1688"/>
                <a:gd name="T45" fmla="*/ 2 h 802"/>
                <a:gd name="T46" fmla="*/ 3 w 1688"/>
                <a:gd name="T47" fmla="*/ 2 h 802"/>
                <a:gd name="T48" fmla="*/ 3 w 1688"/>
                <a:gd name="T49" fmla="*/ 2 h 802"/>
                <a:gd name="T50" fmla="*/ 3 w 1688"/>
                <a:gd name="T51" fmla="*/ 2 h 802"/>
                <a:gd name="T52" fmla="*/ 4 w 1688"/>
                <a:gd name="T53" fmla="*/ 2 h 802"/>
                <a:gd name="T54" fmla="*/ 4 w 1688"/>
                <a:gd name="T55" fmla="*/ 2 h 802"/>
                <a:gd name="T56" fmla="*/ 4 w 1688"/>
                <a:gd name="T57" fmla="*/ 2 h 802"/>
                <a:gd name="T58" fmla="*/ 4 w 1688"/>
                <a:gd name="T59" fmla="*/ 2 h 802"/>
                <a:gd name="T60" fmla="*/ 4 w 1688"/>
                <a:gd name="T61" fmla="*/ 2 h 802"/>
                <a:gd name="T62" fmla="*/ 4 w 1688"/>
                <a:gd name="T63" fmla="*/ 2 h 802"/>
                <a:gd name="T64" fmla="*/ 4 w 1688"/>
                <a:gd name="T65" fmla="*/ 2 h 802"/>
                <a:gd name="T66" fmla="*/ 4 w 1688"/>
                <a:gd name="T67" fmla="*/ 2 h 802"/>
                <a:gd name="T68" fmla="*/ 4 w 1688"/>
                <a:gd name="T69" fmla="*/ 2 h 802"/>
                <a:gd name="T70" fmla="*/ 4 w 1688"/>
                <a:gd name="T71" fmla="*/ 2 h 802"/>
                <a:gd name="T72" fmla="*/ 3 w 1688"/>
                <a:gd name="T73" fmla="*/ 2 h 802"/>
                <a:gd name="T74" fmla="*/ 3 w 1688"/>
                <a:gd name="T75" fmla="*/ 2 h 802"/>
                <a:gd name="T76" fmla="*/ 3 w 1688"/>
                <a:gd name="T77" fmla="*/ 2 h 802"/>
                <a:gd name="T78" fmla="*/ 3 w 1688"/>
                <a:gd name="T79" fmla="*/ 2 h 802"/>
                <a:gd name="T80" fmla="*/ 3 w 1688"/>
                <a:gd name="T81" fmla="*/ 2 h 802"/>
                <a:gd name="T82" fmla="*/ 3 w 1688"/>
                <a:gd name="T83" fmla="*/ 2 h 802"/>
                <a:gd name="T84" fmla="*/ 3 w 1688"/>
                <a:gd name="T85" fmla="*/ 2 h 802"/>
                <a:gd name="T86" fmla="*/ 3 w 1688"/>
                <a:gd name="T87" fmla="*/ 2 h 802"/>
                <a:gd name="T88" fmla="*/ 3 w 1688"/>
                <a:gd name="T89" fmla="*/ 1 h 802"/>
                <a:gd name="T90" fmla="*/ 3 w 1688"/>
                <a:gd name="T91" fmla="*/ 1 h 802"/>
                <a:gd name="T92" fmla="*/ 3 w 1688"/>
                <a:gd name="T93" fmla="*/ 1 h 802"/>
                <a:gd name="T94" fmla="*/ 2 w 1688"/>
                <a:gd name="T95" fmla="*/ 1 h 802"/>
                <a:gd name="T96" fmla="*/ 2 w 1688"/>
                <a:gd name="T97" fmla="*/ 1 h 802"/>
                <a:gd name="T98" fmla="*/ 2 w 1688"/>
                <a:gd name="T99" fmla="*/ 1 h 802"/>
                <a:gd name="T100" fmla="*/ 1 w 1688"/>
                <a:gd name="T101" fmla="*/ 1 h 802"/>
                <a:gd name="T102" fmla="*/ 1 w 1688"/>
                <a:gd name="T103" fmla="*/ 1 h 802"/>
                <a:gd name="T104" fmla="*/ 1 w 1688"/>
                <a:gd name="T105" fmla="*/ 1 h 802"/>
                <a:gd name="T106" fmla="*/ 1 w 1688"/>
                <a:gd name="T107" fmla="*/ 1 h 802"/>
                <a:gd name="T108" fmla="*/ 1 w 1688"/>
                <a:gd name="T109" fmla="*/ 1 h 802"/>
                <a:gd name="T110" fmla="*/ 1 w 1688"/>
                <a:gd name="T111" fmla="*/ 1 h 802"/>
                <a:gd name="T112" fmla="*/ 1 w 1688"/>
                <a:gd name="T113" fmla="*/ 1 h 802"/>
                <a:gd name="T114" fmla="*/ 1 w 1688"/>
                <a:gd name="T115" fmla="*/ 1 h 802"/>
                <a:gd name="T116" fmla="*/ 1 w 1688"/>
                <a:gd name="T117" fmla="*/ 1 h 802"/>
                <a:gd name="T118" fmla="*/ 1 w 1688"/>
                <a:gd name="T119" fmla="*/ 1 h 802"/>
                <a:gd name="T120" fmla="*/ 1 w 1688"/>
                <a:gd name="T121" fmla="*/ 1 h 802"/>
                <a:gd name="T122" fmla="*/ 1 w 1688"/>
                <a:gd name="T123" fmla="*/ 1 h 80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688"/>
                <a:gd name="T187" fmla="*/ 0 h 802"/>
                <a:gd name="T188" fmla="*/ 1688 w 1688"/>
                <a:gd name="T189" fmla="*/ 802 h 80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688" h="802">
                  <a:moveTo>
                    <a:pt x="375" y="40"/>
                  </a:moveTo>
                  <a:lnTo>
                    <a:pt x="373" y="40"/>
                  </a:lnTo>
                  <a:lnTo>
                    <a:pt x="369" y="40"/>
                  </a:lnTo>
                  <a:lnTo>
                    <a:pt x="365" y="38"/>
                  </a:lnTo>
                  <a:lnTo>
                    <a:pt x="359" y="38"/>
                  </a:lnTo>
                  <a:lnTo>
                    <a:pt x="350" y="36"/>
                  </a:lnTo>
                  <a:lnTo>
                    <a:pt x="340" y="34"/>
                  </a:lnTo>
                  <a:lnTo>
                    <a:pt x="329" y="34"/>
                  </a:lnTo>
                  <a:lnTo>
                    <a:pt x="320" y="32"/>
                  </a:lnTo>
                  <a:lnTo>
                    <a:pt x="312" y="31"/>
                  </a:lnTo>
                  <a:lnTo>
                    <a:pt x="304" y="31"/>
                  </a:lnTo>
                  <a:lnTo>
                    <a:pt x="297" y="29"/>
                  </a:lnTo>
                  <a:lnTo>
                    <a:pt x="291" y="29"/>
                  </a:lnTo>
                  <a:lnTo>
                    <a:pt x="283" y="27"/>
                  </a:lnTo>
                  <a:lnTo>
                    <a:pt x="276" y="27"/>
                  </a:lnTo>
                  <a:lnTo>
                    <a:pt x="268" y="25"/>
                  </a:lnTo>
                  <a:lnTo>
                    <a:pt x="261" y="25"/>
                  </a:lnTo>
                  <a:lnTo>
                    <a:pt x="253" y="25"/>
                  </a:lnTo>
                  <a:lnTo>
                    <a:pt x="243" y="23"/>
                  </a:lnTo>
                  <a:lnTo>
                    <a:pt x="236" y="21"/>
                  </a:lnTo>
                  <a:lnTo>
                    <a:pt x="228" y="21"/>
                  </a:lnTo>
                  <a:lnTo>
                    <a:pt x="219" y="21"/>
                  </a:lnTo>
                  <a:lnTo>
                    <a:pt x="213" y="19"/>
                  </a:lnTo>
                  <a:lnTo>
                    <a:pt x="204" y="17"/>
                  </a:lnTo>
                  <a:lnTo>
                    <a:pt x="196" y="17"/>
                  </a:lnTo>
                  <a:lnTo>
                    <a:pt x="186" y="15"/>
                  </a:lnTo>
                  <a:lnTo>
                    <a:pt x="179" y="15"/>
                  </a:lnTo>
                  <a:lnTo>
                    <a:pt x="169" y="13"/>
                  </a:lnTo>
                  <a:lnTo>
                    <a:pt x="160" y="13"/>
                  </a:lnTo>
                  <a:lnTo>
                    <a:pt x="150" y="12"/>
                  </a:lnTo>
                  <a:lnTo>
                    <a:pt x="143" y="12"/>
                  </a:lnTo>
                  <a:lnTo>
                    <a:pt x="135" y="10"/>
                  </a:lnTo>
                  <a:lnTo>
                    <a:pt x="128" y="10"/>
                  </a:lnTo>
                  <a:lnTo>
                    <a:pt x="118" y="10"/>
                  </a:lnTo>
                  <a:lnTo>
                    <a:pt x="110" y="8"/>
                  </a:lnTo>
                  <a:lnTo>
                    <a:pt x="103" y="6"/>
                  </a:lnTo>
                  <a:lnTo>
                    <a:pt x="95" y="6"/>
                  </a:lnTo>
                  <a:lnTo>
                    <a:pt x="88" y="6"/>
                  </a:lnTo>
                  <a:lnTo>
                    <a:pt x="80" y="4"/>
                  </a:lnTo>
                  <a:lnTo>
                    <a:pt x="72" y="4"/>
                  </a:lnTo>
                  <a:lnTo>
                    <a:pt x="67" y="4"/>
                  </a:lnTo>
                  <a:lnTo>
                    <a:pt x="59" y="2"/>
                  </a:lnTo>
                  <a:lnTo>
                    <a:pt x="53" y="2"/>
                  </a:lnTo>
                  <a:lnTo>
                    <a:pt x="48" y="0"/>
                  </a:lnTo>
                  <a:lnTo>
                    <a:pt x="42" y="0"/>
                  </a:lnTo>
                  <a:lnTo>
                    <a:pt x="31" y="0"/>
                  </a:lnTo>
                  <a:lnTo>
                    <a:pt x="21" y="0"/>
                  </a:lnTo>
                  <a:lnTo>
                    <a:pt x="12" y="0"/>
                  </a:lnTo>
                  <a:lnTo>
                    <a:pt x="6" y="0"/>
                  </a:lnTo>
                  <a:lnTo>
                    <a:pt x="2" y="0"/>
                  </a:lnTo>
                  <a:lnTo>
                    <a:pt x="0" y="0"/>
                  </a:lnTo>
                  <a:lnTo>
                    <a:pt x="38" y="238"/>
                  </a:lnTo>
                  <a:lnTo>
                    <a:pt x="40" y="238"/>
                  </a:lnTo>
                  <a:lnTo>
                    <a:pt x="48" y="236"/>
                  </a:lnTo>
                  <a:lnTo>
                    <a:pt x="50" y="236"/>
                  </a:lnTo>
                  <a:lnTo>
                    <a:pt x="57" y="236"/>
                  </a:lnTo>
                  <a:lnTo>
                    <a:pt x="63" y="234"/>
                  </a:lnTo>
                  <a:lnTo>
                    <a:pt x="72" y="234"/>
                  </a:lnTo>
                  <a:lnTo>
                    <a:pt x="78" y="232"/>
                  </a:lnTo>
                  <a:lnTo>
                    <a:pt x="90" y="232"/>
                  </a:lnTo>
                  <a:lnTo>
                    <a:pt x="99" y="230"/>
                  </a:lnTo>
                  <a:lnTo>
                    <a:pt x="110" y="230"/>
                  </a:lnTo>
                  <a:lnTo>
                    <a:pt x="122" y="228"/>
                  </a:lnTo>
                  <a:lnTo>
                    <a:pt x="135" y="228"/>
                  </a:lnTo>
                  <a:lnTo>
                    <a:pt x="148" y="228"/>
                  </a:lnTo>
                  <a:lnTo>
                    <a:pt x="164" y="228"/>
                  </a:lnTo>
                  <a:lnTo>
                    <a:pt x="179" y="226"/>
                  </a:lnTo>
                  <a:lnTo>
                    <a:pt x="194" y="226"/>
                  </a:lnTo>
                  <a:lnTo>
                    <a:pt x="209" y="226"/>
                  </a:lnTo>
                  <a:lnTo>
                    <a:pt x="226" y="226"/>
                  </a:lnTo>
                  <a:lnTo>
                    <a:pt x="243" y="226"/>
                  </a:lnTo>
                  <a:lnTo>
                    <a:pt x="263" y="226"/>
                  </a:lnTo>
                  <a:lnTo>
                    <a:pt x="282" y="226"/>
                  </a:lnTo>
                  <a:lnTo>
                    <a:pt x="301" y="226"/>
                  </a:lnTo>
                  <a:lnTo>
                    <a:pt x="320" y="226"/>
                  </a:lnTo>
                  <a:lnTo>
                    <a:pt x="339" y="228"/>
                  </a:lnTo>
                  <a:lnTo>
                    <a:pt x="359" y="228"/>
                  </a:lnTo>
                  <a:lnTo>
                    <a:pt x="382" y="232"/>
                  </a:lnTo>
                  <a:lnTo>
                    <a:pt x="403" y="232"/>
                  </a:lnTo>
                  <a:lnTo>
                    <a:pt x="424" y="236"/>
                  </a:lnTo>
                  <a:lnTo>
                    <a:pt x="447" y="238"/>
                  </a:lnTo>
                  <a:lnTo>
                    <a:pt x="470" y="242"/>
                  </a:lnTo>
                  <a:lnTo>
                    <a:pt x="491" y="243"/>
                  </a:lnTo>
                  <a:lnTo>
                    <a:pt x="513" y="247"/>
                  </a:lnTo>
                  <a:lnTo>
                    <a:pt x="536" y="251"/>
                  </a:lnTo>
                  <a:lnTo>
                    <a:pt x="561" y="253"/>
                  </a:lnTo>
                  <a:lnTo>
                    <a:pt x="584" y="257"/>
                  </a:lnTo>
                  <a:lnTo>
                    <a:pt x="607" y="262"/>
                  </a:lnTo>
                  <a:lnTo>
                    <a:pt x="631" y="268"/>
                  </a:lnTo>
                  <a:lnTo>
                    <a:pt x="656" y="276"/>
                  </a:lnTo>
                  <a:lnTo>
                    <a:pt x="679" y="281"/>
                  </a:lnTo>
                  <a:lnTo>
                    <a:pt x="704" y="289"/>
                  </a:lnTo>
                  <a:lnTo>
                    <a:pt x="726" y="295"/>
                  </a:lnTo>
                  <a:lnTo>
                    <a:pt x="751" y="304"/>
                  </a:lnTo>
                  <a:lnTo>
                    <a:pt x="776" y="310"/>
                  </a:lnTo>
                  <a:lnTo>
                    <a:pt x="799" y="319"/>
                  </a:lnTo>
                  <a:lnTo>
                    <a:pt x="823" y="329"/>
                  </a:lnTo>
                  <a:lnTo>
                    <a:pt x="848" y="340"/>
                  </a:lnTo>
                  <a:lnTo>
                    <a:pt x="871" y="350"/>
                  </a:lnTo>
                  <a:lnTo>
                    <a:pt x="894" y="361"/>
                  </a:lnTo>
                  <a:lnTo>
                    <a:pt x="916" y="373"/>
                  </a:lnTo>
                  <a:lnTo>
                    <a:pt x="939" y="386"/>
                  </a:lnTo>
                  <a:lnTo>
                    <a:pt x="962" y="399"/>
                  </a:lnTo>
                  <a:lnTo>
                    <a:pt x="983" y="413"/>
                  </a:lnTo>
                  <a:lnTo>
                    <a:pt x="1006" y="426"/>
                  </a:lnTo>
                  <a:lnTo>
                    <a:pt x="1029" y="443"/>
                  </a:lnTo>
                  <a:lnTo>
                    <a:pt x="1050" y="458"/>
                  </a:lnTo>
                  <a:lnTo>
                    <a:pt x="1070" y="475"/>
                  </a:lnTo>
                  <a:lnTo>
                    <a:pt x="1089" y="492"/>
                  </a:lnTo>
                  <a:lnTo>
                    <a:pt x="1112" y="511"/>
                  </a:lnTo>
                  <a:lnTo>
                    <a:pt x="1131" y="529"/>
                  </a:lnTo>
                  <a:lnTo>
                    <a:pt x="1148" y="549"/>
                  </a:lnTo>
                  <a:lnTo>
                    <a:pt x="1167" y="570"/>
                  </a:lnTo>
                  <a:lnTo>
                    <a:pt x="1186" y="593"/>
                  </a:lnTo>
                  <a:lnTo>
                    <a:pt x="1188" y="595"/>
                  </a:lnTo>
                  <a:lnTo>
                    <a:pt x="1194" y="607"/>
                  </a:lnTo>
                  <a:lnTo>
                    <a:pt x="1198" y="612"/>
                  </a:lnTo>
                  <a:lnTo>
                    <a:pt x="1202" y="622"/>
                  </a:lnTo>
                  <a:lnTo>
                    <a:pt x="1209" y="631"/>
                  </a:lnTo>
                  <a:lnTo>
                    <a:pt x="1217" y="641"/>
                  </a:lnTo>
                  <a:lnTo>
                    <a:pt x="1224" y="652"/>
                  </a:lnTo>
                  <a:lnTo>
                    <a:pt x="1232" y="662"/>
                  </a:lnTo>
                  <a:lnTo>
                    <a:pt x="1242" y="675"/>
                  </a:lnTo>
                  <a:lnTo>
                    <a:pt x="1253" y="688"/>
                  </a:lnTo>
                  <a:lnTo>
                    <a:pt x="1262" y="700"/>
                  </a:lnTo>
                  <a:lnTo>
                    <a:pt x="1274" y="713"/>
                  </a:lnTo>
                  <a:lnTo>
                    <a:pt x="1281" y="719"/>
                  </a:lnTo>
                  <a:lnTo>
                    <a:pt x="1287" y="726"/>
                  </a:lnTo>
                  <a:lnTo>
                    <a:pt x="1295" y="732"/>
                  </a:lnTo>
                  <a:lnTo>
                    <a:pt x="1302" y="738"/>
                  </a:lnTo>
                  <a:lnTo>
                    <a:pt x="1308" y="743"/>
                  </a:lnTo>
                  <a:lnTo>
                    <a:pt x="1316" y="749"/>
                  </a:lnTo>
                  <a:lnTo>
                    <a:pt x="1321" y="753"/>
                  </a:lnTo>
                  <a:lnTo>
                    <a:pt x="1329" y="760"/>
                  </a:lnTo>
                  <a:lnTo>
                    <a:pt x="1337" y="762"/>
                  </a:lnTo>
                  <a:lnTo>
                    <a:pt x="1342" y="770"/>
                  </a:lnTo>
                  <a:lnTo>
                    <a:pt x="1352" y="772"/>
                  </a:lnTo>
                  <a:lnTo>
                    <a:pt x="1361" y="780"/>
                  </a:lnTo>
                  <a:lnTo>
                    <a:pt x="1369" y="781"/>
                  </a:lnTo>
                  <a:lnTo>
                    <a:pt x="1377" y="785"/>
                  </a:lnTo>
                  <a:lnTo>
                    <a:pt x="1384" y="789"/>
                  </a:lnTo>
                  <a:lnTo>
                    <a:pt x="1394" y="791"/>
                  </a:lnTo>
                  <a:lnTo>
                    <a:pt x="1403" y="795"/>
                  </a:lnTo>
                  <a:lnTo>
                    <a:pt x="1413" y="797"/>
                  </a:lnTo>
                  <a:lnTo>
                    <a:pt x="1420" y="799"/>
                  </a:lnTo>
                  <a:lnTo>
                    <a:pt x="1432" y="800"/>
                  </a:lnTo>
                  <a:lnTo>
                    <a:pt x="1439" y="800"/>
                  </a:lnTo>
                  <a:lnTo>
                    <a:pt x="1449" y="802"/>
                  </a:lnTo>
                  <a:lnTo>
                    <a:pt x="1458" y="802"/>
                  </a:lnTo>
                  <a:lnTo>
                    <a:pt x="1468" y="802"/>
                  </a:lnTo>
                  <a:lnTo>
                    <a:pt x="1477" y="800"/>
                  </a:lnTo>
                  <a:lnTo>
                    <a:pt x="1489" y="800"/>
                  </a:lnTo>
                  <a:lnTo>
                    <a:pt x="1500" y="797"/>
                  </a:lnTo>
                  <a:lnTo>
                    <a:pt x="1510" y="797"/>
                  </a:lnTo>
                  <a:lnTo>
                    <a:pt x="1519" y="793"/>
                  </a:lnTo>
                  <a:lnTo>
                    <a:pt x="1531" y="789"/>
                  </a:lnTo>
                  <a:lnTo>
                    <a:pt x="1540" y="785"/>
                  </a:lnTo>
                  <a:lnTo>
                    <a:pt x="1551" y="781"/>
                  </a:lnTo>
                  <a:lnTo>
                    <a:pt x="1563" y="776"/>
                  </a:lnTo>
                  <a:lnTo>
                    <a:pt x="1574" y="770"/>
                  </a:lnTo>
                  <a:lnTo>
                    <a:pt x="1586" y="762"/>
                  </a:lnTo>
                  <a:lnTo>
                    <a:pt x="1597" y="755"/>
                  </a:lnTo>
                  <a:lnTo>
                    <a:pt x="1599" y="753"/>
                  </a:lnTo>
                  <a:lnTo>
                    <a:pt x="1603" y="749"/>
                  </a:lnTo>
                  <a:lnTo>
                    <a:pt x="1610" y="741"/>
                  </a:lnTo>
                  <a:lnTo>
                    <a:pt x="1620" y="734"/>
                  </a:lnTo>
                  <a:lnTo>
                    <a:pt x="1629" y="724"/>
                  </a:lnTo>
                  <a:lnTo>
                    <a:pt x="1641" y="713"/>
                  </a:lnTo>
                  <a:lnTo>
                    <a:pt x="1645" y="705"/>
                  </a:lnTo>
                  <a:lnTo>
                    <a:pt x="1650" y="698"/>
                  </a:lnTo>
                  <a:lnTo>
                    <a:pt x="1656" y="690"/>
                  </a:lnTo>
                  <a:lnTo>
                    <a:pt x="1664" y="684"/>
                  </a:lnTo>
                  <a:lnTo>
                    <a:pt x="1665" y="675"/>
                  </a:lnTo>
                  <a:lnTo>
                    <a:pt x="1671" y="665"/>
                  </a:lnTo>
                  <a:lnTo>
                    <a:pt x="1675" y="656"/>
                  </a:lnTo>
                  <a:lnTo>
                    <a:pt x="1679" y="648"/>
                  </a:lnTo>
                  <a:lnTo>
                    <a:pt x="1683" y="639"/>
                  </a:lnTo>
                  <a:lnTo>
                    <a:pt x="1685" y="629"/>
                  </a:lnTo>
                  <a:lnTo>
                    <a:pt x="1686" y="620"/>
                  </a:lnTo>
                  <a:lnTo>
                    <a:pt x="1688" y="610"/>
                  </a:lnTo>
                  <a:lnTo>
                    <a:pt x="1688" y="599"/>
                  </a:lnTo>
                  <a:lnTo>
                    <a:pt x="1688" y="589"/>
                  </a:lnTo>
                  <a:lnTo>
                    <a:pt x="1686" y="578"/>
                  </a:lnTo>
                  <a:lnTo>
                    <a:pt x="1685" y="568"/>
                  </a:lnTo>
                  <a:lnTo>
                    <a:pt x="1679" y="555"/>
                  </a:lnTo>
                  <a:lnTo>
                    <a:pt x="1675" y="546"/>
                  </a:lnTo>
                  <a:lnTo>
                    <a:pt x="1669" y="534"/>
                  </a:lnTo>
                  <a:lnTo>
                    <a:pt x="1664" y="525"/>
                  </a:lnTo>
                  <a:lnTo>
                    <a:pt x="1610" y="504"/>
                  </a:lnTo>
                  <a:lnTo>
                    <a:pt x="1614" y="508"/>
                  </a:lnTo>
                  <a:lnTo>
                    <a:pt x="1618" y="515"/>
                  </a:lnTo>
                  <a:lnTo>
                    <a:pt x="1624" y="525"/>
                  </a:lnTo>
                  <a:lnTo>
                    <a:pt x="1629" y="536"/>
                  </a:lnTo>
                  <a:lnTo>
                    <a:pt x="1635" y="549"/>
                  </a:lnTo>
                  <a:lnTo>
                    <a:pt x="1635" y="555"/>
                  </a:lnTo>
                  <a:lnTo>
                    <a:pt x="1637" y="563"/>
                  </a:lnTo>
                  <a:lnTo>
                    <a:pt x="1641" y="570"/>
                  </a:lnTo>
                  <a:lnTo>
                    <a:pt x="1643" y="580"/>
                  </a:lnTo>
                  <a:lnTo>
                    <a:pt x="1643" y="588"/>
                  </a:lnTo>
                  <a:lnTo>
                    <a:pt x="1643" y="597"/>
                  </a:lnTo>
                  <a:lnTo>
                    <a:pt x="1643" y="607"/>
                  </a:lnTo>
                  <a:lnTo>
                    <a:pt x="1643" y="616"/>
                  </a:lnTo>
                  <a:lnTo>
                    <a:pt x="1641" y="624"/>
                  </a:lnTo>
                  <a:lnTo>
                    <a:pt x="1639" y="633"/>
                  </a:lnTo>
                  <a:lnTo>
                    <a:pt x="1635" y="643"/>
                  </a:lnTo>
                  <a:lnTo>
                    <a:pt x="1631" y="654"/>
                  </a:lnTo>
                  <a:lnTo>
                    <a:pt x="1626" y="662"/>
                  </a:lnTo>
                  <a:lnTo>
                    <a:pt x="1620" y="671"/>
                  </a:lnTo>
                  <a:lnTo>
                    <a:pt x="1612" y="681"/>
                  </a:lnTo>
                  <a:lnTo>
                    <a:pt x="1605" y="690"/>
                  </a:lnTo>
                  <a:lnTo>
                    <a:pt x="1593" y="698"/>
                  </a:lnTo>
                  <a:lnTo>
                    <a:pt x="1584" y="707"/>
                  </a:lnTo>
                  <a:lnTo>
                    <a:pt x="1578" y="713"/>
                  </a:lnTo>
                  <a:lnTo>
                    <a:pt x="1572" y="717"/>
                  </a:lnTo>
                  <a:lnTo>
                    <a:pt x="1565" y="722"/>
                  </a:lnTo>
                  <a:lnTo>
                    <a:pt x="1559" y="726"/>
                  </a:lnTo>
                  <a:lnTo>
                    <a:pt x="1557" y="726"/>
                  </a:lnTo>
                  <a:lnTo>
                    <a:pt x="1550" y="732"/>
                  </a:lnTo>
                  <a:lnTo>
                    <a:pt x="1540" y="736"/>
                  </a:lnTo>
                  <a:lnTo>
                    <a:pt x="1531" y="741"/>
                  </a:lnTo>
                  <a:lnTo>
                    <a:pt x="1523" y="743"/>
                  </a:lnTo>
                  <a:lnTo>
                    <a:pt x="1513" y="747"/>
                  </a:lnTo>
                  <a:lnTo>
                    <a:pt x="1506" y="749"/>
                  </a:lnTo>
                  <a:lnTo>
                    <a:pt x="1496" y="753"/>
                  </a:lnTo>
                  <a:lnTo>
                    <a:pt x="1487" y="753"/>
                  </a:lnTo>
                  <a:lnTo>
                    <a:pt x="1477" y="757"/>
                  </a:lnTo>
                  <a:lnTo>
                    <a:pt x="1466" y="757"/>
                  </a:lnTo>
                  <a:lnTo>
                    <a:pt x="1456" y="757"/>
                  </a:lnTo>
                  <a:lnTo>
                    <a:pt x="1449" y="757"/>
                  </a:lnTo>
                  <a:lnTo>
                    <a:pt x="1443" y="755"/>
                  </a:lnTo>
                  <a:lnTo>
                    <a:pt x="1435" y="753"/>
                  </a:lnTo>
                  <a:lnTo>
                    <a:pt x="1430" y="753"/>
                  </a:lnTo>
                  <a:lnTo>
                    <a:pt x="1422" y="751"/>
                  </a:lnTo>
                  <a:lnTo>
                    <a:pt x="1416" y="751"/>
                  </a:lnTo>
                  <a:lnTo>
                    <a:pt x="1409" y="749"/>
                  </a:lnTo>
                  <a:lnTo>
                    <a:pt x="1403" y="747"/>
                  </a:lnTo>
                  <a:lnTo>
                    <a:pt x="1397" y="743"/>
                  </a:lnTo>
                  <a:lnTo>
                    <a:pt x="1390" y="741"/>
                  </a:lnTo>
                  <a:lnTo>
                    <a:pt x="1382" y="738"/>
                  </a:lnTo>
                  <a:lnTo>
                    <a:pt x="1375" y="736"/>
                  </a:lnTo>
                  <a:lnTo>
                    <a:pt x="1369" y="732"/>
                  </a:lnTo>
                  <a:lnTo>
                    <a:pt x="1361" y="728"/>
                  </a:lnTo>
                  <a:lnTo>
                    <a:pt x="1354" y="722"/>
                  </a:lnTo>
                  <a:lnTo>
                    <a:pt x="1348" y="719"/>
                  </a:lnTo>
                  <a:lnTo>
                    <a:pt x="1340" y="713"/>
                  </a:lnTo>
                  <a:lnTo>
                    <a:pt x="1331" y="707"/>
                  </a:lnTo>
                  <a:lnTo>
                    <a:pt x="1323" y="700"/>
                  </a:lnTo>
                  <a:lnTo>
                    <a:pt x="1316" y="694"/>
                  </a:lnTo>
                  <a:lnTo>
                    <a:pt x="1308" y="684"/>
                  </a:lnTo>
                  <a:lnTo>
                    <a:pt x="1300" y="679"/>
                  </a:lnTo>
                  <a:lnTo>
                    <a:pt x="1293" y="669"/>
                  </a:lnTo>
                  <a:lnTo>
                    <a:pt x="1285" y="662"/>
                  </a:lnTo>
                  <a:lnTo>
                    <a:pt x="1278" y="650"/>
                  </a:lnTo>
                  <a:lnTo>
                    <a:pt x="1268" y="641"/>
                  </a:lnTo>
                  <a:lnTo>
                    <a:pt x="1261" y="631"/>
                  </a:lnTo>
                  <a:lnTo>
                    <a:pt x="1253" y="622"/>
                  </a:lnTo>
                  <a:lnTo>
                    <a:pt x="1245" y="608"/>
                  </a:lnTo>
                  <a:lnTo>
                    <a:pt x="1238" y="597"/>
                  </a:lnTo>
                  <a:lnTo>
                    <a:pt x="1230" y="584"/>
                  </a:lnTo>
                  <a:lnTo>
                    <a:pt x="1223" y="572"/>
                  </a:lnTo>
                  <a:lnTo>
                    <a:pt x="1221" y="570"/>
                  </a:lnTo>
                  <a:lnTo>
                    <a:pt x="1219" y="567"/>
                  </a:lnTo>
                  <a:lnTo>
                    <a:pt x="1215" y="561"/>
                  </a:lnTo>
                  <a:lnTo>
                    <a:pt x="1209" y="553"/>
                  </a:lnTo>
                  <a:lnTo>
                    <a:pt x="1200" y="544"/>
                  </a:lnTo>
                  <a:lnTo>
                    <a:pt x="1190" y="532"/>
                  </a:lnTo>
                  <a:lnTo>
                    <a:pt x="1183" y="525"/>
                  </a:lnTo>
                  <a:lnTo>
                    <a:pt x="1177" y="517"/>
                  </a:lnTo>
                  <a:lnTo>
                    <a:pt x="1171" y="511"/>
                  </a:lnTo>
                  <a:lnTo>
                    <a:pt x="1166" y="506"/>
                  </a:lnTo>
                  <a:lnTo>
                    <a:pt x="1156" y="496"/>
                  </a:lnTo>
                  <a:lnTo>
                    <a:pt x="1148" y="489"/>
                  </a:lnTo>
                  <a:lnTo>
                    <a:pt x="1139" y="481"/>
                  </a:lnTo>
                  <a:lnTo>
                    <a:pt x="1131" y="472"/>
                  </a:lnTo>
                  <a:lnTo>
                    <a:pt x="1120" y="462"/>
                  </a:lnTo>
                  <a:lnTo>
                    <a:pt x="1108" y="454"/>
                  </a:lnTo>
                  <a:lnTo>
                    <a:pt x="1099" y="445"/>
                  </a:lnTo>
                  <a:lnTo>
                    <a:pt x="1088" y="435"/>
                  </a:lnTo>
                  <a:lnTo>
                    <a:pt x="1074" y="426"/>
                  </a:lnTo>
                  <a:lnTo>
                    <a:pt x="1061" y="418"/>
                  </a:lnTo>
                  <a:lnTo>
                    <a:pt x="1048" y="409"/>
                  </a:lnTo>
                  <a:lnTo>
                    <a:pt x="1034" y="399"/>
                  </a:lnTo>
                  <a:lnTo>
                    <a:pt x="1019" y="390"/>
                  </a:lnTo>
                  <a:lnTo>
                    <a:pt x="1006" y="380"/>
                  </a:lnTo>
                  <a:lnTo>
                    <a:pt x="989" y="371"/>
                  </a:lnTo>
                  <a:lnTo>
                    <a:pt x="974" y="361"/>
                  </a:lnTo>
                  <a:lnTo>
                    <a:pt x="956" y="352"/>
                  </a:lnTo>
                  <a:lnTo>
                    <a:pt x="939" y="342"/>
                  </a:lnTo>
                  <a:lnTo>
                    <a:pt x="920" y="333"/>
                  </a:lnTo>
                  <a:lnTo>
                    <a:pt x="901" y="323"/>
                  </a:lnTo>
                  <a:lnTo>
                    <a:pt x="882" y="314"/>
                  </a:lnTo>
                  <a:lnTo>
                    <a:pt x="861" y="304"/>
                  </a:lnTo>
                  <a:lnTo>
                    <a:pt x="840" y="295"/>
                  </a:lnTo>
                  <a:lnTo>
                    <a:pt x="820" y="289"/>
                  </a:lnTo>
                  <a:lnTo>
                    <a:pt x="795" y="280"/>
                  </a:lnTo>
                  <a:lnTo>
                    <a:pt x="774" y="270"/>
                  </a:lnTo>
                  <a:lnTo>
                    <a:pt x="749" y="262"/>
                  </a:lnTo>
                  <a:lnTo>
                    <a:pt x="726" y="255"/>
                  </a:lnTo>
                  <a:lnTo>
                    <a:pt x="700" y="247"/>
                  </a:lnTo>
                  <a:lnTo>
                    <a:pt x="675" y="242"/>
                  </a:lnTo>
                  <a:lnTo>
                    <a:pt x="648" y="234"/>
                  </a:lnTo>
                  <a:lnTo>
                    <a:pt x="622" y="228"/>
                  </a:lnTo>
                  <a:lnTo>
                    <a:pt x="593" y="223"/>
                  </a:lnTo>
                  <a:lnTo>
                    <a:pt x="565" y="217"/>
                  </a:lnTo>
                  <a:lnTo>
                    <a:pt x="534" y="211"/>
                  </a:lnTo>
                  <a:lnTo>
                    <a:pt x="504" y="207"/>
                  </a:lnTo>
                  <a:lnTo>
                    <a:pt x="472" y="204"/>
                  </a:lnTo>
                  <a:lnTo>
                    <a:pt x="441" y="200"/>
                  </a:lnTo>
                  <a:lnTo>
                    <a:pt x="409" y="196"/>
                  </a:lnTo>
                  <a:lnTo>
                    <a:pt x="375" y="194"/>
                  </a:lnTo>
                  <a:lnTo>
                    <a:pt x="340" y="190"/>
                  </a:lnTo>
                  <a:lnTo>
                    <a:pt x="306" y="190"/>
                  </a:lnTo>
                  <a:lnTo>
                    <a:pt x="268" y="190"/>
                  </a:lnTo>
                  <a:lnTo>
                    <a:pt x="234" y="190"/>
                  </a:lnTo>
                  <a:lnTo>
                    <a:pt x="196" y="190"/>
                  </a:lnTo>
                  <a:lnTo>
                    <a:pt x="158" y="190"/>
                  </a:lnTo>
                  <a:lnTo>
                    <a:pt x="118" y="194"/>
                  </a:lnTo>
                  <a:lnTo>
                    <a:pt x="80" y="198"/>
                  </a:lnTo>
                  <a:lnTo>
                    <a:pt x="51" y="36"/>
                  </a:lnTo>
                  <a:lnTo>
                    <a:pt x="53" y="36"/>
                  </a:lnTo>
                  <a:lnTo>
                    <a:pt x="63" y="36"/>
                  </a:lnTo>
                  <a:lnTo>
                    <a:pt x="69" y="36"/>
                  </a:lnTo>
                  <a:lnTo>
                    <a:pt x="76" y="38"/>
                  </a:lnTo>
                  <a:lnTo>
                    <a:pt x="84" y="40"/>
                  </a:lnTo>
                  <a:lnTo>
                    <a:pt x="95" y="42"/>
                  </a:lnTo>
                  <a:lnTo>
                    <a:pt x="105" y="42"/>
                  </a:lnTo>
                  <a:lnTo>
                    <a:pt x="116" y="44"/>
                  </a:lnTo>
                  <a:lnTo>
                    <a:pt x="122" y="44"/>
                  </a:lnTo>
                  <a:lnTo>
                    <a:pt x="128" y="44"/>
                  </a:lnTo>
                  <a:lnTo>
                    <a:pt x="135" y="46"/>
                  </a:lnTo>
                  <a:lnTo>
                    <a:pt x="143" y="48"/>
                  </a:lnTo>
                  <a:lnTo>
                    <a:pt x="150" y="48"/>
                  </a:lnTo>
                  <a:lnTo>
                    <a:pt x="156" y="48"/>
                  </a:lnTo>
                  <a:lnTo>
                    <a:pt x="164" y="50"/>
                  </a:lnTo>
                  <a:lnTo>
                    <a:pt x="171" y="50"/>
                  </a:lnTo>
                  <a:lnTo>
                    <a:pt x="179" y="50"/>
                  </a:lnTo>
                  <a:lnTo>
                    <a:pt x="186" y="51"/>
                  </a:lnTo>
                  <a:lnTo>
                    <a:pt x="194" y="53"/>
                  </a:lnTo>
                  <a:lnTo>
                    <a:pt x="204" y="53"/>
                  </a:lnTo>
                  <a:lnTo>
                    <a:pt x="209" y="53"/>
                  </a:lnTo>
                  <a:lnTo>
                    <a:pt x="219" y="55"/>
                  </a:lnTo>
                  <a:lnTo>
                    <a:pt x="226" y="55"/>
                  </a:lnTo>
                  <a:lnTo>
                    <a:pt x="234" y="57"/>
                  </a:lnTo>
                  <a:lnTo>
                    <a:pt x="243" y="57"/>
                  </a:lnTo>
                  <a:lnTo>
                    <a:pt x="251" y="59"/>
                  </a:lnTo>
                  <a:lnTo>
                    <a:pt x="259" y="59"/>
                  </a:lnTo>
                  <a:lnTo>
                    <a:pt x="268" y="61"/>
                  </a:lnTo>
                  <a:lnTo>
                    <a:pt x="276" y="61"/>
                  </a:lnTo>
                  <a:lnTo>
                    <a:pt x="285" y="63"/>
                  </a:lnTo>
                  <a:lnTo>
                    <a:pt x="295" y="63"/>
                  </a:lnTo>
                  <a:lnTo>
                    <a:pt x="304" y="65"/>
                  </a:lnTo>
                  <a:lnTo>
                    <a:pt x="312" y="65"/>
                  </a:lnTo>
                  <a:lnTo>
                    <a:pt x="321" y="67"/>
                  </a:lnTo>
                  <a:lnTo>
                    <a:pt x="329" y="69"/>
                  </a:lnTo>
                  <a:lnTo>
                    <a:pt x="339" y="70"/>
                  </a:lnTo>
                  <a:lnTo>
                    <a:pt x="346" y="70"/>
                  </a:lnTo>
                  <a:lnTo>
                    <a:pt x="356" y="72"/>
                  </a:lnTo>
                  <a:lnTo>
                    <a:pt x="363" y="72"/>
                  </a:lnTo>
                  <a:lnTo>
                    <a:pt x="373" y="74"/>
                  </a:lnTo>
                  <a:lnTo>
                    <a:pt x="380" y="74"/>
                  </a:lnTo>
                  <a:lnTo>
                    <a:pt x="388" y="76"/>
                  </a:lnTo>
                  <a:lnTo>
                    <a:pt x="397" y="78"/>
                  </a:lnTo>
                  <a:lnTo>
                    <a:pt x="407" y="80"/>
                  </a:lnTo>
                  <a:lnTo>
                    <a:pt x="413" y="80"/>
                  </a:lnTo>
                  <a:lnTo>
                    <a:pt x="422" y="82"/>
                  </a:lnTo>
                  <a:lnTo>
                    <a:pt x="430" y="82"/>
                  </a:lnTo>
                  <a:lnTo>
                    <a:pt x="437" y="84"/>
                  </a:lnTo>
                  <a:lnTo>
                    <a:pt x="445" y="84"/>
                  </a:lnTo>
                  <a:lnTo>
                    <a:pt x="455" y="86"/>
                  </a:lnTo>
                  <a:lnTo>
                    <a:pt x="460" y="88"/>
                  </a:lnTo>
                  <a:lnTo>
                    <a:pt x="470" y="89"/>
                  </a:lnTo>
                  <a:lnTo>
                    <a:pt x="434" y="57"/>
                  </a:lnTo>
                  <a:lnTo>
                    <a:pt x="375"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3" name="Freeform 36">
              <a:extLst>
                <a:ext uri="{FF2B5EF4-FFF2-40B4-BE49-F238E27FC236}">
                  <a16:creationId xmlns:a16="http://schemas.microsoft.com/office/drawing/2014/main" id="{710B349E-61AE-4564-9796-9C344C20E88D}"/>
                </a:ext>
              </a:extLst>
            </p:cNvPr>
            <p:cNvSpPr>
              <a:spLocks/>
            </p:cNvSpPr>
            <p:nvPr/>
          </p:nvSpPr>
          <p:spPr bwMode="auto">
            <a:xfrm>
              <a:off x="2733" y="3360"/>
              <a:ext cx="93" cy="214"/>
            </a:xfrm>
            <a:custGeom>
              <a:avLst/>
              <a:gdLst>
                <a:gd name="T0" fmla="*/ 0 w 187"/>
                <a:gd name="T1" fmla="*/ 0 h 428"/>
                <a:gd name="T2" fmla="*/ 0 w 187"/>
                <a:gd name="T3" fmla="*/ 1 h 428"/>
                <a:gd name="T4" fmla="*/ 0 w 187"/>
                <a:gd name="T5" fmla="*/ 1 h 428"/>
                <a:gd name="T6" fmla="*/ 0 w 187"/>
                <a:gd name="T7" fmla="*/ 1 h 428"/>
                <a:gd name="T8" fmla="*/ 0 w 187"/>
                <a:gd name="T9" fmla="*/ 1 h 428"/>
                <a:gd name="T10" fmla="*/ 0 w 187"/>
                <a:gd name="T11" fmla="*/ 1 h 428"/>
                <a:gd name="T12" fmla="*/ 0 w 187"/>
                <a:gd name="T13" fmla="*/ 1 h 428"/>
                <a:gd name="T14" fmla="*/ 0 w 187"/>
                <a:gd name="T15" fmla="*/ 1 h 428"/>
                <a:gd name="T16" fmla="*/ 0 w 187"/>
                <a:gd name="T17" fmla="*/ 1 h 428"/>
                <a:gd name="T18" fmla="*/ 0 w 187"/>
                <a:gd name="T19" fmla="*/ 1 h 428"/>
                <a:gd name="T20" fmla="*/ 0 w 187"/>
                <a:gd name="T21" fmla="*/ 1 h 428"/>
                <a:gd name="T22" fmla="*/ 0 w 187"/>
                <a:gd name="T23" fmla="*/ 1 h 428"/>
                <a:gd name="T24" fmla="*/ 0 w 187"/>
                <a:gd name="T25" fmla="*/ 1 h 428"/>
                <a:gd name="T26" fmla="*/ 0 w 187"/>
                <a:gd name="T27" fmla="*/ 1 h 428"/>
                <a:gd name="T28" fmla="*/ 0 w 187"/>
                <a:gd name="T29" fmla="*/ 1 h 428"/>
                <a:gd name="T30" fmla="*/ 0 w 187"/>
                <a:gd name="T31" fmla="*/ 1 h 428"/>
                <a:gd name="T32" fmla="*/ 0 w 187"/>
                <a:gd name="T33" fmla="*/ 1 h 428"/>
                <a:gd name="T34" fmla="*/ 0 w 187"/>
                <a:gd name="T35" fmla="*/ 1 h 428"/>
                <a:gd name="T36" fmla="*/ 0 w 187"/>
                <a:gd name="T37" fmla="*/ 1 h 428"/>
                <a:gd name="T38" fmla="*/ 0 w 187"/>
                <a:gd name="T39" fmla="*/ 1 h 428"/>
                <a:gd name="T40" fmla="*/ 0 w 187"/>
                <a:gd name="T41" fmla="*/ 1 h 428"/>
                <a:gd name="T42" fmla="*/ 0 w 187"/>
                <a:gd name="T43" fmla="*/ 1 h 428"/>
                <a:gd name="T44" fmla="*/ 0 w 187"/>
                <a:gd name="T45" fmla="*/ 1 h 428"/>
                <a:gd name="T46" fmla="*/ 0 w 187"/>
                <a:gd name="T47" fmla="*/ 1 h 428"/>
                <a:gd name="T48" fmla="*/ 0 w 187"/>
                <a:gd name="T49" fmla="*/ 1 h 428"/>
                <a:gd name="T50" fmla="*/ 0 w 187"/>
                <a:gd name="T51" fmla="*/ 1 h 428"/>
                <a:gd name="T52" fmla="*/ 0 w 187"/>
                <a:gd name="T53" fmla="*/ 1 h 428"/>
                <a:gd name="T54" fmla="*/ 0 w 187"/>
                <a:gd name="T55" fmla="*/ 1 h 428"/>
                <a:gd name="T56" fmla="*/ 0 w 187"/>
                <a:gd name="T57" fmla="*/ 1 h 428"/>
                <a:gd name="T58" fmla="*/ 0 w 187"/>
                <a:gd name="T59" fmla="*/ 1 h 428"/>
                <a:gd name="T60" fmla="*/ 0 w 187"/>
                <a:gd name="T61" fmla="*/ 1 h 428"/>
                <a:gd name="T62" fmla="*/ 0 w 187"/>
                <a:gd name="T63" fmla="*/ 1 h 428"/>
                <a:gd name="T64" fmla="*/ 0 w 187"/>
                <a:gd name="T65" fmla="*/ 1 h 428"/>
                <a:gd name="T66" fmla="*/ 0 w 187"/>
                <a:gd name="T67" fmla="*/ 1 h 428"/>
                <a:gd name="T68" fmla="*/ 0 w 187"/>
                <a:gd name="T69" fmla="*/ 1 h 428"/>
                <a:gd name="T70" fmla="*/ 0 w 187"/>
                <a:gd name="T71" fmla="*/ 1 h 428"/>
                <a:gd name="T72" fmla="*/ 0 w 187"/>
                <a:gd name="T73" fmla="*/ 1 h 428"/>
                <a:gd name="T74" fmla="*/ 0 w 187"/>
                <a:gd name="T75" fmla="*/ 1 h 428"/>
                <a:gd name="T76" fmla="*/ 0 w 187"/>
                <a:gd name="T77" fmla="*/ 1 h 428"/>
                <a:gd name="T78" fmla="*/ 0 w 187"/>
                <a:gd name="T79" fmla="*/ 1 h 428"/>
                <a:gd name="T80" fmla="*/ 0 w 187"/>
                <a:gd name="T81" fmla="*/ 1 h 428"/>
                <a:gd name="T82" fmla="*/ 0 w 187"/>
                <a:gd name="T83" fmla="*/ 1 h 428"/>
                <a:gd name="T84" fmla="*/ 0 w 187"/>
                <a:gd name="T85" fmla="*/ 1 h 428"/>
                <a:gd name="T86" fmla="*/ 0 w 187"/>
                <a:gd name="T87" fmla="*/ 1 h 428"/>
                <a:gd name="T88" fmla="*/ 0 w 187"/>
                <a:gd name="T89" fmla="*/ 1 h 428"/>
                <a:gd name="T90" fmla="*/ 0 w 187"/>
                <a:gd name="T91" fmla="*/ 1 h 428"/>
                <a:gd name="T92" fmla="*/ 0 w 187"/>
                <a:gd name="T93" fmla="*/ 1 h 428"/>
                <a:gd name="T94" fmla="*/ 0 w 187"/>
                <a:gd name="T95" fmla="*/ 1 h 428"/>
                <a:gd name="T96" fmla="*/ 0 w 187"/>
                <a:gd name="T97" fmla="*/ 1 h 428"/>
                <a:gd name="T98" fmla="*/ 0 w 187"/>
                <a:gd name="T99" fmla="*/ 0 h 4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7"/>
                <a:gd name="T151" fmla="*/ 0 h 428"/>
                <a:gd name="T152" fmla="*/ 187 w 187"/>
                <a:gd name="T153" fmla="*/ 428 h 4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7" h="428">
                  <a:moveTo>
                    <a:pt x="151" y="0"/>
                  </a:moveTo>
                  <a:lnTo>
                    <a:pt x="151" y="0"/>
                  </a:lnTo>
                  <a:lnTo>
                    <a:pt x="151" y="6"/>
                  </a:lnTo>
                  <a:lnTo>
                    <a:pt x="149" y="13"/>
                  </a:lnTo>
                  <a:lnTo>
                    <a:pt x="145" y="23"/>
                  </a:lnTo>
                  <a:lnTo>
                    <a:pt x="143" y="28"/>
                  </a:lnTo>
                  <a:lnTo>
                    <a:pt x="141" y="36"/>
                  </a:lnTo>
                  <a:lnTo>
                    <a:pt x="139" y="42"/>
                  </a:lnTo>
                  <a:lnTo>
                    <a:pt x="137" y="53"/>
                  </a:lnTo>
                  <a:lnTo>
                    <a:pt x="133" y="61"/>
                  </a:lnTo>
                  <a:lnTo>
                    <a:pt x="132" y="72"/>
                  </a:lnTo>
                  <a:lnTo>
                    <a:pt x="130" y="76"/>
                  </a:lnTo>
                  <a:lnTo>
                    <a:pt x="128" y="84"/>
                  </a:lnTo>
                  <a:lnTo>
                    <a:pt x="126" y="89"/>
                  </a:lnTo>
                  <a:lnTo>
                    <a:pt x="126" y="97"/>
                  </a:lnTo>
                  <a:lnTo>
                    <a:pt x="122" y="103"/>
                  </a:lnTo>
                  <a:lnTo>
                    <a:pt x="120" y="108"/>
                  </a:lnTo>
                  <a:lnTo>
                    <a:pt x="116" y="116"/>
                  </a:lnTo>
                  <a:lnTo>
                    <a:pt x="116" y="124"/>
                  </a:lnTo>
                  <a:lnTo>
                    <a:pt x="113" y="129"/>
                  </a:lnTo>
                  <a:lnTo>
                    <a:pt x="111" y="137"/>
                  </a:lnTo>
                  <a:lnTo>
                    <a:pt x="107" y="146"/>
                  </a:lnTo>
                  <a:lnTo>
                    <a:pt x="107" y="154"/>
                  </a:lnTo>
                  <a:lnTo>
                    <a:pt x="103" y="162"/>
                  </a:lnTo>
                  <a:lnTo>
                    <a:pt x="99" y="171"/>
                  </a:lnTo>
                  <a:lnTo>
                    <a:pt x="95" y="179"/>
                  </a:lnTo>
                  <a:lnTo>
                    <a:pt x="94" y="190"/>
                  </a:lnTo>
                  <a:lnTo>
                    <a:pt x="90" y="198"/>
                  </a:lnTo>
                  <a:lnTo>
                    <a:pt x="86" y="207"/>
                  </a:lnTo>
                  <a:lnTo>
                    <a:pt x="82" y="219"/>
                  </a:lnTo>
                  <a:lnTo>
                    <a:pt x="80" y="228"/>
                  </a:lnTo>
                  <a:lnTo>
                    <a:pt x="76" y="238"/>
                  </a:lnTo>
                  <a:lnTo>
                    <a:pt x="71" y="249"/>
                  </a:lnTo>
                  <a:lnTo>
                    <a:pt x="67" y="258"/>
                  </a:lnTo>
                  <a:lnTo>
                    <a:pt x="63" y="272"/>
                  </a:lnTo>
                  <a:lnTo>
                    <a:pt x="57" y="281"/>
                  </a:lnTo>
                  <a:lnTo>
                    <a:pt x="54" y="293"/>
                  </a:lnTo>
                  <a:lnTo>
                    <a:pt x="48" y="306"/>
                  </a:lnTo>
                  <a:lnTo>
                    <a:pt x="44" y="317"/>
                  </a:lnTo>
                  <a:lnTo>
                    <a:pt x="38" y="331"/>
                  </a:lnTo>
                  <a:lnTo>
                    <a:pt x="35" y="344"/>
                  </a:lnTo>
                  <a:lnTo>
                    <a:pt x="29" y="355"/>
                  </a:lnTo>
                  <a:lnTo>
                    <a:pt x="23" y="371"/>
                  </a:lnTo>
                  <a:lnTo>
                    <a:pt x="17" y="384"/>
                  </a:lnTo>
                  <a:lnTo>
                    <a:pt x="12" y="397"/>
                  </a:lnTo>
                  <a:lnTo>
                    <a:pt x="6" y="412"/>
                  </a:lnTo>
                  <a:lnTo>
                    <a:pt x="0" y="428"/>
                  </a:lnTo>
                  <a:lnTo>
                    <a:pt x="44" y="416"/>
                  </a:lnTo>
                  <a:lnTo>
                    <a:pt x="44" y="412"/>
                  </a:lnTo>
                  <a:lnTo>
                    <a:pt x="48" y="407"/>
                  </a:lnTo>
                  <a:lnTo>
                    <a:pt x="52" y="399"/>
                  </a:lnTo>
                  <a:lnTo>
                    <a:pt x="54" y="393"/>
                  </a:lnTo>
                  <a:lnTo>
                    <a:pt x="57" y="384"/>
                  </a:lnTo>
                  <a:lnTo>
                    <a:pt x="61" y="378"/>
                  </a:lnTo>
                  <a:lnTo>
                    <a:pt x="65" y="367"/>
                  </a:lnTo>
                  <a:lnTo>
                    <a:pt x="69" y="355"/>
                  </a:lnTo>
                  <a:lnTo>
                    <a:pt x="73" y="344"/>
                  </a:lnTo>
                  <a:lnTo>
                    <a:pt x="78" y="335"/>
                  </a:lnTo>
                  <a:lnTo>
                    <a:pt x="82" y="327"/>
                  </a:lnTo>
                  <a:lnTo>
                    <a:pt x="84" y="319"/>
                  </a:lnTo>
                  <a:lnTo>
                    <a:pt x="86" y="312"/>
                  </a:lnTo>
                  <a:lnTo>
                    <a:pt x="90" y="306"/>
                  </a:lnTo>
                  <a:lnTo>
                    <a:pt x="92" y="298"/>
                  </a:lnTo>
                  <a:lnTo>
                    <a:pt x="95" y="293"/>
                  </a:lnTo>
                  <a:lnTo>
                    <a:pt x="99" y="285"/>
                  </a:lnTo>
                  <a:lnTo>
                    <a:pt x="103" y="279"/>
                  </a:lnTo>
                  <a:lnTo>
                    <a:pt x="105" y="272"/>
                  </a:lnTo>
                  <a:lnTo>
                    <a:pt x="107" y="262"/>
                  </a:lnTo>
                  <a:lnTo>
                    <a:pt x="111" y="255"/>
                  </a:lnTo>
                  <a:lnTo>
                    <a:pt x="114" y="247"/>
                  </a:lnTo>
                  <a:lnTo>
                    <a:pt x="116" y="239"/>
                  </a:lnTo>
                  <a:lnTo>
                    <a:pt x="120" y="232"/>
                  </a:lnTo>
                  <a:lnTo>
                    <a:pt x="122" y="224"/>
                  </a:lnTo>
                  <a:lnTo>
                    <a:pt x="126" y="217"/>
                  </a:lnTo>
                  <a:lnTo>
                    <a:pt x="128" y="207"/>
                  </a:lnTo>
                  <a:lnTo>
                    <a:pt x="132" y="200"/>
                  </a:lnTo>
                  <a:lnTo>
                    <a:pt x="133" y="190"/>
                  </a:lnTo>
                  <a:lnTo>
                    <a:pt x="137" y="182"/>
                  </a:lnTo>
                  <a:lnTo>
                    <a:pt x="139" y="173"/>
                  </a:lnTo>
                  <a:lnTo>
                    <a:pt x="143" y="165"/>
                  </a:lnTo>
                  <a:lnTo>
                    <a:pt x="145" y="156"/>
                  </a:lnTo>
                  <a:lnTo>
                    <a:pt x="149" y="148"/>
                  </a:lnTo>
                  <a:lnTo>
                    <a:pt x="151" y="139"/>
                  </a:lnTo>
                  <a:lnTo>
                    <a:pt x="154" y="131"/>
                  </a:lnTo>
                  <a:lnTo>
                    <a:pt x="156" y="122"/>
                  </a:lnTo>
                  <a:lnTo>
                    <a:pt x="158" y="114"/>
                  </a:lnTo>
                  <a:lnTo>
                    <a:pt x="160" y="104"/>
                  </a:lnTo>
                  <a:lnTo>
                    <a:pt x="164" y="97"/>
                  </a:lnTo>
                  <a:lnTo>
                    <a:pt x="166" y="87"/>
                  </a:lnTo>
                  <a:lnTo>
                    <a:pt x="170" y="80"/>
                  </a:lnTo>
                  <a:lnTo>
                    <a:pt x="170" y="70"/>
                  </a:lnTo>
                  <a:lnTo>
                    <a:pt x="173" y="63"/>
                  </a:lnTo>
                  <a:lnTo>
                    <a:pt x="175" y="53"/>
                  </a:lnTo>
                  <a:lnTo>
                    <a:pt x="179" y="46"/>
                  </a:lnTo>
                  <a:lnTo>
                    <a:pt x="179" y="38"/>
                  </a:lnTo>
                  <a:lnTo>
                    <a:pt x="183" y="28"/>
                  </a:lnTo>
                  <a:lnTo>
                    <a:pt x="185" y="21"/>
                  </a:lnTo>
                  <a:lnTo>
                    <a:pt x="187" y="13"/>
                  </a:lnTo>
                  <a:lnTo>
                    <a:pt x="15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4" name="Freeform 37">
              <a:extLst>
                <a:ext uri="{FF2B5EF4-FFF2-40B4-BE49-F238E27FC236}">
                  <a16:creationId xmlns:a16="http://schemas.microsoft.com/office/drawing/2014/main" id="{945E1A98-515A-44B2-ABB2-46B46DF47BD0}"/>
                </a:ext>
              </a:extLst>
            </p:cNvPr>
            <p:cNvSpPr>
              <a:spLocks/>
            </p:cNvSpPr>
            <p:nvPr/>
          </p:nvSpPr>
          <p:spPr bwMode="auto">
            <a:xfrm>
              <a:off x="2785" y="3379"/>
              <a:ext cx="84" cy="199"/>
            </a:xfrm>
            <a:custGeom>
              <a:avLst/>
              <a:gdLst>
                <a:gd name="T0" fmla="*/ 1 w 167"/>
                <a:gd name="T1" fmla="*/ 1 h 397"/>
                <a:gd name="T2" fmla="*/ 1 w 167"/>
                <a:gd name="T3" fmla="*/ 1 h 397"/>
                <a:gd name="T4" fmla="*/ 1 w 167"/>
                <a:gd name="T5" fmla="*/ 1 h 397"/>
                <a:gd name="T6" fmla="*/ 1 w 167"/>
                <a:gd name="T7" fmla="*/ 1 h 397"/>
                <a:gd name="T8" fmla="*/ 1 w 167"/>
                <a:gd name="T9" fmla="*/ 1 h 397"/>
                <a:gd name="T10" fmla="*/ 1 w 167"/>
                <a:gd name="T11" fmla="*/ 1 h 397"/>
                <a:gd name="T12" fmla="*/ 1 w 167"/>
                <a:gd name="T13" fmla="*/ 1 h 397"/>
                <a:gd name="T14" fmla="*/ 1 w 167"/>
                <a:gd name="T15" fmla="*/ 1 h 397"/>
                <a:gd name="T16" fmla="*/ 1 w 167"/>
                <a:gd name="T17" fmla="*/ 1 h 397"/>
                <a:gd name="T18" fmla="*/ 1 w 167"/>
                <a:gd name="T19" fmla="*/ 1 h 397"/>
                <a:gd name="T20" fmla="*/ 1 w 167"/>
                <a:gd name="T21" fmla="*/ 1 h 397"/>
                <a:gd name="T22" fmla="*/ 1 w 167"/>
                <a:gd name="T23" fmla="*/ 1 h 397"/>
                <a:gd name="T24" fmla="*/ 1 w 167"/>
                <a:gd name="T25" fmla="*/ 1 h 397"/>
                <a:gd name="T26" fmla="*/ 1 w 167"/>
                <a:gd name="T27" fmla="*/ 1 h 397"/>
                <a:gd name="T28" fmla="*/ 1 w 167"/>
                <a:gd name="T29" fmla="*/ 1 h 397"/>
                <a:gd name="T30" fmla="*/ 1 w 167"/>
                <a:gd name="T31" fmla="*/ 1 h 397"/>
                <a:gd name="T32" fmla="*/ 1 w 167"/>
                <a:gd name="T33" fmla="*/ 1 h 397"/>
                <a:gd name="T34" fmla="*/ 1 w 167"/>
                <a:gd name="T35" fmla="*/ 1 h 397"/>
                <a:gd name="T36" fmla="*/ 1 w 167"/>
                <a:gd name="T37" fmla="*/ 1 h 397"/>
                <a:gd name="T38" fmla="*/ 1 w 167"/>
                <a:gd name="T39" fmla="*/ 1 h 397"/>
                <a:gd name="T40" fmla="*/ 1 w 167"/>
                <a:gd name="T41" fmla="*/ 1 h 397"/>
                <a:gd name="T42" fmla="*/ 1 w 167"/>
                <a:gd name="T43" fmla="*/ 1 h 397"/>
                <a:gd name="T44" fmla="*/ 1 w 167"/>
                <a:gd name="T45" fmla="*/ 1 h 397"/>
                <a:gd name="T46" fmla="*/ 1 w 167"/>
                <a:gd name="T47" fmla="*/ 1 h 397"/>
                <a:gd name="T48" fmla="*/ 0 w 167"/>
                <a:gd name="T49" fmla="*/ 1 h 397"/>
                <a:gd name="T50" fmla="*/ 1 w 167"/>
                <a:gd name="T51" fmla="*/ 1 h 397"/>
                <a:gd name="T52" fmla="*/ 1 w 167"/>
                <a:gd name="T53" fmla="*/ 1 h 397"/>
                <a:gd name="T54" fmla="*/ 1 w 167"/>
                <a:gd name="T55" fmla="*/ 1 h 397"/>
                <a:gd name="T56" fmla="*/ 1 w 167"/>
                <a:gd name="T57" fmla="*/ 1 h 397"/>
                <a:gd name="T58" fmla="*/ 1 w 167"/>
                <a:gd name="T59" fmla="*/ 1 h 397"/>
                <a:gd name="T60" fmla="*/ 1 w 167"/>
                <a:gd name="T61" fmla="*/ 1 h 397"/>
                <a:gd name="T62" fmla="*/ 1 w 167"/>
                <a:gd name="T63" fmla="*/ 1 h 397"/>
                <a:gd name="T64" fmla="*/ 1 w 167"/>
                <a:gd name="T65" fmla="*/ 1 h 397"/>
                <a:gd name="T66" fmla="*/ 1 w 167"/>
                <a:gd name="T67" fmla="*/ 1 h 397"/>
                <a:gd name="T68" fmla="*/ 1 w 167"/>
                <a:gd name="T69" fmla="*/ 1 h 397"/>
                <a:gd name="T70" fmla="*/ 1 w 167"/>
                <a:gd name="T71" fmla="*/ 1 h 397"/>
                <a:gd name="T72" fmla="*/ 1 w 167"/>
                <a:gd name="T73" fmla="*/ 1 h 397"/>
                <a:gd name="T74" fmla="*/ 1 w 167"/>
                <a:gd name="T75" fmla="*/ 1 h 397"/>
                <a:gd name="T76" fmla="*/ 1 w 167"/>
                <a:gd name="T77" fmla="*/ 1 h 397"/>
                <a:gd name="T78" fmla="*/ 1 w 167"/>
                <a:gd name="T79" fmla="*/ 1 h 397"/>
                <a:gd name="T80" fmla="*/ 1 w 167"/>
                <a:gd name="T81" fmla="*/ 1 h 397"/>
                <a:gd name="T82" fmla="*/ 1 w 167"/>
                <a:gd name="T83" fmla="*/ 1 h 397"/>
                <a:gd name="T84" fmla="*/ 1 w 167"/>
                <a:gd name="T85" fmla="*/ 1 h 397"/>
                <a:gd name="T86" fmla="*/ 1 w 167"/>
                <a:gd name="T87" fmla="*/ 1 h 397"/>
                <a:gd name="T88" fmla="*/ 1 w 167"/>
                <a:gd name="T89" fmla="*/ 1 h 397"/>
                <a:gd name="T90" fmla="*/ 1 w 167"/>
                <a:gd name="T91" fmla="*/ 1 h 397"/>
                <a:gd name="T92" fmla="*/ 1 w 167"/>
                <a:gd name="T93" fmla="*/ 1 h 397"/>
                <a:gd name="T94" fmla="*/ 1 w 167"/>
                <a:gd name="T95" fmla="*/ 1 h 397"/>
                <a:gd name="T96" fmla="*/ 1 w 167"/>
                <a:gd name="T97" fmla="*/ 1 h 397"/>
                <a:gd name="T98" fmla="*/ 1 w 167"/>
                <a:gd name="T99" fmla="*/ 1 h 397"/>
                <a:gd name="T100" fmla="*/ 1 w 167"/>
                <a:gd name="T101" fmla="*/ 1 h 397"/>
                <a:gd name="T102" fmla="*/ 1 w 167"/>
                <a:gd name="T103" fmla="*/ 0 h 3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7"/>
                <a:gd name="T157" fmla="*/ 0 h 397"/>
                <a:gd name="T158" fmla="*/ 167 w 167"/>
                <a:gd name="T159" fmla="*/ 397 h 3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7" h="397">
                  <a:moveTo>
                    <a:pt x="137" y="0"/>
                  </a:moveTo>
                  <a:lnTo>
                    <a:pt x="133" y="2"/>
                  </a:lnTo>
                  <a:lnTo>
                    <a:pt x="131" y="13"/>
                  </a:lnTo>
                  <a:lnTo>
                    <a:pt x="127" y="19"/>
                  </a:lnTo>
                  <a:lnTo>
                    <a:pt x="124" y="27"/>
                  </a:lnTo>
                  <a:lnTo>
                    <a:pt x="120" y="36"/>
                  </a:lnTo>
                  <a:lnTo>
                    <a:pt x="116" y="47"/>
                  </a:lnTo>
                  <a:lnTo>
                    <a:pt x="112" y="53"/>
                  </a:lnTo>
                  <a:lnTo>
                    <a:pt x="110" y="59"/>
                  </a:lnTo>
                  <a:lnTo>
                    <a:pt x="108" y="66"/>
                  </a:lnTo>
                  <a:lnTo>
                    <a:pt x="106" y="72"/>
                  </a:lnTo>
                  <a:lnTo>
                    <a:pt x="103" y="80"/>
                  </a:lnTo>
                  <a:lnTo>
                    <a:pt x="101" y="86"/>
                  </a:lnTo>
                  <a:lnTo>
                    <a:pt x="99" y="93"/>
                  </a:lnTo>
                  <a:lnTo>
                    <a:pt x="97" y="101"/>
                  </a:lnTo>
                  <a:lnTo>
                    <a:pt x="93" y="108"/>
                  </a:lnTo>
                  <a:lnTo>
                    <a:pt x="89" y="116"/>
                  </a:lnTo>
                  <a:lnTo>
                    <a:pt x="87" y="124"/>
                  </a:lnTo>
                  <a:lnTo>
                    <a:pt x="84" y="131"/>
                  </a:lnTo>
                  <a:lnTo>
                    <a:pt x="82" y="139"/>
                  </a:lnTo>
                  <a:lnTo>
                    <a:pt x="78" y="148"/>
                  </a:lnTo>
                  <a:lnTo>
                    <a:pt x="74" y="156"/>
                  </a:lnTo>
                  <a:lnTo>
                    <a:pt x="72" y="165"/>
                  </a:lnTo>
                  <a:lnTo>
                    <a:pt x="68" y="173"/>
                  </a:lnTo>
                  <a:lnTo>
                    <a:pt x="65" y="181"/>
                  </a:lnTo>
                  <a:lnTo>
                    <a:pt x="63" y="188"/>
                  </a:lnTo>
                  <a:lnTo>
                    <a:pt x="59" y="198"/>
                  </a:lnTo>
                  <a:lnTo>
                    <a:pt x="55" y="205"/>
                  </a:lnTo>
                  <a:lnTo>
                    <a:pt x="53" y="215"/>
                  </a:lnTo>
                  <a:lnTo>
                    <a:pt x="49" y="222"/>
                  </a:lnTo>
                  <a:lnTo>
                    <a:pt x="47" y="232"/>
                  </a:lnTo>
                  <a:lnTo>
                    <a:pt x="44" y="239"/>
                  </a:lnTo>
                  <a:lnTo>
                    <a:pt x="40" y="247"/>
                  </a:lnTo>
                  <a:lnTo>
                    <a:pt x="38" y="255"/>
                  </a:lnTo>
                  <a:lnTo>
                    <a:pt x="36" y="264"/>
                  </a:lnTo>
                  <a:lnTo>
                    <a:pt x="32" y="272"/>
                  </a:lnTo>
                  <a:lnTo>
                    <a:pt x="30" y="279"/>
                  </a:lnTo>
                  <a:lnTo>
                    <a:pt x="28" y="289"/>
                  </a:lnTo>
                  <a:lnTo>
                    <a:pt x="27" y="297"/>
                  </a:lnTo>
                  <a:lnTo>
                    <a:pt x="23" y="304"/>
                  </a:lnTo>
                  <a:lnTo>
                    <a:pt x="21" y="312"/>
                  </a:lnTo>
                  <a:lnTo>
                    <a:pt x="19" y="317"/>
                  </a:lnTo>
                  <a:lnTo>
                    <a:pt x="15" y="325"/>
                  </a:lnTo>
                  <a:lnTo>
                    <a:pt x="13" y="331"/>
                  </a:lnTo>
                  <a:lnTo>
                    <a:pt x="11" y="338"/>
                  </a:lnTo>
                  <a:lnTo>
                    <a:pt x="9" y="346"/>
                  </a:lnTo>
                  <a:lnTo>
                    <a:pt x="9" y="352"/>
                  </a:lnTo>
                  <a:lnTo>
                    <a:pt x="6" y="363"/>
                  </a:lnTo>
                  <a:lnTo>
                    <a:pt x="2" y="374"/>
                  </a:lnTo>
                  <a:lnTo>
                    <a:pt x="0" y="384"/>
                  </a:lnTo>
                  <a:lnTo>
                    <a:pt x="0" y="393"/>
                  </a:lnTo>
                  <a:lnTo>
                    <a:pt x="30" y="397"/>
                  </a:lnTo>
                  <a:lnTo>
                    <a:pt x="30" y="393"/>
                  </a:lnTo>
                  <a:lnTo>
                    <a:pt x="34" y="386"/>
                  </a:lnTo>
                  <a:lnTo>
                    <a:pt x="34" y="380"/>
                  </a:lnTo>
                  <a:lnTo>
                    <a:pt x="36" y="373"/>
                  </a:lnTo>
                  <a:lnTo>
                    <a:pt x="38" y="365"/>
                  </a:lnTo>
                  <a:lnTo>
                    <a:pt x="42" y="357"/>
                  </a:lnTo>
                  <a:lnTo>
                    <a:pt x="44" y="346"/>
                  </a:lnTo>
                  <a:lnTo>
                    <a:pt x="47" y="336"/>
                  </a:lnTo>
                  <a:lnTo>
                    <a:pt x="51" y="325"/>
                  </a:lnTo>
                  <a:lnTo>
                    <a:pt x="55" y="314"/>
                  </a:lnTo>
                  <a:lnTo>
                    <a:pt x="57" y="306"/>
                  </a:lnTo>
                  <a:lnTo>
                    <a:pt x="59" y="300"/>
                  </a:lnTo>
                  <a:lnTo>
                    <a:pt x="61" y="293"/>
                  </a:lnTo>
                  <a:lnTo>
                    <a:pt x="63" y="287"/>
                  </a:lnTo>
                  <a:lnTo>
                    <a:pt x="65" y="279"/>
                  </a:lnTo>
                  <a:lnTo>
                    <a:pt x="68" y="274"/>
                  </a:lnTo>
                  <a:lnTo>
                    <a:pt x="70" y="266"/>
                  </a:lnTo>
                  <a:lnTo>
                    <a:pt x="74" y="260"/>
                  </a:lnTo>
                  <a:lnTo>
                    <a:pt x="74" y="251"/>
                  </a:lnTo>
                  <a:lnTo>
                    <a:pt x="78" y="245"/>
                  </a:lnTo>
                  <a:lnTo>
                    <a:pt x="80" y="236"/>
                  </a:lnTo>
                  <a:lnTo>
                    <a:pt x="82" y="230"/>
                  </a:lnTo>
                  <a:lnTo>
                    <a:pt x="84" y="220"/>
                  </a:lnTo>
                  <a:lnTo>
                    <a:pt x="87" y="215"/>
                  </a:lnTo>
                  <a:lnTo>
                    <a:pt x="89" y="205"/>
                  </a:lnTo>
                  <a:lnTo>
                    <a:pt x="93" y="198"/>
                  </a:lnTo>
                  <a:lnTo>
                    <a:pt x="95" y="190"/>
                  </a:lnTo>
                  <a:lnTo>
                    <a:pt x="97" y="182"/>
                  </a:lnTo>
                  <a:lnTo>
                    <a:pt x="101" y="173"/>
                  </a:lnTo>
                  <a:lnTo>
                    <a:pt x="104" y="167"/>
                  </a:lnTo>
                  <a:lnTo>
                    <a:pt x="106" y="158"/>
                  </a:lnTo>
                  <a:lnTo>
                    <a:pt x="108" y="150"/>
                  </a:lnTo>
                  <a:lnTo>
                    <a:pt x="112" y="143"/>
                  </a:lnTo>
                  <a:lnTo>
                    <a:pt x="116" y="135"/>
                  </a:lnTo>
                  <a:lnTo>
                    <a:pt x="118" y="125"/>
                  </a:lnTo>
                  <a:lnTo>
                    <a:pt x="122" y="118"/>
                  </a:lnTo>
                  <a:lnTo>
                    <a:pt x="125" y="110"/>
                  </a:lnTo>
                  <a:lnTo>
                    <a:pt x="127" y="103"/>
                  </a:lnTo>
                  <a:lnTo>
                    <a:pt x="131" y="95"/>
                  </a:lnTo>
                  <a:lnTo>
                    <a:pt x="133" y="86"/>
                  </a:lnTo>
                  <a:lnTo>
                    <a:pt x="137" y="80"/>
                  </a:lnTo>
                  <a:lnTo>
                    <a:pt x="141" y="72"/>
                  </a:lnTo>
                  <a:lnTo>
                    <a:pt x="143" y="63"/>
                  </a:lnTo>
                  <a:lnTo>
                    <a:pt x="146" y="57"/>
                  </a:lnTo>
                  <a:lnTo>
                    <a:pt x="150" y="47"/>
                  </a:lnTo>
                  <a:lnTo>
                    <a:pt x="152" y="42"/>
                  </a:lnTo>
                  <a:lnTo>
                    <a:pt x="156" y="34"/>
                  </a:lnTo>
                  <a:lnTo>
                    <a:pt x="160" y="27"/>
                  </a:lnTo>
                  <a:lnTo>
                    <a:pt x="163" y="19"/>
                  </a:lnTo>
                  <a:lnTo>
                    <a:pt x="167" y="13"/>
                  </a:lnTo>
                  <a:lnTo>
                    <a:pt x="1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5" name="Freeform 38">
              <a:extLst>
                <a:ext uri="{FF2B5EF4-FFF2-40B4-BE49-F238E27FC236}">
                  <a16:creationId xmlns:a16="http://schemas.microsoft.com/office/drawing/2014/main" id="{25160249-0D6D-4696-B97A-BCB9F0271433}"/>
                </a:ext>
              </a:extLst>
            </p:cNvPr>
            <p:cNvSpPr>
              <a:spLocks/>
            </p:cNvSpPr>
            <p:nvPr/>
          </p:nvSpPr>
          <p:spPr bwMode="auto">
            <a:xfrm>
              <a:off x="2781" y="3464"/>
              <a:ext cx="217" cy="141"/>
            </a:xfrm>
            <a:custGeom>
              <a:avLst/>
              <a:gdLst>
                <a:gd name="T0" fmla="*/ 0 w 434"/>
                <a:gd name="T1" fmla="*/ 1 h 281"/>
                <a:gd name="T2" fmla="*/ 0 w 434"/>
                <a:gd name="T3" fmla="*/ 1 h 281"/>
                <a:gd name="T4" fmla="*/ 1 w 434"/>
                <a:gd name="T5" fmla="*/ 1 h 281"/>
                <a:gd name="T6" fmla="*/ 1 w 434"/>
                <a:gd name="T7" fmla="*/ 1 h 281"/>
                <a:gd name="T8" fmla="*/ 1 w 434"/>
                <a:gd name="T9" fmla="*/ 1 h 281"/>
                <a:gd name="T10" fmla="*/ 1 w 434"/>
                <a:gd name="T11" fmla="*/ 1 h 281"/>
                <a:gd name="T12" fmla="*/ 1 w 434"/>
                <a:gd name="T13" fmla="*/ 1 h 281"/>
                <a:gd name="T14" fmla="*/ 1 w 434"/>
                <a:gd name="T15" fmla="*/ 1 h 281"/>
                <a:gd name="T16" fmla="*/ 1 w 434"/>
                <a:gd name="T17" fmla="*/ 1 h 281"/>
                <a:gd name="T18" fmla="*/ 1 w 434"/>
                <a:gd name="T19" fmla="*/ 1 h 281"/>
                <a:gd name="T20" fmla="*/ 1 w 434"/>
                <a:gd name="T21" fmla="*/ 1 h 281"/>
                <a:gd name="T22" fmla="*/ 1 w 434"/>
                <a:gd name="T23" fmla="*/ 1 h 281"/>
                <a:gd name="T24" fmla="*/ 1 w 434"/>
                <a:gd name="T25" fmla="*/ 1 h 281"/>
                <a:gd name="T26" fmla="*/ 1 w 434"/>
                <a:gd name="T27" fmla="*/ 1 h 281"/>
                <a:gd name="T28" fmla="*/ 1 w 434"/>
                <a:gd name="T29" fmla="*/ 1 h 281"/>
                <a:gd name="T30" fmla="*/ 1 w 434"/>
                <a:gd name="T31" fmla="*/ 1 h 281"/>
                <a:gd name="T32" fmla="*/ 1 w 434"/>
                <a:gd name="T33" fmla="*/ 1 h 281"/>
                <a:gd name="T34" fmla="*/ 1 w 434"/>
                <a:gd name="T35" fmla="*/ 1 h 281"/>
                <a:gd name="T36" fmla="*/ 1 w 434"/>
                <a:gd name="T37" fmla="*/ 1 h 281"/>
                <a:gd name="T38" fmla="*/ 1 w 434"/>
                <a:gd name="T39" fmla="*/ 1 h 281"/>
                <a:gd name="T40" fmla="*/ 1 w 434"/>
                <a:gd name="T41" fmla="*/ 1 h 281"/>
                <a:gd name="T42" fmla="*/ 1 w 434"/>
                <a:gd name="T43" fmla="*/ 1 h 281"/>
                <a:gd name="T44" fmla="*/ 1 w 434"/>
                <a:gd name="T45" fmla="*/ 1 h 281"/>
                <a:gd name="T46" fmla="*/ 1 w 434"/>
                <a:gd name="T47" fmla="*/ 1 h 281"/>
                <a:gd name="T48" fmla="*/ 1 w 434"/>
                <a:gd name="T49" fmla="*/ 1 h 281"/>
                <a:gd name="T50" fmla="*/ 1 w 434"/>
                <a:gd name="T51" fmla="*/ 1 h 281"/>
                <a:gd name="T52" fmla="*/ 1 w 434"/>
                <a:gd name="T53" fmla="*/ 1 h 281"/>
                <a:gd name="T54" fmla="*/ 1 w 434"/>
                <a:gd name="T55" fmla="*/ 1 h 281"/>
                <a:gd name="T56" fmla="*/ 1 w 434"/>
                <a:gd name="T57" fmla="*/ 1 h 281"/>
                <a:gd name="T58" fmla="*/ 1 w 434"/>
                <a:gd name="T59" fmla="*/ 1 h 281"/>
                <a:gd name="T60" fmla="*/ 1 w 434"/>
                <a:gd name="T61" fmla="*/ 1 h 281"/>
                <a:gd name="T62" fmla="*/ 1 w 434"/>
                <a:gd name="T63" fmla="*/ 1 h 281"/>
                <a:gd name="T64" fmla="*/ 1 w 434"/>
                <a:gd name="T65" fmla="*/ 1 h 281"/>
                <a:gd name="T66" fmla="*/ 1 w 434"/>
                <a:gd name="T67" fmla="*/ 1 h 281"/>
                <a:gd name="T68" fmla="*/ 1 w 434"/>
                <a:gd name="T69" fmla="*/ 1 h 281"/>
                <a:gd name="T70" fmla="*/ 1 w 434"/>
                <a:gd name="T71" fmla="*/ 1 h 281"/>
                <a:gd name="T72" fmla="*/ 1 w 434"/>
                <a:gd name="T73" fmla="*/ 1 h 281"/>
                <a:gd name="T74" fmla="*/ 1 w 434"/>
                <a:gd name="T75" fmla="*/ 1 h 281"/>
                <a:gd name="T76" fmla="*/ 1 w 434"/>
                <a:gd name="T77" fmla="*/ 1 h 281"/>
                <a:gd name="T78" fmla="*/ 1 w 434"/>
                <a:gd name="T79" fmla="*/ 1 h 281"/>
                <a:gd name="T80" fmla="*/ 1 w 434"/>
                <a:gd name="T81" fmla="*/ 1 h 281"/>
                <a:gd name="T82" fmla="*/ 1 w 434"/>
                <a:gd name="T83" fmla="*/ 1 h 281"/>
                <a:gd name="T84" fmla="*/ 1 w 434"/>
                <a:gd name="T85" fmla="*/ 1 h 281"/>
                <a:gd name="T86" fmla="*/ 1 w 434"/>
                <a:gd name="T87" fmla="*/ 1 h 281"/>
                <a:gd name="T88" fmla="*/ 1 w 434"/>
                <a:gd name="T89" fmla="*/ 1 h 281"/>
                <a:gd name="T90" fmla="*/ 1 w 434"/>
                <a:gd name="T91" fmla="*/ 1 h 281"/>
                <a:gd name="T92" fmla="*/ 1 w 434"/>
                <a:gd name="T93" fmla="*/ 1 h 281"/>
                <a:gd name="T94" fmla="*/ 1 w 434"/>
                <a:gd name="T95" fmla="*/ 1 h 281"/>
                <a:gd name="T96" fmla="*/ 1 w 434"/>
                <a:gd name="T97" fmla="*/ 1 h 281"/>
                <a:gd name="T98" fmla="*/ 1 w 434"/>
                <a:gd name="T99" fmla="*/ 1 h 281"/>
                <a:gd name="T100" fmla="*/ 1 w 434"/>
                <a:gd name="T101" fmla="*/ 1 h 281"/>
                <a:gd name="T102" fmla="*/ 1 w 434"/>
                <a:gd name="T103" fmla="*/ 0 h 281"/>
                <a:gd name="T104" fmla="*/ 1 w 434"/>
                <a:gd name="T105" fmla="*/ 0 h 281"/>
                <a:gd name="T106" fmla="*/ 1 w 434"/>
                <a:gd name="T107" fmla="*/ 1 h 281"/>
                <a:gd name="T108" fmla="*/ 0 w 434"/>
                <a:gd name="T109" fmla="*/ 1 h 281"/>
                <a:gd name="T110" fmla="*/ 0 w 434"/>
                <a:gd name="T111" fmla="*/ 1 h 281"/>
                <a:gd name="T112" fmla="*/ 0 w 434"/>
                <a:gd name="T113" fmla="*/ 1 h 2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34"/>
                <a:gd name="T172" fmla="*/ 0 h 281"/>
                <a:gd name="T173" fmla="*/ 434 w 434"/>
                <a:gd name="T174" fmla="*/ 281 h 28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34" h="281">
                  <a:moveTo>
                    <a:pt x="0" y="249"/>
                  </a:moveTo>
                  <a:lnTo>
                    <a:pt x="0" y="245"/>
                  </a:lnTo>
                  <a:lnTo>
                    <a:pt x="6" y="242"/>
                  </a:lnTo>
                  <a:lnTo>
                    <a:pt x="12" y="236"/>
                  </a:lnTo>
                  <a:lnTo>
                    <a:pt x="21" y="230"/>
                  </a:lnTo>
                  <a:lnTo>
                    <a:pt x="31" y="224"/>
                  </a:lnTo>
                  <a:lnTo>
                    <a:pt x="42" y="217"/>
                  </a:lnTo>
                  <a:lnTo>
                    <a:pt x="48" y="211"/>
                  </a:lnTo>
                  <a:lnTo>
                    <a:pt x="54" y="209"/>
                  </a:lnTo>
                  <a:lnTo>
                    <a:pt x="61" y="204"/>
                  </a:lnTo>
                  <a:lnTo>
                    <a:pt x="71" y="200"/>
                  </a:lnTo>
                  <a:lnTo>
                    <a:pt x="76" y="194"/>
                  </a:lnTo>
                  <a:lnTo>
                    <a:pt x="84" y="190"/>
                  </a:lnTo>
                  <a:lnTo>
                    <a:pt x="92" y="185"/>
                  </a:lnTo>
                  <a:lnTo>
                    <a:pt x="101" y="181"/>
                  </a:lnTo>
                  <a:lnTo>
                    <a:pt x="109" y="175"/>
                  </a:lnTo>
                  <a:lnTo>
                    <a:pt x="116" y="169"/>
                  </a:lnTo>
                  <a:lnTo>
                    <a:pt x="126" y="166"/>
                  </a:lnTo>
                  <a:lnTo>
                    <a:pt x="135" y="160"/>
                  </a:lnTo>
                  <a:lnTo>
                    <a:pt x="143" y="154"/>
                  </a:lnTo>
                  <a:lnTo>
                    <a:pt x="152" y="148"/>
                  </a:lnTo>
                  <a:lnTo>
                    <a:pt x="162" y="143"/>
                  </a:lnTo>
                  <a:lnTo>
                    <a:pt x="171" y="137"/>
                  </a:lnTo>
                  <a:lnTo>
                    <a:pt x="181" y="131"/>
                  </a:lnTo>
                  <a:lnTo>
                    <a:pt x="190" y="128"/>
                  </a:lnTo>
                  <a:lnTo>
                    <a:pt x="200" y="120"/>
                  </a:lnTo>
                  <a:lnTo>
                    <a:pt x="211" y="116"/>
                  </a:lnTo>
                  <a:lnTo>
                    <a:pt x="219" y="109"/>
                  </a:lnTo>
                  <a:lnTo>
                    <a:pt x="228" y="105"/>
                  </a:lnTo>
                  <a:lnTo>
                    <a:pt x="238" y="99"/>
                  </a:lnTo>
                  <a:lnTo>
                    <a:pt x="247" y="93"/>
                  </a:lnTo>
                  <a:lnTo>
                    <a:pt x="255" y="88"/>
                  </a:lnTo>
                  <a:lnTo>
                    <a:pt x="265" y="82"/>
                  </a:lnTo>
                  <a:lnTo>
                    <a:pt x="274" y="76"/>
                  </a:lnTo>
                  <a:lnTo>
                    <a:pt x="284" y="72"/>
                  </a:lnTo>
                  <a:lnTo>
                    <a:pt x="291" y="67"/>
                  </a:lnTo>
                  <a:lnTo>
                    <a:pt x="299" y="61"/>
                  </a:lnTo>
                  <a:lnTo>
                    <a:pt x="308" y="55"/>
                  </a:lnTo>
                  <a:lnTo>
                    <a:pt x="318" y="51"/>
                  </a:lnTo>
                  <a:lnTo>
                    <a:pt x="324" y="48"/>
                  </a:lnTo>
                  <a:lnTo>
                    <a:pt x="333" y="42"/>
                  </a:lnTo>
                  <a:lnTo>
                    <a:pt x="339" y="38"/>
                  </a:lnTo>
                  <a:lnTo>
                    <a:pt x="348" y="36"/>
                  </a:lnTo>
                  <a:lnTo>
                    <a:pt x="354" y="31"/>
                  </a:lnTo>
                  <a:lnTo>
                    <a:pt x="362" y="27"/>
                  </a:lnTo>
                  <a:lnTo>
                    <a:pt x="367" y="23"/>
                  </a:lnTo>
                  <a:lnTo>
                    <a:pt x="373" y="19"/>
                  </a:lnTo>
                  <a:lnTo>
                    <a:pt x="382" y="13"/>
                  </a:lnTo>
                  <a:lnTo>
                    <a:pt x="392" y="10"/>
                  </a:lnTo>
                  <a:lnTo>
                    <a:pt x="400" y="4"/>
                  </a:lnTo>
                  <a:lnTo>
                    <a:pt x="405" y="2"/>
                  </a:lnTo>
                  <a:lnTo>
                    <a:pt x="409" y="0"/>
                  </a:lnTo>
                  <a:lnTo>
                    <a:pt x="411" y="0"/>
                  </a:lnTo>
                  <a:lnTo>
                    <a:pt x="434" y="19"/>
                  </a:lnTo>
                  <a:lnTo>
                    <a:pt x="0" y="281"/>
                  </a:lnTo>
                  <a:lnTo>
                    <a:pt x="0" y="2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6" name="Freeform 39">
              <a:extLst>
                <a:ext uri="{FF2B5EF4-FFF2-40B4-BE49-F238E27FC236}">
                  <a16:creationId xmlns:a16="http://schemas.microsoft.com/office/drawing/2014/main" id="{643ACA0C-ECF0-48DE-AFD3-9CF8A575EA6C}"/>
                </a:ext>
              </a:extLst>
            </p:cNvPr>
            <p:cNvSpPr>
              <a:spLocks/>
            </p:cNvSpPr>
            <p:nvPr/>
          </p:nvSpPr>
          <p:spPr bwMode="auto">
            <a:xfrm>
              <a:off x="2797" y="3495"/>
              <a:ext cx="260" cy="129"/>
            </a:xfrm>
            <a:custGeom>
              <a:avLst/>
              <a:gdLst>
                <a:gd name="T0" fmla="*/ 0 w 519"/>
                <a:gd name="T1" fmla="*/ 1 h 257"/>
                <a:gd name="T2" fmla="*/ 1 w 519"/>
                <a:gd name="T3" fmla="*/ 1 h 257"/>
                <a:gd name="T4" fmla="*/ 1 w 519"/>
                <a:gd name="T5" fmla="*/ 1 h 257"/>
                <a:gd name="T6" fmla="*/ 1 w 519"/>
                <a:gd name="T7" fmla="*/ 1 h 257"/>
                <a:gd name="T8" fmla="*/ 1 w 519"/>
                <a:gd name="T9" fmla="*/ 1 h 257"/>
                <a:gd name="T10" fmla="*/ 1 w 519"/>
                <a:gd name="T11" fmla="*/ 1 h 257"/>
                <a:gd name="T12" fmla="*/ 1 w 519"/>
                <a:gd name="T13" fmla="*/ 1 h 257"/>
                <a:gd name="T14" fmla="*/ 1 w 519"/>
                <a:gd name="T15" fmla="*/ 1 h 257"/>
                <a:gd name="T16" fmla="*/ 1 w 519"/>
                <a:gd name="T17" fmla="*/ 1 h 257"/>
                <a:gd name="T18" fmla="*/ 1 w 519"/>
                <a:gd name="T19" fmla="*/ 1 h 257"/>
                <a:gd name="T20" fmla="*/ 1 w 519"/>
                <a:gd name="T21" fmla="*/ 1 h 257"/>
                <a:gd name="T22" fmla="*/ 1 w 519"/>
                <a:gd name="T23" fmla="*/ 1 h 257"/>
                <a:gd name="T24" fmla="*/ 1 w 519"/>
                <a:gd name="T25" fmla="*/ 1 h 257"/>
                <a:gd name="T26" fmla="*/ 1 w 519"/>
                <a:gd name="T27" fmla="*/ 1 h 257"/>
                <a:gd name="T28" fmla="*/ 1 w 519"/>
                <a:gd name="T29" fmla="*/ 1 h 257"/>
                <a:gd name="T30" fmla="*/ 1 w 519"/>
                <a:gd name="T31" fmla="*/ 1 h 257"/>
                <a:gd name="T32" fmla="*/ 1 w 519"/>
                <a:gd name="T33" fmla="*/ 1 h 257"/>
                <a:gd name="T34" fmla="*/ 1 w 519"/>
                <a:gd name="T35" fmla="*/ 1 h 257"/>
                <a:gd name="T36" fmla="*/ 1 w 519"/>
                <a:gd name="T37" fmla="*/ 1 h 257"/>
                <a:gd name="T38" fmla="*/ 1 w 519"/>
                <a:gd name="T39" fmla="*/ 1 h 257"/>
                <a:gd name="T40" fmla="*/ 1 w 519"/>
                <a:gd name="T41" fmla="*/ 1 h 257"/>
                <a:gd name="T42" fmla="*/ 1 w 519"/>
                <a:gd name="T43" fmla="*/ 1 h 257"/>
                <a:gd name="T44" fmla="*/ 1 w 519"/>
                <a:gd name="T45" fmla="*/ 1 h 257"/>
                <a:gd name="T46" fmla="*/ 1 w 519"/>
                <a:gd name="T47" fmla="*/ 1 h 257"/>
                <a:gd name="T48" fmla="*/ 1 w 519"/>
                <a:gd name="T49" fmla="*/ 1 h 257"/>
                <a:gd name="T50" fmla="*/ 1 w 519"/>
                <a:gd name="T51" fmla="*/ 1 h 257"/>
                <a:gd name="T52" fmla="*/ 1 w 519"/>
                <a:gd name="T53" fmla="*/ 1 h 257"/>
                <a:gd name="T54" fmla="*/ 1 w 519"/>
                <a:gd name="T55" fmla="*/ 1 h 257"/>
                <a:gd name="T56" fmla="*/ 1 w 519"/>
                <a:gd name="T57" fmla="*/ 0 h 257"/>
                <a:gd name="T58" fmla="*/ 2 w 519"/>
                <a:gd name="T59" fmla="*/ 1 h 257"/>
                <a:gd name="T60" fmla="*/ 2 w 519"/>
                <a:gd name="T61" fmla="*/ 1 h 257"/>
                <a:gd name="T62" fmla="*/ 1 w 519"/>
                <a:gd name="T63" fmla="*/ 1 h 257"/>
                <a:gd name="T64" fmla="*/ 1 w 519"/>
                <a:gd name="T65" fmla="*/ 1 h 257"/>
                <a:gd name="T66" fmla="*/ 1 w 519"/>
                <a:gd name="T67" fmla="*/ 1 h 257"/>
                <a:gd name="T68" fmla="*/ 1 w 519"/>
                <a:gd name="T69" fmla="*/ 1 h 257"/>
                <a:gd name="T70" fmla="*/ 1 w 519"/>
                <a:gd name="T71" fmla="*/ 1 h 257"/>
                <a:gd name="T72" fmla="*/ 1 w 519"/>
                <a:gd name="T73" fmla="*/ 1 h 257"/>
                <a:gd name="T74" fmla="*/ 1 w 519"/>
                <a:gd name="T75" fmla="*/ 1 h 257"/>
                <a:gd name="T76" fmla="*/ 1 w 519"/>
                <a:gd name="T77" fmla="*/ 1 h 257"/>
                <a:gd name="T78" fmla="*/ 1 w 519"/>
                <a:gd name="T79" fmla="*/ 1 h 257"/>
                <a:gd name="T80" fmla="*/ 1 w 519"/>
                <a:gd name="T81" fmla="*/ 1 h 257"/>
                <a:gd name="T82" fmla="*/ 1 w 519"/>
                <a:gd name="T83" fmla="*/ 1 h 257"/>
                <a:gd name="T84" fmla="*/ 1 w 519"/>
                <a:gd name="T85" fmla="*/ 1 h 257"/>
                <a:gd name="T86" fmla="*/ 1 w 519"/>
                <a:gd name="T87" fmla="*/ 1 h 257"/>
                <a:gd name="T88" fmla="*/ 1 w 519"/>
                <a:gd name="T89" fmla="*/ 1 h 257"/>
                <a:gd name="T90" fmla="*/ 1 w 519"/>
                <a:gd name="T91" fmla="*/ 1 h 257"/>
                <a:gd name="T92" fmla="*/ 1 w 519"/>
                <a:gd name="T93" fmla="*/ 1 h 257"/>
                <a:gd name="T94" fmla="*/ 1 w 519"/>
                <a:gd name="T95" fmla="*/ 1 h 257"/>
                <a:gd name="T96" fmla="*/ 1 w 519"/>
                <a:gd name="T97" fmla="*/ 1 h 257"/>
                <a:gd name="T98" fmla="*/ 1 w 519"/>
                <a:gd name="T99" fmla="*/ 1 h 257"/>
                <a:gd name="T100" fmla="*/ 1 w 519"/>
                <a:gd name="T101" fmla="*/ 1 h 257"/>
                <a:gd name="T102" fmla="*/ 1 w 519"/>
                <a:gd name="T103" fmla="*/ 1 h 257"/>
                <a:gd name="T104" fmla="*/ 1 w 519"/>
                <a:gd name="T105" fmla="*/ 1 h 257"/>
                <a:gd name="T106" fmla="*/ 0 w 519"/>
                <a:gd name="T107" fmla="*/ 1 h 25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19"/>
                <a:gd name="T163" fmla="*/ 0 h 257"/>
                <a:gd name="T164" fmla="*/ 519 w 519"/>
                <a:gd name="T165" fmla="*/ 257 h 25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19" h="257">
                  <a:moveTo>
                    <a:pt x="0" y="228"/>
                  </a:moveTo>
                  <a:lnTo>
                    <a:pt x="0" y="226"/>
                  </a:lnTo>
                  <a:lnTo>
                    <a:pt x="3" y="224"/>
                  </a:lnTo>
                  <a:lnTo>
                    <a:pt x="5" y="220"/>
                  </a:lnTo>
                  <a:lnTo>
                    <a:pt x="13" y="218"/>
                  </a:lnTo>
                  <a:lnTo>
                    <a:pt x="21" y="211"/>
                  </a:lnTo>
                  <a:lnTo>
                    <a:pt x="30" y="207"/>
                  </a:lnTo>
                  <a:lnTo>
                    <a:pt x="36" y="203"/>
                  </a:lnTo>
                  <a:lnTo>
                    <a:pt x="41" y="201"/>
                  </a:lnTo>
                  <a:lnTo>
                    <a:pt x="49" y="198"/>
                  </a:lnTo>
                  <a:lnTo>
                    <a:pt x="57" y="196"/>
                  </a:lnTo>
                  <a:lnTo>
                    <a:pt x="62" y="190"/>
                  </a:lnTo>
                  <a:lnTo>
                    <a:pt x="68" y="186"/>
                  </a:lnTo>
                  <a:lnTo>
                    <a:pt x="76" y="184"/>
                  </a:lnTo>
                  <a:lnTo>
                    <a:pt x="83" y="180"/>
                  </a:lnTo>
                  <a:lnTo>
                    <a:pt x="91" y="175"/>
                  </a:lnTo>
                  <a:lnTo>
                    <a:pt x="100" y="171"/>
                  </a:lnTo>
                  <a:lnTo>
                    <a:pt x="108" y="167"/>
                  </a:lnTo>
                  <a:lnTo>
                    <a:pt x="118" y="163"/>
                  </a:lnTo>
                  <a:lnTo>
                    <a:pt x="125" y="158"/>
                  </a:lnTo>
                  <a:lnTo>
                    <a:pt x="135" y="154"/>
                  </a:lnTo>
                  <a:lnTo>
                    <a:pt x="144" y="148"/>
                  </a:lnTo>
                  <a:lnTo>
                    <a:pt x="154" y="144"/>
                  </a:lnTo>
                  <a:lnTo>
                    <a:pt x="163" y="139"/>
                  </a:lnTo>
                  <a:lnTo>
                    <a:pt x="171" y="135"/>
                  </a:lnTo>
                  <a:lnTo>
                    <a:pt x="182" y="129"/>
                  </a:lnTo>
                  <a:lnTo>
                    <a:pt x="194" y="125"/>
                  </a:lnTo>
                  <a:lnTo>
                    <a:pt x="203" y="120"/>
                  </a:lnTo>
                  <a:lnTo>
                    <a:pt x="213" y="114"/>
                  </a:lnTo>
                  <a:lnTo>
                    <a:pt x="222" y="108"/>
                  </a:lnTo>
                  <a:lnTo>
                    <a:pt x="232" y="104"/>
                  </a:lnTo>
                  <a:lnTo>
                    <a:pt x="243" y="99"/>
                  </a:lnTo>
                  <a:lnTo>
                    <a:pt x="252" y="95"/>
                  </a:lnTo>
                  <a:lnTo>
                    <a:pt x="264" y="89"/>
                  </a:lnTo>
                  <a:lnTo>
                    <a:pt x="275" y="85"/>
                  </a:lnTo>
                  <a:lnTo>
                    <a:pt x="285" y="80"/>
                  </a:lnTo>
                  <a:lnTo>
                    <a:pt x="294" y="74"/>
                  </a:lnTo>
                  <a:lnTo>
                    <a:pt x="304" y="70"/>
                  </a:lnTo>
                  <a:lnTo>
                    <a:pt x="315" y="66"/>
                  </a:lnTo>
                  <a:lnTo>
                    <a:pt x="325" y="61"/>
                  </a:lnTo>
                  <a:lnTo>
                    <a:pt x="334" y="57"/>
                  </a:lnTo>
                  <a:lnTo>
                    <a:pt x="346" y="51"/>
                  </a:lnTo>
                  <a:lnTo>
                    <a:pt x="357" y="47"/>
                  </a:lnTo>
                  <a:lnTo>
                    <a:pt x="367" y="44"/>
                  </a:lnTo>
                  <a:lnTo>
                    <a:pt x="376" y="38"/>
                  </a:lnTo>
                  <a:lnTo>
                    <a:pt x="386" y="36"/>
                  </a:lnTo>
                  <a:lnTo>
                    <a:pt x="395" y="32"/>
                  </a:lnTo>
                  <a:lnTo>
                    <a:pt x="403" y="28"/>
                  </a:lnTo>
                  <a:lnTo>
                    <a:pt x="412" y="25"/>
                  </a:lnTo>
                  <a:lnTo>
                    <a:pt x="422" y="21"/>
                  </a:lnTo>
                  <a:lnTo>
                    <a:pt x="431" y="19"/>
                  </a:lnTo>
                  <a:lnTo>
                    <a:pt x="439" y="15"/>
                  </a:lnTo>
                  <a:lnTo>
                    <a:pt x="448" y="11"/>
                  </a:lnTo>
                  <a:lnTo>
                    <a:pt x="456" y="9"/>
                  </a:lnTo>
                  <a:lnTo>
                    <a:pt x="464" y="7"/>
                  </a:lnTo>
                  <a:lnTo>
                    <a:pt x="471" y="4"/>
                  </a:lnTo>
                  <a:lnTo>
                    <a:pt x="479" y="2"/>
                  </a:lnTo>
                  <a:lnTo>
                    <a:pt x="484" y="0"/>
                  </a:lnTo>
                  <a:lnTo>
                    <a:pt x="494" y="0"/>
                  </a:lnTo>
                  <a:lnTo>
                    <a:pt x="519" y="28"/>
                  </a:lnTo>
                  <a:lnTo>
                    <a:pt x="517" y="28"/>
                  </a:lnTo>
                  <a:lnTo>
                    <a:pt x="513" y="28"/>
                  </a:lnTo>
                  <a:lnTo>
                    <a:pt x="505" y="28"/>
                  </a:lnTo>
                  <a:lnTo>
                    <a:pt x="494" y="32"/>
                  </a:lnTo>
                  <a:lnTo>
                    <a:pt x="486" y="34"/>
                  </a:lnTo>
                  <a:lnTo>
                    <a:pt x="479" y="36"/>
                  </a:lnTo>
                  <a:lnTo>
                    <a:pt x="471" y="38"/>
                  </a:lnTo>
                  <a:lnTo>
                    <a:pt x="462" y="42"/>
                  </a:lnTo>
                  <a:lnTo>
                    <a:pt x="450" y="46"/>
                  </a:lnTo>
                  <a:lnTo>
                    <a:pt x="439" y="49"/>
                  </a:lnTo>
                  <a:lnTo>
                    <a:pt x="433" y="51"/>
                  </a:lnTo>
                  <a:lnTo>
                    <a:pt x="427" y="53"/>
                  </a:lnTo>
                  <a:lnTo>
                    <a:pt x="420" y="57"/>
                  </a:lnTo>
                  <a:lnTo>
                    <a:pt x="414" y="61"/>
                  </a:lnTo>
                  <a:lnTo>
                    <a:pt x="406" y="63"/>
                  </a:lnTo>
                  <a:lnTo>
                    <a:pt x="397" y="65"/>
                  </a:lnTo>
                  <a:lnTo>
                    <a:pt x="389" y="66"/>
                  </a:lnTo>
                  <a:lnTo>
                    <a:pt x="382" y="70"/>
                  </a:lnTo>
                  <a:lnTo>
                    <a:pt x="372" y="74"/>
                  </a:lnTo>
                  <a:lnTo>
                    <a:pt x="363" y="78"/>
                  </a:lnTo>
                  <a:lnTo>
                    <a:pt x="353" y="82"/>
                  </a:lnTo>
                  <a:lnTo>
                    <a:pt x="346" y="85"/>
                  </a:lnTo>
                  <a:lnTo>
                    <a:pt x="334" y="89"/>
                  </a:lnTo>
                  <a:lnTo>
                    <a:pt x="323" y="95"/>
                  </a:lnTo>
                  <a:lnTo>
                    <a:pt x="313" y="99"/>
                  </a:lnTo>
                  <a:lnTo>
                    <a:pt x="302" y="104"/>
                  </a:lnTo>
                  <a:lnTo>
                    <a:pt x="291" y="108"/>
                  </a:lnTo>
                  <a:lnTo>
                    <a:pt x="279" y="114"/>
                  </a:lnTo>
                  <a:lnTo>
                    <a:pt x="268" y="120"/>
                  </a:lnTo>
                  <a:lnTo>
                    <a:pt x="256" y="127"/>
                  </a:lnTo>
                  <a:lnTo>
                    <a:pt x="243" y="133"/>
                  </a:lnTo>
                  <a:lnTo>
                    <a:pt x="230" y="139"/>
                  </a:lnTo>
                  <a:lnTo>
                    <a:pt x="216" y="146"/>
                  </a:lnTo>
                  <a:lnTo>
                    <a:pt x="203" y="152"/>
                  </a:lnTo>
                  <a:lnTo>
                    <a:pt x="188" y="160"/>
                  </a:lnTo>
                  <a:lnTo>
                    <a:pt x="173" y="167"/>
                  </a:lnTo>
                  <a:lnTo>
                    <a:pt x="157" y="175"/>
                  </a:lnTo>
                  <a:lnTo>
                    <a:pt x="144" y="184"/>
                  </a:lnTo>
                  <a:lnTo>
                    <a:pt x="127" y="190"/>
                  </a:lnTo>
                  <a:lnTo>
                    <a:pt x="110" y="199"/>
                  </a:lnTo>
                  <a:lnTo>
                    <a:pt x="93" y="207"/>
                  </a:lnTo>
                  <a:lnTo>
                    <a:pt x="78" y="217"/>
                  </a:lnTo>
                  <a:lnTo>
                    <a:pt x="59" y="226"/>
                  </a:lnTo>
                  <a:lnTo>
                    <a:pt x="41" y="236"/>
                  </a:lnTo>
                  <a:lnTo>
                    <a:pt x="24" y="247"/>
                  </a:lnTo>
                  <a:lnTo>
                    <a:pt x="5" y="257"/>
                  </a:lnTo>
                  <a:lnTo>
                    <a:pt x="0" y="2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7" name="Freeform 40">
              <a:extLst>
                <a:ext uri="{FF2B5EF4-FFF2-40B4-BE49-F238E27FC236}">
                  <a16:creationId xmlns:a16="http://schemas.microsoft.com/office/drawing/2014/main" id="{C596022F-765C-448F-AAFF-286E7F9CA7F9}"/>
                </a:ext>
              </a:extLst>
            </p:cNvPr>
            <p:cNvSpPr>
              <a:spLocks/>
            </p:cNvSpPr>
            <p:nvPr/>
          </p:nvSpPr>
          <p:spPr bwMode="auto">
            <a:xfrm>
              <a:off x="2698" y="3468"/>
              <a:ext cx="70" cy="85"/>
            </a:xfrm>
            <a:custGeom>
              <a:avLst/>
              <a:gdLst>
                <a:gd name="T0" fmla="*/ 1 w 139"/>
                <a:gd name="T1" fmla="*/ 0 h 171"/>
                <a:gd name="T2" fmla="*/ 1 w 139"/>
                <a:gd name="T3" fmla="*/ 0 h 171"/>
                <a:gd name="T4" fmla="*/ 1 w 139"/>
                <a:gd name="T5" fmla="*/ 0 h 171"/>
                <a:gd name="T6" fmla="*/ 1 w 139"/>
                <a:gd name="T7" fmla="*/ 0 h 171"/>
                <a:gd name="T8" fmla="*/ 1 w 139"/>
                <a:gd name="T9" fmla="*/ 0 h 171"/>
                <a:gd name="T10" fmla="*/ 1 w 139"/>
                <a:gd name="T11" fmla="*/ 0 h 171"/>
                <a:gd name="T12" fmla="*/ 1 w 139"/>
                <a:gd name="T13" fmla="*/ 0 h 171"/>
                <a:gd name="T14" fmla="*/ 1 w 139"/>
                <a:gd name="T15" fmla="*/ 0 h 171"/>
                <a:gd name="T16" fmla="*/ 1 w 139"/>
                <a:gd name="T17" fmla="*/ 0 h 171"/>
                <a:gd name="T18" fmla="*/ 1 w 139"/>
                <a:gd name="T19" fmla="*/ 0 h 171"/>
                <a:gd name="T20" fmla="*/ 1 w 139"/>
                <a:gd name="T21" fmla="*/ 0 h 171"/>
                <a:gd name="T22" fmla="*/ 1 w 139"/>
                <a:gd name="T23" fmla="*/ 0 h 171"/>
                <a:gd name="T24" fmla="*/ 1 w 139"/>
                <a:gd name="T25" fmla="*/ 0 h 171"/>
                <a:gd name="T26" fmla="*/ 1 w 139"/>
                <a:gd name="T27" fmla="*/ 0 h 171"/>
                <a:gd name="T28" fmla="*/ 1 w 139"/>
                <a:gd name="T29" fmla="*/ 0 h 171"/>
                <a:gd name="T30" fmla="*/ 1 w 139"/>
                <a:gd name="T31" fmla="*/ 0 h 171"/>
                <a:gd name="T32" fmla="*/ 1 w 139"/>
                <a:gd name="T33" fmla="*/ 0 h 171"/>
                <a:gd name="T34" fmla="*/ 1 w 139"/>
                <a:gd name="T35" fmla="*/ 0 h 171"/>
                <a:gd name="T36" fmla="*/ 1 w 139"/>
                <a:gd name="T37" fmla="*/ 0 h 171"/>
                <a:gd name="T38" fmla="*/ 1 w 139"/>
                <a:gd name="T39" fmla="*/ 0 h 171"/>
                <a:gd name="T40" fmla="*/ 0 w 139"/>
                <a:gd name="T41" fmla="*/ 0 h 171"/>
                <a:gd name="T42" fmla="*/ 1 w 139"/>
                <a:gd name="T43" fmla="*/ 0 h 171"/>
                <a:gd name="T44" fmla="*/ 1 w 139"/>
                <a:gd name="T45" fmla="*/ 0 h 171"/>
                <a:gd name="T46" fmla="*/ 1 w 139"/>
                <a:gd name="T47" fmla="*/ 0 h 171"/>
                <a:gd name="T48" fmla="*/ 1 w 139"/>
                <a:gd name="T49" fmla="*/ 0 h 171"/>
                <a:gd name="T50" fmla="*/ 1 w 139"/>
                <a:gd name="T51" fmla="*/ 0 h 171"/>
                <a:gd name="T52" fmla="*/ 1 w 139"/>
                <a:gd name="T53" fmla="*/ 0 h 171"/>
                <a:gd name="T54" fmla="*/ 1 w 139"/>
                <a:gd name="T55" fmla="*/ 0 h 171"/>
                <a:gd name="T56" fmla="*/ 1 w 139"/>
                <a:gd name="T57" fmla="*/ 0 h 171"/>
                <a:gd name="T58" fmla="*/ 1 w 139"/>
                <a:gd name="T59" fmla="*/ 0 h 171"/>
                <a:gd name="T60" fmla="*/ 1 w 139"/>
                <a:gd name="T61" fmla="*/ 0 h 171"/>
                <a:gd name="T62" fmla="*/ 1 w 139"/>
                <a:gd name="T63" fmla="*/ 0 h 171"/>
                <a:gd name="T64" fmla="*/ 1 w 139"/>
                <a:gd name="T65" fmla="*/ 0 h 171"/>
                <a:gd name="T66" fmla="*/ 1 w 139"/>
                <a:gd name="T67" fmla="*/ 0 h 171"/>
                <a:gd name="T68" fmla="*/ 1 w 139"/>
                <a:gd name="T69" fmla="*/ 0 h 171"/>
                <a:gd name="T70" fmla="*/ 1 w 139"/>
                <a:gd name="T71" fmla="*/ 0 h 171"/>
                <a:gd name="T72" fmla="*/ 1 w 139"/>
                <a:gd name="T73" fmla="*/ 0 h 171"/>
                <a:gd name="T74" fmla="*/ 1 w 139"/>
                <a:gd name="T75" fmla="*/ 0 h 171"/>
                <a:gd name="T76" fmla="*/ 1 w 139"/>
                <a:gd name="T77" fmla="*/ 0 h 1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9"/>
                <a:gd name="T118" fmla="*/ 0 h 171"/>
                <a:gd name="T119" fmla="*/ 139 w 139"/>
                <a:gd name="T120" fmla="*/ 171 h 1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9" h="171">
                  <a:moveTo>
                    <a:pt x="114" y="171"/>
                  </a:moveTo>
                  <a:lnTo>
                    <a:pt x="112" y="169"/>
                  </a:lnTo>
                  <a:lnTo>
                    <a:pt x="110" y="165"/>
                  </a:lnTo>
                  <a:lnTo>
                    <a:pt x="104" y="159"/>
                  </a:lnTo>
                  <a:lnTo>
                    <a:pt x="97" y="154"/>
                  </a:lnTo>
                  <a:lnTo>
                    <a:pt x="89" y="144"/>
                  </a:lnTo>
                  <a:lnTo>
                    <a:pt x="82" y="135"/>
                  </a:lnTo>
                  <a:lnTo>
                    <a:pt x="72" y="121"/>
                  </a:lnTo>
                  <a:lnTo>
                    <a:pt x="63" y="112"/>
                  </a:lnTo>
                  <a:lnTo>
                    <a:pt x="57" y="104"/>
                  </a:lnTo>
                  <a:lnTo>
                    <a:pt x="51" y="99"/>
                  </a:lnTo>
                  <a:lnTo>
                    <a:pt x="46" y="91"/>
                  </a:lnTo>
                  <a:lnTo>
                    <a:pt x="42" y="85"/>
                  </a:lnTo>
                  <a:lnTo>
                    <a:pt x="34" y="78"/>
                  </a:lnTo>
                  <a:lnTo>
                    <a:pt x="30" y="72"/>
                  </a:lnTo>
                  <a:lnTo>
                    <a:pt x="27" y="66"/>
                  </a:lnTo>
                  <a:lnTo>
                    <a:pt x="23" y="59"/>
                  </a:lnTo>
                  <a:lnTo>
                    <a:pt x="13" y="47"/>
                  </a:lnTo>
                  <a:lnTo>
                    <a:pt x="8" y="36"/>
                  </a:lnTo>
                  <a:lnTo>
                    <a:pt x="4" y="24"/>
                  </a:lnTo>
                  <a:lnTo>
                    <a:pt x="0" y="15"/>
                  </a:lnTo>
                  <a:lnTo>
                    <a:pt x="34" y="0"/>
                  </a:lnTo>
                  <a:lnTo>
                    <a:pt x="36" y="4"/>
                  </a:lnTo>
                  <a:lnTo>
                    <a:pt x="38" y="9"/>
                  </a:lnTo>
                  <a:lnTo>
                    <a:pt x="44" y="17"/>
                  </a:lnTo>
                  <a:lnTo>
                    <a:pt x="49" y="24"/>
                  </a:lnTo>
                  <a:lnTo>
                    <a:pt x="57" y="38"/>
                  </a:lnTo>
                  <a:lnTo>
                    <a:pt x="65" y="47"/>
                  </a:lnTo>
                  <a:lnTo>
                    <a:pt x="72" y="61"/>
                  </a:lnTo>
                  <a:lnTo>
                    <a:pt x="80" y="72"/>
                  </a:lnTo>
                  <a:lnTo>
                    <a:pt x="89" y="83"/>
                  </a:lnTo>
                  <a:lnTo>
                    <a:pt x="97" y="97"/>
                  </a:lnTo>
                  <a:lnTo>
                    <a:pt x="106" y="108"/>
                  </a:lnTo>
                  <a:lnTo>
                    <a:pt x="116" y="118"/>
                  </a:lnTo>
                  <a:lnTo>
                    <a:pt x="124" y="129"/>
                  </a:lnTo>
                  <a:lnTo>
                    <a:pt x="131" y="135"/>
                  </a:lnTo>
                  <a:lnTo>
                    <a:pt x="139" y="140"/>
                  </a:lnTo>
                  <a:lnTo>
                    <a:pt x="114" y="1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8" name="Freeform 41">
              <a:extLst>
                <a:ext uri="{FF2B5EF4-FFF2-40B4-BE49-F238E27FC236}">
                  <a16:creationId xmlns:a16="http://schemas.microsoft.com/office/drawing/2014/main" id="{A0AFA029-CDB8-4B37-A4EA-7DEB4D8E09AA}"/>
                </a:ext>
              </a:extLst>
            </p:cNvPr>
            <p:cNvSpPr>
              <a:spLocks/>
            </p:cNvSpPr>
            <p:nvPr/>
          </p:nvSpPr>
          <p:spPr bwMode="auto">
            <a:xfrm>
              <a:off x="2632" y="3562"/>
              <a:ext cx="89" cy="34"/>
            </a:xfrm>
            <a:custGeom>
              <a:avLst/>
              <a:gdLst>
                <a:gd name="T0" fmla="*/ 0 w 179"/>
                <a:gd name="T1" fmla="*/ 0 h 68"/>
                <a:gd name="T2" fmla="*/ 0 w 179"/>
                <a:gd name="T3" fmla="*/ 0 h 68"/>
                <a:gd name="T4" fmla="*/ 0 w 179"/>
                <a:gd name="T5" fmla="*/ 0 h 68"/>
                <a:gd name="T6" fmla="*/ 0 w 179"/>
                <a:gd name="T7" fmla="*/ 0 h 68"/>
                <a:gd name="T8" fmla="*/ 0 w 179"/>
                <a:gd name="T9" fmla="*/ 0 h 68"/>
                <a:gd name="T10" fmla="*/ 0 w 179"/>
                <a:gd name="T11" fmla="*/ 1 h 68"/>
                <a:gd name="T12" fmla="*/ 0 w 179"/>
                <a:gd name="T13" fmla="*/ 1 h 68"/>
                <a:gd name="T14" fmla="*/ 0 w 179"/>
                <a:gd name="T15" fmla="*/ 1 h 68"/>
                <a:gd name="T16" fmla="*/ 0 w 179"/>
                <a:gd name="T17" fmla="*/ 1 h 68"/>
                <a:gd name="T18" fmla="*/ 0 w 179"/>
                <a:gd name="T19" fmla="*/ 1 h 68"/>
                <a:gd name="T20" fmla="*/ 0 w 179"/>
                <a:gd name="T21" fmla="*/ 1 h 68"/>
                <a:gd name="T22" fmla="*/ 0 w 179"/>
                <a:gd name="T23" fmla="*/ 1 h 68"/>
                <a:gd name="T24" fmla="*/ 0 w 179"/>
                <a:gd name="T25" fmla="*/ 1 h 68"/>
                <a:gd name="T26" fmla="*/ 0 w 179"/>
                <a:gd name="T27" fmla="*/ 1 h 68"/>
                <a:gd name="T28" fmla="*/ 0 w 179"/>
                <a:gd name="T29" fmla="*/ 1 h 68"/>
                <a:gd name="T30" fmla="*/ 0 w 179"/>
                <a:gd name="T31" fmla="*/ 1 h 68"/>
                <a:gd name="T32" fmla="*/ 0 w 179"/>
                <a:gd name="T33" fmla="*/ 1 h 68"/>
                <a:gd name="T34" fmla="*/ 0 w 179"/>
                <a:gd name="T35" fmla="*/ 1 h 68"/>
                <a:gd name="T36" fmla="*/ 0 w 179"/>
                <a:gd name="T37" fmla="*/ 1 h 68"/>
                <a:gd name="T38" fmla="*/ 0 w 179"/>
                <a:gd name="T39" fmla="*/ 1 h 68"/>
                <a:gd name="T40" fmla="*/ 0 w 179"/>
                <a:gd name="T41" fmla="*/ 1 h 68"/>
                <a:gd name="T42" fmla="*/ 0 w 179"/>
                <a:gd name="T43" fmla="*/ 1 h 68"/>
                <a:gd name="T44" fmla="*/ 0 w 179"/>
                <a:gd name="T45" fmla="*/ 1 h 68"/>
                <a:gd name="T46" fmla="*/ 0 w 179"/>
                <a:gd name="T47" fmla="*/ 1 h 68"/>
                <a:gd name="T48" fmla="*/ 0 w 179"/>
                <a:gd name="T49" fmla="*/ 1 h 68"/>
                <a:gd name="T50" fmla="*/ 0 w 179"/>
                <a:gd name="T51" fmla="*/ 1 h 68"/>
                <a:gd name="T52" fmla="*/ 0 w 179"/>
                <a:gd name="T53" fmla="*/ 1 h 68"/>
                <a:gd name="T54" fmla="*/ 0 w 179"/>
                <a:gd name="T55" fmla="*/ 1 h 68"/>
                <a:gd name="T56" fmla="*/ 0 w 179"/>
                <a:gd name="T57" fmla="*/ 1 h 68"/>
                <a:gd name="T58" fmla="*/ 0 w 179"/>
                <a:gd name="T59" fmla="*/ 1 h 68"/>
                <a:gd name="T60" fmla="*/ 0 w 179"/>
                <a:gd name="T61" fmla="*/ 1 h 68"/>
                <a:gd name="T62" fmla="*/ 0 w 179"/>
                <a:gd name="T63" fmla="*/ 1 h 68"/>
                <a:gd name="T64" fmla="*/ 0 w 179"/>
                <a:gd name="T65" fmla="*/ 1 h 68"/>
                <a:gd name="T66" fmla="*/ 0 w 179"/>
                <a:gd name="T67" fmla="*/ 1 h 68"/>
                <a:gd name="T68" fmla="*/ 0 w 179"/>
                <a:gd name="T69" fmla="*/ 1 h 68"/>
                <a:gd name="T70" fmla="*/ 0 w 179"/>
                <a:gd name="T71" fmla="*/ 1 h 68"/>
                <a:gd name="T72" fmla="*/ 0 w 179"/>
                <a:gd name="T73" fmla="*/ 1 h 68"/>
                <a:gd name="T74" fmla="*/ 0 w 179"/>
                <a:gd name="T75" fmla="*/ 1 h 68"/>
                <a:gd name="T76" fmla="*/ 0 w 179"/>
                <a:gd name="T77" fmla="*/ 1 h 68"/>
                <a:gd name="T78" fmla="*/ 0 w 179"/>
                <a:gd name="T79" fmla="*/ 1 h 68"/>
                <a:gd name="T80" fmla="*/ 0 w 179"/>
                <a:gd name="T81" fmla="*/ 1 h 68"/>
                <a:gd name="T82" fmla="*/ 0 w 179"/>
                <a:gd name="T83" fmla="*/ 1 h 68"/>
                <a:gd name="T84" fmla="*/ 0 w 179"/>
                <a:gd name="T85" fmla="*/ 1 h 68"/>
                <a:gd name="T86" fmla="*/ 0 w 179"/>
                <a:gd name="T87" fmla="*/ 1 h 68"/>
                <a:gd name="T88" fmla="*/ 0 w 179"/>
                <a:gd name="T89" fmla="*/ 1 h 68"/>
                <a:gd name="T90" fmla="*/ 0 w 179"/>
                <a:gd name="T91" fmla="*/ 1 h 68"/>
                <a:gd name="T92" fmla="*/ 0 w 179"/>
                <a:gd name="T93" fmla="*/ 1 h 68"/>
                <a:gd name="T94" fmla="*/ 0 w 179"/>
                <a:gd name="T95" fmla="*/ 0 h 68"/>
                <a:gd name="T96" fmla="*/ 0 w 179"/>
                <a:gd name="T97" fmla="*/ 0 h 6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68"/>
                <a:gd name="T149" fmla="*/ 179 w 179"/>
                <a:gd name="T150" fmla="*/ 68 h 6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68">
                  <a:moveTo>
                    <a:pt x="6" y="0"/>
                  </a:moveTo>
                  <a:lnTo>
                    <a:pt x="11" y="0"/>
                  </a:lnTo>
                  <a:lnTo>
                    <a:pt x="17" y="0"/>
                  </a:lnTo>
                  <a:lnTo>
                    <a:pt x="26" y="0"/>
                  </a:lnTo>
                  <a:lnTo>
                    <a:pt x="36" y="0"/>
                  </a:lnTo>
                  <a:lnTo>
                    <a:pt x="47" y="2"/>
                  </a:lnTo>
                  <a:lnTo>
                    <a:pt x="53" y="2"/>
                  </a:lnTo>
                  <a:lnTo>
                    <a:pt x="61" y="4"/>
                  </a:lnTo>
                  <a:lnTo>
                    <a:pt x="68" y="4"/>
                  </a:lnTo>
                  <a:lnTo>
                    <a:pt x="74" y="6"/>
                  </a:lnTo>
                  <a:lnTo>
                    <a:pt x="82" y="6"/>
                  </a:lnTo>
                  <a:lnTo>
                    <a:pt x="89" y="6"/>
                  </a:lnTo>
                  <a:lnTo>
                    <a:pt x="95" y="8"/>
                  </a:lnTo>
                  <a:lnTo>
                    <a:pt x="103" y="9"/>
                  </a:lnTo>
                  <a:lnTo>
                    <a:pt x="110" y="11"/>
                  </a:lnTo>
                  <a:lnTo>
                    <a:pt x="118" y="13"/>
                  </a:lnTo>
                  <a:lnTo>
                    <a:pt x="123" y="15"/>
                  </a:lnTo>
                  <a:lnTo>
                    <a:pt x="131" y="17"/>
                  </a:lnTo>
                  <a:lnTo>
                    <a:pt x="137" y="19"/>
                  </a:lnTo>
                  <a:lnTo>
                    <a:pt x="144" y="21"/>
                  </a:lnTo>
                  <a:lnTo>
                    <a:pt x="150" y="23"/>
                  </a:lnTo>
                  <a:lnTo>
                    <a:pt x="158" y="27"/>
                  </a:lnTo>
                  <a:lnTo>
                    <a:pt x="167" y="34"/>
                  </a:lnTo>
                  <a:lnTo>
                    <a:pt x="179" y="42"/>
                  </a:lnTo>
                  <a:lnTo>
                    <a:pt x="167" y="68"/>
                  </a:lnTo>
                  <a:lnTo>
                    <a:pt x="161" y="66"/>
                  </a:lnTo>
                  <a:lnTo>
                    <a:pt x="152" y="63"/>
                  </a:lnTo>
                  <a:lnTo>
                    <a:pt x="144" y="59"/>
                  </a:lnTo>
                  <a:lnTo>
                    <a:pt x="137" y="57"/>
                  </a:lnTo>
                  <a:lnTo>
                    <a:pt x="125" y="53"/>
                  </a:lnTo>
                  <a:lnTo>
                    <a:pt x="116" y="51"/>
                  </a:lnTo>
                  <a:lnTo>
                    <a:pt x="108" y="49"/>
                  </a:lnTo>
                  <a:lnTo>
                    <a:pt x="103" y="47"/>
                  </a:lnTo>
                  <a:lnTo>
                    <a:pt x="95" y="46"/>
                  </a:lnTo>
                  <a:lnTo>
                    <a:pt x="89" y="44"/>
                  </a:lnTo>
                  <a:lnTo>
                    <a:pt x="84" y="42"/>
                  </a:lnTo>
                  <a:lnTo>
                    <a:pt x="76" y="42"/>
                  </a:lnTo>
                  <a:lnTo>
                    <a:pt x="68" y="40"/>
                  </a:lnTo>
                  <a:lnTo>
                    <a:pt x="63" y="40"/>
                  </a:lnTo>
                  <a:lnTo>
                    <a:pt x="55" y="38"/>
                  </a:lnTo>
                  <a:lnTo>
                    <a:pt x="45" y="38"/>
                  </a:lnTo>
                  <a:lnTo>
                    <a:pt x="38" y="36"/>
                  </a:lnTo>
                  <a:lnTo>
                    <a:pt x="30" y="36"/>
                  </a:lnTo>
                  <a:lnTo>
                    <a:pt x="23" y="36"/>
                  </a:lnTo>
                  <a:lnTo>
                    <a:pt x="15" y="36"/>
                  </a:lnTo>
                  <a:lnTo>
                    <a:pt x="7" y="36"/>
                  </a:lnTo>
                  <a:lnTo>
                    <a:pt x="0" y="38"/>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29" name="Freeform 42">
              <a:extLst>
                <a:ext uri="{FF2B5EF4-FFF2-40B4-BE49-F238E27FC236}">
                  <a16:creationId xmlns:a16="http://schemas.microsoft.com/office/drawing/2014/main" id="{40965B78-45E1-40CC-8CA9-A9C8D09D4312}"/>
                </a:ext>
              </a:extLst>
            </p:cNvPr>
            <p:cNvSpPr>
              <a:spLocks/>
            </p:cNvSpPr>
            <p:nvPr/>
          </p:nvSpPr>
          <p:spPr bwMode="auto">
            <a:xfrm>
              <a:off x="2662" y="3625"/>
              <a:ext cx="71" cy="51"/>
            </a:xfrm>
            <a:custGeom>
              <a:avLst/>
              <a:gdLst>
                <a:gd name="T0" fmla="*/ 0 w 140"/>
                <a:gd name="T1" fmla="*/ 0 h 103"/>
                <a:gd name="T2" fmla="*/ 0 w 140"/>
                <a:gd name="T3" fmla="*/ 0 h 103"/>
                <a:gd name="T4" fmla="*/ 1 w 140"/>
                <a:gd name="T5" fmla="*/ 0 h 103"/>
                <a:gd name="T6" fmla="*/ 1 w 140"/>
                <a:gd name="T7" fmla="*/ 0 h 103"/>
                <a:gd name="T8" fmla="*/ 1 w 140"/>
                <a:gd name="T9" fmla="*/ 0 h 103"/>
                <a:gd name="T10" fmla="*/ 1 w 140"/>
                <a:gd name="T11" fmla="*/ 0 h 103"/>
                <a:gd name="T12" fmla="*/ 1 w 140"/>
                <a:gd name="T13" fmla="*/ 0 h 103"/>
                <a:gd name="T14" fmla="*/ 1 w 140"/>
                <a:gd name="T15" fmla="*/ 0 h 103"/>
                <a:gd name="T16" fmla="*/ 1 w 140"/>
                <a:gd name="T17" fmla="*/ 0 h 103"/>
                <a:gd name="T18" fmla="*/ 1 w 140"/>
                <a:gd name="T19" fmla="*/ 0 h 103"/>
                <a:gd name="T20" fmla="*/ 1 w 140"/>
                <a:gd name="T21" fmla="*/ 0 h 103"/>
                <a:gd name="T22" fmla="*/ 1 w 140"/>
                <a:gd name="T23" fmla="*/ 0 h 103"/>
                <a:gd name="T24" fmla="*/ 1 w 140"/>
                <a:gd name="T25" fmla="*/ 0 h 103"/>
                <a:gd name="T26" fmla="*/ 1 w 140"/>
                <a:gd name="T27" fmla="*/ 0 h 103"/>
                <a:gd name="T28" fmla="*/ 1 w 140"/>
                <a:gd name="T29" fmla="*/ 0 h 103"/>
                <a:gd name="T30" fmla="*/ 1 w 140"/>
                <a:gd name="T31" fmla="*/ 0 h 103"/>
                <a:gd name="T32" fmla="*/ 1 w 140"/>
                <a:gd name="T33" fmla="*/ 0 h 103"/>
                <a:gd name="T34" fmla="*/ 1 w 140"/>
                <a:gd name="T35" fmla="*/ 0 h 103"/>
                <a:gd name="T36" fmla="*/ 1 w 140"/>
                <a:gd name="T37" fmla="*/ 0 h 103"/>
                <a:gd name="T38" fmla="*/ 0 w 140"/>
                <a:gd name="T39" fmla="*/ 0 h 103"/>
                <a:gd name="T40" fmla="*/ 0 w 140"/>
                <a:gd name="T41" fmla="*/ 0 h 10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0"/>
                <a:gd name="T64" fmla="*/ 0 h 103"/>
                <a:gd name="T65" fmla="*/ 140 w 140"/>
                <a:gd name="T66" fmla="*/ 103 h 10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0" h="103">
                  <a:moveTo>
                    <a:pt x="0" y="86"/>
                  </a:moveTo>
                  <a:lnTo>
                    <a:pt x="0" y="80"/>
                  </a:lnTo>
                  <a:lnTo>
                    <a:pt x="3" y="76"/>
                  </a:lnTo>
                  <a:lnTo>
                    <a:pt x="9" y="71"/>
                  </a:lnTo>
                  <a:lnTo>
                    <a:pt x="19" y="65"/>
                  </a:lnTo>
                  <a:lnTo>
                    <a:pt x="26" y="57"/>
                  </a:lnTo>
                  <a:lnTo>
                    <a:pt x="38" y="52"/>
                  </a:lnTo>
                  <a:lnTo>
                    <a:pt x="47" y="44"/>
                  </a:lnTo>
                  <a:lnTo>
                    <a:pt x="59" y="37"/>
                  </a:lnTo>
                  <a:lnTo>
                    <a:pt x="68" y="29"/>
                  </a:lnTo>
                  <a:lnTo>
                    <a:pt x="80" y="23"/>
                  </a:lnTo>
                  <a:lnTo>
                    <a:pt x="89" y="16"/>
                  </a:lnTo>
                  <a:lnTo>
                    <a:pt x="99" y="10"/>
                  </a:lnTo>
                  <a:lnTo>
                    <a:pt x="104" y="4"/>
                  </a:lnTo>
                  <a:lnTo>
                    <a:pt x="112" y="2"/>
                  </a:lnTo>
                  <a:lnTo>
                    <a:pt x="116" y="0"/>
                  </a:lnTo>
                  <a:lnTo>
                    <a:pt x="118" y="0"/>
                  </a:lnTo>
                  <a:lnTo>
                    <a:pt x="140" y="27"/>
                  </a:lnTo>
                  <a:lnTo>
                    <a:pt x="26" y="103"/>
                  </a:lnTo>
                  <a:lnTo>
                    <a:pt x="0"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0" name="Freeform 43">
              <a:extLst>
                <a:ext uri="{FF2B5EF4-FFF2-40B4-BE49-F238E27FC236}">
                  <a16:creationId xmlns:a16="http://schemas.microsoft.com/office/drawing/2014/main" id="{C241C43B-4BDF-4008-8377-9734E55A72A7}"/>
                </a:ext>
              </a:extLst>
            </p:cNvPr>
            <p:cNvSpPr>
              <a:spLocks/>
            </p:cNvSpPr>
            <p:nvPr/>
          </p:nvSpPr>
          <p:spPr bwMode="auto">
            <a:xfrm>
              <a:off x="2774" y="3623"/>
              <a:ext cx="45" cy="83"/>
            </a:xfrm>
            <a:custGeom>
              <a:avLst/>
              <a:gdLst>
                <a:gd name="T0" fmla="*/ 0 w 91"/>
                <a:gd name="T1" fmla="*/ 0 h 167"/>
                <a:gd name="T2" fmla="*/ 0 w 91"/>
                <a:gd name="T3" fmla="*/ 0 h 167"/>
                <a:gd name="T4" fmla="*/ 0 w 91"/>
                <a:gd name="T5" fmla="*/ 0 h 167"/>
                <a:gd name="T6" fmla="*/ 0 w 91"/>
                <a:gd name="T7" fmla="*/ 0 h 167"/>
                <a:gd name="T8" fmla="*/ 0 w 91"/>
                <a:gd name="T9" fmla="*/ 0 h 167"/>
                <a:gd name="T10" fmla="*/ 0 w 91"/>
                <a:gd name="T11" fmla="*/ 0 h 167"/>
                <a:gd name="T12" fmla="*/ 0 60000 65536"/>
                <a:gd name="T13" fmla="*/ 0 60000 65536"/>
                <a:gd name="T14" fmla="*/ 0 60000 65536"/>
                <a:gd name="T15" fmla="*/ 0 60000 65536"/>
                <a:gd name="T16" fmla="*/ 0 60000 65536"/>
                <a:gd name="T17" fmla="*/ 0 60000 65536"/>
                <a:gd name="T18" fmla="*/ 0 w 91"/>
                <a:gd name="T19" fmla="*/ 0 h 167"/>
                <a:gd name="T20" fmla="*/ 91 w 91"/>
                <a:gd name="T21" fmla="*/ 167 h 167"/>
              </a:gdLst>
              <a:ahLst/>
              <a:cxnLst>
                <a:cxn ang="T12">
                  <a:pos x="T0" y="T1"/>
                </a:cxn>
                <a:cxn ang="T13">
                  <a:pos x="T2" y="T3"/>
                </a:cxn>
                <a:cxn ang="T14">
                  <a:pos x="T4" y="T5"/>
                </a:cxn>
                <a:cxn ang="T15">
                  <a:pos x="T6" y="T7"/>
                </a:cxn>
                <a:cxn ang="T16">
                  <a:pos x="T8" y="T9"/>
                </a:cxn>
                <a:cxn ang="T17">
                  <a:pos x="T10" y="T11"/>
                </a:cxn>
              </a:cxnLst>
              <a:rect l="T18" t="T19" r="T20" b="T21"/>
              <a:pathLst>
                <a:path w="91" h="167">
                  <a:moveTo>
                    <a:pt x="0" y="32"/>
                  </a:moveTo>
                  <a:lnTo>
                    <a:pt x="61" y="167"/>
                  </a:lnTo>
                  <a:lnTo>
                    <a:pt x="91" y="157"/>
                  </a:lnTo>
                  <a:lnTo>
                    <a:pt x="29" y="0"/>
                  </a:ln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1" name="Freeform 44">
              <a:extLst>
                <a:ext uri="{FF2B5EF4-FFF2-40B4-BE49-F238E27FC236}">
                  <a16:creationId xmlns:a16="http://schemas.microsoft.com/office/drawing/2014/main" id="{88446E9E-717F-4378-BFE8-791958FEA107}"/>
                </a:ext>
              </a:extLst>
            </p:cNvPr>
            <p:cNvSpPr>
              <a:spLocks/>
            </p:cNvSpPr>
            <p:nvPr/>
          </p:nvSpPr>
          <p:spPr bwMode="auto">
            <a:xfrm>
              <a:off x="2797" y="3604"/>
              <a:ext cx="102" cy="52"/>
            </a:xfrm>
            <a:custGeom>
              <a:avLst/>
              <a:gdLst>
                <a:gd name="T0" fmla="*/ 0 w 203"/>
                <a:gd name="T1" fmla="*/ 1 h 104"/>
                <a:gd name="T2" fmla="*/ 1 w 203"/>
                <a:gd name="T3" fmla="*/ 1 h 104"/>
                <a:gd name="T4" fmla="*/ 1 w 203"/>
                <a:gd name="T5" fmla="*/ 1 h 104"/>
                <a:gd name="T6" fmla="*/ 1 w 203"/>
                <a:gd name="T7" fmla="*/ 1 h 104"/>
                <a:gd name="T8" fmla="*/ 1 w 203"/>
                <a:gd name="T9" fmla="*/ 1 h 104"/>
                <a:gd name="T10" fmla="*/ 1 w 203"/>
                <a:gd name="T11" fmla="*/ 1 h 104"/>
                <a:gd name="T12" fmla="*/ 1 w 203"/>
                <a:gd name="T13" fmla="*/ 1 h 104"/>
                <a:gd name="T14" fmla="*/ 1 w 203"/>
                <a:gd name="T15" fmla="*/ 1 h 104"/>
                <a:gd name="T16" fmla="*/ 1 w 203"/>
                <a:gd name="T17" fmla="*/ 1 h 104"/>
                <a:gd name="T18" fmla="*/ 1 w 203"/>
                <a:gd name="T19" fmla="*/ 1 h 104"/>
                <a:gd name="T20" fmla="*/ 1 w 203"/>
                <a:gd name="T21" fmla="*/ 1 h 104"/>
                <a:gd name="T22" fmla="*/ 1 w 203"/>
                <a:gd name="T23" fmla="*/ 1 h 104"/>
                <a:gd name="T24" fmla="*/ 1 w 203"/>
                <a:gd name="T25" fmla="*/ 1 h 104"/>
                <a:gd name="T26" fmla="*/ 1 w 203"/>
                <a:gd name="T27" fmla="*/ 1 h 104"/>
                <a:gd name="T28" fmla="*/ 1 w 203"/>
                <a:gd name="T29" fmla="*/ 1 h 104"/>
                <a:gd name="T30" fmla="*/ 1 w 203"/>
                <a:gd name="T31" fmla="*/ 1 h 104"/>
                <a:gd name="T32" fmla="*/ 1 w 203"/>
                <a:gd name="T33" fmla="*/ 1 h 104"/>
                <a:gd name="T34" fmla="*/ 1 w 203"/>
                <a:gd name="T35" fmla="*/ 1 h 104"/>
                <a:gd name="T36" fmla="*/ 1 w 203"/>
                <a:gd name="T37" fmla="*/ 1 h 104"/>
                <a:gd name="T38" fmla="*/ 1 w 203"/>
                <a:gd name="T39" fmla="*/ 1 h 104"/>
                <a:gd name="T40" fmla="*/ 1 w 203"/>
                <a:gd name="T41" fmla="*/ 1 h 104"/>
                <a:gd name="T42" fmla="*/ 1 w 203"/>
                <a:gd name="T43" fmla="*/ 1 h 104"/>
                <a:gd name="T44" fmla="*/ 1 w 203"/>
                <a:gd name="T45" fmla="*/ 1 h 104"/>
                <a:gd name="T46" fmla="*/ 1 w 203"/>
                <a:gd name="T47" fmla="*/ 1 h 104"/>
                <a:gd name="T48" fmla="*/ 1 w 203"/>
                <a:gd name="T49" fmla="*/ 1 h 104"/>
                <a:gd name="T50" fmla="*/ 1 w 203"/>
                <a:gd name="T51" fmla="*/ 1 h 104"/>
                <a:gd name="T52" fmla="*/ 1 w 203"/>
                <a:gd name="T53" fmla="*/ 1 h 104"/>
                <a:gd name="T54" fmla="*/ 1 w 203"/>
                <a:gd name="T55" fmla="*/ 1 h 104"/>
                <a:gd name="T56" fmla="*/ 1 w 203"/>
                <a:gd name="T57" fmla="*/ 0 h 104"/>
                <a:gd name="T58" fmla="*/ 1 w 203"/>
                <a:gd name="T59" fmla="*/ 0 h 104"/>
                <a:gd name="T60" fmla="*/ 0 w 203"/>
                <a:gd name="T61" fmla="*/ 1 h 104"/>
                <a:gd name="T62" fmla="*/ 0 w 203"/>
                <a:gd name="T63" fmla="*/ 1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3"/>
                <a:gd name="T97" fmla="*/ 0 h 104"/>
                <a:gd name="T98" fmla="*/ 203 w 203"/>
                <a:gd name="T99" fmla="*/ 104 h 1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3" h="104">
                  <a:moveTo>
                    <a:pt x="0" y="24"/>
                  </a:moveTo>
                  <a:lnTo>
                    <a:pt x="178" y="104"/>
                  </a:lnTo>
                  <a:lnTo>
                    <a:pt x="182" y="98"/>
                  </a:lnTo>
                  <a:lnTo>
                    <a:pt x="194" y="89"/>
                  </a:lnTo>
                  <a:lnTo>
                    <a:pt x="203" y="79"/>
                  </a:lnTo>
                  <a:lnTo>
                    <a:pt x="203" y="76"/>
                  </a:lnTo>
                  <a:lnTo>
                    <a:pt x="197" y="74"/>
                  </a:lnTo>
                  <a:lnTo>
                    <a:pt x="190" y="72"/>
                  </a:lnTo>
                  <a:lnTo>
                    <a:pt x="180" y="66"/>
                  </a:lnTo>
                  <a:lnTo>
                    <a:pt x="169" y="64"/>
                  </a:lnTo>
                  <a:lnTo>
                    <a:pt x="159" y="60"/>
                  </a:lnTo>
                  <a:lnTo>
                    <a:pt x="154" y="57"/>
                  </a:lnTo>
                  <a:lnTo>
                    <a:pt x="146" y="53"/>
                  </a:lnTo>
                  <a:lnTo>
                    <a:pt x="138" y="51"/>
                  </a:lnTo>
                  <a:lnTo>
                    <a:pt x="131" y="47"/>
                  </a:lnTo>
                  <a:lnTo>
                    <a:pt x="121" y="43"/>
                  </a:lnTo>
                  <a:lnTo>
                    <a:pt x="114" y="40"/>
                  </a:lnTo>
                  <a:lnTo>
                    <a:pt x="106" y="38"/>
                  </a:lnTo>
                  <a:lnTo>
                    <a:pt x="97" y="34"/>
                  </a:lnTo>
                  <a:lnTo>
                    <a:pt x="89" y="30"/>
                  </a:lnTo>
                  <a:lnTo>
                    <a:pt x="81" y="26"/>
                  </a:lnTo>
                  <a:lnTo>
                    <a:pt x="74" y="22"/>
                  </a:lnTo>
                  <a:lnTo>
                    <a:pt x="66" y="21"/>
                  </a:lnTo>
                  <a:lnTo>
                    <a:pt x="59" y="17"/>
                  </a:lnTo>
                  <a:lnTo>
                    <a:pt x="53" y="13"/>
                  </a:lnTo>
                  <a:lnTo>
                    <a:pt x="47" y="11"/>
                  </a:lnTo>
                  <a:lnTo>
                    <a:pt x="36" y="5"/>
                  </a:lnTo>
                  <a:lnTo>
                    <a:pt x="28" y="1"/>
                  </a:lnTo>
                  <a:lnTo>
                    <a:pt x="22" y="0"/>
                  </a:lnTo>
                  <a:lnTo>
                    <a:pt x="21" y="0"/>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2" name="Freeform 45">
              <a:extLst>
                <a:ext uri="{FF2B5EF4-FFF2-40B4-BE49-F238E27FC236}">
                  <a16:creationId xmlns:a16="http://schemas.microsoft.com/office/drawing/2014/main" id="{7ACD9AF2-55F7-47FA-8AD7-B7462187562F}"/>
                </a:ext>
              </a:extLst>
            </p:cNvPr>
            <p:cNvSpPr>
              <a:spLocks/>
            </p:cNvSpPr>
            <p:nvPr/>
          </p:nvSpPr>
          <p:spPr bwMode="auto">
            <a:xfrm>
              <a:off x="2628" y="3414"/>
              <a:ext cx="55" cy="47"/>
            </a:xfrm>
            <a:custGeom>
              <a:avLst/>
              <a:gdLst>
                <a:gd name="T0" fmla="*/ 0 w 111"/>
                <a:gd name="T1" fmla="*/ 0 h 95"/>
                <a:gd name="T2" fmla="*/ 0 w 111"/>
                <a:gd name="T3" fmla="*/ 0 h 95"/>
                <a:gd name="T4" fmla="*/ 0 w 111"/>
                <a:gd name="T5" fmla="*/ 0 h 95"/>
                <a:gd name="T6" fmla="*/ 0 w 111"/>
                <a:gd name="T7" fmla="*/ 0 h 95"/>
                <a:gd name="T8" fmla="*/ 0 w 111"/>
                <a:gd name="T9" fmla="*/ 0 h 95"/>
                <a:gd name="T10" fmla="*/ 0 w 111"/>
                <a:gd name="T11" fmla="*/ 0 h 95"/>
                <a:gd name="T12" fmla="*/ 0 60000 65536"/>
                <a:gd name="T13" fmla="*/ 0 60000 65536"/>
                <a:gd name="T14" fmla="*/ 0 60000 65536"/>
                <a:gd name="T15" fmla="*/ 0 60000 65536"/>
                <a:gd name="T16" fmla="*/ 0 60000 65536"/>
                <a:gd name="T17" fmla="*/ 0 60000 65536"/>
                <a:gd name="T18" fmla="*/ 0 w 111"/>
                <a:gd name="T19" fmla="*/ 0 h 95"/>
                <a:gd name="T20" fmla="*/ 111 w 111"/>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111" h="95">
                  <a:moveTo>
                    <a:pt x="0" y="14"/>
                  </a:moveTo>
                  <a:lnTo>
                    <a:pt x="92" y="95"/>
                  </a:lnTo>
                  <a:lnTo>
                    <a:pt x="111" y="67"/>
                  </a:lnTo>
                  <a:lnTo>
                    <a:pt x="34" y="0"/>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3" name="Freeform 46">
              <a:extLst>
                <a:ext uri="{FF2B5EF4-FFF2-40B4-BE49-F238E27FC236}">
                  <a16:creationId xmlns:a16="http://schemas.microsoft.com/office/drawing/2014/main" id="{F921ADF8-98AF-4D36-9CC8-836462B9E1F8}"/>
                </a:ext>
              </a:extLst>
            </p:cNvPr>
            <p:cNvSpPr>
              <a:spLocks/>
            </p:cNvSpPr>
            <p:nvPr/>
          </p:nvSpPr>
          <p:spPr bwMode="auto">
            <a:xfrm>
              <a:off x="2714" y="3389"/>
              <a:ext cx="21" cy="44"/>
            </a:xfrm>
            <a:custGeom>
              <a:avLst/>
              <a:gdLst>
                <a:gd name="T0" fmla="*/ 1 w 42"/>
                <a:gd name="T1" fmla="*/ 1 h 87"/>
                <a:gd name="T2" fmla="*/ 0 w 42"/>
                <a:gd name="T3" fmla="*/ 1 h 87"/>
                <a:gd name="T4" fmla="*/ 1 w 42"/>
                <a:gd name="T5" fmla="*/ 1 h 87"/>
                <a:gd name="T6" fmla="*/ 1 w 42"/>
                <a:gd name="T7" fmla="*/ 0 h 87"/>
                <a:gd name="T8" fmla="*/ 1 w 42"/>
                <a:gd name="T9" fmla="*/ 1 h 87"/>
                <a:gd name="T10" fmla="*/ 1 w 42"/>
                <a:gd name="T11" fmla="*/ 1 h 87"/>
                <a:gd name="T12" fmla="*/ 0 60000 65536"/>
                <a:gd name="T13" fmla="*/ 0 60000 65536"/>
                <a:gd name="T14" fmla="*/ 0 60000 65536"/>
                <a:gd name="T15" fmla="*/ 0 60000 65536"/>
                <a:gd name="T16" fmla="*/ 0 60000 65536"/>
                <a:gd name="T17" fmla="*/ 0 60000 65536"/>
                <a:gd name="T18" fmla="*/ 0 w 42"/>
                <a:gd name="T19" fmla="*/ 0 h 87"/>
                <a:gd name="T20" fmla="*/ 42 w 42"/>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42" h="87">
                  <a:moveTo>
                    <a:pt x="4" y="6"/>
                  </a:moveTo>
                  <a:lnTo>
                    <a:pt x="0" y="87"/>
                  </a:lnTo>
                  <a:lnTo>
                    <a:pt x="38" y="86"/>
                  </a:lnTo>
                  <a:lnTo>
                    <a:pt x="42" y="0"/>
                  </a:lnTo>
                  <a:lnTo>
                    <a:pt x="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4" name="Freeform 47">
              <a:extLst>
                <a:ext uri="{FF2B5EF4-FFF2-40B4-BE49-F238E27FC236}">
                  <a16:creationId xmlns:a16="http://schemas.microsoft.com/office/drawing/2014/main" id="{5A6361A2-D4E3-4192-9046-85282D506173}"/>
                </a:ext>
              </a:extLst>
            </p:cNvPr>
            <p:cNvSpPr>
              <a:spLocks/>
            </p:cNvSpPr>
            <p:nvPr/>
          </p:nvSpPr>
          <p:spPr bwMode="auto">
            <a:xfrm>
              <a:off x="2567" y="3471"/>
              <a:ext cx="46" cy="38"/>
            </a:xfrm>
            <a:custGeom>
              <a:avLst/>
              <a:gdLst>
                <a:gd name="T0" fmla="*/ 0 w 91"/>
                <a:gd name="T1" fmla="*/ 1 h 76"/>
                <a:gd name="T2" fmla="*/ 1 w 91"/>
                <a:gd name="T3" fmla="*/ 1 h 76"/>
                <a:gd name="T4" fmla="*/ 1 w 91"/>
                <a:gd name="T5" fmla="*/ 1 h 76"/>
                <a:gd name="T6" fmla="*/ 1 w 91"/>
                <a:gd name="T7" fmla="*/ 0 h 76"/>
                <a:gd name="T8" fmla="*/ 0 w 91"/>
                <a:gd name="T9" fmla="*/ 1 h 76"/>
                <a:gd name="T10" fmla="*/ 0 w 91"/>
                <a:gd name="T11" fmla="*/ 1 h 76"/>
                <a:gd name="T12" fmla="*/ 0 60000 65536"/>
                <a:gd name="T13" fmla="*/ 0 60000 65536"/>
                <a:gd name="T14" fmla="*/ 0 60000 65536"/>
                <a:gd name="T15" fmla="*/ 0 60000 65536"/>
                <a:gd name="T16" fmla="*/ 0 60000 65536"/>
                <a:gd name="T17" fmla="*/ 0 60000 65536"/>
                <a:gd name="T18" fmla="*/ 0 w 91"/>
                <a:gd name="T19" fmla="*/ 0 h 76"/>
                <a:gd name="T20" fmla="*/ 91 w 91"/>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91" h="76">
                  <a:moveTo>
                    <a:pt x="0" y="35"/>
                  </a:moveTo>
                  <a:lnTo>
                    <a:pt x="79" y="76"/>
                  </a:lnTo>
                  <a:lnTo>
                    <a:pt x="91" y="46"/>
                  </a:lnTo>
                  <a:lnTo>
                    <a:pt x="15" y="0"/>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5" name="Freeform 48">
              <a:extLst>
                <a:ext uri="{FF2B5EF4-FFF2-40B4-BE49-F238E27FC236}">
                  <a16:creationId xmlns:a16="http://schemas.microsoft.com/office/drawing/2014/main" id="{D6A022E3-76E3-4B3A-A026-A7CAF8BB6C55}"/>
                </a:ext>
              </a:extLst>
            </p:cNvPr>
            <p:cNvSpPr>
              <a:spLocks/>
            </p:cNvSpPr>
            <p:nvPr/>
          </p:nvSpPr>
          <p:spPr bwMode="auto">
            <a:xfrm>
              <a:off x="2537" y="3555"/>
              <a:ext cx="41" cy="23"/>
            </a:xfrm>
            <a:custGeom>
              <a:avLst/>
              <a:gdLst>
                <a:gd name="T0" fmla="*/ 1 w 81"/>
                <a:gd name="T1" fmla="*/ 0 h 45"/>
                <a:gd name="T2" fmla="*/ 1 w 81"/>
                <a:gd name="T3" fmla="*/ 1 h 45"/>
                <a:gd name="T4" fmla="*/ 1 w 81"/>
                <a:gd name="T5" fmla="*/ 1 h 45"/>
                <a:gd name="T6" fmla="*/ 0 w 81"/>
                <a:gd name="T7" fmla="*/ 1 h 45"/>
                <a:gd name="T8" fmla="*/ 1 w 81"/>
                <a:gd name="T9" fmla="*/ 0 h 45"/>
                <a:gd name="T10" fmla="*/ 1 w 81"/>
                <a:gd name="T11" fmla="*/ 0 h 45"/>
                <a:gd name="T12" fmla="*/ 0 60000 65536"/>
                <a:gd name="T13" fmla="*/ 0 60000 65536"/>
                <a:gd name="T14" fmla="*/ 0 60000 65536"/>
                <a:gd name="T15" fmla="*/ 0 60000 65536"/>
                <a:gd name="T16" fmla="*/ 0 60000 65536"/>
                <a:gd name="T17" fmla="*/ 0 60000 65536"/>
                <a:gd name="T18" fmla="*/ 0 w 81"/>
                <a:gd name="T19" fmla="*/ 0 h 45"/>
                <a:gd name="T20" fmla="*/ 81 w 81"/>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81" h="45">
                  <a:moveTo>
                    <a:pt x="9" y="0"/>
                  </a:moveTo>
                  <a:lnTo>
                    <a:pt x="81" y="3"/>
                  </a:lnTo>
                  <a:lnTo>
                    <a:pt x="81" y="45"/>
                  </a:lnTo>
                  <a:lnTo>
                    <a:pt x="0" y="3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6" name="Freeform 49">
              <a:extLst>
                <a:ext uri="{FF2B5EF4-FFF2-40B4-BE49-F238E27FC236}">
                  <a16:creationId xmlns:a16="http://schemas.microsoft.com/office/drawing/2014/main" id="{8F69ABB5-8807-408E-B8D4-E6B62E65D63A}"/>
                </a:ext>
              </a:extLst>
            </p:cNvPr>
            <p:cNvSpPr>
              <a:spLocks/>
            </p:cNvSpPr>
            <p:nvPr/>
          </p:nvSpPr>
          <p:spPr bwMode="auto">
            <a:xfrm>
              <a:off x="2534" y="3624"/>
              <a:ext cx="55" cy="23"/>
            </a:xfrm>
            <a:custGeom>
              <a:avLst/>
              <a:gdLst>
                <a:gd name="T0" fmla="*/ 0 w 110"/>
                <a:gd name="T1" fmla="*/ 1 h 45"/>
                <a:gd name="T2" fmla="*/ 1 w 110"/>
                <a:gd name="T3" fmla="*/ 0 h 45"/>
                <a:gd name="T4" fmla="*/ 1 w 110"/>
                <a:gd name="T5" fmla="*/ 1 h 45"/>
                <a:gd name="T6" fmla="*/ 1 w 110"/>
                <a:gd name="T7" fmla="*/ 1 h 45"/>
                <a:gd name="T8" fmla="*/ 0 w 110"/>
                <a:gd name="T9" fmla="*/ 1 h 45"/>
                <a:gd name="T10" fmla="*/ 0 w 110"/>
                <a:gd name="T11" fmla="*/ 1 h 45"/>
                <a:gd name="T12" fmla="*/ 0 60000 65536"/>
                <a:gd name="T13" fmla="*/ 0 60000 65536"/>
                <a:gd name="T14" fmla="*/ 0 60000 65536"/>
                <a:gd name="T15" fmla="*/ 0 60000 65536"/>
                <a:gd name="T16" fmla="*/ 0 60000 65536"/>
                <a:gd name="T17" fmla="*/ 0 60000 65536"/>
                <a:gd name="T18" fmla="*/ 0 w 110"/>
                <a:gd name="T19" fmla="*/ 0 h 45"/>
                <a:gd name="T20" fmla="*/ 110 w 110"/>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10" h="45">
                  <a:moveTo>
                    <a:pt x="0" y="11"/>
                  </a:moveTo>
                  <a:lnTo>
                    <a:pt x="101" y="0"/>
                  </a:lnTo>
                  <a:lnTo>
                    <a:pt x="110" y="36"/>
                  </a:lnTo>
                  <a:lnTo>
                    <a:pt x="6" y="45"/>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7" name="Freeform 50">
              <a:extLst>
                <a:ext uri="{FF2B5EF4-FFF2-40B4-BE49-F238E27FC236}">
                  <a16:creationId xmlns:a16="http://schemas.microsoft.com/office/drawing/2014/main" id="{54A6A8B2-34C1-45DF-B730-A888F32C6945}"/>
                </a:ext>
              </a:extLst>
            </p:cNvPr>
            <p:cNvSpPr>
              <a:spLocks/>
            </p:cNvSpPr>
            <p:nvPr/>
          </p:nvSpPr>
          <p:spPr bwMode="auto">
            <a:xfrm>
              <a:off x="2572" y="3690"/>
              <a:ext cx="49" cy="45"/>
            </a:xfrm>
            <a:custGeom>
              <a:avLst/>
              <a:gdLst>
                <a:gd name="T0" fmla="*/ 0 w 99"/>
                <a:gd name="T1" fmla="*/ 1 h 89"/>
                <a:gd name="T2" fmla="*/ 0 w 99"/>
                <a:gd name="T3" fmla="*/ 0 h 89"/>
                <a:gd name="T4" fmla="*/ 0 w 99"/>
                <a:gd name="T5" fmla="*/ 1 h 89"/>
                <a:gd name="T6" fmla="*/ 0 w 99"/>
                <a:gd name="T7" fmla="*/ 1 h 89"/>
                <a:gd name="T8" fmla="*/ 0 w 99"/>
                <a:gd name="T9" fmla="*/ 1 h 89"/>
                <a:gd name="T10" fmla="*/ 0 w 99"/>
                <a:gd name="T11" fmla="*/ 1 h 89"/>
                <a:gd name="T12" fmla="*/ 0 60000 65536"/>
                <a:gd name="T13" fmla="*/ 0 60000 65536"/>
                <a:gd name="T14" fmla="*/ 0 60000 65536"/>
                <a:gd name="T15" fmla="*/ 0 60000 65536"/>
                <a:gd name="T16" fmla="*/ 0 60000 65536"/>
                <a:gd name="T17" fmla="*/ 0 60000 65536"/>
                <a:gd name="T18" fmla="*/ 0 w 99"/>
                <a:gd name="T19" fmla="*/ 0 h 89"/>
                <a:gd name="T20" fmla="*/ 99 w 99"/>
                <a:gd name="T21" fmla="*/ 89 h 89"/>
              </a:gdLst>
              <a:ahLst/>
              <a:cxnLst>
                <a:cxn ang="T12">
                  <a:pos x="T0" y="T1"/>
                </a:cxn>
                <a:cxn ang="T13">
                  <a:pos x="T2" y="T3"/>
                </a:cxn>
                <a:cxn ang="T14">
                  <a:pos x="T4" y="T5"/>
                </a:cxn>
                <a:cxn ang="T15">
                  <a:pos x="T6" y="T7"/>
                </a:cxn>
                <a:cxn ang="T16">
                  <a:pos x="T8" y="T9"/>
                </a:cxn>
                <a:cxn ang="T17">
                  <a:pos x="T10" y="T11"/>
                </a:cxn>
              </a:cxnLst>
              <a:rect l="T18" t="T19" r="T20" b="T21"/>
              <a:pathLst>
                <a:path w="99" h="89">
                  <a:moveTo>
                    <a:pt x="0" y="66"/>
                  </a:moveTo>
                  <a:lnTo>
                    <a:pt x="72" y="0"/>
                  </a:lnTo>
                  <a:lnTo>
                    <a:pt x="99" y="26"/>
                  </a:lnTo>
                  <a:lnTo>
                    <a:pt x="23" y="89"/>
                  </a:lnTo>
                  <a:lnTo>
                    <a:pt x="0"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8" name="Freeform 51">
              <a:extLst>
                <a:ext uri="{FF2B5EF4-FFF2-40B4-BE49-F238E27FC236}">
                  <a16:creationId xmlns:a16="http://schemas.microsoft.com/office/drawing/2014/main" id="{38468AC5-C13C-4006-B745-7C9EF3F9DA0D}"/>
                </a:ext>
              </a:extLst>
            </p:cNvPr>
            <p:cNvSpPr>
              <a:spLocks/>
            </p:cNvSpPr>
            <p:nvPr/>
          </p:nvSpPr>
          <p:spPr bwMode="auto">
            <a:xfrm>
              <a:off x="2645" y="3740"/>
              <a:ext cx="39" cy="64"/>
            </a:xfrm>
            <a:custGeom>
              <a:avLst/>
              <a:gdLst>
                <a:gd name="T0" fmla="*/ 0 w 78"/>
                <a:gd name="T1" fmla="*/ 0 h 130"/>
                <a:gd name="T2" fmla="*/ 1 w 78"/>
                <a:gd name="T3" fmla="*/ 0 h 130"/>
                <a:gd name="T4" fmla="*/ 1 w 78"/>
                <a:gd name="T5" fmla="*/ 0 h 130"/>
                <a:gd name="T6" fmla="*/ 1 w 78"/>
                <a:gd name="T7" fmla="*/ 0 h 130"/>
                <a:gd name="T8" fmla="*/ 0 w 78"/>
                <a:gd name="T9" fmla="*/ 0 h 130"/>
                <a:gd name="T10" fmla="*/ 0 w 78"/>
                <a:gd name="T11" fmla="*/ 0 h 130"/>
                <a:gd name="T12" fmla="*/ 0 60000 65536"/>
                <a:gd name="T13" fmla="*/ 0 60000 65536"/>
                <a:gd name="T14" fmla="*/ 0 60000 65536"/>
                <a:gd name="T15" fmla="*/ 0 60000 65536"/>
                <a:gd name="T16" fmla="*/ 0 60000 65536"/>
                <a:gd name="T17" fmla="*/ 0 60000 65536"/>
                <a:gd name="T18" fmla="*/ 0 w 78"/>
                <a:gd name="T19" fmla="*/ 0 h 130"/>
                <a:gd name="T20" fmla="*/ 78 w 78"/>
                <a:gd name="T21" fmla="*/ 130 h 130"/>
              </a:gdLst>
              <a:ahLst/>
              <a:cxnLst>
                <a:cxn ang="T12">
                  <a:pos x="T0" y="T1"/>
                </a:cxn>
                <a:cxn ang="T13">
                  <a:pos x="T2" y="T3"/>
                </a:cxn>
                <a:cxn ang="T14">
                  <a:pos x="T4" y="T5"/>
                </a:cxn>
                <a:cxn ang="T15">
                  <a:pos x="T6" y="T7"/>
                </a:cxn>
                <a:cxn ang="T16">
                  <a:pos x="T8" y="T9"/>
                </a:cxn>
                <a:cxn ang="T17">
                  <a:pos x="T10" y="T11"/>
                </a:cxn>
              </a:cxnLst>
              <a:rect l="T18" t="T19" r="T20" b="T21"/>
              <a:pathLst>
                <a:path w="78" h="130">
                  <a:moveTo>
                    <a:pt x="0" y="107"/>
                  </a:moveTo>
                  <a:lnTo>
                    <a:pt x="48" y="0"/>
                  </a:lnTo>
                  <a:lnTo>
                    <a:pt x="78" y="16"/>
                  </a:lnTo>
                  <a:lnTo>
                    <a:pt x="31" y="130"/>
                  </a:lnTo>
                  <a:lnTo>
                    <a:pt x="0"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39" name="Freeform 52">
              <a:extLst>
                <a:ext uri="{FF2B5EF4-FFF2-40B4-BE49-F238E27FC236}">
                  <a16:creationId xmlns:a16="http://schemas.microsoft.com/office/drawing/2014/main" id="{3954B07B-4C21-4963-BF69-D5FB299E0A13}"/>
                </a:ext>
              </a:extLst>
            </p:cNvPr>
            <p:cNvSpPr>
              <a:spLocks/>
            </p:cNvSpPr>
            <p:nvPr/>
          </p:nvSpPr>
          <p:spPr bwMode="auto">
            <a:xfrm>
              <a:off x="2749" y="3788"/>
              <a:ext cx="27" cy="53"/>
            </a:xfrm>
            <a:custGeom>
              <a:avLst/>
              <a:gdLst>
                <a:gd name="T0" fmla="*/ 0 w 55"/>
                <a:gd name="T1" fmla="*/ 0 h 107"/>
                <a:gd name="T2" fmla="*/ 0 w 55"/>
                <a:gd name="T3" fmla="*/ 0 h 107"/>
                <a:gd name="T4" fmla="*/ 0 w 55"/>
                <a:gd name="T5" fmla="*/ 0 h 107"/>
                <a:gd name="T6" fmla="*/ 0 w 55"/>
                <a:gd name="T7" fmla="*/ 0 h 107"/>
                <a:gd name="T8" fmla="*/ 0 w 55"/>
                <a:gd name="T9" fmla="*/ 0 h 107"/>
                <a:gd name="T10" fmla="*/ 0 w 55"/>
                <a:gd name="T11" fmla="*/ 0 h 107"/>
                <a:gd name="T12" fmla="*/ 0 w 55"/>
                <a:gd name="T13" fmla="*/ 0 h 107"/>
                <a:gd name="T14" fmla="*/ 0 w 55"/>
                <a:gd name="T15" fmla="*/ 0 h 107"/>
                <a:gd name="T16" fmla="*/ 0 w 55"/>
                <a:gd name="T17" fmla="*/ 0 h 107"/>
                <a:gd name="T18" fmla="*/ 0 w 55"/>
                <a:gd name="T19" fmla="*/ 0 h 107"/>
                <a:gd name="T20" fmla="*/ 0 w 55"/>
                <a:gd name="T21" fmla="*/ 0 h 107"/>
                <a:gd name="T22" fmla="*/ 0 w 55"/>
                <a:gd name="T23" fmla="*/ 0 h 107"/>
                <a:gd name="T24" fmla="*/ 0 w 55"/>
                <a:gd name="T25" fmla="*/ 0 h 107"/>
                <a:gd name="T26" fmla="*/ 0 w 55"/>
                <a:gd name="T27" fmla="*/ 0 h 107"/>
                <a:gd name="T28" fmla="*/ 0 w 55"/>
                <a:gd name="T29" fmla="*/ 0 h 107"/>
                <a:gd name="T30" fmla="*/ 0 w 55"/>
                <a:gd name="T31" fmla="*/ 0 h 107"/>
                <a:gd name="T32" fmla="*/ 0 w 55"/>
                <a:gd name="T33" fmla="*/ 0 h 107"/>
                <a:gd name="T34" fmla="*/ 0 w 55"/>
                <a:gd name="T35" fmla="*/ 0 h 107"/>
                <a:gd name="T36" fmla="*/ 0 w 55"/>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07"/>
                <a:gd name="T59" fmla="*/ 55 w 55"/>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07">
                  <a:moveTo>
                    <a:pt x="17" y="107"/>
                  </a:moveTo>
                  <a:lnTo>
                    <a:pt x="15" y="101"/>
                  </a:lnTo>
                  <a:lnTo>
                    <a:pt x="15" y="97"/>
                  </a:lnTo>
                  <a:lnTo>
                    <a:pt x="13" y="92"/>
                  </a:lnTo>
                  <a:lnTo>
                    <a:pt x="11" y="86"/>
                  </a:lnTo>
                  <a:lnTo>
                    <a:pt x="9" y="76"/>
                  </a:lnTo>
                  <a:lnTo>
                    <a:pt x="9" y="67"/>
                  </a:lnTo>
                  <a:lnTo>
                    <a:pt x="7" y="57"/>
                  </a:lnTo>
                  <a:lnTo>
                    <a:pt x="7" y="50"/>
                  </a:lnTo>
                  <a:lnTo>
                    <a:pt x="5" y="38"/>
                  </a:lnTo>
                  <a:lnTo>
                    <a:pt x="3" y="31"/>
                  </a:lnTo>
                  <a:lnTo>
                    <a:pt x="2" y="23"/>
                  </a:lnTo>
                  <a:lnTo>
                    <a:pt x="2" y="16"/>
                  </a:lnTo>
                  <a:lnTo>
                    <a:pt x="0" y="4"/>
                  </a:lnTo>
                  <a:lnTo>
                    <a:pt x="0" y="0"/>
                  </a:lnTo>
                  <a:lnTo>
                    <a:pt x="38" y="0"/>
                  </a:lnTo>
                  <a:lnTo>
                    <a:pt x="55" y="103"/>
                  </a:lnTo>
                  <a:lnTo>
                    <a:pt x="17"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0" name="Freeform 53">
              <a:extLst>
                <a:ext uri="{FF2B5EF4-FFF2-40B4-BE49-F238E27FC236}">
                  <a16:creationId xmlns:a16="http://schemas.microsoft.com/office/drawing/2014/main" id="{8F8A612C-9147-441C-8118-FC10006F4C7D}"/>
                </a:ext>
              </a:extLst>
            </p:cNvPr>
            <p:cNvSpPr>
              <a:spLocks/>
            </p:cNvSpPr>
            <p:nvPr/>
          </p:nvSpPr>
          <p:spPr bwMode="auto">
            <a:xfrm>
              <a:off x="2836" y="3771"/>
              <a:ext cx="52" cy="56"/>
            </a:xfrm>
            <a:custGeom>
              <a:avLst/>
              <a:gdLst>
                <a:gd name="T0" fmla="*/ 1 w 102"/>
                <a:gd name="T1" fmla="*/ 1 h 112"/>
                <a:gd name="T2" fmla="*/ 0 w 102"/>
                <a:gd name="T3" fmla="*/ 1 h 112"/>
                <a:gd name="T4" fmla="*/ 1 w 102"/>
                <a:gd name="T5" fmla="*/ 0 h 112"/>
                <a:gd name="T6" fmla="*/ 1 w 102"/>
                <a:gd name="T7" fmla="*/ 1 h 112"/>
                <a:gd name="T8" fmla="*/ 1 w 102"/>
                <a:gd name="T9" fmla="*/ 1 h 112"/>
                <a:gd name="T10" fmla="*/ 1 w 102"/>
                <a:gd name="T11" fmla="*/ 1 h 112"/>
                <a:gd name="T12" fmla="*/ 0 60000 65536"/>
                <a:gd name="T13" fmla="*/ 0 60000 65536"/>
                <a:gd name="T14" fmla="*/ 0 60000 65536"/>
                <a:gd name="T15" fmla="*/ 0 60000 65536"/>
                <a:gd name="T16" fmla="*/ 0 60000 65536"/>
                <a:gd name="T17" fmla="*/ 0 60000 65536"/>
                <a:gd name="T18" fmla="*/ 0 w 102"/>
                <a:gd name="T19" fmla="*/ 0 h 112"/>
                <a:gd name="T20" fmla="*/ 102 w 102"/>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02" h="112">
                  <a:moveTo>
                    <a:pt x="68" y="112"/>
                  </a:moveTo>
                  <a:lnTo>
                    <a:pt x="0" y="17"/>
                  </a:lnTo>
                  <a:lnTo>
                    <a:pt x="38" y="0"/>
                  </a:lnTo>
                  <a:lnTo>
                    <a:pt x="102" y="86"/>
                  </a:lnTo>
                  <a:lnTo>
                    <a:pt x="68"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1" name="Freeform 54">
              <a:extLst>
                <a:ext uri="{FF2B5EF4-FFF2-40B4-BE49-F238E27FC236}">
                  <a16:creationId xmlns:a16="http://schemas.microsoft.com/office/drawing/2014/main" id="{9889D13A-D5D1-4280-896E-235EF2E4C142}"/>
                </a:ext>
              </a:extLst>
            </p:cNvPr>
            <p:cNvSpPr>
              <a:spLocks/>
            </p:cNvSpPr>
            <p:nvPr/>
          </p:nvSpPr>
          <p:spPr bwMode="auto">
            <a:xfrm>
              <a:off x="2907" y="3708"/>
              <a:ext cx="67" cy="36"/>
            </a:xfrm>
            <a:custGeom>
              <a:avLst/>
              <a:gdLst>
                <a:gd name="T0" fmla="*/ 0 w 135"/>
                <a:gd name="T1" fmla="*/ 1 h 70"/>
                <a:gd name="T2" fmla="*/ 0 w 135"/>
                <a:gd name="T3" fmla="*/ 1 h 70"/>
                <a:gd name="T4" fmla="*/ 0 w 135"/>
                <a:gd name="T5" fmla="*/ 0 h 70"/>
                <a:gd name="T6" fmla="*/ 0 w 135"/>
                <a:gd name="T7" fmla="*/ 1 h 70"/>
                <a:gd name="T8" fmla="*/ 0 w 135"/>
                <a:gd name="T9" fmla="*/ 1 h 70"/>
                <a:gd name="T10" fmla="*/ 0 w 135"/>
                <a:gd name="T11" fmla="*/ 1 h 70"/>
                <a:gd name="T12" fmla="*/ 0 60000 65536"/>
                <a:gd name="T13" fmla="*/ 0 60000 65536"/>
                <a:gd name="T14" fmla="*/ 0 60000 65536"/>
                <a:gd name="T15" fmla="*/ 0 60000 65536"/>
                <a:gd name="T16" fmla="*/ 0 60000 65536"/>
                <a:gd name="T17" fmla="*/ 0 60000 65536"/>
                <a:gd name="T18" fmla="*/ 0 w 135"/>
                <a:gd name="T19" fmla="*/ 0 h 70"/>
                <a:gd name="T20" fmla="*/ 135 w 135"/>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135" h="70">
                  <a:moveTo>
                    <a:pt x="112" y="70"/>
                  </a:moveTo>
                  <a:lnTo>
                    <a:pt x="0" y="24"/>
                  </a:lnTo>
                  <a:lnTo>
                    <a:pt x="25" y="0"/>
                  </a:lnTo>
                  <a:lnTo>
                    <a:pt x="135" y="40"/>
                  </a:lnTo>
                  <a:lnTo>
                    <a:pt x="112"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2" name="Freeform 55">
              <a:extLst>
                <a:ext uri="{FF2B5EF4-FFF2-40B4-BE49-F238E27FC236}">
                  <a16:creationId xmlns:a16="http://schemas.microsoft.com/office/drawing/2014/main" id="{66A93D44-0D73-42E9-ABE4-5E48D5690B33}"/>
                </a:ext>
              </a:extLst>
            </p:cNvPr>
            <p:cNvSpPr>
              <a:spLocks/>
            </p:cNvSpPr>
            <p:nvPr/>
          </p:nvSpPr>
          <p:spPr bwMode="auto">
            <a:xfrm>
              <a:off x="2950" y="3641"/>
              <a:ext cx="60" cy="25"/>
            </a:xfrm>
            <a:custGeom>
              <a:avLst/>
              <a:gdLst>
                <a:gd name="T0" fmla="*/ 1 w 119"/>
                <a:gd name="T1" fmla="*/ 1 h 49"/>
                <a:gd name="T2" fmla="*/ 0 w 119"/>
                <a:gd name="T3" fmla="*/ 1 h 49"/>
                <a:gd name="T4" fmla="*/ 1 w 119"/>
                <a:gd name="T5" fmla="*/ 0 h 49"/>
                <a:gd name="T6" fmla="*/ 1 w 119"/>
                <a:gd name="T7" fmla="*/ 1 h 49"/>
                <a:gd name="T8" fmla="*/ 1 w 119"/>
                <a:gd name="T9" fmla="*/ 1 h 49"/>
                <a:gd name="T10" fmla="*/ 1 w 119"/>
                <a:gd name="T11" fmla="*/ 1 h 49"/>
                <a:gd name="T12" fmla="*/ 0 60000 65536"/>
                <a:gd name="T13" fmla="*/ 0 60000 65536"/>
                <a:gd name="T14" fmla="*/ 0 60000 65536"/>
                <a:gd name="T15" fmla="*/ 0 60000 65536"/>
                <a:gd name="T16" fmla="*/ 0 60000 65536"/>
                <a:gd name="T17" fmla="*/ 0 60000 65536"/>
                <a:gd name="T18" fmla="*/ 0 w 119"/>
                <a:gd name="T19" fmla="*/ 0 h 49"/>
                <a:gd name="T20" fmla="*/ 119 w 11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19" h="49">
                  <a:moveTo>
                    <a:pt x="104" y="49"/>
                  </a:moveTo>
                  <a:lnTo>
                    <a:pt x="0" y="40"/>
                  </a:lnTo>
                  <a:lnTo>
                    <a:pt x="4" y="0"/>
                  </a:lnTo>
                  <a:lnTo>
                    <a:pt x="119" y="11"/>
                  </a:lnTo>
                  <a:lnTo>
                    <a:pt x="104"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3" name="Freeform 56">
              <a:extLst>
                <a:ext uri="{FF2B5EF4-FFF2-40B4-BE49-F238E27FC236}">
                  <a16:creationId xmlns:a16="http://schemas.microsoft.com/office/drawing/2014/main" id="{818237F0-1B76-4CD2-841F-02C16F4D7069}"/>
                </a:ext>
              </a:extLst>
            </p:cNvPr>
            <p:cNvSpPr>
              <a:spLocks/>
            </p:cNvSpPr>
            <p:nvPr/>
          </p:nvSpPr>
          <p:spPr bwMode="auto">
            <a:xfrm>
              <a:off x="2955" y="3564"/>
              <a:ext cx="52" cy="24"/>
            </a:xfrm>
            <a:custGeom>
              <a:avLst/>
              <a:gdLst>
                <a:gd name="T0" fmla="*/ 0 w 105"/>
                <a:gd name="T1" fmla="*/ 0 h 47"/>
                <a:gd name="T2" fmla="*/ 0 w 105"/>
                <a:gd name="T3" fmla="*/ 1 h 47"/>
                <a:gd name="T4" fmla="*/ 0 w 105"/>
                <a:gd name="T5" fmla="*/ 1 h 47"/>
                <a:gd name="T6" fmla="*/ 0 w 105"/>
                <a:gd name="T7" fmla="*/ 1 h 47"/>
                <a:gd name="T8" fmla="*/ 0 w 105"/>
                <a:gd name="T9" fmla="*/ 0 h 47"/>
                <a:gd name="T10" fmla="*/ 0 w 105"/>
                <a:gd name="T11" fmla="*/ 0 h 47"/>
                <a:gd name="T12" fmla="*/ 0 60000 65536"/>
                <a:gd name="T13" fmla="*/ 0 60000 65536"/>
                <a:gd name="T14" fmla="*/ 0 60000 65536"/>
                <a:gd name="T15" fmla="*/ 0 60000 65536"/>
                <a:gd name="T16" fmla="*/ 0 60000 65536"/>
                <a:gd name="T17" fmla="*/ 0 60000 65536"/>
                <a:gd name="T18" fmla="*/ 0 w 105"/>
                <a:gd name="T19" fmla="*/ 0 h 47"/>
                <a:gd name="T20" fmla="*/ 105 w 105"/>
                <a:gd name="T21" fmla="*/ 47 h 47"/>
              </a:gdLst>
              <a:ahLst/>
              <a:cxnLst>
                <a:cxn ang="T12">
                  <a:pos x="T0" y="T1"/>
                </a:cxn>
                <a:cxn ang="T13">
                  <a:pos x="T2" y="T3"/>
                </a:cxn>
                <a:cxn ang="T14">
                  <a:pos x="T4" y="T5"/>
                </a:cxn>
                <a:cxn ang="T15">
                  <a:pos x="T6" y="T7"/>
                </a:cxn>
                <a:cxn ang="T16">
                  <a:pos x="T8" y="T9"/>
                </a:cxn>
                <a:cxn ang="T17">
                  <a:pos x="T10" y="T11"/>
                </a:cxn>
              </a:cxnLst>
              <a:rect l="T18" t="T19" r="T20" b="T21"/>
              <a:pathLst>
                <a:path w="105" h="47">
                  <a:moveTo>
                    <a:pt x="86" y="0"/>
                  </a:moveTo>
                  <a:lnTo>
                    <a:pt x="0" y="11"/>
                  </a:lnTo>
                  <a:lnTo>
                    <a:pt x="14" y="47"/>
                  </a:lnTo>
                  <a:lnTo>
                    <a:pt x="105" y="34"/>
                  </a:lnTo>
                  <a:lnTo>
                    <a:pt x="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4" name="Freeform 57">
              <a:extLst>
                <a:ext uri="{FF2B5EF4-FFF2-40B4-BE49-F238E27FC236}">
                  <a16:creationId xmlns:a16="http://schemas.microsoft.com/office/drawing/2014/main" id="{51FA072C-5978-4E5D-BE07-EC083CC8DC14}"/>
                </a:ext>
              </a:extLst>
            </p:cNvPr>
            <p:cNvSpPr>
              <a:spLocks/>
            </p:cNvSpPr>
            <p:nvPr/>
          </p:nvSpPr>
          <p:spPr bwMode="auto">
            <a:xfrm>
              <a:off x="2870" y="3421"/>
              <a:ext cx="40" cy="43"/>
            </a:xfrm>
            <a:custGeom>
              <a:avLst/>
              <a:gdLst>
                <a:gd name="T0" fmla="*/ 0 w 82"/>
                <a:gd name="T1" fmla="*/ 0 h 85"/>
                <a:gd name="T2" fmla="*/ 0 w 82"/>
                <a:gd name="T3" fmla="*/ 1 h 85"/>
                <a:gd name="T4" fmla="*/ 0 w 82"/>
                <a:gd name="T5" fmla="*/ 1 h 85"/>
                <a:gd name="T6" fmla="*/ 0 w 82"/>
                <a:gd name="T7" fmla="*/ 1 h 85"/>
                <a:gd name="T8" fmla="*/ 0 w 82"/>
                <a:gd name="T9" fmla="*/ 0 h 85"/>
                <a:gd name="T10" fmla="*/ 0 w 82"/>
                <a:gd name="T11" fmla="*/ 0 h 85"/>
                <a:gd name="T12" fmla="*/ 0 60000 65536"/>
                <a:gd name="T13" fmla="*/ 0 60000 65536"/>
                <a:gd name="T14" fmla="*/ 0 60000 65536"/>
                <a:gd name="T15" fmla="*/ 0 60000 65536"/>
                <a:gd name="T16" fmla="*/ 0 60000 65536"/>
                <a:gd name="T17" fmla="*/ 0 60000 65536"/>
                <a:gd name="T18" fmla="*/ 0 w 82"/>
                <a:gd name="T19" fmla="*/ 0 h 85"/>
                <a:gd name="T20" fmla="*/ 82 w 82"/>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82" h="85">
                  <a:moveTo>
                    <a:pt x="51" y="0"/>
                  </a:moveTo>
                  <a:lnTo>
                    <a:pt x="0" y="64"/>
                  </a:lnTo>
                  <a:lnTo>
                    <a:pt x="31" y="85"/>
                  </a:lnTo>
                  <a:lnTo>
                    <a:pt x="82" y="19"/>
                  </a:lnTo>
                  <a:lnTo>
                    <a:pt x="5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5" name="Freeform 58">
              <a:extLst>
                <a:ext uri="{FF2B5EF4-FFF2-40B4-BE49-F238E27FC236}">
                  <a16:creationId xmlns:a16="http://schemas.microsoft.com/office/drawing/2014/main" id="{755A9893-509F-4863-92A0-ED531E82D543}"/>
                </a:ext>
              </a:extLst>
            </p:cNvPr>
            <p:cNvSpPr>
              <a:spLocks/>
            </p:cNvSpPr>
            <p:nvPr/>
          </p:nvSpPr>
          <p:spPr bwMode="auto">
            <a:xfrm>
              <a:off x="2623" y="3457"/>
              <a:ext cx="293" cy="270"/>
            </a:xfrm>
            <a:custGeom>
              <a:avLst/>
              <a:gdLst>
                <a:gd name="T0" fmla="*/ 1 w 585"/>
                <a:gd name="T1" fmla="*/ 1 h 540"/>
                <a:gd name="T2" fmla="*/ 1 w 585"/>
                <a:gd name="T3" fmla="*/ 0 h 540"/>
                <a:gd name="T4" fmla="*/ 1 w 585"/>
                <a:gd name="T5" fmla="*/ 1 h 540"/>
                <a:gd name="T6" fmla="*/ 1 w 585"/>
                <a:gd name="T7" fmla="*/ 1 h 540"/>
                <a:gd name="T8" fmla="*/ 1 w 585"/>
                <a:gd name="T9" fmla="*/ 1 h 540"/>
                <a:gd name="T10" fmla="*/ 1 w 585"/>
                <a:gd name="T11" fmla="*/ 1 h 540"/>
                <a:gd name="T12" fmla="*/ 1 w 585"/>
                <a:gd name="T13" fmla="*/ 1 h 540"/>
                <a:gd name="T14" fmla="*/ 1 w 585"/>
                <a:gd name="T15" fmla="*/ 1 h 540"/>
                <a:gd name="T16" fmla="*/ 1 w 585"/>
                <a:gd name="T17" fmla="*/ 1 h 540"/>
                <a:gd name="T18" fmla="*/ 0 w 585"/>
                <a:gd name="T19" fmla="*/ 1 h 540"/>
                <a:gd name="T20" fmla="*/ 1 w 585"/>
                <a:gd name="T21" fmla="*/ 1 h 540"/>
                <a:gd name="T22" fmla="*/ 1 w 585"/>
                <a:gd name="T23" fmla="*/ 1 h 540"/>
                <a:gd name="T24" fmla="*/ 1 w 585"/>
                <a:gd name="T25" fmla="*/ 1 h 540"/>
                <a:gd name="T26" fmla="*/ 1 w 585"/>
                <a:gd name="T27" fmla="*/ 1 h 540"/>
                <a:gd name="T28" fmla="*/ 1 w 585"/>
                <a:gd name="T29" fmla="*/ 1 h 540"/>
                <a:gd name="T30" fmla="*/ 1 w 585"/>
                <a:gd name="T31" fmla="*/ 1 h 540"/>
                <a:gd name="T32" fmla="*/ 1 w 585"/>
                <a:gd name="T33" fmla="*/ 1 h 540"/>
                <a:gd name="T34" fmla="*/ 1 w 585"/>
                <a:gd name="T35" fmla="*/ 1 h 540"/>
                <a:gd name="T36" fmla="*/ 1 w 585"/>
                <a:gd name="T37" fmla="*/ 1 h 540"/>
                <a:gd name="T38" fmla="*/ 1 w 585"/>
                <a:gd name="T39" fmla="*/ 1 h 540"/>
                <a:gd name="T40" fmla="*/ 1 w 585"/>
                <a:gd name="T41" fmla="*/ 1 h 540"/>
                <a:gd name="T42" fmla="*/ 1 w 585"/>
                <a:gd name="T43" fmla="*/ 1 h 540"/>
                <a:gd name="T44" fmla="*/ 1 w 585"/>
                <a:gd name="T45" fmla="*/ 1 h 540"/>
                <a:gd name="T46" fmla="*/ 2 w 585"/>
                <a:gd name="T47" fmla="*/ 1 h 540"/>
                <a:gd name="T48" fmla="*/ 2 w 585"/>
                <a:gd name="T49" fmla="*/ 1 h 540"/>
                <a:gd name="T50" fmla="*/ 2 w 585"/>
                <a:gd name="T51" fmla="*/ 1 h 540"/>
                <a:gd name="T52" fmla="*/ 2 w 585"/>
                <a:gd name="T53" fmla="*/ 1 h 540"/>
                <a:gd name="T54" fmla="*/ 2 w 585"/>
                <a:gd name="T55" fmla="*/ 1 h 540"/>
                <a:gd name="T56" fmla="*/ 2 w 585"/>
                <a:gd name="T57" fmla="*/ 1 h 540"/>
                <a:gd name="T58" fmla="*/ 2 w 585"/>
                <a:gd name="T59" fmla="*/ 1 h 540"/>
                <a:gd name="T60" fmla="*/ 2 w 585"/>
                <a:gd name="T61" fmla="*/ 1 h 540"/>
                <a:gd name="T62" fmla="*/ 2 w 585"/>
                <a:gd name="T63" fmla="*/ 1 h 540"/>
                <a:gd name="T64" fmla="*/ 1 w 585"/>
                <a:gd name="T65" fmla="*/ 1 h 540"/>
                <a:gd name="T66" fmla="*/ 1 w 585"/>
                <a:gd name="T67" fmla="*/ 1 h 540"/>
                <a:gd name="T68" fmla="*/ 1 w 585"/>
                <a:gd name="T69" fmla="*/ 1 h 540"/>
                <a:gd name="T70" fmla="*/ 1 w 585"/>
                <a:gd name="T71" fmla="*/ 1 h 540"/>
                <a:gd name="T72" fmla="*/ 1 w 585"/>
                <a:gd name="T73" fmla="*/ 1 h 540"/>
                <a:gd name="T74" fmla="*/ 1 w 585"/>
                <a:gd name="T75" fmla="*/ 1 h 540"/>
                <a:gd name="T76" fmla="*/ 1 w 585"/>
                <a:gd name="T77" fmla="*/ 1 h 540"/>
                <a:gd name="T78" fmla="*/ 1 w 585"/>
                <a:gd name="T79" fmla="*/ 1 h 540"/>
                <a:gd name="T80" fmla="*/ 1 w 585"/>
                <a:gd name="T81" fmla="*/ 1 h 540"/>
                <a:gd name="T82" fmla="*/ 1 w 585"/>
                <a:gd name="T83" fmla="*/ 1 h 540"/>
                <a:gd name="T84" fmla="*/ 1 w 585"/>
                <a:gd name="T85" fmla="*/ 1 h 540"/>
                <a:gd name="T86" fmla="*/ 1 w 585"/>
                <a:gd name="T87" fmla="*/ 1 h 540"/>
                <a:gd name="T88" fmla="*/ 1 w 585"/>
                <a:gd name="T89" fmla="*/ 1 h 540"/>
                <a:gd name="T90" fmla="*/ 1 w 585"/>
                <a:gd name="T91" fmla="*/ 1 h 540"/>
                <a:gd name="T92" fmla="*/ 1 w 585"/>
                <a:gd name="T93" fmla="*/ 1 h 540"/>
                <a:gd name="T94" fmla="*/ 1 w 585"/>
                <a:gd name="T95" fmla="*/ 1 h 540"/>
                <a:gd name="T96" fmla="*/ 1 w 585"/>
                <a:gd name="T97" fmla="*/ 1 h 540"/>
                <a:gd name="T98" fmla="*/ 1 w 585"/>
                <a:gd name="T99" fmla="*/ 1 h 540"/>
                <a:gd name="T100" fmla="*/ 1 w 585"/>
                <a:gd name="T101" fmla="*/ 1 h 540"/>
                <a:gd name="T102" fmla="*/ 1 w 585"/>
                <a:gd name="T103" fmla="*/ 1 h 540"/>
                <a:gd name="T104" fmla="*/ 1 w 585"/>
                <a:gd name="T105" fmla="*/ 1 h 54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85"/>
                <a:gd name="T160" fmla="*/ 0 h 540"/>
                <a:gd name="T161" fmla="*/ 585 w 585"/>
                <a:gd name="T162" fmla="*/ 540 h 54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85" h="540">
                  <a:moveTo>
                    <a:pt x="334" y="6"/>
                  </a:moveTo>
                  <a:lnTo>
                    <a:pt x="329" y="6"/>
                  </a:lnTo>
                  <a:lnTo>
                    <a:pt x="319" y="4"/>
                  </a:lnTo>
                  <a:lnTo>
                    <a:pt x="312" y="2"/>
                  </a:lnTo>
                  <a:lnTo>
                    <a:pt x="304" y="2"/>
                  </a:lnTo>
                  <a:lnTo>
                    <a:pt x="296" y="2"/>
                  </a:lnTo>
                  <a:lnTo>
                    <a:pt x="289" y="2"/>
                  </a:lnTo>
                  <a:lnTo>
                    <a:pt x="277" y="0"/>
                  </a:lnTo>
                  <a:lnTo>
                    <a:pt x="266" y="0"/>
                  </a:lnTo>
                  <a:lnTo>
                    <a:pt x="256" y="0"/>
                  </a:lnTo>
                  <a:lnTo>
                    <a:pt x="245" y="2"/>
                  </a:lnTo>
                  <a:lnTo>
                    <a:pt x="232" y="2"/>
                  </a:lnTo>
                  <a:lnTo>
                    <a:pt x="220" y="4"/>
                  </a:lnTo>
                  <a:lnTo>
                    <a:pt x="207" y="7"/>
                  </a:lnTo>
                  <a:lnTo>
                    <a:pt x="196" y="11"/>
                  </a:lnTo>
                  <a:lnTo>
                    <a:pt x="188" y="11"/>
                  </a:lnTo>
                  <a:lnTo>
                    <a:pt x="182" y="15"/>
                  </a:lnTo>
                  <a:lnTo>
                    <a:pt x="175" y="15"/>
                  </a:lnTo>
                  <a:lnTo>
                    <a:pt x="169" y="19"/>
                  </a:lnTo>
                  <a:lnTo>
                    <a:pt x="161" y="21"/>
                  </a:lnTo>
                  <a:lnTo>
                    <a:pt x="154" y="25"/>
                  </a:lnTo>
                  <a:lnTo>
                    <a:pt x="146" y="26"/>
                  </a:lnTo>
                  <a:lnTo>
                    <a:pt x="140" y="30"/>
                  </a:lnTo>
                  <a:lnTo>
                    <a:pt x="135" y="34"/>
                  </a:lnTo>
                  <a:lnTo>
                    <a:pt x="127" y="38"/>
                  </a:lnTo>
                  <a:lnTo>
                    <a:pt x="120" y="42"/>
                  </a:lnTo>
                  <a:lnTo>
                    <a:pt x="114" y="45"/>
                  </a:lnTo>
                  <a:lnTo>
                    <a:pt x="101" y="57"/>
                  </a:lnTo>
                  <a:lnTo>
                    <a:pt x="89" y="68"/>
                  </a:lnTo>
                  <a:lnTo>
                    <a:pt x="81" y="74"/>
                  </a:lnTo>
                  <a:lnTo>
                    <a:pt x="74" y="80"/>
                  </a:lnTo>
                  <a:lnTo>
                    <a:pt x="68" y="87"/>
                  </a:lnTo>
                  <a:lnTo>
                    <a:pt x="62" y="95"/>
                  </a:lnTo>
                  <a:lnTo>
                    <a:pt x="57" y="102"/>
                  </a:lnTo>
                  <a:lnTo>
                    <a:pt x="51" y="110"/>
                  </a:lnTo>
                  <a:lnTo>
                    <a:pt x="45" y="118"/>
                  </a:lnTo>
                  <a:lnTo>
                    <a:pt x="40" y="127"/>
                  </a:lnTo>
                  <a:lnTo>
                    <a:pt x="34" y="137"/>
                  </a:lnTo>
                  <a:lnTo>
                    <a:pt x="30" y="146"/>
                  </a:lnTo>
                  <a:lnTo>
                    <a:pt x="24" y="156"/>
                  </a:lnTo>
                  <a:lnTo>
                    <a:pt x="19" y="167"/>
                  </a:lnTo>
                  <a:lnTo>
                    <a:pt x="15" y="179"/>
                  </a:lnTo>
                  <a:lnTo>
                    <a:pt x="9" y="190"/>
                  </a:lnTo>
                  <a:lnTo>
                    <a:pt x="5" y="201"/>
                  </a:lnTo>
                  <a:lnTo>
                    <a:pt x="4" y="215"/>
                  </a:lnTo>
                  <a:lnTo>
                    <a:pt x="2" y="218"/>
                  </a:lnTo>
                  <a:lnTo>
                    <a:pt x="0" y="228"/>
                  </a:lnTo>
                  <a:lnTo>
                    <a:pt x="0" y="234"/>
                  </a:lnTo>
                  <a:lnTo>
                    <a:pt x="0" y="241"/>
                  </a:lnTo>
                  <a:lnTo>
                    <a:pt x="0" y="251"/>
                  </a:lnTo>
                  <a:lnTo>
                    <a:pt x="2" y="262"/>
                  </a:lnTo>
                  <a:lnTo>
                    <a:pt x="2" y="272"/>
                  </a:lnTo>
                  <a:lnTo>
                    <a:pt x="4" y="285"/>
                  </a:lnTo>
                  <a:lnTo>
                    <a:pt x="4" y="291"/>
                  </a:lnTo>
                  <a:lnTo>
                    <a:pt x="4" y="296"/>
                  </a:lnTo>
                  <a:lnTo>
                    <a:pt x="5" y="304"/>
                  </a:lnTo>
                  <a:lnTo>
                    <a:pt x="7" y="310"/>
                  </a:lnTo>
                  <a:lnTo>
                    <a:pt x="9" y="317"/>
                  </a:lnTo>
                  <a:lnTo>
                    <a:pt x="11" y="325"/>
                  </a:lnTo>
                  <a:lnTo>
                    <a:pt x="13" y="331"/>
                  </a:lnTo>
                  <a:lnTo>
                    <a:pt x="15" y="338"/>
                  </a:lnTo>
                  <a:lnTo>
                    <a:pt x="17" y="346"/>
                  </a:lnTo>
                  <a:lnTo>
                    <a:pt x="21" y="353"/>
                  </a:lnTo>
                  <a:lnTo>
                    <a:pt x="24" y="359"/>
                  </a:lnTo>
                  <a:lnTo>
                    <a:pt x="28" y="369"/>
                  </a:lnTo>
                  <a:lnTo>
                    <a:pt x="30" y="376"/>
                  </a:lnTo>
                  <a:lnTo>
                    <a:pt x="34" y="382"/>
                  </a:lnTo>
                  <a:lnTo>
                    <a:pt x="38" y="390"/>
                  </a:lnTo>
                  <a:lnTo>
                    <a:pt x="42" y="397"/>
                  </a:lnTo>
                  <a:lnTo>
                    <a:pt x="45" y="403"/>
                  </a:lnTo>
                  <a:lnTo>
                    <a:pt x="51" y="410"/>
                  </a:lnTo>
                  <a:lnTo>
                    <a:pt x="57" y="418"/>
                  </a:lnTo>
                  <a:lnTo>
                    <a:pt x="62" y="426"/>
                  </a:lnTo>
                  <a:lnTo>
                    <a:pt x="68" y="431"/>
                  </a:lnTo>
                  <a:lnTo>
                    <a:pt x="74" y="439"/>
                  </a:lnTo>
                  <a:lnTo>
                    <a:pt x="81" y="445"/>
                  </a:lnTo>
                  <a:lnTo>
                    <a:pt x="91" y="452"/>
                  </a:lnTo>
                  <a:lnTo>
                    <a:pt x="97" y="458"/>
                  </a:lnTo>
                  <a:lnTo>
                    <a:pt x="106" y="466"/>
                  </a:lnTo>
                  <a:lnTo>
                    <a:pt x="114" y="471"/>
                  </a:lnTo>
                  <a:lnTo>
                    <a:pt x="125" y="479"/>
                  </a:lnTo>
                  <a:lnTo>
                    <a:pt x="133" y="483"/>
                  </a:lnTo>
                  <a:lnTo>
                    <a:pt x="142" y="488"/>
                  </a:lnTo>
                  <a:lnTo>
                    <a:pt x="154" y="494"/>
                  </a:lnTo>
                  <a:lnTo>
                    <a:pt x="163" y="500"/>
                  </a:lnTo>
                  <a:lnTo>
                    <a:pt x="175" y="504"/>
                  </a:lnTo>
                  <a:lnTo>
                    <a:pt x="186" y="507"/>
                  </a:lnTo>
                  <a:lnTo>
                    <a:pt x="197" y="513"/>
                  </a:lnTo>
                  <a:lnTo>
                    <a:pt x="213" y="517"/>
                  </a:lnTo>
                  <a:lnTo>
                    <a:pt x="224" y="521"/>
                  </a:lnTo>
                  <a:lnTo>
                    <a:pt x="237" y="523"/>
                  </a:lnTo>
                  <a:lnTo>
                    <a:pt x="253" y="526"/>
                  </a:lnTo>
                  <a:lnTo>
                    <a:pt x="268" y="530"/>
                  </a:lnTo>
                  <a:lnTo>
                    <a:pt x="283" y="532"/>
                  </a:lnTo>
                  <a:lnTo>
                    <a:pt x="300" y="536"/>
                  </a:lnTo>
                  <a:lnTo>
                    <a:pt x="317" y="538"/>
                  </a:lnTo>
                  <a:lnTo>
                    <a:pt x="334" y="540"/>
                  </a:lnTo>
                  <a:lnTo>
                    <a:pt x="338" y="540"/>
                  </a:lnTo>
                  <a:lnTo>
                    <a:pt x="348" y="538"/>
                  </a:lnTo>
                  <a:lnTo>
                    <a:pt x="353" y="536"/>
                  </a:lnTo>
                  <a:lnTo>
                    <a:pt x="361" y="532"/>
                  </a:lnTo>
                  <a:lnTo>
                    <a:pt x="369" y="530"/>
                  </a:lnTo>
                  <a:lnTo>
                    <a:pt x="380" y="530"/>
                  </a:lnTo>
                  <a:lnTo>
                    <a:pt x="389" y="525"/>
                  </a:lnTo>
                  <a:lnTo>
                    <a:pt x="401" y="521"/>
                  </a:lnTo>
                  <a:lnTo>
                    <a:pt x="412" y="517"/>
                  </a:lnTo>
                  <a:lnTo>
                    <a:pt x="426" y="511"/>
                  </a:lnTo>
                  <a:lnTo>
                    <a:pt x="437" y="506"/>
                  </a:lnTo>
                  <a:lnTo>
                    <a:pt x="450" y="500"/>
                  </a:lnTo>
                  <a:lnTo>
                    <a:pt x="456" y="496"/>
                  </a:lnTo>
                  <a:lnTo>
                    <a:pt x="464" y="492"/>
                  </a:lnTo>
                  <a:lnTo>
                    <a:pt x="469" y="488"/>
                  </a:lnTo>
                  <a:lnTo>
                    <a:pt x="477" y="485"/>
                  </a:lnTo>
                  <a:lnTo>
                    <a:pt x="488" y="473"/>
                  </a:lnTo>
                  <a:lnTo>
                    <a:pt x="502" y="464"/>
                  </a:lnTo>
                  <a:lnTo>
                    <a:pt x="513" y="452"/>
                  </a:lnTo>
                  <a:lnTo>
                    <a:pt x="524" y="441"/>
                  </a:lnTo>
                  <a:lnTo>
                    <a:pt x="528" y="433"/>
                  </a:lnTo>
                  <a:lnTo>
                    <a:pt x="534" y="426"/>
                  </a:lnTo>
                  <a:lnTo>
                    <a:pt x="538" y="420"/>
                  </a:lnTo>
                  <a:lnTo>
                    <a:pt x="545" y="412"/>
                  </a:lnTo>
                  <a:lnTo>
                    <a:pt x="549" y="403"/>
                  </a:lnTo>
                  <a:lnTo>
                    <a:pt x="555" y="397"/>
                  </a:lnTo>
                  <a:lnTo>
                    <a:pt x="559" y="388"/>
                  </a:lnTo>
                  <a:lnTo>
                    <a:pt x="564" y="380"/>
                  </a:lnTo>
                  <a:lnTo>
                    <a:pt x="566" y="371"/>
                  </a:lnTo>
                  <a:lnTo>
                    <a:pt x="570" y="361"/>
                  </a:lnTo>
                  <a:lnTo>
                    <a:pt x="572" y="352"/>
                  </a:lnTo>
                  <a:lnTo>
                    <a:pt x="576" y="342"/>
                  </a:lnTo>
                  <a:lnTo>
                    <a:pt x="576" y="331"/>
                  </a:lnTo>
                  <a:lnTo>
                    <a:pt x="580" y="321"/>
                  </a:lnTo>
                  <a:lnTo>
                    <a:pt x="581" y="310"/>
                  </a:lnTo>
                  <a:lnTo>
                    <a:pt x="583" y="300"/>
                  </a:lnTo>
                  <a:lnTo>
                    <a:pt x="583" y="287"/>
                  </a:lnTo>
                  <a:lnTo>
                    <a:pt x="585" y="275"/>
                  </a:lnTo>
                  <a:lnTo>
                    <a:pt x="585" y="262"/>
                  </a:lnTo>
                  <a:lnTo>
                    <a:pt x="585" y="251"/>
                  </a:lnTo>
                  <a:lnTo>
                    <a:pt x="583" y="237"/>
                  </a:lnTo>
                  <a:lnTo>
                    <a:pt x="583" y="224"/>
                  </a:lnTo>
                  <a:lnTo>
                    <a:pt x="581" y="209"/>
                  </a:lnTo>
                  <a:lnTo>
                    <a:pt x="580" y="196"/>
                  </a:lnTo>
                  <a:lnTo>
                    <a:pt x="553" y="213"/>
                  </a:lnTo>
                  <a:lnTo>
                    <a:pt x="551" y="215"/>
                  </a:lnTo>
                  <a:lnTo>
                    <a:pt x="551" y="222"/>
                  </a:lnTo>
                  <a:lnTo>
                    <a:pt x="551" y="228"/>
                  </a:lnTo>
                  <a:lnTo>
                    <a:pt x="551" y="237"/>
                  </a:lnTo>
                  <a:lnTo>
                    <a:pt x="551" y="243"/>
                  </a:lnTo>
                  <a:lnTo>
                    <a:pt x="551" y="255"/>
                  </a:lnTo>
                  <a:lnTo>
                    <a:pt x="547" y="264"/>
                  </a:lnTo>
                  <a:lnTo>
                    <a:pt x="547" y="275"/>
                  </a:lnTo>
                  <a:lnTo>
                    <a:pt x="545" y="285"/>
                  </a:lnTo>
                  <a:lnTo>
                    <a:pt x="543" y="298"/>
                  </a:lnTo>
                  <a:lnTo>
                    <a:pt x="540" y="310"/>
                  </a:lnTo>
                  <a:lnTo>
                    <a:pt x="536" y="323"/>
                  </a:lnTo>
                  <a:lnTo>
                    <a:pt x="534" y="329"/>
                  </a:lnTo>
                  <a:lnTo>
                    <a:pt x="532" y="336"/>
                  </a:lnTo>
                  <a:lnTo>
                    <a:pt x="530" y="344"/>
                  </a:lnTo>
                  <a:lnTo>
                    <a:pt x="528" y="350"/>
                  </a:lnTo>
                  <a:lnTo>
                    <a:pt x="526" y="357"/>
                  </a:lnTo>
                  <a:lnTo>
                    <a:pt x="523" y="363"/>
                  </a:lnTo>
                  <a:lnTo>
                    <a:pt x="519" y="369"/>
                  </a:lnTo>
                  <a:lnTo>
                    <a:pt x="517" y="376"/>
                  </a:lnTo>
                  <a:lnTo>
                    <a:pt x="513" y="382"/>
                  </a:lnTo>
                  <a:lnTo>
                    <a:pt x="511" y="390"/>
                  </a:lnTo>
                  <a:lnTo>
                    <a:pt x="507" y="395"/>
                  </a:lnTo>
                  <a:lnTo>
                    <a:pt x="504" y="403"/>
                  </a:lnTo>
                  <a:lnTo>
                    <a:pt x="494" y="414"/>
                  </a:lnTo>
                  <a:lnTo>
                    <a:pt x="486" y="426"/>
                  </a:lnTo>
                  <a:lnTo>
                    <a:pt x="475" y="437"/>
                  </a:lnTo>
                  <a:lnTo>
                    <a:pt x="466" y="448"/>
                  </a:lnTo>
                  <a:lnTo>
                    <a:pt x="460" y="452"/>
                  </a:lnTo>
                  <a:lnTo>
                    <a:pt x="454" y="458"/>
                  </a:lnTo>
                  <a:lnTo>
                    <a:pt x="447" y="462"/>
                  </a:lnTo>
                  <a:lnTo>
                    <a:pt x="441" y="467"/>
                  </a:lnTo>
                  <a:lnTo>
                    <a:pt x="431" y="469"/>
                  </a:lnTo>
                  <a:lnTo>
                    <a:pt x="426" y="473"/>
                  </a:lnTo>
                  <a:lnTo>
                    <a:pt x="418" y="477"/>
                  </a:lnTo>
                  <a:lnTo>
                    <a:pt x="410" y="483"/>
                  </a:lnTo>
                  <a:lnTo>
                    <a:pt x="403" y="485"/>
                  </a:lnTo>
                  <a:lnTo>
                    <a:pt x="395" y="486"/>
                  </a:lnTo>
                  <a:lnTo>
                    <a:pt x="386" y="488"/>
                  </a:lnTo>
                  <a:lnTo>
                    <a:pt x="376" y="492"/>
                  </a:lnTo>
                  <a:lnTo>
                    <a:pt x="367" y="492"/>
                  </a:lnTo>
                  <a:lnTo>
                    <a:pt x="357" y="496"/>
                  </a:lnTo>
                  <a:lnTo>
                    <a:pt x="348" y="496"/>
                  </a:lnTo>
                  <a:lnTo>
                    <a:pt x="338" y="498"/>
                  </a:lnTo>
                  <a:lnTo>
                    <a:pt x="329" y="498"/>
                  </a:lnTo>
                  <a:lnTo>
                    <a:pt x="317" y="498"/>
                  </a:lnTo>
                  <a:lnTo>
                    <a:pt x="306" y="496"/>
                  </a:lnTo>
                  <a:lnTo>
                    <a:pt x="296" y="496"/>
                  </a:lnTo>
                  <a:lnTo>
                    <a:pt x="287" y="496"/>
                  </a:lnTo>
                  <a:lnTo>
                    <a:pt x="277" y="494"/>
                  </a:lnTo>
                  <a:lnTo>
                    <a:pt x="268" y="492"/>
                  </a:lnTo>
                  <a:lnTo>
                    <a:pt x="260" y="492"/>
                  </a:lnTo>
                  <a:lnTo>
                    <a:pt x="251" y="490"/>
                  </a:lnTo>
                  <a:lnTo>
                    <a:pt x="241" y="488"/>
                  </a:lnTo>
                  <a:lnTo>
                    <a:pt x="232" y="486"/>
                  </a:lnTo>
                  <a:lnTo>
                    <a:pt x="226" y="483"/>
                  </a:lnTo>
                  <a:lnTo>
                    <a:pt x="216" y="479"/>
                  </a:lnTo>
                  <a:lnTo>
                    <a:pt x="209" y="477"/>
                  </a:lnTo>
                  <a:lnTo>
                    <a:pt x="201" y="475"/>
                  </a:lnTo>
                  <a:lnTo>
                    <a:pt x="194" y="473"/>
                  </a:lnTo>
                  <a:lnTo>
                    <a:pt x="186" y="467"/>
                  </a:lnTo>
                  <a:lnTo>
                    <a:pt x="178" y="464"/>
                  </a:lnTo>
                  <a:lnTo>
                    <a:pt x="173" y="460"/>
                  </a:lnTo>
                  <a:lnTo>
                    <a:pt x="165" y="458"/>
                  </a:lnTo>
                  <a:lnTo>
                    <a:pt x="152" y="448"/>
                  </a:lnTo>
                  <a:lnTo>
                    <a:pt x="140" y="441"/>
                  </a:lnTo>
                  <a:lnTo>
                    <a:pt x="129" y="431"/>
                  </a:lnTo>
                  <a:lnTo>
                    <a:pt x="120" y="422"/>
                  </a:lnTo>
                  <a:lnTo>
                    <a:pt x="108" y="410"/>
                  </a:lnTo>
                  <a:lnTo>
                    <a:pt x="101" y="401"/>
                  </a:lnTo>
                  <a:lnTo>
                    <a:pt x="91" y="390"/>
                  </a:lnTo>
                  <a:lnTo>
                    <a:pt x="83" y="378"/>
                  </a:lnTo>
                  <a:lnTo>
                    <a:pt x="76" y="367"/>
                  </a:lnTo>
                  <a:lnTo>
                    <a:pt x="70" y="357"/>
                  </a:lnTo>
                  <a:lnTo>
                    <a:pt x="62" y="344"/>
                  </a:lnTo>
                  <a:lnTo>
                    <a:pt x="59" y="333"/>
                  </a:lnTo>
                  <a:lnTo>
                    <a:pt x="55" y="319"/>
                  </a:lnTo>
                  <a:lnTo>
                    <a:pt x="53" y="310"/>
                  </a:lnTo>
                  <a:lnTo>
                    <a:pt x="49" y="296"/>
                  </a:lnTo>
                  <a:lnTo>
                    <a:pt x="47" y="285"/>
                  </a:lnTo>
                  <a:lnTo>
                    <a:pt x="47" y="274"/>
                  </a:lnTo>
                  <a:lnTo>
                    <a:pt x="47" y="262"/>
                  </a:lnTo>
                  <a:lnTo>
                    <a:pt x="45" y="253"/>
                  </a:lnTo>
                  <a:lnTo>
                    <a:pt x="47" y="241"/>
                  </a:lnTo>
                  <a:lnTo>
                    <a:pt x="47" y="232"/>
                  </a:lnTo>
                  <a:lnTo>
                    <a:pt x="51" y="222"/>
                  </a:lnTo>
                  <a:lnTo>
                    <a:pt x="53" y="213"/>
                  </a:lnTo>
                  <a:lnTo>
                    <a:pt x="55" y="203"/>
                  </a:lnTo>
                  <a:lnTo>
                    <a:pt x="59" y="194"/>
                  </a:lnTo>
                  <a:lnTo>
                    <a:pt x="62" y="184"/>
                  </a:lnTo>
                  <a:lnTo>
                    <a:pt x="64" y="173"/>
                  </a:lnTo>
                  <a:lnTo>
                    <a:pt x="68" y="165"/>
                  </a:lnTo>
                  <a:lnTo>
                    <a:pt x="72" y="156"/>
                  </a:lnTo>
                  <a:lnTo>
                    <a:pt x="78" y="148"/>
                  </a:lnTo>
                  <a:lnTo>
                    <a:pt x="81" y="139"/>
                  </a:lnTo>
                  <a:lnTo>
                    <a:pt x="87" y="131"/>
                  </a:lnTo>
                  <a:lnTo>
                    <a:pt x="91" y="122"/>
                  </a:lnTo>
                  <a:lnTo>
                    <a:pt x="99" y="114"/>
                  </a:lnTo>
                  <a:lnTo>
                    <a:pt x="104" y="108"/>
                  </a:lnTo>
                  <a:lnTo>
                    <a:pt x="112" y="101"/>
                  </a:lnTo>
                  <a:lnTo>
                    <a:pt x="120" y="93"/>
                  </a:lnTo>
                  <a:lnTo>
                    <a:pt x="127" y="87"/>
                  </a:lnTo>
                  <a:lnTo>
                    <a:pt x="135" y="80"/>
                  </a:lnTo>
                  <a:lnTo>
                    <a:pt x="142" y="74"/>
                  </a:lnTo>
                  <a:lnTo>
                    <a:pt x="150" y="68"/>
                  </a:lnTo>
                  <a:lnTo>
                    <a:pt x="161" y="63"/>
                  </a:lnTo>
                  <a:lnTo>
                    <a:pt x="171" y="59"/>
                  </a:lnTo>
                  <a:lnTo>
                    <a:pt x="182" y="53"/>
                  </a:lnTo>
                  <a:lnTo>
                    <a:pt x="192" y="49"/>
                  </a:lnTo>
                  <a:lnTo>
                    <a:pt x="205" y="45"/>
                  </a:lnTo>
                  <a:lnTo>
                    <a:pt x="216" y="42"/>
                  </a:lnTo>
                  <a:lnTo>
                    <a:pt x="230" y="40"/>
                  </a:lnTo>
                  <a:lnTo>
                    <a:pt x="237" y="40"/>
                  </a:lnTo>
                  <a:lnTo>
                    <a:pt x="245" y="38"/>
                  </a:lnTo>
                  <a:lnTo>
                    <a:pt x="251" y="36"/>
                  </a:lnTo>
                  <a:lnTo>
                    <a:pt x="258" y="36"/>
                  </a:lnTo>
                  <a:lnTo>
                    <a:pt x="266" y="36"/>
                  </a:lnTo>
                  <a:lnTo>
                    <a:pt x="272" y="36"/>
                  </a:lnTo>
                  <a:lnTo>
                    <a:pt x="281" y="36"/>
                  </a:lnTo>
                  <a:lnTo>
                    <a:pt x="289" y="36"/>
                  </a:lnTo>
                  <a:lnTo>
                    <a:pt x="296" y="36"/>
                  </a:lnTo>
                  <a:lnTo>
                    <a:pt x="306" y="36"/>
                  </a:lnTo>
                  <a:lnTo>
                    <a:pt x="313" y="36"/>
                  </a:lnTo>
                  <a:lnTo>
                    <a:pt x="323" y="38"/>
                  </a:lnTo>
                  <a:lnTo>
                    <a:pt x="334"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6" name="Freeform 59">
              <a:extLst>
                <a:ext uri="{FF2B5EF4-FFF2-40B4-BE49-F238E27FC236}">
                  <a16:creationId xmlns:a16="http://schemas.microsoft.com/office/drawing/2014/main" id="{B776AEC6-0367-488A-AAFE-FE5449465A7B}"/>
                </a:ext>
              </a:extLst>
            </p:cNvPr>
            <p:cNvSpPr>
              <a:spLocks/>
            </p:cNvSpPr>
            <p:nvPr/>
          </p:nvSpPr>
          <p:spPr bwMode="auto">
            <a:xfrm>
              <a:off x="3138" y="3593"/>
              <a:ext cx="172" cy="149"/>
            </a:xfrm>
            <a:custGeom>
              <a:avLst/>
              <a:gdLst>
                <a:gd name="T0" fmla="*/ 1 w 344"/>
                <a:gd name="T1" fmla="*/ 1 h 296"/>
                <a:gd name="T2" fmla="*/ 1 w 344"/>
                <a:gd name="T3" fmla="*/ 1 h 296"/>
                <a:gd name="T4" fmla="*/ 0 w 344"/>
                <a:gd name="T5" fmla="*/ 1 h 296"/>
                <a:gd name="T6" fmla="*/ 1 w 344"/>
                <a:gd name="T7" fmla="*/ 1 h 296"/>
                <a:gd name="T8" fmla="*/ 1 w 344"/>
                <a:gd name="T9" fmla="*/ 1 h 296"/>
                <a:gd name="T10" fmla="*/ 1 w 344"/>
                <a:gd name="T11" fmla="*/ 1 h 296"/>
                <a:gd name="T12" fmla="*/ 1 w 344"/>
                <a:gd name="T13" fmla="*/ 1 h 296"/>
                <a:gd name="T14" fmla="*/ 1 w 344"/>
                <a:gd name="T15" fmla="*/ 1 h 296"/>
                <a:gd name="T16" fmla="*/ 1 w 344"/>
                <a:gd name="T17" fmla="*/ 1 h 296"/>
                <a:gd name="T18" fmla="*/ 1 w 344"/>
                <a:gd name="T19" fmla="*/ 1 h 296"/>
                <a:gd name="T20" fmla="*/ 1 w 344"/>
                <a:gd name="T21" fmla="*/ 1 h 296"/>
                <a:gd name="T22" fmla="*/ 1 w 344"/>
                <a:gd name="T23" fmla="*/ 1 h 296"/>
                <a:gd name="T24" fmla="*/ 1 w 344"/>
                <a:gd name="T25" fmla="*/ 1 h 296"/>
                <a:gd name="T26" fmla="*/ 1 w 344"/>
                <a:gd name="T27" fmla="*/ 1 h 296"/>
                <a:gd name="T28" fmla="*/ 1 w 344"/>
                <a:gd name="T29" fmla="*/ 1 h 296"/>
                <a:gd name="T30" fmla="*/ 1 w 344"/>
                <a:gd name="T31" fmla="*/ 1 h 296"/>
                <a:gd name="T32" fmla="*/ 1 w 344"/>
                <a:gd name="T33" fmla="*/ 1 h 296"/>
                <a:gd name="T34" fmla="*/ 1 w 344"/>
                <a:gd name="T35" fmla="*/ 1 h 296"/>
                <a:gd name="T36" fmla="*/ 1 w 344"/>
                <a:gd name="T37" fmla="*/ 1 h 296"/>
                <a:gd name="T38" fmla="*/ 1 w 344"/>
                <a:gd name="T39" fmla="*/ 1 h 296"/>
                <a:gd name="T40" fmla="*/ 1 w 344"/>
                <a:gd name="T41" fmla="*/ 1 h 296"/>
                <a:gd name="T42" fmla="*/ 1 w 344"/>
                <a:gd name="T43" fmla="*/ 1 h 296"/>
                <a:gd name="T44" fmla="*/ 1 w 344"/>
                <a:gd name="T45" fmla="*/ 1 h 296"/>
                <a:gd name="T46" fmla="*/ 1 w 344"/>
                <a:gd name="T47" fmla="*/ 1 h 296"/>
                <a:gd name="T48" fmla="*/ 1 w 344"/>
                <a:gd name="T49" fmla="*/ 1 h 296"/>
                <a:gd name="T50" fmla="*/ 1 w 344"/>
                <a:gd name="T51" fmla="*/ 1 h 296"/>
                <a:gd name="T52" fmla="*/ 1 w 344"/>
                <a:gd name="T53" fmla="*/ 1 h 296"/>
                <a:gd name="T54" fmla="*/ 1 w 344"/>
                <a:gd name="T55" fmla="*/ 1 h 296"/>
                <a:gd name="T56" fmla="*/ 1 w 344"/>
                <a:gd name="T57" fmla="*/ 1 h 296"/>
                <a:gd name="T58" fmla="*/ 1 w 344"/>
                <a:gd name="T59" fmla="*/ 1 h 296"/>
                <a:gd name="T60" fmla="*/ 1 w 344"/>
                <a:gd name="T61" fmla="*/ 1 h 296"/>
                <a:gd name="T62" fmla="*/ 1 w 344"/>
                <a:gd name="T63" fmla="*/ 0 h 2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296"/>
                <a:gd name="T98" fmla="*/ 344 w 344"/>
                <a:gd name="T99" fmla="*/ 296 h 29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296">
                  <a:moveTo>
                    <a:pt x="253" y="0"/>
                  </a:moveTo>
                  <a:lnTo>
                    <a:pt x="344" y="97"/>
                  </a:lnTo>
                  <a:lnTo>
                    <a:pt x="97" y="296"/>
                  </a:lnTo>
                  <a:lnTo>
                    <a:pt x="2" y="239"/>
                  </a:lnTo>
                  <a:lnTo>
                    <a:pt x="0" y="205"/>
                  </a:lnTo>
                  <a:lnTo>
                    <a:pt x="4" y="201"/>
                  </a:lnTo>
                  <a:lnTo>
                    <a:pt x="8" y="197"/>
                  </a:lnTo>
                  <a:lnTo>
                    <a:pt x="15" y="195"/>
                  </a:lnTo>
                  <a:lnTo>
                    <a:pt x="21" y="190"/>
                  </a:lnTo>
                  <a:lnTo>
                    <a:pt x="34" y="184"/>
                  </a:lnTo>
                  <a:lnTo>
                    <a:pt x="38" y="178"/>
                  </a:lnTo>
                  <a:lnTo>
                    <a:pt x="44" y="176"/>
                  </a:lnTo>
                  <a:lnTo>
                    <a:pt x="52" y="171"/>
                  </a:lnTo>
                  <a:lnTo>
                    <a:pt x="59" y="167"/>
                  </a:lnTo>
                  <a:lnTo>
                    <a:pt x="67" y="161"/>
                  </a:lnTo>
                  <a:lnTo>
                    <a:pt x="74" y="156"/>
                  </a:lnTo>
                  <a:lnTo>
                    <a:pt x="82" y="150"/>
                  </a:lnTo>
                  <a:lnTo>
                    <a:pt x="93" y="144"/>
                  </a:lnTo>
                  <a:lnTo>
                    <a:pt x="101" y="137"/>
                  </a:lnTo>
                  <a:lnTo>
                    <a:pt x="110" y="129"/>
                  </a:lnTo>
                  <a:lnTo>
                    <a:pt x="122" y="121"/>
                  </a:lnTo>
                  <a:lnTo>
                    <a:pt x="133" y="116"/>
                  </a:lnTo>
                  <a:lnTo>
                    <a:pt x="143" y="106"/>
                  </a:lnTo>
                  <a:lnTo>
                    <a:pt x="154" y="97"/>
                  </a:lnTo>
                  <a:lnTo>
                    <a:pt x="160" y="93"/>
                  </a:lnTo>
                  <a:lnTo>
                    <a:pt x="166" y="87"/>
                  </a:lnTo>
                  <a:lnTo>
                    <a:pt x="173" y="83"/>
                  </a:lnTo>
                  <a:lnTo>
                    <a:pt x="181" y="80"/>
                  </a:lnTo>
                  <a:lnTo>
                    <a:pt x="192" y="68"/>
                  </a:lnTo>
                  <a:lnTo>
                    <a:pt x="206" y="59"/>
                  </a:lnTo>
                  <a:lnTo>
                    <a:pt x="211" y="53"/>
                  </a:lnTo>
                  <a:lnTo>
                    <a:pt x="219" y="47"/>
                  </a:lnTo>
                  <a:lnTo>
                    <a:pt x="226" y="42"/>
                  </a:lnTo>
                  <a:lnTo>
                    <a:pt x="234" y="38"/>
                  </a:lnTo>
                  <a:lnTo>
                    <a:pt x="263" y="61"/>
                  </a:lnTo>
                  <a:lnTo>
                    <a:pt x="261" y="61"/>
                  </a:lnTo>
                  <a:lnTo>
                    <a:pt x="259" y="62"/>
                  </a:lnTo>
                  <a:lnTo>
                    <a:pt x="253" y="66"/>
                  </a:lnTo>
                  <a:lnTo>
                    <a:pt x="247" y="70"/>
                  </a:lnTo>
                  <a:lnTo>
                    <a:pt x="240" y="76"/>
                  </a:lnTo>
                  <a:lnTo>
                    <a:pt x="230" y="83"/>
                  </a:lnTo>
                  <a:lnTo>
                    <a:pt x="219" y="91"/>
                  </a:lnTo>
                  <a:lnTo>
                    <a:pt x="207" y="100"/>
                  </a:lnTo>
                  <a:lnTo>
                    <a:pt x="200" y="104"/>
                  </a:lnTo>
                  <a:lnTo>
                    <a:pt x="192" y="110"/>
                  </a:lnTo>
                  <a:lnTo>
                    <a:pt x="185" y="116"/>
                  </a:lnTo>
                  <a:lnTo>
                    <a:pt x="177" y="121"/>
                  </a:lnTo>
                  <a:lnTo>
                    <a:pt x="168" y="127"/>
                  </a:lnTo>
                  <a:lnTo>
                    <a:pt x="160" y="135"/>
                  </a:lnTo>
                  <a:lnTo>
                    <a:pt x="150" y="140"/>
                  </a:lnTo>
                  <a:lnTo>
                    <a:pt x="143" y="148"/>
                  </a:lnTo>
                  <a:lnTo>
                    <a:pt x="131" y="156"/>
                  </a:lnTo>
                  <a:lnTo>
                    <a:pt x="122" y="163"/>
                  </a:lnTo>
                  <a:lnTo>
                    <a:pt x="112" y="169"/>
                  </a:lnTo>
                  <a:lnTo>
                    <a:pt x="101" y="178"/>
                  </a:lnTo>
                  <a:lnTo>
                    <a:pt x="90" y="186"/>
                  </a:lnTo>
                  <a:lnTo>
                    <a:pt x="78" y="195"/>
                  </a:lnTo>
                  <a:lnTo>
                    <a:pt x="67" y="203"/>
                  </a:lnTo>
                  <a:lnTo>
                    <a:pt x="55" y="213"/>
                  </a:lnTo>
                  <a:lnTo>
                    <a:pt x="93" y="251"/>
                  </a:lnTo>
                  <a:lnTo>
                    <a:pt x="293" y="87"/>
                  </a:lnTo>
                  <a:lnTo>
                    <a:pt x="230" y="15"/>
                  </a:lnTo>
                  <a:lnTo>
                    <a:pt x="25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7" name="Freeform 60">
              <a:extLst>
                <a:ext uri="{FF2B5EF4-FFF2-40B4-BE49-F238E27FC236}">
                  <a16:creationId xmlns:a16="http://schemas.microsoft.com/office/drawing/2014/main" id="{A3D33057-9302-4EDC-AAF7-F74AB272BD90}"/>
                </a:ext>
              </a:extLst>
            </p:cNvPr>
            <p:cNvSpPr>
              <a:spLocks/>
            </p:cNvSpPr>
            <p:nvPr/>
          </p:nvSpPr>
          <p:spPr bwMode="auto">
            <a:xfrm>
              <a:off x="3222" y="3016"/>
              <a:ext cx="437" cy="249"/>
            </a:xfrm>
            <a:custGeom>
              <a:avLst/>
              <a:gdLst>
                <a:gd name="T0" fmla="*/ 1 w 873"/>
                <a:gd name="T1" fmla="*/ 1 h 498"/>
                <a:gd name="T2" fmla="*/ 1 w 873"/>
                <a:gd name="T3" fmla="*/ 1 h 498"/>
                <a:gd name="T4" fmla="*/ 1 w 873"/>
                <a:gd name="T5" fmla="*/ 1 h 498"/>
                <a:gd name="T6" fmla="*/ 1 w 873"/>
                <a:gd name="T7" fmla="*/ 1 h 498"/>
                <a:gd name="T8" fmla="*/ 1 w 873"/>
                <a:gd name="T9" fmla="*/ 1 h 498"/>
                <a:gd name="T10" fmla="*/ 1 w 873"/>
                <a:gd name="T11" fmla="*/ 1 h 498"/>
                <a:gd name="T12" fmla="*/ 1 w 873"/>
                <a:gd name="T13" fmla="*/ 1 h 498"/>
                <a:gd name="T14" fmla="*/ 1 w 873"/>
                <a:gd name="T15" fmla="*/ 1 h 498"/>
                <a:gd name="T16" fmla="*/ 1 w 873"/>
                <a:gd name="T17" fmla="*/ 1 h 498"/>
                <a:gd name="T18" fmla="*/ 1 w 873"/>
                <a:gd name="T19" fmla="*/ 1 h 498"/>
                <a:gd name="T20" fmla="*/ 2 w 873"/>
                <a:gd name="T21" fmla="*/ 1 h 498"/>
                <a:gd name="T22" fmla="*/ 2 w 873"/>
                <a:gd name="T23" fmla="*/ 1 h 498"/>
                <a:gd name="T24" fmla="*/ 2 w 873"/>
                <a:gd name="T25" fmla="*/ 1 h 498"/>
                <a:gd name="T26" fmla="*/ 2 w 873"/>
                <a:gd name="T27" fmla="*/ 1 h 498"/>
                <a:gd name="T28" fmla="*/ 2 w 873"/>
                <a:gd name="T29" fmla="*/ 1 h 498"/>
                <a:gd name="T30" fmla="*/ 2 w 873"/>
                <a:gd name="T31" fmla="*/ 1 h 498"/>
                <a:gd name="T32" fmla="*/ 2 w 873"/>
                <a:gd name="T33" fmla="*/ 1 h 498"/>
                <a:gd name="T34" fmla="*/ 2 w 873"/>
                <a:gd name="T35" fmla="*/ 1 h 498"/>
                <a:gd name="T36" fmla="*/ 2 w 873"/>
                <a:gd name="T37" fmla="*/ 1 h 498"/>
                <a:gd name="T38" fmla="*/ 2 w 873"/>
                <a:gd name="T39" fmla="*/ 1 h 498"/>
                <a:gd name="T40" fmla="*/ 2 w 873"/>
                <a:gd name="T41" fmla="*/ 1 h 498"/>
                <a:gd name="T42" fmla="*/ 2 w 873"/>
                <a:gd name="T43" fmla="*/ 1 h 498"/>
                <a:gd name="T44" fmla="*/ 2 w 873"/>
                <a:gd name="T45" fmla="*/ 1 h 498"/>
                <a:gd name="T46" fmla="*/ 2 w 873"/>
                <a:gd name="T47" fmla="*/ 1 h 498"/>
                <a:gd name="T48" fmla="*/ 1 w 873"/>
                <a:gd name="T49" fmla="*/ 1 h 498"/>
                <a:gd name="T50" fmla="*/ 1 w 873"/>
                <a:gd name="T51" fmla="*/ 1 h 498"/>
                <a:gd name="T52" fmla="*/ 1 w 873"/>
                <a:gd name="T53" fmla="*/ 1 h 498"/>
                <a:gd name="T54" fmla="*/ 1 w 873"/>
                <a:gd name="T55" fmla="*/ 1 h 498"/>
                <a:gd name="T56" fmla="*/ 1 w 873"/>
                <a:gd name="T57" fmla="*/ 1 h 498"/>
                <a:gd name="T58" fmla="*/ 1 w 873"/>
                <a:gd name="T59" fmla="*/ 1 h 498"/>
                <a:gd name="T60" fmla="*/ 1 w 873"/>
                <a:gd name="T61" fmla="*/ 1 h 498"/>
                <a:gd name="T62" fmla="*/ 1 w 873"/>
                <a:gd name="T63" fmla="*/ 1 h 498"/>
                <a:gd name="T64" fmla="*/ 1 w 873"/>
                <a:gd name="T65" fmla="*/ 1 h 498"/>
                <a:gd name="T66" fmla="*/ 1 w 873"/>
                <a:gd name="T67" fmla="*/ 1 h 498"/>
                <a:gd name="T68" fmla="*/ 1 w 873"/>
                <a:gd name="T69" fmla="*/ 1 h 498"/>
                <a:gd name="T70" fmla="*/ 1 w 873"/>
                <a:gd name="T71" fmla="*/ 1 h 498"/>
                <a:gd name="T72" fmla="*/ 1 w 873"/>
                <a:gd name="T73" fmla="*/ 1 h 498"/>
                <a:gd name="T74" fmla="*/ 1 w 873"/>
                <a:gd name="T75" fmla="*/ 1 h 498"/>
                <a:gd name="T76" fmla="*/ 1 w 873"/>
                <a:gd name="T77" fmla="*/ 1 h 498"/>
                <a:gd name="T78" fmla="*/ 1 w 873"/>
                <a:gd name="T79" fmla="*/ 1 h 498"/>
                <a:gd name="T80" fmla="*/ 2 w 873"/>
                <a:gd name="T81" fmla="*/ 1 h 498"/>
                <a:gd name="T82" fmla="*/ 2 w 873"/>
                <a:gd name="T83" fmla="*/ 1 h 498"/>
                <a:gd name="T84" fmla="*/ 2 w 873"/>
                <a:gd name="T85" fmla="*/ 1 h 498"/>
                <a:gd name="T86" fmla="*/ 2 w 873"/>
                <a:gd name="T87" fmla="*/ 1 h 498"/>
                <a:gd name="T88" fmla="*/ 2 w 873"/>
                <a:gd name="T89" fmla="*/ 1 h 498"/>
                <a:gd name="T90" fmla="*/ 2 w 873"/>
                <a:gd name="T91" fmla="*/ 1 h 498"/>
                <a:gd name="T92" fmla="*/ 2 w 873"/>
                <a:gd name="T93" fmla="*/ 1 h 498"/>
                <a:gd name="T94" fmla="*/ 2 w 873"/>
                <a:gd name="T95" fmla="*/ 1 h 498"/>
                <a:gd name="T96" fmla="*/ 2 w 873"/>
                <a:gd name="T97" fmla="*/ 1 h 498"/>
                <a:gd name="T98" fmla="*/ 2 w 873"/>
                <a:gd name="T99" fmla="*/ 1 h 498"/>
                <a:gd name="T100" fmla="*/ 2 w 873"/>
                <a:gd name="T101" fmla="*/ 1 h 498"/>
                <a:gd name="T102" fmla="*/ 2 w 873"/>
                <a:gd name="T103" fmla="*/ 1 h 498"/>
                <a:gd name="T104" fmla="*/ 2 w 873"/>
                <a:gd name="T105" fmla="*/ 1 h 498"/>
                <a:gd name="T106" fmla="*/ 2 w 873"/>
                <a:gd name="T107" fmla="*/ 1 h 498"/>
                <a:gd name="T108" fmla="*/ 2 w 873"/>
                <a:gd name="T109" fmla="*/ 1 h 498"/>
                <a:gd name="T110" fmla="*/ 1 w 873"/>
                <a:gd name="T111" fmla="*/ 1 h 498"/>
                <a:gd name="T112" fmla="*/ 1 w 873"/>
                <a:gd name="T113" fmla="*/ 1 h 498"/>
                <a:gd name="T114" fmla="*/ 1 w 873"/>
                <a:gd name="T115" fmla="*/ 1 h 498"/>
                <a:gd name="T116" fmla="*/ 1 w 873"/>
                <a:gd name="T117" fmla="*/ 1 h 498"/>
                <a:gd name="T118" fmla="*/ 1 w 873"/>
                <a:gd name="T119" fmla="*/ 1 h 498"/>
                <a:gd name="T120" fmla="*/ 1 w 873"/>
                <a:gd name="T121" fmla="*/ 1 h 49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73"/>
                <a:gd name="T184" fmla="*/ 0 h 498"/>
                <a:gd name="T185" fmla="*/ 873 w 873"/>
                <a:gd name="T186" fmla="*/ 498 h 49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73" h="498">
                  <a:moveTo>
                    <a:pt x="16" y="395"/>
                  </a:moveTo>
                  <a:lnTo>
                    <a:pt x="16" y="395"/>
                  </a:lnTo>
                  <a:lnTo>
                    <a:pt x="21" y="397"/>
                  </a:lnTo>
                  <a:lnTo>
                    <a:pt x="31" y="401"/>
                  </a:lnTo>
                  <a:lnTo>
                    <a:pt x="42" y="407"/>
                  </a:lnTo>
                  <a:lnTo>
                    <a:pt x="48" y="407"/>
                  </a:lnTo>
                  <a:lnTo>
                    <a:pt x="56" y="408"/>
                  </a:lnTo>
                  <a:lnTo>
                    <a:pt x="61" y="412"/>
                  </a:lnTo>
                  <a:lnTo>
                    <a:pt x="71" y="416"/>
                  </a:lnTo>
                  <a:lnTo>
                    <a:pt x="78" y="418"/>
                  </a:lnTo>
                  <a:lnTo>
                    <a:pt x="88" y="422"/>
                  </a:lnTo>
                  <a:lnTo>
                    <a:pt x="99" y="426"/>
                  </a:lnTo>
                  <a:lnTo>
                    <a:pt x="109" y="428"/>
                  </a:lnTo>
                  <a:lnTo>
                    <a:pt x="118" y="431"/>
                  </a:lnTo>
                  <a:lnTo>
                    <a:pt x="130" y="433"/>
                  </a:lnTo>
                  <a:lnTo>
                    <a:pt x="141" y="435"/>
                  </a:lnTo>
                  <a:lnTo>
                    <a:pt x="154" y="439"/>
                  </a:lnTo>
                  <a:lnTo>
                    <a:pt x="166" y="441"/>
                  </a:lnTo>
                  <a:lnTo>
                    <a:pt x="177" y="443"/>
                  </a:lnTo>
                  <a:lnTo>
                    <a:pt x="192" y="447"/>
                  </a:lnTo>
                  <a:lnTo>
                    <a:pt x="206" y="448"/>
                  </a:lnTo>
                  <a:lnTo>
                    <a:pt x="219" y="450"/>
                  </a:lnTo>
                  <a:lnTo>
                    <a:pt x="234" y="450"/>
                  </a:lnTo>
                  <a:lnTo>
                    <a:pt x="248" y="452"/>
                  </a:lnTo>
                  <a:lnTo>
                    <a:pt x="263" y="454"/>
                  </a:lnTo>
                  <a:lnTo>
                    <a:pt x="276" y="454"/>
                  </a:lnTo>
                  <a:lnTo>
                    <a:pt x="293" y="454"/>
                  </a:lnTo>
                  <a:lnTo>
                    <a:pt x="308" y="454"/>
                  </a:lnTo>
                  <a:lnTo>
                    <a:pt x="326" y="456"/>
                  </a:lnTo>
                  <a:lnTo>
                    <a:pt x="339" y="452"/>
                  </a:lnTo>
                  <a:lnTo>
                    <a:pt x="356" y="452"/>
                  </a:lnTo>
                  <a:lnTo>
                    <a:pt x="371" y="450"/>
                  </a:lnTo>
                  <a:lnTo>
                    <a:pt x="388" y="447"/>
                  </a:lnTo>
                  <a:lnTo>
                    <a:pt x="403" y="443"/>
                  </a:lnTo>
                  <a:lnTo>
                    <a:pt x="419" y="441"/>
                  </a:lnTo>
                  <a:lnTo>
                    <a:pt x="434" y="435"/>
                  </a:lnTo>
                  <a:lnTo>
                    <a:pt x="453" y="431"/>
                  </a:lnTo>
                  <a:lnTo>
                    <a:pt x="468" y="426"/>
                  </a:lnTo>
                  <a:lnTo>
                    <a:pt x="485" y="420"/>
                  </a:lnTo>
                  <a:lnTo>
                    <a:pt x="500" y="412"/>
                  </a:lnTo>
                  <a:lnTo>
                    <a:pt x="518" y="407"/>
                  </a:lnTo>
                  <a:lnTo>
                    <a:pt x="535" y="397"/>
                  </a:lnTo>
                  <a:lnTo>
                    <a:pt x="552" y="389"/>
                  </a:lnTo>
                  <a:lnTo>
                    <a:pt x="567" y="380"/>
                  </a:lnTo>
                  <a:lnTo>
                    <a:pt x="584" y="370"/>
                  </a:lnTo>
                  <a:lnTo>
                    <a:pt x="599" y="359"/>
                  </a:lnTo>
                  <a:lnTo>
                    <a:pt x="614" y="346"/>
                  </a:lnTo>
                  <a:lnTo>
                    <a:pt x="630" y="332"/>
                  </a:lnTo>
                  <a:lnTo>
                    <a:pt x="647" y="319"/>
                  </a:lnTo>
                  <a:lnTo>
                    <a:pt x="662" y="304"/>
                  </a:lnTo>
                  <a:lnTo>
                    <a:pt x="677" y="289"/>
                  </a:lnTo>
                  <a:lnTo>
                    <a:pt x="692" y="272"/>
                  </a:lnTo>
                  <a:lnTo>
                    <a:pt x="708" y="255"/>
                  </a:lnTo>
                  <a:lnTo>
                    <a:pt x="721" y="236"/>
                  </a:lnTo>
                  <a:lnTo>
                    <a:pt x="736" y="216"/>
                  </a:lnTo>
                  <a:lnTo>
                    <a:pt x="749" y="196"/>
                  </a:lnTo>
                  <a:lnTo>
                    <a:pt x="763" y="173"/>
                  </a:lnTo>
                  <a:lnTo>
                    <a:pt x="776" y="150"/>
                  </a:lnTo>
                  <a:lnTo>
                    <a:pt x="789" y="127"/>
                  </a:lnTo>
                  <a:lnTo>
                    <a:pt x="803" y="101"/>
                  </a:lnTo>
                  <a:lnTo>
                    <a:pt x="816" y="76"/>
                  </a:lnTo>
                  <a:lnTo>
                    <a:pt x="744" y="44"/>
                  </a:lnTo>
                  <a:lnTo>
                    <a:pt x="742" y="44"/>
                  </a:lnTo>
                  <a:lnTo>
                    <a:pt x="742" y="47"/>
                  </a:lnTo>
                  <a:lnTo>
                    <a:pt x="738" y="55"/>
                  </a:lnTo>
                  <a:lnTo>
                    <a:pt x="736" y="63"/>
                  </a:lnTo>
                  <a:lnTo>
                    <a:pt x="732" y="66"/>
                  </a:lnTo>
                  <a:lnTo>
                    <a:pt x="730" y="72"/>
                  </a:lnTo>
                  <a:lnTo>
                    <a:pt x="727" y="80"/>
                  </a:lnTo>
                  <a:lnTo>
                    <a:pt x="725" y="85"/>
                  </a:lnTo>
                  <a:lnTo>
                    <a:pt x="721" y="91"/>
                  </a:lnTo>
                  <a:lnTo>
                    <a:pt x="717" y="99"/>
                  </a:lnTo>
                  <a:lnTo>
                    <a:pt x="713" y="108"/>
                  </a:lnTo>
                  <a:lnTo>
                    <a:pt x="711" y="116"/>
                  </a:lnTo>
                  <a:lnTo>
                    <a:pt x="706" y="123"/>
                  </a:lnTo>
                  <a:lnTo>
                    <a:pt x="702" y="131"/>
                  </a:lnTo>
                  <a:lnTo>
                    <a:pt x="696" y="139"/>
                  </a:lnTo>
                  <a:lnTo>
                    <a:pt x="692" y="148"/>
                  </a:lnTo>
                  <a:lnTo>
                    <a:pt x="685" y="158"/>
                  </a:lnTo>
                  <a:lnTo>
                    <a:pt x="679" y="167"/>
                  </a:lnTo>
                  <a:lnTo>
                    <a:pt x="673" y="177"/>
                  </a:lnTo>
                  <a:lnTo>
                    <a:pt x="668" y="186"/>
                  </a:lnTo>
                  <a:lnTo>
                    <a:pt x="660" y="196"/>
                  </a:lnTo>
                  <a:lnTo>
                    <a:pt x="652" y="205"/>
                  </a:lnTo>
                  <a:lnTo>
                    <a:pt x="645" y="215"/>
                  </a:lnTo>
                  <a:lnTo>
                    <a:pt x="639" y="224"/>
                  </a:lnTo>
                  <a:lnTo>
                    <a:pt x="630" y="234"/>
                  </a:lnTo>
                  <a:lnTo>
                    <a:pt x="622" y="243"/>
                  </a:lnTo>
                  <a:lnTo>
                    <a:pt x="613" y="253"/>
                  </a:lnTo>
                  <a:lnTo>
                    <a:pt x="605" y="264"/>
                  </a:lnTo>
                  <a:lnTo>
                    <a:pt x="594" y="272"/>
                  </a:lnTo>
                  <a:lnTo>
                    <a:pt x="584" y="281"/>
                  </a:lnTo>
                  <a:lnTo>
                    <a:pt x="573" y="291"/>
                  </a:lnTo>
                  <a:lnTo>
                    <a:pt x="563" y="300"/>
                  </a:lnTo>
                  <a:lnTo>
                    <a:pt x="552" y="306"/>
                  </a:lnTo>
                  <a:lnTo>
                    <a:pt x="540" y="315"/>
                  </a:lnTo>
                  <a:lnTo>
                    <a:pt x="529" y="323"/>
                  </a:lnTo>
                  <a:lnTo>
                    <a:pt x="516" y="331"/>
                  </a:lnTo>
                  <a:lnTo>
                    <a:pt x="502" y="336"/>
                  </a:lnTo>
                  <a:lnTo>
                    <a:pt x="489" y="344"/>
                  </a:lnTo>
                  <a:lnTo>
                    <a:pt x="476" y="351"/>
                  </a:lnTo>
                  <a:lnTo>
                    <a:pt x="462" y="359"/>
                  </a:lnTo>
                  <a:lnTo>
                    <a:pt x="447" y="363"/>
                  </a:lnTo>
                  <a:lnTo>
                    <a:pt x="432" y="369"/>
                  </a:lnTo>
                  <a:lnTo>
                    <a:pt x="417" y="372"/>
                  </a:lnTo>
                  <a:lnTo>
                    <a:pt x="402" y="378"/>
                  </a:lnTo>
                  <a:lnTo>
                    <a:pt x="384" y="380"/>
                  </a:lnTo>
                  <a:lnTo>
                    <a:pt x="367" y="384"/>
                  </a:lnTo>
                  <a:lnTo>
                    <a:pt x="350" y="388"/>
                  </a:lnTo>
                  <a:lnTo>
                    <a:pt x="333" y="389"/>
                  </a:lnTo>
                  <a:lnTo>
                    <a:pt x="314" y="389"/>
                  </a:lnTo>
                  <a:lnTo>
                    <a:pt x="297" y="389"/>
                  </a:lnTo>
                  <a:lnTo>
                    <a:pt x="278" y="389"/>
                  </a:lnTo>
                  <a:lnTo>
                    <a:pt x="259" y="389"/>
                  </a:lnTo>
                  <a:lnTo>
                    <a:pt x="238" y="388"/>
                  </a:lnTo>
                  <a:lnTo>
                    <a:pt x="217" y="388"/>
                  </a:lnTo>
                  <a:lnTo>
                    <a:pt x="196" y="384"/>
                  </a:lnTo>
                  <a:lnTo>
                    <a:pt x="175" y="380"/>
                  </a:lnTo>
                  <a:lnTo>
                    <a:pt x="153" y="374"/>
                  </a:lnTo>
                  <a:lnTo>
                    <a:pt x="130" y="370"/>
                  </a:lnTo>
                  <a:lnTo>
                    <a:pt x="105" y="363"/>
                  </a:lnTo>
                  <a:lnTo>
                    <a:pt x="84" y="357"/>
                  </a:lnTo>
                  <a:lnTo>
                    <a:pt x="97" y="327"/>
                  </a:lnTo>
                  <a:lnTo>
                    <a:pt x="101" y="327"/>
                  </a:lnTo>
                  <a:lnTo>
                    <a:pt x="107" y="329"/>
                  </a:lnTo>
                  <a:lnTo>
                    <a:pt x="114" y="332"/>
                  </a:lnTo>
                  <a:lnTo>
                    <a:pt x="118" y="332"/>
                  </a:lnTo>
                  <a:lnTo>
                    <a:pt x="124" y="334"/>
                  </a:lnTo>
                  <a:lnTo>
                    <a:pt x="132" y="336"/>
                  </a:lnTo>
                  <a:lnTo>
                    <a:pt x="139" y="338"/>
                  </a:lnTo>
                  <a:lnTo>
                    <a:pt x="145" y="338"/>
                  </a:lnTo>
                  <a:lnTo>
                    <a:pt x="153" y="340"/>
                  </a:lnTo>
                  <a:lnTo>
                    <a:pt x="160" y="342"/>
                  </a:lnTo>
                  <a:lnTo>
                    <a:pt x="170" y="344"/>
                  </a:lnTo>
                  <a:lnTo>
                    <a:pt x="177" y="344"/>
                  </a:lnTo>
                  <a:lnTo>
                    <a:pt x="187" y="346"/>
                  </a:lnTo>
                  <a:lnTo>
                    <a:pt x="194" y="346"/>
                  </a:lnTo>
                  <a:lnTo>
                    <a:pt x="206" y="350"/>
                  </a:lnTo>
                  <a:lnTo>
                    <a:pt x="215" y="350"/>
                  </a:lnTo>
                  <a:lnTo>
                    <a:pt x="225" y="350"/>
                  </a:lnTo>
                  <a:lnTo>
                    <a:pt x="236" y="351"/>
                  </a:lnTo>
                  <a:lnTo>
                    <a:pt x="248" y="353"/>
                  </a:lnTo>
                  <a:lnTo>
                    <a:pt x="259" y="353"/>
                  </a:lnTo>
                  <a:lnTo>
                    <a:pt x="268" y="353"/>
                  </a:lnTo>
                  <a:lnTo>
                    <a:pt x="282" y="353"/>
                  </a:lnTo>
                  <a:lnTo>
                    <a:pt x="293" y="353"/>
                  </a:lnTo>
                  <a:lnTo>
                    <a:pt x="305" y="351"/>
                  </a:lnTo>
                  <a:lnTo>
                    <a:pt x="318" y="351"/>
                  </a:lnTo>
                  <a:lnTo>
                    <a:pt x="329" y="350"/>
                  </a:lnTo>
                  <a:lnTo>
                    <a:pt x="345" y="350"/>
                  </a:lnTo>
                  <a:lnTo>
                    <a:pt x="356" y="346"/>
                  </a:lnTo>
                  <a:lnTo>
                    <a:pt x="369" y="344"/>
                  </a:lnTo>
                  <a:lnTo>
                    <a:pt x="381" y="340"/>
                  </a:lnTo>
                  <a:lnTo>
                    <a:pt x="394" y="338"/>
                  </a:lnTo>
                  <a:lnTo>
                    <a:pt x="407" y="334"/>
                  </a:lnTo>
                  <a:lnTo>
                    <a:pt x="419" y="331"/>
                  </a:lnTo>
                  <a:lnTo>
                    <a:pt x="432" y="325"/>
                  </a:lnTo>
                  <a:lnTo>
                    <a:pt x="447" y="321"/>
                  </a:lnTo>
                  <a:lnTo>
                    <a:pt x="459" y="313"/>
                  </a:lnTo>
                  <a:lnTo>
                    <a:pt x="472" y="308"/>
                  </a:lnTo>
                  <a:lnTo>
                    <a:pt x="485" y="300"/>
                  </a:lnTo>
                  <a:lnTo>
                    <a:pt x="497" y="294"/>
                  </a:lnTo>
                  <a:lnTo>
                    <a:pt x="510" y="287"/>
                  </a:lnTo>
                  <a:lnTo>
                    <a:pt x="523" y="277"/>
                  </a:lnTo>
                  <a:lnTo>
                    <a:pt x="537" y="268"/>
                  </a:lnTo>
                  <a:lnTo>
                    <a:pt x="550" y="260"/>
                  </a:lnTo>
                  <a:lnTo>
                    <a:pt x="559" y="249"/>
                  </a:lnTo>
                  <a:lnTo>
                    <a:pt x="573" y="237"/>
                  </a:lnTo>
                  <a:lnTo>
                    <a:pt x="584" y="224"/>
                  </a:lnTo>
                  <a:lnTo>
                    <a:pt x="597" y="213"/>
                  </a:lnTo>
                  <a:lnTo>
                    <a:pt x="607" y="197"/>
                  </a:lnTo>
                  <a:lnTo>
                    <a:pt x="620" y="186"/>
                  </a:lnTo>
                  <a:lnTo>
                    <a:pt x="630" y="171"/>
                  </a:lnTo>
                  <a:lnTo>
                    <a:pt x="641" y="156"/>
                  </a:lnTo>
                  <a:lnTo>
                    <a:pt x="651" y="139"/>
                  </a:lnTo>
                  <a:lnTo>
                    <a:pt x="662" y="121"/>
                  </a:lnTo>
                  <a:lnTo>
                    <a:pt x="671" y="102"/>
                  </a:lnTo>
                  <a:lnTo>
                    <a:pt x="681" y="85"/>
                  </a:lnTo>
                  <a:lnTo>
                    <a:pt x="689" y="63"/>
                  </a:lnTo>
                  <a:lnTo>
                    <a:pt x="698" y="44"/>
                  </a:lnTo>
                  <a:lnTo>
                    <a:pt x="708" y="21"/>
                  </a:lnTo>
                  <a:lnTo>
                    <a:pt x="717" y="0"/>
                  </a:lnTo>
                  <a:lnTo>
                    <a:pt x="873" y="57"/>
                  </a:lnTo>
                  <a:lnTo>
                    <a:pt x="871" y="63"/>
                  </a:lnTo>
                  <a:lnTo>
                    <a:pt x="867" y="66"/>
                  </a:lnTo>
                  <a:lnTo>
                    <a:pt x="867" y="70"/>
                  </a:lnTo>
                  <a:lnTo>
                    <a:pt x="864" y="76"/>
                  </a:lnTo>
                  <a:lnTo>
                    <a:pt x="862" y="83"/>
                  </a:lnTo>
                  <a:lnTo>
                    <a:pt x="858" y="89"/>
                  </a:lnTo>
                  <a:lnTo>
                    <a:pt x="854" y="97"/>
                  </a:lnTo>
                  <a:lnTo>
                    <a:pt x="852" y="104"/>
                  </a:lnTo>
                  <a:lnTo>
                    <a:pt x="848" y="114"/>
                  </a:lnTo>
                  <a:lnTo>
                    <a:pt x="843" y="121"/>
                  </a:lnTo>
                  <a:lnTo>
                    <a:pt x="837" y="133"/>
                  </a:lnTo>
                  <a:lnTo>
                    <a:pt x="833" y="142"/>
                  </a:lnTo>
                  <a:lnTo>
                    <a:pt x="827" y="154"/>
                  </a:lnTo>
                  <a:lnTo>
                    <a:pt x="820" y="163"/>
                  </a:lnTo>
                  <a:lnTo>
                    <a:pt x="814" y="173"/>
                  </a:lnTo>
                  <a:lnTo>
                    <a:pt x="806" y="186"/>
                  </a:lnTo>
                  <a:lnTo>
                    <a:pt x="801" y="197"/>
                  </a:lnTo>
                  <a:lnTo>
                    <a:pt x="791" y="207"/>
                  </a:lnTo>
                  <a:lnTo>
                    <a:pt x="784" y="220"/>
                  </a:lnTo>
                  <a:lnTo>
                    <a:pt x="776" y="234"/>
                  </a:lnTo>
                  <a:lnTo>
                    <a:pt x="767" y="245"/>
                  </a:lnTo>
                  <a:lnTo>
                    <a:pt x="757" y="258"/>
                  </a:lnTo>
                  <a:lnTo>
                    <a:pt x="748" y="272"/>
                  </a:lnTo>
                  <a:lnTo>
                    <a:pt x="736" y="283"/>
                  </a:lnTo>
                  <a:lnTo>
                    <a:pt x="727" y="296"/>
                  </a:lnTo>
                  <a:lnTo>
                    <a:pt x="715" y="308"/>
                  </a:lnTo>
                  <a:lnTo>
                    <a:pt x="704" y="321"/>
                  </a:lnTo>
                  <a:lnTo>
                    <a:pt x="692" y="334"/>
                  </a:lnTo>
                  <a:lnTo>
                    <a:pt x="679" y="346"/>
                  </a:lnTo>
                  <a:lnTo>
                    <a:pt x="666" y="357"/>
                  </a:lnTo>
                  <a:lnTo>
                    <a:pt x="651" y="369"/>
                  </a:lnTo>
                  <a:lnTo>
                    <a:pt x="637" y="380"/>
                  </a:lnTo>
                  <a:lnTo>
                    <a:pt x="622" y="391"/>
                  </a:lnTo>
                  <a:lnTo>
                    <a:pt x="607" y="401"/>
                  </a:lnTo>
                  <a:lnTo>
                    <a:pt x="592" y="412"/>
                  </a:lnTo>
                  <a:lnTo>
                    <a:pt x="576" y="422"/>
                  </a:lnTo>
                  <a:lnTo>
                    <a:pt x="559" y="431"/>
                  </a:lnTo>
                  <a:lnTo>
                    <a:pt x="542" y="441"/>
                  </a:lnTo>
                  <a:lnTo>
                    <a:pt x="525" y="448"/>
                  </a:lnTo>
                  <a:lnTo>
                    <a:pt x="506" y="456"/>
                  </a:lnTo>
                  <a:lnTo>
                    <a:pt x="487" y="464"/>
                  </a:lnTo>
                  <a:lnTo>
                    <a:pt x="468" y="469"/>
                  </a:lnTo>
                  <a:lnTo>
                    <a:pt x="449" y="477"/>
                  </a:lnTo>
                  <a:lnTo>
                    <a:pt x="428" y="481"/>
                  </a:lnTo>
                  <a:lnTo>
                    <a:pt x="409" y="488"/>
                  </a:lnTo>
                  <a:lnTo>
                    <a:pt x="386" y="490"/>
                  </a:lnTo>
                  <a:lnTo>
                    <a:pt x="365" y="494"/>
                  </a:lnTo>
                  <a:lnTo>
                    <a:pt x="341" y="494"/>
                  </a:lnTo>
                  <a:lnTo>
                    <a:pt x="320" y="498"/>
                  </a:lnTo>
                  <a:lnTo>
                    <a:pt x="295" y="496"/>
                  </a:lnTo>
                  <a:lnTo>
                    <a:pt x="272" y="496"/>
                  </a:lnTo>
                  <a:lnTo>
                    <a:pt x="248" y="494"/>
                  </a:lnTo>
                  <a:lnTo>
                    <a:pt x="221" y="492"/>
                  </a:lnTo>
                  <a:lnTo>
                    <a:pt x="194" y="488"/>
                  </a:lnTo>
                  <a:lnTo>
                    <a:pt x="168" y="483"/>
                  </a:lnTo>
                  <a:lnTo>
                    <a:pt x="141" y="477"/>
                  </a:lnTo>
                  <a:lnTo>
                    <a:pt x="114" y="471"/>
                  </a:lnTo>
                  <a:lnTo>
                    <a:pt x="86" y="462"/>
                  </a:lnTo>
                  <a:lnTo>
                    <a:pt x="57" y="452"/>
                  </a:lnTo>
                  <a:lnTo>
                    <a:pt x="27" y="441"/>
                  </a:lnTo>
                  <a:lnTo>
                    <a:pt x="0" y="431"/>
                  </a:lnTo>
                  <a:lnTo>
                    <a:pt x="16" y="3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8" name="Freeform 61">
              <a:extLst>
                <a:ext uri="{FF2B5EF4-FFF2-40B4-BE49-F238E27FC236}">
                  <a16:creationId xmlns:a16="http://schemas.microsoft.com/office/drawing/2014/main" id="{7EA95C4F-AEFC-4F54-BBC7-7EC371FF2985}"/>
                </a:ext>
              </a:extLst>
            </p:cNvPr>
            <p:cNvSpPr>
              <a:spLocks/>
            </p:cNvSpPr>
            <p:nvPr/>
          </p:nvSpPr>
          <p:spPr bwMode="auto">
            <a:xfrm>
              <a:off x="3358" y="3198"/>
              <a:ext cx="21" cy="50"/>
            </a:xfrm>
            <a:custGeom>
              <a:avLst/>
              <a:gdLst>
                <a:gd name="T0" fmla="*/ 0 w 42"/>
                <a:gd name="T1" fmla="*/ 0 h 101"/>
                <a:gd name="T2" fmla="*/ 1 w 42"/>
                <a:gd name="T3" fmla="*/ 0 h 101"/>
                <a:gd name="T4" fmla="*/ 1 w 42"/>
                <a:gd name="T5" fmla="*/ 0 h 101"/>
                <a:gd name="T6" fmla="*/ 1 w 42"/>
                <a:gd name="T7" fmla="*/ 0 h 101"/>
                <a:gd name="T8" fmla="*/ 0 w 42"/>
                <a:gd name="T9" fmla="*/ 0 h 101"/>
                <a:gd name="T10" fmla="*/ 0 w 42"/>
                <a:gd name="T11" fmla="*/ 0 h 101"/>
                <a:gd name="T12" fmla="*/ 0 60000 65536"/>
                <a:gd name="T13" fmla="*/ 0 60000 65536"/>
                <a:gd name="T14" fmla="*/ 0 60000 65536"/>
                <a:gd name="T15" fmla="*/ 0 60000 65536"/>
                <a:gd name="T16" fmla="*/ 0 60000 65536"/>
                <a:gd name="T17" fmla="*/ 0 60000 65536"/>
                <a:gd name="T18" fmla="*/ 0 w 42"/>
                <a:gd name="T19" fmla="*/ 0 h 101"/>
                <a:gd name="T20" fmla="*/ 42 w 42"/>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42" h="101">
                  <a:moveTo>
                    <a:pt x="0" y="101"/>
                  </a:moveTo>
                  <a:lnTo>
                    <a:pt x="2" y="0"/>
                  </a:lnTo>
                  <a:lnTo>
                    <a:pt x="42" y="0"/>
                  </a:lnTo>
                  <a:lnTo>
                    <a:pt x="34" y="95"/>
                  </a:lnTo>
                  <a:lnTo>
                    <a:pt x="0"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49" name="Freeform 62">
              <a:extLst>
                <a:ext uri="{FF2B5EF4-FFF2-40B4-BE49-F238E27FC236}">
                  <a16:creationId xmlns:a16="http://schemas.microsoft.com/office/drawing/2014/main" id="{0DFE9560-4D0F-4B61-995A-D64CD765BA1F}"/>
                </a:ext>
              </a:extLst>
            </p:cNvPr>
            <p:cNvSpPr>
              <a:spLocks/>
            </p:cNvSpPr>
            <p:nvPr/>
          </p:nvSpPr>
          <p:spPr bwMode="auto">
            <a:xfrm>
              <a:off x="3533" y="3110"/>
              <a:ext cx="68" cy="40"/>
            </a:xfrm>
            <a:custGeom>
              <a:avLst/>
              <a:gdLst>
                <a:gd name="T0" fmla="*/ 0 w 135"/>
                <a:gd name="T1" fmla="*/ 1 h 80"/>
                <a:gd name="T2" fmla="*/ 1 w 135"/>
                <a:gd name="T3" fmla="*/ 1 h 80"/>
                <a:gd name="T4" fmla="*/ 1 w 135"/>
                <a:gd name="T5" fmla="*/ 1 h 80"/>
                <a:gd name="T6" fmla="*/ 1 w 135"/>
                <a:gd name="T7" fmla="*/ 0 h 80"/>
                <a:gd name="T8" fmla="*/ 0 w 135"/>
                <a:gd name="T9" fmla="*/ 1 h 80"/>
                <a:gd name="T10" fmla="*/ 0 w 135"/>
                <a:gd name="T11" fmla="*/ 1 h 80"/>
                <a:gd name="T12" fmla="*/ 0 60000 65536"/>
                <a:gd name="T13" fmla="*/ 0 60000 65536"/>
                <a:gd name="T14" fmla="*/ 0 60000 65536"/>
                <a:gd name="T15" fmla="*/ 0 60000 65536"/>
                <a:gd name="T16" fmla="*/ 0 60000 65536"/>
                <a:gd name="T17" fmla="*/ 0 60000 65536"/>
                <a:gd name="T18" fmla="*/ 0 w 135"/>
                <a:gd name="T19" fmla="*/ 0 h 80"/>
                <a:gd name="T20" fmla="*/ 135 w 135"/>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5" h="80">
                  <a:moveTo>
                    <a:pt x="0" y="36"/>
                  </a:moveTo>
                  <a:lnTo>
                    <a:pt x="114" y="80"/>
                  </a:lnTo>
                  <a:lnTo>
                    <a:pt x="135" y="46"/>
                  </a:lnTo>
                  <a:lnTo>
                    <a:pt x="29" y="0"/>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0" name="Freeform 63">
              <a:extLst>
                <a:ext uri="{FF2B5EF4-FFF2-40B4-BE49-F238E27FC236}">
                  <a16:creationId xmlns:a16="http://schemas.microsoft.com/office/drawing/2014/main" id="{78AE481B-FB66-42A6-A5C8-8775003850DC}"/>
                </a:ext>
              </a:extLst>
            </p:cNvPr>
            <p:cNvSpPr>
              <a:spLocks/>
            </p:cNvSpPr>
            <p:nvPr/>
          </p:nvSpPr>
          <p:spPr bwMode="auto">
            <a:xfrm>
              <a:off x="3524" y="3229"/>
              <a:ext cx="106" cy="64"/>
            </a:xfrm>
            <a:custGeom>
              <a:avLst/>
              <a:gdLst>
                <a:gd name="T0" fmla="*/ 0 w 213"/>
                <a:gd name="T1" fmla="*/ 1 h 127"/>
                <a:gd name="T2" fmla="*/ 0 w 213"/>
                <a:gd name="T3" fmla="*/ 1 h 127"/>
                <a:gd name="T4" fmla="*/ 0 w 213"/>
                <a:gd name="T5" fmla="*/ 1 h 127"/>
                <a:gd name="T6" fmla="*/ 0 w 213"/>
                <a:gd name="T7" fmla="*/ 1 h 127"/>
                <a:gd name="T8" fmla="*/ 0 w 213"/>
                <a:gd name="T9" fmla="*/ 1 h 127"/>
                <a:gd name="T10" fmla="*/ 0 w 213"/>
                <a:gd name="T11" fmla="*/ 1 h 127"/>
                <a:gd name="T12" fmla="*/ 0 w 213"/>
                <a:gd name="T13" fmla="*/ 1 h 127"/>
                <a:gd name="T14" fmla="*/ 0 w 213"/>
                <a:gd name="T15" fmla="*/ 1 h 127"/>
                <a:gd name="T16" fmla="*/ 0 w 213"/>
                <a:gd name="T17" fmla="*/ 1 h 127"/>
                <a:gd name="T18" fmla="*/ 0 w 213"/>
                <a:gd name="T19" fmla="*/ 1 h 127"/>
                <a:gd name="T20" fmla="*/ 0 w 213"/>
                <a:gd name="T21" fmla="*/ 1 h 127"/>
                <a:gd name="T22" fmla="*/ 0 w 213"/>
                <a:gd name="T23" fmla="*/ 1 h 127"/>
                <a:gd name="T24" fmla="*/ 0 w 213"/>
                <a:gd name="T25" fmla="*/ 1 h 127"/>
                <a:gd name="T26" fmla="*/ 0 w 213"/>
                <a:gd name="T27" fmla="*/ 1 h 127"/>
                <a:gd name="T28" fmla="*/ 0 w 213"/>
                <a:gd name="T29" fmla="*/ 1 h 127"/>
                <a:gd name="T30" fmla="*/ 0 w 213"/>
                <a:gd name="T31" fmla="*/ 1 h 127"/>
                <a:gd name="T32" fmla="*/ 0 w 213"/>
                <a:gd name="T33" fmla="*/ 1 h 127"/>
                <a:gd name="T34" fmla="*/ 0 w 213"/>
                <a:gd name="T35" fmla="*/ 1 h 127"/>
                <a:gd name="T36" fmla="*/ 0 w 213"/>
                <a:gd name="T37" fmla="*/ 1 h 127"/>
                <a:gd name="T38" fmla="*/ 0 w 213"/>
                <a:gd name="T39" fmla="*/ 1 h 127"/>
                <a:gd name="T40" fmla="*/ 0 w 213"/>
                <a:gd name="T41" fmla="*/ 1 h 127"/>
                <a:gd name="T42" fmla="*/ 0 w 213"/>
                <a:gd name="T43" fmla="*/ 1 h 127"/>
                <a:gd name="T44" fmla="*/ 0 w 213"/>
                <a:gd name="T45" fmla="*/ 1 h 127"/>
                <a:gd name="T46" fmla="*/ 0 w 213"/>
                <a:gd name="T47" fmla="*/ 1 h 127"/>
                <a:gd name="T48" fmla="*/ 0 w 213"/>
                <a:gd name="T49" fmla="*/ 1 h 127"/>
                <a:gd name="T50" fmla="*/ 0 w 213"/>
                <a:gd name="T51" fmla="*/ 1 h 127"/>
                <a:gd name="T52" fmla="*/ 0 w 213"/>
                <a:gd name="T53" fmla="*/ 0 h 127"/>
                <a:gd name="T54" fmla="*/ 0 w 213"/>
                <a:gd name="T55" fmla="*/ 1 h 127"/>
                <a:gd name="T56" fmla="*/ 0 w 213"/>
                <a:gd name="T57" fmla="*/ 1 h 127"/>
                <a:gd name="T58" fmla="*/ 0 w 213"/>
                <a:gd name="T59" fmla="*/ 1 h 127"/>
                <a:gd name="T60" fmla="*/ 0 w 213"/>
                <a:gd name="T61" fmla="*/ 1 h 127"/>
                <a:gd name="T62" fmla="*/ 0 w 213"/>
                <a:gd name="T63" fmla="*/ 1 h 127"/>
                <a:gd name="T64" fmla="*/ 0 w 213"/>
                <a:gd name="T65" fmla="*/ 1 h 127"/>
                <a:gd name="T66" fmla="*/ 0 w 213"/>
                <a:gd name="T67" fmla="*/ 1 h 127"/>
                <a:gd name="T68" fmla="*/ 0 w 213"/>
                <a:gd name="T69" fmla="*/ 1 h 127"/>
                <a:gd name="T70" fmla="*/ 0 w 213"/>
                <a:gd name="T71" fmla="*/ 1 h 127"/>
                <a:gd name="T72" fmla="*/ 0 w 213"/>
                <a:gd name="T73" fmla="*/ 1 h 127"/>
                <a:gd name="T74" fmla="*/ 0 w 213"/>
                <a:gd name="T75" fmla="*/ 1 h 127"/>
                <a:gd name="T76" fmla="*/ 0 w 213"/>
                <a:gd name="T77" fmla="*/ 1 h 127"/>
                <a:gd name="T78" fmla="*/ 0 w 213"/>
                <a:gd name="T79" fmla="*/ 1 h 127"/>
                <a:gd name="T80" fmla="*/ 0 w 213"/>
                <a:gd name="T81" fmla="*/ 1 h 127"/>
                <a:gd name="T82" fmla="*/ 0 w 213"/>
                <a:gd name="T83" fmla="*/ 1 h 127"/>
                <a:gd name="T84" fmla="*/ 0 w 213"/>
                <a:gd name="T85" fmla="*/ 1 h 127"/>
                <a:gd name="T86" fmla="*/ 0 w 213"/>
                <a:gd name="T87" fmla="*/ 1 h 127"/>
                <a:gd name="T88" fmla="*/ 0 w 213"/>
                <a:gd name="T89" fmla="*/ 1 h 127"/>
                <a:gd name="T90" fmla="*/ 0 w 213"/>
                <a:gd name="T91" fmla="*/ 1 h 127"/>
                <a:gd name="T92" fmla="*/ 0 w 213"/>
                <a:gd name="T93" fmla="*/ 1 h 127"/>
                <a:gd name="T94" fmla="*/ 0 w 213"/>
                <a:gd name="T95" fmla="*/ 1 h 127"/>
                <a:gd name="T96" fmla="*/ 0 w 213"/>
                <a:gd name="T97" fmla="*/ 1 h 127"/>
                <a:gd name="T98" fmla="*/ 0 w 213"/>
                <a:gd name="T99" fmla="*/ 1 h 127"/>
                <a:gd name="T100" fmla="*/ 0 w 213"/>
                <a:gd name="T101" fmla="*/ 1 h 127"/>
                <a:gd name="T102" fmla="*/ 0 w 213"/>
                <a:gd name="T103" fmla="*/ 1 h 127"/>
                <a:gd name="T104" fmla="*/ 0 w 213"/>
                <a:gd name="T105" fmla="*/ 1 h 127"/>
                <a:gd name="T106" fmla="*/ 0 w 213"/>
                <a:gd name="T107" fmla="*/ 1 h 127"/>
                <a:gd name="T108" fmla="*/ 0 w 213"/>
                <a:gd name="T109" fmla="*/ 1 h 127"/>
                <a:gd name="T110" fmla="*/ 0 w 213"/>
                <a:gd name="T111" fmla="*/ 1 h 12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13"/>
                <a:gd name="T169" fmla="*/ 0 h 127"/>
                <a:gd name="T170" fmla="*/ 213 w 213"/>
                <a:gd name="T171" fmla="*/ 127 h 12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13" h="127">
                  <a:moveTo>
                    <a:pt x="0" y="91"/>
                  </a:moveTo>
                  <a:lnTo>
                    <a:pt x="0" y="89"/>
                  </a:lnTo>
                  <a:lnTo>
                    <a:pt x="4" y="87"/>
                  </a:lnTo>
                  <a:lnTo>
                    <a:pt x="8" y="83"/>
                  </a:lnTo>
                  <a:lnTo>
                    <a:pt x="13" y="81"/>
                  </a:lnTo>
                  <a:lnTo>
                    <a:pt x="21" y="78"/>
                  </a:lnTo>
                  <a:lnTo>
                    <a:pt x="32" y="74"/>
                  </a:lnTo>
                  <a:lnTo>
                    <a:pt x="38" y="70"/>
                  </a:lnTo>
                  <a:lnTo>
                    <a:pt x="44" y="68"/>
                  </a:lnTo>
                  <a:lnTo>
                    <a:pt x="51" y="64"/>
                  </a:lnTo>
                  <a:lnTo>
                    <a:pt x="57" y="62"/>
                  </a:lnTo>
                  <a:lnTo>
                    <a:pt x="63" y="59"/>
                  </a:lnTo>
                  <a:lnTo>
                    <a:pt x="70" y="55"/>
                  </a:lnTo>
                  <a:lnTo>
                    <a:pt x="78" y="53"/>
                  </a:lnTo>
                  <a:lnTo>
                    <a:pt x="86" y="49"/>
                  </a:lnTo>
                  <a:lnTo>
                    <a:pt x="93" y="43"/>
                  </a:lnTo>
                  <a:lnTo>
                    <a:pt x="103" y="40"/>
                  </a:lnTo>
                  <a:lnTo>
                    <a:pt x="110" y="38"/>
                  </a:lnTo>
                  <a:lnTo>
                    <a:pt x="120" y="34"/>
                  </a:lnTo>
                  <a:lnTo>
                    <a:pt x="129" y="28"/>
                  </a:lnTo>
                  <a:lnTo>
                    <a:pt x="139" y="24"/>
                  </a:lnTo>
                  <a:lnTo>
                    <a:pt x="146" y="21"/>
                  </a:lnTo>
                  <a:lnTo>
                    <a:pt x="158" y="17"/>
                  </a:lnTo>
                  <a:lnTo>
                    <a:pt x="167" y="11"/>
                  </a:lnTo>
                  <a:lnTo>
                    <a:pt x="177" y="7"/>
                  </a:lnTo>
                  <a:lnTo>
                    <a:pt x="188" y="3"/>
                  </a:lnTo>
                  <a:lnTo>
                    <a:pt x="198" y="0"/>
                  </a:lnTo>
                  <a:lnTo>
                    <a:pt x="213" y="38"/>
                  </a:lnTo>
                  <a:lnTo>
                    <a:pt x="211" y="38"/>
                  </a:lnTo>
                  <a:lnTo>
                    <a:pt x="207" y="40"/>
                  </a:lnTo>
                  <a:lnTo>
                    <a:pt x="200" y="40"/>
                  </a:lnTo>
                  <a:lnTo>
                    <a:pt x="192" y="43"/>
                  </a:lnTo>
                  <a:lnTo>
                    <a:pt x="183" y="45"/>
                  </a:lnTo>
                  <a:lnTo>
                    <a:pt x="171" y="51"/>
                  </a:lnTo>
                  <a:lnTo>
                    <a:pt x="164" y="53"/>
                  </a:lnTo>
                  <a:lnTo>
                    <a:pt x="158" y="55"/>
                  </a:lnTo>
                  <a:lnTo>
                    <a:pt x="150" y="59"/>
                  </a:lnTo>
                  <a:lnTo>
                    <a:pt x="145" y="62"/>
                  </a:lnTo>
                  <a:lnTo>
                    <a:pt x="135" y="64"/>
                  </a:lnTo>
                  <a:lnTo>
                    <a:pt x="127" y="66"/>
                  </a:lnTo>
                  <a:lnTo>
                    <a:pt x="120" y="70"/>
                  </a:lnTo>
                  <a:lnTo>
                    <a:pt x="112" y="74"/>
                  </a:lnTo>
                  <a:lnTo>
                    <a:pt x="105" y="78"/>
                  </a:lnTo>
                  <a:lnTo>
                    <a:pt x="95" y="79"/>
                  </a:lnTo>
                  <a:lnTo>
                    <a:pt x="88" y="83"/>
                  </a:lnTo>
                  <a:lnTo>
                    <a:pt x="80" y="89"/>
                  </a:lnTo>
                  <a:lnTo>
                    <a:pt x="70" y="93"/>
                  </a:lnTo>
                  <a:lnTo>
                    <a:pt x="63" y="97"/>
                  </a:lnTo>
                  <a:lnTo>
                    <a:pt x="53" y="102"/>
                  </a:lnTo>
                  <a:lnTo>
                    <a:pt x="48" y="106"/>
                  </a:lnTo>
                  <a:lnTo>
                    <a:pt x="38" y="110"/>
                  </a:lnTo>
                  <a:lnTo>
                    <a:pt x="30" y="116"/>
                  </a:lnTo>
                  <a:lnTo>
                    <a:pt x="23" y="121"/>
                  </a:lnTo>
                  <a:lnTo>
                    <a:pt x="17" y="127"/>
                  </a:lnTo>
                  <a:lnTo>
                    <a:pt x="0"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1" name="Freeform 64">
              <a:extLst>
                <a:ext uri="{FF2B5EF4-FFF2-40B4-BE49-F238E27FC236}">
                  <a16:creationId xmlns:a16="http://schemas.microsoft.com/office/drawing/2014/main" id="{F8095732-89F5-4A32-8363-881C19E3A79E}"/>
                </a:ext>
              </a:extLst>
            </p:cNvPr>
            <p:cNvSpPr>
              <a:spLocks/>
            </p:cNvSpPr>
            <p:nvPr/>
          </p:nvSpPr>
          <p:spPr bwMode="auto">
            <a:xfrm>
              <a:off x="3543" y="3286"/>
              <a:ext cx="115" cy="71"/>
            </a:xfrm>
            <a:custGeom>
              <a:avLst/>
              <a:gdLst>
                <a:gd name="T0" fmla="*/ 0 w 230"/>
                <a:gd name="T1" fmla="*/ 1 h 140"/>
                <a:gd name="T2" fmla="*/ 0 w 230"/>
                <a:gd name="T3" fmla="*/ 1 h 140"/>
                <a:gd name="T4" fmla="*/ 1 w 230"/>
                <a:gd name="T5" fmla="*/ 1 h 140"/>
                <a:gd name="T6" fmla="*/ 1 w 230"/>
                <a:gd name="T7" fmla="*/ 1 h 140"/>
                <a:gd name="T8" fmla="*/ 1 w 230"/>
                <a:gd name="T9" fmla="*/ 1 h 140"/>
                <a:gd name="T10" fmla="*/ 1 w 230"/>
                <a:gd name="T11" fmla="*/ 1 h 140"/>
                <a:gd name="T12" fmla="*/ 1 w 230"/>
                <a:gd name="T13" fmla="*/ 1 h 140"/>
                <a:gd name="T14" fmla="*/ 1 w 230"/>
                <a:gd name="T15" fmla="*/ 1 h 140"/>
                <a:gd name="T16" fmla="*/ 1 w 230"/>
                <a:gd name="T17" fmla="*/ 1 h 140"/>
                <a:gd name="T18" fmla="*/ 1 w 230"/>
                <a:gd name="T19" fmla="*/ 1 h 140"/>
                <a:gd name="T20" fmla="*/ 1 w 230"/>
                <a:gd name="T21" fmla="*/ 1 h 140"/>
                <a:gd name="T22" fmla="*/ 1 w 230"/>
                <a:gd name="T23" fmla="*/ 1 h 140"/>
                <a:gd name="T24" fmla="*/ 1 w 230"/>
                <a:gd name="T25" fmla="*/ 1 h 140"/>
                <a:gd name="T26" fmla="*/ 1 w 230"/>
                <a:gd name="T27" fmla="*/ 1 h 140"/>
                <a:gd name="T28" fmla="*/ 1 w 230"/>
                <a:gd name="T29" fmla="*/ 1 h 140"/>
                <a:gd name="T30" fmla="*/ 1 w 230"/>
                <a:gd name="T31" fmla="*/ 1 h 140"/>
                <a:gd name="T32" fmla="*/ 1 w 230"/>
                <a:gd name="T33" fmla="*/ 1 h 140"/>
                <a:gd name="T34" fmla="*/ 1 w 230"/>
                <a:gd name="T35" fmla="*/ 1 h 140"/>
                <a:gd name="T36" fmla="*/ 1 w 230"/>
                <a:gd name="T37" fmla="*/ 1 h 140"/>
                <a:gd name="T38" fmla="*/ 1 w 230"/>
                <a:gd name="T39" fmla="*/ 1 h 140"/>
                <a:gd name="T40" fmla="*/ 1 w 230"/>
                <a:gd name="T41" fmla="*/ 1 h 140"/>
                <a:gd name="T42" fmla="*/ 1 w 230"/>
                <a:gd name="T43" fmla="*/ 1 h 140"/>
                <a:gd name="T44" fmla="*/ 1 w 230"/>
                <a:gd name="T45" fmla="*/ 1 h 140"/>
                <a:gd name="T46" fmla="*/ 1 w 230"/>
                <a:gd name="T47" fmla="*/ 1 h 140"/>
                <a:gd name="T48" fmla="*/ 1 w 230"/>
                <a:gd name="T49" fmla="*/ 1 h 140"/>
                <a:gd name="T50" fmla="*/ 1 w 230"/>
                <a:gd name="T51" fmla="*/ 1 h 140"/>
                <a:gd name="T52" fmla="*/ 1 w 230"/>
                <a:gd name="T53" fmla="*/ 0 h 140"/>
                <a:gd name="T54" fmla="*/ 1 w 230"/>
                <a:gd name="T55" fmla="*/ 1 h 140"/>
                <a:gd name="T56" fmla="*/ 1 w 230"/>
                <a:gd name="T57" fmla="*/ 1 h 140"/>
                <a:gd name="T58" fmla="*/ 1 w 230"/>
                <a:gd name="T59" fmla="*/ 1 h 140"/>
                <a:gd name="T60" fmla="*/ 1 w 230"/>
                <a:gd name="T61" fmla="*/ 1 h 140"/>
                <a:gd name="T62" fmla="*/ 1 w 230"/>
                <a:gd name="T63" fmla="*/ 1 h 140"/>
                <a:gd name="T64" fmla="*/ 1 w 230"/>
                <a:gd name="T65" fmla="*/ 1 h 140"/>
                <a:gd name="T66" fmla="*/ 1 w 230"/>
                <a:gd name="T67" fmla="*/ 1 h 140"/>
                <a:gd name="T68" fmla="*/ 1 w 230"/>
                <a:gd name="T69" fmla="*/ 1 h 140"/>
                <a:gd name="T70" fmla="*/ 1 w 230"/>
                <a:gd name="T71" fmla="*/ 1 h 140"/>
                <a:gd name="T72" fmla="*/ 1 w 230"/>
                <a:gd name="T73" fmla="*/ 1 h 140"/>
                <a:gd name="T74" fmla="*/ 1 w 230"/>
                <a:gd name="T75" fmla="*/ 1 h 140"/>
                <a:gd name="T76" fmla="*/ 1 w 230"/>
                <a:gd name="T77" fmla="*/ 1 h 140"/>
                <a:gd name="T78" fmla="*/ 1 w 230"/>
                <a:gd name="T79" fmla="*/ 1 h 140"/>
                <a:gd name="T80" fmla="*/ 1 w 230"/>
                <a:gd name="T81" fmla="*/ 1 h 140"/>
                <a:gd name="T82" fmla="*/ 1 w 230"/>
                <a:gd name="T83" fmla="*/ 1 h 140"/>
                <a:gd name="T84" fmla="*/ 1 w 230"/>
                <a:gd name="T85" fmla="*/ 1 h 140"/>
                <a:gd name="T86" fmla="*/ 1 w 230"/>
                <a:gd name="T87" fmla="*/ 1 h 140"/>
                <a:gd name="T88" fmla="*/ 1 w 230"/>
                <a:gd name="T89" fmla="*/ 1 h 140"/>
                <a:gd name="T90" fmla="*/ 1 w 230"/>
                <a:gd name="T91" fmla="*/ 1 h 140"/>
                <a:gd name="T92" fmla="*/ 1 w 230"/>
                <a:gd name="T93" fmla="*/ 1 h 140"/>
                <a:gd name="T94" fmla="*/ 1 w 230"/>
                <a:gd name="T95" fmla="*/ 1 h 140"/>
                <a:gd name="T96" fmla="*/ 1 w 230"/>
                <a:gd name="T97" fmla="*/ 1 h 140"/>
                <a:gd name="T98" fmla="*/ 1 w 230"/>
                <a:gd name="T99" fmla="*/ 1 h 140"/>
                <a:gd name="T100" fmla="*/ 1 w 230"/>
                <a:gd name="T101" fmla="*/ 1 h 140"/>
                <a:gd name="T102" fmla="*/ 1 w 230"/>
                <a:gd name="T103" fmla="*/ 1 h 140"/>
                <a:gd name="T104" fmla="*/ 1 w 230"/>
                <a:gd name="T105" fmla="*/ 1 h 140"/>
                <a:gd name="T106" fmla="*/ 1 w 230"/>
                <a:gd name="T107" fmla="*/ 1 h 140"/>
                <a:gd name="T108" fmla="*/ 0 w 230"/>
                <a:gd name="T109" fmla="*/ 1 h 140"/>
                <a:gd name="T110" fmla="*/ 0 w 230"/>
                <a:gd name="T111" fmla="*/ 1 h 14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0"/>
                <a:gd name="T169" fmla="*/ 0 h 140"/>
                <a:gd name="T170" fmla="*/ 230 w 230"/>
                <a:gd name="T171" fmla="*/ 140 h 14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0" h="140">
                  <a:moveTo>
                    <a:pt x="0" y="108"/>
                  </a:moveTo>
                  <a:lnTo>
                    <a:pt x="0" y="106"/>
                  </a:lnTo>
                  <a:lnTo>
                    <a:pt x="4" y="104"/>
                  </a:lnTo>
                  <a:lnTo>
                    <a:pt x="8" y="99"/>
                  </a:lnTo>
                  <a:lnTo>
                    <a:pt x="15" y="95"/>
                  </a:lnTo>
                  <a:lnTo>
                    <a:pt x="25" y="87"/>
                  </a:lnTo>
                  <a:lnTo>
                    <a:pt x="36" y="81"/>
                  </a:lnTo>
                  <a:lnTo>
                    <a:pt x="42" y="76"/>
                  </a:lnTo>
                  <a:lnTo>
                    <a:pt x="48" y="74"/>
                  </a:lnTo>
                  <a:lnTo>
                    <a:pt x="55" y="70"/>
                  </a:lnTo>
                  <a:lnTo>
                    <a:pt x="63" y="66"/>
                  </a:lnTo>
                  <a:lnTo>
                    <a:pt x="70" y="60"/>
                  </a:lnTo>
                  <a:lnTo>
                    <a:pt x="78" y="57"/>
                  </a:lnTo>
                  <a:lnTo>
                    <a:pt x="86" y="51"/>
                  </a:lnTo>
                  <a:lnTo>
                    <a:pt x="95" y="49"/>
                  </a:lnTo>
                  <a:lnTo>
                    <a:pt x="103" y="43"/>
                  </a:lnTo>
                  <a:lnTo>
                    <a:pt x="112" y="40"/>
                  </a:lnTo>
                  <a:lnTo>
                    <a:pt x="122" y="34"/>
                  </a:lnTo>
                  <a:lnTo>
                    <a:pt x="133" y="30"/>
                  </a:lnTo>
                  <a:lnTo>
                    <a:pt x="143" y="26"/>
                  </a:lnTo>
                  <a:lnTo>
                    <a:pt x="152" y="21"/>
                  </a:lnTo>
                  <a:lnTo>
                    <a:pt x="164" y="17"/>
                  </a:lnTo>
                  <a:lnTo>
                    <a:pt x="175" y="13"/>
                  </a:lnTo>
                  <a:lnTo>
                    <a:pt x="184" y="9"/>
                  </a:lnTo>
                  <a:lnTo>
                    <a:pt x="196" y="5"/>
                  </a:lnTo>
                  <a:lnTo>
                    <a:pt x="207" y="2"/>
                  </a:lnTo>
                  <a:lnTo>
                    <a:pt x="221" y="0"/>
                  </a:lnTo>
                  <a:lnTo>
                    <a:pt x="230" y="36"/>
                  </a:lnTo>
                  <a:lnTo>
                    <a:pt x="228" y="36"/>
                  </a:lnTo>
                  <a:lnTo>
                    <a:pt x="223" y="38"/>
                  </a:lnTo>
                  <a:lnTo>
                    <a:pt x="213" y="40"/>
                  </a:lnTo>
                  <a:lnTo>
                    <a:pt x="203" y="45"/>
                  </a:lnTo>
                  <a:lnTo>
                    <a:pt x="196" y="47"/>
                  </a:lnTo>
                  <a:lnTo>
                    <a:pt x="188" y="49"/>
                  </a:lnTo>
                  <a:lnTo>
                    <a:pt x="181" y="51"/>
                  </a:lnTo>
                  <a:lnTo>
                    <a:pt x="173" y="55"/>
                  </a:lnTo>
                  <a:lnTo>
                    <a:pt x="165" y="59"/>
                  </a:lnTo>
                  <a:lnTo>
                    <a:pt x="158" y="62"/>
                  </a:lnTo>
                  <a:lnTo>
                    <a:pt x="148" y="66"/>
                  </a:lnTo>
                  <a:lnTo>
                    <a:pt x="141" y="70"/>
                  </a:lnTo>
                  <a:lnTo>
                    <a:pt x="133" y="74"/>
                  </a:lnTo>
                  <a:lnTo>
                    <a:pt x="124" y="78"/>
                  </a:lnTo>
                  <a:lnTo>
                    <a:pt x="114" y="83"/>
                  </a:lnTo>
                  <a:lnTo>
                    <a:pt x="107" y="87"/>
                  </a:lnTo>
                  <a:lnTo>
                    <a:pt x="97" y="91"/>
                  </a:lnTo>
                  <a:lnTo>
                    <a:pt x="88" y="95"/>
                  </a:lnTo>
                  <a:lnTo>
                    <a:pt x="82" y="100"/>
                  </a:lnTo>
                  <a:lnTo>
                    <a:pt x="74" y="104"/>
                  </a:lnTo>
                  <a:lnTo>
                    <a:pt x="67" y="108"/>
                  </a:lnTo>
                  <a:lnTo>
                    <a:pt x="61" y="114"/>
                  </a:lnTo>
                  <a:lnTo>
                    <a:pt x="53" y="118"/>
                  </a:lnTo>
                  <a:lnTo>
                    <a:pt x="48" y="123"/>
                  </a:lnTo>
                  <a:lnTo>
                    <a:pt x="38" y="131"/>
                  </a:lnTo>
                  <a:lnTo>
                    <a:pt x="32" y="140"/>
                  </a:lnTo>
                  <a:lnTo>
                    <a:pt x="0"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2" name="Freeform 65">
              <a:extLst>
                <a:ext uri="{FF2B5EF4-FFF2-40B4-BE49-F238E27FC236}">
                  <a16:creationId xmlns:a16="http://schemas.microsoft.com/office/drawing/2014/main" id="{4709B7A1-CD1C-4F2C-B6B2-14BAED7DB08D}"/>
                </a:ext>
              </a:extLst>
            </p:cNvPr>
            <p:cNvSpPr>
              <a:spLocks/>
            </p:cNvSpPr>
            <p:nvPr/>
          </p:nvSpPr>
          <p:spPr bwMode="auto">
            <a:xfrm>
              <a:off x="3505" y="3583"/>
              <a:ext cx="112" cy="21"/>
            </a:xfrm>
            <a:custGeom>
              <a:avLst/>
              <a:gdLst>
                <a:gd name="T0" fmla="*/ 1 w 222"/>
                <a:gd name="T1" fmla="*/ 0 h 42"/>
                <a:gd name="T2" fmla="*/ 1 w 222"/>
                <a:gd name="T3" fmla="*/ 1 h 42"/>
                <a:gd name="T4" fmla="*/ 1 w 222"/>
                <a:gd name="T5" fmla="*/ 1 h 42"/>
                <a:gd name="T6" fmla="*/ 0 w 222"/>
                <a:gd name="T7" fmla="*/ 1 h 42"/>
                <a:gd name="T8" fmla="*/ 1 w 222"/>
                <a:gd name="T9" fmla="*/ 0 h 42"/>
                <a:gd name="T10" fmla="*/ 1 w 222"/>
                <a:gd name="T11" fmla="*/ 0 h 42"/>
                <a:gd name="T12" fmla="*/ 0 60000 65536"/>
                <a:gd name="T13" fmla="*/ 0 60000 65536"/>
                <a:gd name="T14" fmla="*/ 0 60000 65536"/>
                <a:gd name="T15" fmla="*/ 0 60000 65536"/>
                <a:gd name="T16" fmla="*/ 0 60000 65536"/>
                <a:gd name="T17" fmla="*/ 0 60000 65536"/>
                <a:gd name="T18" fmla="*/ 0 w 222"/>
                <a:gd name="T19" fmla="*/ 0 h 42"/>
                <a:gd name="T20" fmla="*/ 222 w 222"/>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222" h="42">
                  <a:moveTo>
                    <a:pt x="6" y="0"/>
                  </a:moveTo>
                  <a:lnTo>
                    <a:pt x="222" y="4"/>
                  </a:lnTo>
                  <a:lnTo>
                    <a:pt x="203" y="42"/>
                  </a:lnTo>
                  <a:lnTo>
                    <a:pt x="0" y="34"/>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3" name="Freeform 66">
              <a:extLst>
                <a:ext uri="{FF2B5EF4-FFF2-40B4-BE49-F238E27FC236}">
                  <a16:creationId xmlns:a16="http://schemas.microsoft.com/office/drawing/2014/main" id="{959E416C-459F-485B-A19E-12FC339ACF48}"/>
                </a:ext>
              </a:extLst>
            </p:cNvPr>
            <p:cNvSpPr>
              <a:spLocks/>
            </p:cNvSpPr>
            <p:nvPr/>
          </p:nvSpPr>
          <p:spPr bwMode="auto">
            <a:xfrm>
              <a:off x="3537" y="3625"/>
              <a:ext cx="95" cy="77"/>
            </a:xfrm>
            <a:custGeom>
              <a:avLst/>
              <a:gdLst>
                <a:gd name="T0" fmla="*/ 0 w 190"/>
                <a:gd name="T1" fmla="*/ 1 h 154"/>
                <a:gd name="T2" fmla="*/ 1 w 190"/>
                <a:gd name="T3" fmla="*/ 1 h 154"/>
                <a:gd name="T4" fmla="*/ 1 w 190"/>
                <a:gd name="T5" fmla="*/ 1 h 154"/>
                <a:gd name="T6" fmla="*/ 1 w 190"/>
                <a:gd name="T7" fmla="*/ 1 h 154"/>
                <a:gd name="T8" fmla="*/ 1 w 190"/>
                <a:gd name="T9" fmla="*/ 1 h 154"/>
                <a:gd name="T10" fmla="*/ 1 w 190"/>
                <a:gd name="T11" fmla="*/ 1 h 154"/>
                <a:gd name="T12" fmla="*/ 1 w 190"/>
                <a:gd name="T13" fmla="*/ 1 h 154"/>
                <a:gd name="T14" fmla="*/ 1 w 190"/>
                <a:gd name="T15" fmla="*/ 1 h 154"/>
                <a:gd name="T16" fmla="*/ 1 w 190"/>
                <a:gd name="T17" fmla="*/ 1 h 154"/>
                <a:gd name="T18" fmla="*/ 1 w 190"/>
                <a:gd name="T19" fmla="*/ 1 h 154"/>
                <a:gd name="T20" fmla="*/ 1 w 190"/>
                <a:gd name="T21" fmla="*/ 1 h 154"/>
                <a:gd name="T22" fmla="*/ 1 w 190"/>
                <a:gd name="T23" fmla="*/ 1 h 154"/>
                <a:gd name="T24" fmla="*/ 1 w 190"/>
                <a:gd name="T25" fmla="*/ 1 h 154"/>
                <a:gd name="T26" fmla="*/ 1 w 190"/>
                <a:gd name="T27" fmla="*/ 1 h 154"/>
                <a:gd name="T28" fmla="*/ 1 w 190"/>
                <a:gd name="T29" fmla="*/ 1 h 154"/>
                <a:gd name="T30" fmla="*/ 1 w 190"/>
                <a:gd name="T31" fmla="*/ 1 h 154"/>
                <a:gd name="T32" fmla="*/ 1 w 190"/>
                <a:gd name="T33" fmla="*/ 1 h 154"/>
                <a:gd name="T34" fmla="*/ 1 w 190"/>
                <a:gd name="T35" fmla="*/ 1 h 154"/>
                <a:gd name="T36" fmla="*/ 1 w 190"/>
                <a:gd name="T37" fmla="*/ 1 h 154"/>
                <a:gd name="T38" fmla="*/ 1 w 190"/>
                <a:gd name="T39" fmla="*/ 1 h 154"/>
                <a:gd name="T40" fmla="*/ 1 w 190"/>
                <a:gd name="T41" fmla="*/ 1 h 154"/>
                <a:gd name="T42" fmla="*/ 1 w 190"/>
                <a:gd name="T43" fmla="*/ 1 h 154"/>
                <a:gd name="T44" fmla="*/ 1 w 190"/>
                <a:gd name="T45" fmla="*/ 1 h 154"/>
                <a:gd name="T46" fmla="*/ 1 w 190"/>
                <a:gd name="T47" fmla="*/ 0 h 154"/>
                <a:gd name="T48" fmla="*/ 1 w 190"/>
                <a:gd name="T49" fmla="*/ 0 h 154"/>
                <a:gd name="T50" fmla="*/ 1 w 190"/>
                <a:gd name="T51" fmla="*/ 1 h 154"/>
                <a:gd name="T52" fmla="*/ 1 w 190"/>
                <a:gd name="T53" fmla="*/ 1 h 154"/>
                <a:gd name="T54" fmla="*/ 0 w 190"/>
                <a:gd name="T55" fmla="*/ 1 h 154"/>
                <a:gd name="T56" fmla="*/ 0 w 190"/>
                <a:gd name="T57" fmla="*/ 1 h 1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0"/>
                <a:gd name="T88" fmla="*/ 0 h 154"/>
                <a:gd name="T89" fmla="*/ 190 w 190"/>
                <a:gd name="T90" fmla="*/ 154 h 1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0" h="154">
                  <a:moveTo>
                    <a:pt x="0" y="120"/>
                  </a:moveTo>
                  <a:lnTo>
                    <a:pt x="2" y="116"/>
                  </a:lnTo>
                  <a:lnTo>
                    <a:pt x="9" y="114"/>
                  </a:lnTo>
                  <a:lnTo>
                    <a:pt x="17" y="107"/>
                  </a:lnTo>
                  <a:lnTo>
                    <a:pt x="30" y="101"/>
                  </a:lnTo>
                  <a:lnTo>
                    <a:pt x="36" y="95"/>
                  </a:lnTo>
                  <a:lnTo>
                    <a:pt x="43" y="90"/>
                  </a:lnTo>
                  <a:lnTo>
                    <a:pt x="49" y="86"/>
                  </a:lnTo>
                  <a:lnTo>
                    <a:pt x="57" y="80"/>
                  </a:lnTo>
                  <a:lnTo>
                    <a:pt x="64" y="75"/>
                  </a:lnTo>
                  <a:lnTo>
                    <a:pt x="72" y="69"/>
                  </a:lnTo>
                  <a:lnTo>
                    <a:pt x="81" y="63"/>
                  </a:lnTo>
                  <a:lnTo>
                    <a:pt x="89" y="59"/>
                  </a:lnTo>
                  <a:lnTo>
                    <a:pt x="97" y="52"/>
                  </a:lnTo>
                  <a:lnTo>
                    <a:pt x="102" y="48"/>
                  </a:lnTo>
                  <a:lnTo>
                    <a:pt x="110" y="42"/>
                  </a:lnTo>
                  <a:lnTo>
                    <a:pt x="118" y="37"/>
                  </a:lnTo>
                  <a:lnTo>
                    <a:pt x="125" y="31"/>
                  </a:lnTo>
                  <a:lnTo>
                    <a:pt x="133" y="25"/>
                  </a:lnTo>
                  <a:lnTo>
                    <a:pt x="138" y="21"/>
                  </a:lnTo>
                  <a:lnTo>
                    <a:pt x="146" y="18"/>
                  </a:lnTo>
                  <a:lnTo>
                    <a:pt x="156" y="10"/>
                  </a:lnTo>
                  <a:lnTo>
                    <a:pt x="163" y="4"/>
                  </a:lnTo>
                  <a:lnTo>
                    <a:pt x="169" y="0"/>
                  </a:lnTo>
                  <a:lnTo>
                    <a:pt x="171" y="0"/>
                  </a:lnTo>
                  <a:lnTo>
                    <a:pt x="190" y="31"/>
                  </a:lnTo>
                  <a:lnTo>
                    <a:pt x="17" y="154"/>
                  </a:lnTo>
                  <a:lnTo>
                    <a:pt x="0" y="1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4" name="Freeform 67">
              <a:extLst>
                <a:ext uri="{FF2B5EF4-FFF2-40B4-BE49-F238E27FC236}">
                  <a16:creationId xmlns:a16="http://schemas.microsoft.com/office/drawing/2014/main" id="{1EFADDD1-E0BE-4FB8-A652-E4E8692C75E8}"/>
                </a:ext>
              </a:extLst>
            </p:cNvPr>
            <p:cNvSpPr>
              <a:spLocks/>
            </p:cNvSpPr>
            <p:nvPr/>
          </p:nvSpPr>
          <p:spPr bwMode="auto">
            <a:xfrm>
              <a:off x="3609" y="3639"/>
              <a:ext cx="44" cy="105"/>
            </a:xfrm>
            <a:custGeom>
              <a:avLst/>
              <a:gdLst>
                <a:gd name="T0" fmla="*/ 0 w 88"/>
                <a:gd name="T1" fmla="*/ 0 h 211"/>
                <a:gd name="T2" fmla="*/ 1 w 88"/>
                <a:gd name="T3" fmla="*/ 0 h 211"/>
                <a:gd name="T4" fmla="*/ 1 w 88"/>
                <a:gd name="T5" fmla="*/ 0 h 211"/>
                <a:gd name="T6" fmla="*/ 1 w 88"/>
                <a:gd name="T7" fmla="*/ 0 h 211"/>
                <a:gd name="T8" fmla="*/ 0 w 88"/>
                <a:gd name="T9" fmla="*/ 0 h 211"/>
                <a:gd name="T10" fmla="*/ 0 w 88"/>
                <a:gd name="T11" fmla="*/ 0 h 211"/>
                <a:gd name="T12" fmla="*/ 0 60000 65536"/>
                <a:gd name="T13" fmla="*/ 0 60000 65536"/>
                <a:gd name="T14" fmla="*/ 0 60000 65536"/>
                <a:gd name="T15" fmla="*/ 0 60000 65536"/>
                <a:gd name="T16" fmla="*/ 0 60000 65536"/>
                <a:gd name="T17" fmla="*/ 0 60000 65536"/>
                <a:gd name="T18" fmla="*/ 0 w 88"/>
                <a:gd name="T19" fmla="*/ 0 h 211"/>
                <a:gd name="T20" fmla="*/ 88 w 88"/>
                <a:gd name="T21" fmla="*/ 211 h 211"/>
              </a:gdLst>
              <a:ahLst/>
              <a:cxnLst>
                <a:cxn ang="T12">
                  <a:pos x="T0" y="T1"/>
                </a:cxn>
                <a:cxn ang="T13">
                  <a:pos x="T2" y="T3"/>
                </a:cxn>
                <a:cxn ang="T14">
                  <a:pos x="T4" y="T5"/>
                </a:cxn>
                <a:cxn ang="T15">
                  <a:pos x="T6" y="T7"/>
                </a:cxn>
                <a:cxn ang="T16">
                  <a:pos x="T8" y="T9"/>
                </a:cxn>
                <a:cxn ang="T17">
                  <a:pos x="T10" y="T11"/>
                </a:cxn>
              </a:cxnLst>
              <a:rect l="T18" t="T19" r="T20" b="T21"/>
              <a:pathLst>
                <a:path w="88" h="211">
                  <a:moveTo>
                    <a:pt x="0" y="207"/>
                  </a:moveTo>
                  <a:lnTo>
                    <a:pt x="50" y="2"/>
                  </a:lnTo>
                  <a:lnTo>
                    <a:pt x="88" y="0"/>
                  </a:lnTo>
                  <a:lnTo>
                    <a:pt x="40" y="211"/>
                  </a:lnTo>
                  <a:lnTo>
                    <a:pt x="0" y="2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5" name="Freeform 68">
              <a:extLst>
                <a:ext uri="{FF2B5EF4-FFF2-40B4-BE49-F238E27FC236}">
                  <a16:creationId xmlns:a16="http://schemas.microsoft.com/office/drawing/2014/main" id="{DF8207C6-4F9F-4869-9605-06D8953592A0}"/>
                </a:ext>
              </a:extLst>
            </p:cNvPr>
            <p:cNvSpPr>
              <a:spLocks/>
            </p:cNvSpPr>
            <p:nvPr/>
          </p:nvSpPr>
          <p:spPr bwMode="auto">
            <a:xfrm>
              <a:off x="3659" y="3621"/>
              <a:ext cx="67" cy="103"/>
            </a:xfrm>
            <a:custGeom>
              <a:avLst/>
              <a:gdLst>
                <a:gd name="T0" fmla="*/ 0 w 135"/>
                <a:gd name="T1" fmla="*/ 1 h 205"/>
                <a:gd name="T2" fmla="*/ 0 w 135"/>
                <a:gd name="T3" fmla="*/ 1 h 205"/>
                <a:gd name="T4" fmla="*/ 0 w 135"/>
                <a:gd name="T5" fmla="*/ 0 h 205"/>
                <a:gd name="T6" fmla="*/ 0 w 135"/>
                <a:gd name="T7" fmla="*/ 1 h 205"/>
                <a:gd name="T8" fmla="*/ 0 w 135"/>
                <a:gd name="T9" fmla="*/ 1 h 205"/>
                <a:gd name="T10" fmla="*/ 0 w 135"/>
                <a:gd name="T11" fmla="*/ 1 h 205"/>
                <a:gd name="T12" fmla="*/ 0 60000 65536"/>
                <a:gd name="T13" fmla="*/ 0 60000 65536"/>
                <a:gd name="T14" fmla="*/ 0 60000 65536"/>
                <a:gd name="T15" fmla="*/ 0 60000 65536"/>
                <a:gd name="T16" fmla="*/ 0 60000 65536"/>
                <a:gd name="T17" fmla="*/ 0 60000 65536"/>
                <a:gd name="T18" fmla="*/ 0 w 135"/>
                <a:gd name="T19" fmla="*/ 0 h 205"/>
                <a:gd name="T20" fmla="*/ 135 w 135"/>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35" h="205">
                  <a:moveTo>
                    <a:pt x="105" y="205"/>
                  </a:moveTo>
                  <a:lnTo>
                    <a:pt x="0" y="17"/>
                  </a:lnTo>
                  <a:lnTo>
                    <a:pt x="27" y="0"/>
                  </a:lnTo>
                  <a:lnTo>
                    <a:pt x="135" y="188"/>
                  </a:lnTo>
                  <a:lnTo>
                    <a:pt x="105" y="2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6" name="Freeform 69">
              <a:extLst>
                <a:ext uri="{FF2B5EF4-FFF2-40B4-BE49-F238E27FC236}">
                  <a16:creationId xmlns:a16="http://schemas.microsoft.com/office/drawing/2014/main" id="{BCCC834B-FC6B-4980-B835-494381932C7A}"/>
                </a:ext>
              </a:extLst>
            </p:cNvPr>
            <p:cNvSpPr>
              <a:spLocks/>
            </p:cNvSpPr>
            <p:nvPr/>
          </p:nvSpPr>
          <p:spPr bwMode="auto">
            <a:xfrm>
              <a:off x="3678" y="3597"/>
              <a:ext cx="103" cy="64"/>
            </a:xfrm>
            <a:custGeom>
              <a:avLst/>
              <a:gdLst>
                <a:gd name="T0" fmla="*/ 0 w 205"/>
                <a:gd name="T1" fmla="*/ 1 h 128"/>
                <a:gd name="T2" fmla="*/ 1 w 205"/>
                <a:gd name="T3" fmla="*/ 1 h 128"/>
                <a:gd name="T4" fmla="*/ 1 w 205"/>
                <a:gd name="T5" fmla="*/ 1 h 128"/>
                <a:gd name="T6" fmla="*/ 1 w 205"/>
                <a:gd name="T7" fmla="*/ 0 h 128"/>
                <a:gd name="T8" fmla="*/ 0 w 205"/>
                <a:gd name="T9" fmla="*/ 1 h 128"/>
                <a:gd name="T10" fmla="*/ 0 w 205"/>
                <a:gd name="T11" fmla="*/ 1 h 128"/>
                <a:gd name="T12" fmla="*/ 0 60000 65536"/>
                <a:gd name="T13" fmla="*/ 0 60000 65536"/>
                <a:gd name="T14" fmla="*/ 0 60000 65536"/>
                <a:gd name="T15" fmla="*/ 0 60000 65536"/>
                <a:gd name="T16" fmla="*/ 0 60000 65536"/>
                <a:gd name="T17" fmla="*/ 0 60000 65536"/>
                <a:gd name="T18" fmla="*/ 0 w 205"/>
                <a:gd name="T19" fmla="*/ 0 h 128"/>
                <a:gd name="T20" fmla="*/ 205 w 205"/>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205" h="128">
                  <a:moveTo>
                    <a:pt x="0" y="31"/>
                  </a:moveTo>
                  <a:lnTo>
                    <a:pt x="188" y="128"/>
                  </a:lnTo>
                  <a:lnTo>
                    <a:pt x="205" y="88"/>
                  </a:lnTo>
                  <a:lnTo>
                    <a:pt x="11" y="0"/>
                  </a:lnTo>
                  <a:lnTo>
                    <a:pt x="0"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7" name="Freeform 70">
              <a:extLst>
                <a:ext uri="{FF2B5EF4-FFF2-40B4-BE49-F238E27FC236}">
                  <a16:creationId xmlns:a16="http://schemas.microsoft.com/office/drawing/2014/main" id="{524CA3CA-565B-4B67-9BAF-E4B5862F78D6}"/>
                </a:ext>
              </a:extLst>
            </p:cNvPr>
            <p:cNvSpPr>
              <a:spLocks/>
            </p:cNvSpPr>
            <p:nvPr/>
          </p:nvSpPr>
          <p:spPr bwMode="auto">
            <a:xfrm>
              <a:off x="3677" y="3562"/>
              <a:ext cx="91" cy="34"/>
            </a:xfrm>
            <a:custGeom>
              <a:avLst/>
              <a:gdLst>
                <a:gd name="T0" fmla="*/ 0 w 183"/>
                <a:gd name="T1" fmla="*/ 1 h 68"/>
                <a:gd name="T2" fmla="*/ 0 w 183"/>
                <a:gd name="T3" fmla="*/ 0 h 68"/>
                <a:gd name="T4" fmla="*/ 0 w 183"/>
                <a:gd name="T5" fmla="*/ 1 h 68"/>
                <a:gd name="T6" fmla="*/ 0 w 183"/>
                <a:gd name="T7" fmla="*/ 1 h 68"/>
                <a:gd name="T8" fmla="*/ 0 w 183"/>
                <a:gd name="T9" fmla="*/ 1 h 68"/>
                <a:gd name="T10" fmla="*/ 0 w 183"/>
                <a:gd name="T11" fmla="*/ 1 h 68"/>
                <a:gd name="T12" fmla="*/ 0 60000 65536"/>
                <a:gd name="T13" fmla="*/ 0 60000 65536"/>
                <a:gd name="T14" fmla="*/ 0 60000 65536"/>
                <a:gd name="T15" fmla="*/ 0 60000 65536"/>
                <a:gd name="T16" fmla="*/ 0 60000 65536"/>
                <a:gd name="T17" fmla="*/ 0 60000 65536"/>
                <a:gd name="T18" fmla="*/ 0 w 183"/>
                <a:gd name="T19" fmla="*/ 0 h 68"/>
                <a:gd name="T20" fmla="*/ 183 w 183"/>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83" h="68">
                  <a:moveTo>
                    <a:pt x="0" y="42"/>
                  </a:moveTo>
                  <a:lnTo>
                    <a:pt x="177" y="0"/>
                  </a:lnTo>
                  <a:lnTo>
                    <a:pt x="183" y="42"/>
                  </a:lnTo>
                  <a:lnTo>
                    <a:pt x="4" y="68"/>
                  </a:lnTo>
                  <a:lnTo>
                    <a:pt x="0" y="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8" name="Freeform 71">
              <a:extLst>
                <a:ext uri="{FF2B5EF4-FFF2-40B4-BE49-F238E27FC236}">
                  <a16:creationId xmlns:a16="http://schemas.microsoft.com/office/drawing/2014/main" id="{CA57D3CC-C034-4532-9979-4B68148D7512}"/>
                </a:ext>
              </a:extLst>
            </p:cNvPr>
            <p:cNvSpPr>
              <a:spLocks/>
            </p:cNvSpPr>
            <p:nvPr/>
          </p:nvSpPr>
          <p:spPr bwMode="auto">
            <a:xfrm>
              <a:off x="3663" y="3477"/>
              <a:ext cx="43" cy="94"/>
            </a:xfrm>
            <a:custGeom>
              <a:avLst/>
              <a:gdLst>
                <a:gd name="T0" fmla="*/ 0 w 85"/>
                <a:gd name="T1" fmla="*/ 1 h 188"/>
                <a:gd name="T2" fmla="*/ 1 w 85"/>
                <a:gd name="T3" fmla="*/ 0 h 188"/>
                <a:gd name="T4" fmla="*/ 1 w 85"/>
                <a:gd name="T5" fmla="*/ 1 h 188"/>
                <a:gd name="T6" fmla="*/ 1 w 85"/>
                <a:gd name="T7" fmla="*/ 1 h 188"/>
                <a:gd name="T8" fmla="*/ 0 w 85"/>
                <a:gd name="T9" fmla="*/ 1 h 188"/>
                <a:gd name="T10" fmla="*/ 0 w 85"/>
                <a:gd name="T11" fmla="*/ 1 h 188"/>
                <a:gd name="T12" fmla="*/ 0 60000 65536"/>
                <a:gd name="T13" fmla="*/ 0 60000 65536"/>
                <a:gd name="T14" fmla="*/ 0 60000 65536"/>
                <a:gd name="T15" fmla="*/ 0 60000 65536"/>
                <a:gd name="T16" fmla="*/ 0 60000 65536"/>
                <a:gd name="T17" fmla="*/ 0 60000 65536"/>
                <a:gd name="T18" fmla="*/ 0 w 85"/>
                <a:gd name="T19" fmla="*/ 0 h 188"/>
                <a:gd name="T20" fmla="*/ 85 w 85"/>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85" h="188">
                  <a:moveTo>
                    <a:pt x="0" y="175"/>
                  </a:moveTo>
                  <a:lnTo>
                    <a:pt x="51" y="0"/>
                  </a:lnTo>
                  <a:lnTo>
                    <a:pt x="85" y="21"/>
                  </a:lnTo>
                  <a:lnTo>
                    <a:pt x="26" y="188"/>
                  </a:lnTo>
                  <a:lnTo>
                    <a:pt x="0" y="1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59" name="Freeform 72">
              <a:extLst>
                <a:ext uri="{FF2B5EF4-FFF2-40B4-BE49-F238E27FC236}">
                  <a16:creationId xmlns:a16="http://schemas.microsoft.com/office/drawing/2014/main" id="{B6B57D95-B366-425D-ACBF-04376F5ED8E6}"/>
                </a:ext>
              </a:extLst>
            </p:cNvPr>
            <p:cNvSpPr>
              <a:spLocks/>
            </p:cNvSpPr>
            <p:nvPr/>
          </p:nvSpPr>
          <p:spPr bwMode="auto">
            <a:xfrm>
              <a:off x="3685" y="3379"/>
              <a:ext cx="21" cy="37"/>
            </a:xfrm>
            <a:custGeom>
              <a:avLst/>
              <a:gdLst>
                <a:gd name="T0" fmla="*/ 0 w 42"/>
                <a:gd name="T1" fmla="*/ 1 h 72"/>
                <a:gd name="T2" fmla="*/ 1 w 42"/>
                <a:gd name="T3" fmla="*/ 1 h 72"/>
                <a:gd name="T4" fmla="*/ 1 w 42"/>
                <a:gd name="T5" fmla="*/ 1 h 72"/>
                <a:gd name="T6" fmla="*/ 1 w 42"/>
                <a:gd name="T7" fmla="*/ 0 h 72"/>
                <a:gd name="T8" fmla="*/ 0 w 42"/>
                <a:gd name="T9" fmla="*/ 1 h 72"/>
                <a:gd name="T10" fmla="*/ 0 w 42"/>
                <a:gd name="T11" fmla="*/ 1 h 72"/>
                <a:gd name="T12" fmla="*/ 0 60000 65536"/>
                <a:gd name="T13" fmla="*/ 0 60000 65536"/>
                <a:gd name="T14" fmla="*/ 0 60000 65536"/>
                <a:gd name="T15" fmla="*/ 0 60000 65536"/>
                <a:gd name="T16" fmla="*/ 0 60000 65536"/>
                <a:gd name="T17" fmla="*/ 0 60000 65536"/>
                <a:gd name="T18" fmla="*/ 0 w 42"/>
                <a:gd name="T19" fmla="*/ 0 h 72"/>
                <a:gd name="T20" fmla="*/ 42 w 42"/>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42" h="72">
                  <a:moveTo>
                    <a:pt x="0" y="4"/>
                  </a:moveTo>
                  <a:lnTo>
                    <a:pt x="8" y="72"/>
                  </a:lnTo>
                  <a:lnTo>
                    <a:pt x="42" y="72"/>
                  </a:lnTo>
                  <a:lnTo>
                    <a:pt x="38" y="0"/>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0" name="Freeform 73">
              <a:extLst>
                <a:ext uri="{FF2B5EF4-FFF2-40B4-BE49-F238E27FC236}">
                  <a16:creationId xmlns:a16="http://schemas.microsoft.com/office/drawing/2014/main" id="{A2C2BB26-AEE7-44CA-9F43-65B89F23ECD0}"/>
                </a:ext>
              </a:extLst>
            </p:cNvPr>
            <p:cNvSpPr>
              <a:spLocks/>
            </p:cNvSpPr>
            <p:nvPr/>
          </p:nvSpPr>
          <p:spPr bwMode="auto">
            <a:xfrm>
              <a:off x="3741" y="3388"/>
              <a:ext cx="37" cy="39"/>
            </a:xfrm>
            <a:custGeom>
              <a:avLst/>
              <a:gdLst>
                <a:gd name="T0" fmla="*/ 0 w 75"/>
                <a:gd name="T1" fmla="*/ 0 h 78"/>
                <a:gd name="T2" fmla="*/ 0 w 75"/>
                <a:gd name="T3" fmla="*/ 1 h 78"/>
                <a:gd name="T4" fmla="*/ 0 w 75"/>
                <a:gd name="T5" fmla="*/ 1 h 78"/>
                <a:gd name="T6" fmla="*/ 0 w 75"/>
                <a:gd name="T7" fmla="*/ 1 h 78"/>
                <a:gd name="T8" fmla="*/ 0 w 75"/>
                <a:gd name="T9" fmla="*/ 0 h 78"/>
                <a:gd name="T10" fmla="*/ 0 w 75"/>
                <a:gd name="T11" fmla="*/ 0 h 78"/>
                <a:gd name="T12" fmla="*/ 0 60000 65536"/>
                <a:gd name="T13" fmla="*/ 0 60000 65536"/>
                <a:gd name="T14" fmla="*/ 0 60000 65536"/>
                <a:gd name="T15" fmla="*/ 0 60000 65536"/>
                <a:gd name="T16" fmla="*/ 0 60000 65536"/>
                <a:gd name="T17" fmla="*/ 0 60000 65536"/>
                <a:gd name="T18" fmla="*/ 0 w 75"/>
                <a:gd name="T19" fmla="*/ 0 h 78"/>
                <a:gd name="T20" fmla="*/ 75 w 75"/>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5" h="78">
                  <a:moveTo>
                    <a:pt x="37" y="0"/>
                  </a:moveTo>
                  <a:lnTo>
                    <a:pt x="0" y="67"/>
                  </a:lnTo>
                  <a:lnTo>
                    <a:pt x="37" y="78"/>
                  </a:lnTo>
                  <a:lnTo>
                    <a:pt x="75" y="11"/>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1" name="Freeform 74">
              <a:extLst>
                <a:ext uri="{FF2B5EF4-FFF2-40B4-BE49-F238E27FC236}">
                  <a16:creationId xmlns:a16="http://schemas.microsoft.com/office/drawing/2014/main" id="{CF2271FE-5A9F-433F-A4E6-5051C272804B}"/>
                </a:ext>
              </a:extLst>
            </p:cNvPr>
            <p:cNvSpPr>
              <a:spLocks/>
            </p:cNvSpPr>
            <p:nvPr/>
          </p:nvSpPr>
          <p:spPr bwMode="auto">
            <a:xfrm>
              <a:off x="3799" y="3431"/>
              <a:ext cx="46" cy="40"/>
            </a:xfrm>
            <a:custGeom>
              <a:avLst/>
              <a:gdLst>
                <a:gd name="T0" fmla="*/ 1 w 92"/>
                <a:gd name="T1" fmla="*/ 0 h 79"/>
                <a:gd name="T2" fmla="*/ 0 w 92"/>
                <a:gd name="T3" fmla="*/ 1 h 79"/>
                <a:gd name="T4" fmla="*/ 1 w 92"/>
                <a:gd name="T5" fmla="*/ 1 h 79"/>
                <a:gd name="T6" fmla="*/ 1 w 92"/>
                <a:gd name="T7" fmla="*/ 1 h 79"/>
                <a:gd name="T8" fmla="*/ 1 w 92"/>
                <a:gd name="T9" fmla="*/ 0 h 79"/>
                <a:gd name="T10" fmla="*/ 1 w 92"/>
                <a:gd name="T11" fmla="*/ 0 h 79"/>
                <a:gd name="T12" fmla="*/ 0 60000 65536"/>
                <a:gd name="T13" fmla="*/ 0 60000 65536"/>
                <a:gd name="T14" fmla="*/ 0 60000 65536"/>
                <a:gd name="T15" fmla="*/ 0 60000 65536"/>
                <a:gd name="T16" fmla="*/ 0 60000 65536"/>
                <a:gd name="T17" fmla="*/ 0 60000 65536"/>
                <a:gd name="T18" fmla="*/ 0 w 92"/>
                <a:gd name="T19" fmla="*/ 0 h 79"/>
                <a:gd name="T20" fmla="*/ 92 w 92"/>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92" h="79">
                  <a:moveTo>
                    <a:pt x="63" y="0"/>
                  </a:moveTo>
                  <a:lnTo>
                    <a:pt x="0" y="49"/>
                  </a:lnTo>
                  <a:lnTo>
                    <a:pt x="27" y="79"/>
                  </a:lnTo>
                  <a:lnTo>
                    <a:pt x="92" y="26"/>
                  </a:lnTo>
                  <a:lnTo>
                    <a:pt x="6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2" name="Freeform 75">
              <a:extLst>
                <a:ext uri="{FF2B5EF4-FFF2-40B4-BE49-F238E27FC236}">
                  <a16:creationId xmlns:a16="http://schemas.microsoft.com/office/drawing/2014/main" id="{8C55971E-59CD-4535-B28D-FC36A76CAFD9}"/>
                </a:ext>
              </a:extLst>
            </p:cNvPr>
            <p:cNvSpPr>
              <a:spLocks/>
            </p:cNvSpPr>
            <p:nvPr/>
          </p:nvSpPr>
          <p:spPr bwMode="auto">
            <a:xfrm>
              <a:off x="3840" y="3492"/>
              <a:ext cx="48" cy="37"/>
            </a:xfrm>
            <a:custGeom>
              <a:avLst/>
              <a:gdLst>
                <a:gd name="T0" fmla="*/ 1 w 95"/>
                <a:gd name="T1" fmla="*/ 0 h 74"/>
                <a:gd name="T2" fmla="*/ 0 w 95"/>
                <a:gd name="T3" fmla="*/ 1 h 74"/>
                <a:gd name="T4" fmla="*/ 1 w 95"/>
                <a:gd name="T5" fmla="*/ 1 h 74"/>
                <a:gd name="T6" fmla="*/ 1 w 95"/>
                <a:gd name="T7" fmla="*/ 1 h 74"/>
                <a:gd name="T8" fmla="*/ 1 w 95"/>
                <a:gd name="T9" fmla="*/ 0 h 74"/>
                <a:gd name="T10" fmla="*/ 1 w 95"/>
                <a:gd name="T11" fmla="*/ 0 h 74"/>
                <a:gd name="T12" fmla="*/ 0 60000 65536"/>
                <a:gd name="T13" fmla="*/ 0 60000 65536"/>
                <a:gd name="T14" fmla="*/ 0 60000 65536"/>
                <a:gd name="T15" fmla="*/ 0 60000 65536"/>
                <a:gd name="T16" fmla="*/ 0 60000 65536"/>
                <a:gd name="T17" fmla="*/ 0 60000 65536"/>
                <a:gd name="T18" fmla="*/ 0 w 95"/>
                <a:gd name="T19" fmla="*/ 0 h 74"/>
                <a:gd name="T20" fmla="*/ 95 w 95"/>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95" h="74">
                  <a:moveTo>
                    <a:pt x="76" y="0"/>
                  </a:moveTo>
                  <a:lnTo>
                    <a:pt x="0" y="40"/>
                  </a:lnTo>
                  <a:lnTo>
                    <a:pt x="21" y="74"/>
                  </a:lnTo>
                  <a:lnTo>
                    <a:pt x="95" y="34"/>
                  </a:lnTo>
                  <a:lnTo>
                    <a:pt x="7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3" name="Freeform 76">
              <a:extLst>
                <a:ext uri="{FF2B5EF4-FFF2-40B4-BE49-F238E27FC236}">
                  <a16:creationId xmlns:a16="http://schemas.microsoft.com/office/drawing/2014/main" id="{58357170-0261-48DB-AAC4-DECEAB479C08}"/>
                </a:ext>
              </a:extLst>
            </p:cNvPr>
            <p:cNvSpPr>
              <a:spLocks/>
            </p:cNvSpPr>
            <p:nvPr/>
          </p:nvSpPr>
          <p:spPr bwMode="auto">
            <a:xfrm>
              <a:off x="3845" y="3567"/>
              <a:ext cx="50" cy="23"/>
            </a:xfrm>
            <a:custGeom>
              <a:avLst/>
              <a:gdLst>
                <a:gd name="T0" fmla="*/ 1 w 100"/>
                <a:gd name="T1" fmla="*/ 0 h 48"/>
                <a:gd name="T2" fmla="*/ 0 w 100"/>
                <a:gd name="T3" fmla="*/ 0 h 48"/>
                <a:gd name="T4" fmla="*/ 0 w 100"/>
                <a:gd name="T5" fmla="*/ 0 h 48"/>
                <a:gd name="T6" fmla="*/ 1 w 100"/>
                <a:gd name="T7" fmla="*/ 0 h 48"/>
                <a:gd name="T8" fmla="*/ 1 w 100"/>
                <a:gd name="T9" fmla="*/ 0 h 48"/>
                <a:gd name="T10" fmla="*/ 1 w 100"/>
                <a:gd name="T11" fmla="*/ 0 h 48"/>
                <a:gd name="T12" fmla="*/ 0 60000 65536"/>
                <a:gd name="T13" fmla="*/ 0 60000 65536"/>
                <a:gd name="T14" fmla="*/ 0 60000 65536"/>
                <a:gd name="T15" fmla="*/ 0 60000 65536"/>
                <a:gd name="T16" fmla="*/ 0 60000 65536"/>
                <a:gd name="T17" fmla="*/ 0 60000 65536"/>
                <a:gd name="T18" fmla="*/ 0 w 100"/>
                <a:gd name="T19" fmla="*/ 0 h 48"/>
                <a:gd name="T20" fmla="*/ 100 w 100"/>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100" h="48">
                  <a:moveTo>
                    <a:pt x="91" y="0"/>
                  </a:moveTo>
                  <a:lnTo>
                    <a:pt x="0" y="8"/>
                  </a:lnTo>
                  <a:lnTo>
                    <a:pt x="0" y="48"/>
                  </a:lnTo>
                  <a:lnTo>
                    <a:pt x="100" y="38"/>
                  </a:lnTo>
                  <a:lnTo>
                    <a:pt x="9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4" name="Freeform 77">
              <a:extLst>
                <a:ext uri="{FF2B5EF4-FFF2-40B4-BE49-F238E27FC236}">
                  <a16:creationId xmlns:a16="http://schemas.microsoft.com/office/drawing/2014/main" id="{4FCCB0B4-842B-4830-92A5-D0304E0C70B9}"/>
                </a:ext>
              </a:extLst>
            </p:cNvPr>
            <p:cNvSpPr>
              <a:spLocks/>
            </p:cNvSpPr>
            <p:nvPr/>
          </p:nvSpPr>
          <p:spPr bwMode="auto">
            <a:xfrm>
              <a:off x="3856" y="3632"/>
              <a:ext cx="49" cy="21"/>
            </a:xfrm>
            <a:custGeom>
              <a:avLst/>
              <a:gdLst>
                <a:gd name="T0" fmla="*/ 1 w 97"/>
                <a:gd name="T1" fmla="*/ 0 h 41"/>
                <a:gd name="T2" fmla="*/ 0 w 97"/>
                <a:gd name="T3" fmla="*/ 1 h 41"/>
                <a:gd name="T4" fmla="*/ 1 w 97"/>
                <a:gd name="T5" fmla="*/ 1 h 41"/>
                <a:gd name="T6" fmla="*/ 1 w 97"/>
                <a:gd name="T7" fmla="*/ 1 h 41"/>
                <a:gd name="T8" fmla="*/ 1 w 97"/>
                <a:gd name="T9" fmla="*/ 0 h 41"/>
                <a:gd name="T10" fmla="*/ 1 w 97"/>
                <a:gd name="T11" fmla="*/ 0 h 41"/>
                <a:gd name="T12" fmla="*/ 0 60000 65536"/>
                <a:gd name="T13" fmla="*/ 0 60000 65536"/>
                <a:gd name="T14" fmla="*/ 0 60000 65536"/>
                <a:gd name="T15" fmla="*/ 0 60000 65536"/>
                <a:gd name="T16" fmla="*/ 0 60000 65536"/>
                <a:gd name="T17" fmla="*/ 0 60000 65536"/>
                <a:gd name="T18" fmla="*/ 0 w 97"/>
                <a:gd name="T19" fmla="*/ 0 h 41"/>
                <a:gd name="T20" fmla="*/ 97 w 97"/>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97" h="41">
                  <a:moveTo>
                    <a:pt x="97" y="0"/>
                  </a:moveTo>
                  <a:lnTo>
                    <a:pt x="0" y="2"/>
                  </a:lnTo>
                  <a:lnTo>
                    <a:pt x="2" y="41"/>
                  </a:lnTo>
                  <a:lnTo>
                    <a:pt x="92" y="38"/>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5" name="Freeform 78">
              <a:extLst>
                <a:ext uri="{FF2B5EF4-FFF2-40B4-BE49-F238E27FC236}">
                  <a16:creationId xmlns:a16="http://schemas.microsoft.com/office/drawing/2014/main" id="{31E5A0BB-3468-41D1-A186-571322A48ADC}"/>
                </a:ext>
              </a:extLst>
            </p:cNvPr>
            <p:cNvSpPr>
              <a:spLocks/>
            </p:cNvSpPr>
            <p:nvPr/>
          </p:nvSpPr>
          <p:spPr bwMode="auto">
            <a:xfrm>
              <a:off x="3823" y="3710"/>
              <a:ext cx="47" cy="31"/>
            </a:xfrm>
            <a:custGeom>
              <a:avLst/>
              <a:gdLst>
                <a:gd name="T0" fmla="*/ 0 w 95"/>
                <a:gd name="T1" fmla="*/ 1 h 60"/>
                <a:gd name="T2" fmla="*/ 0 w 95"/>
                <a:gd name="T3" fmla="*/ 0 h 60"/>
                <a:gd name="T4" fmla="*/ 0 w 95"/>
                <a:gd name="T5" fmla="*/ 1 h 60"/>
                <a:gd name="T6" fmla="*/ 0 w 95"/>
                <a:gd name="T7" fmla="*/ 1 h 60"/>
                <a:gd name="T8" fmla="*/ 0 w 95"/>
                <a:gd name="T9" fmla="*/ 1 h 60"/>
                <a:gd name="T10" fmla="*/ 0 w 95"/>
                <a:gd name="T11" fmla="*/ 1 h 60"/>
                <a:gd name="T12" fmla="*/ 0 60000 65536"/>
                <a:gd name="T13" fmla="*/ 0 60000 65536"/>
                <a:gd name="T14" fmla="*/ 0 60000 65536"/>
                <a:gd name="T15" fmla="*/ 0 60000 65536"/>
                <a:gd name="T16" fmla="*/ 0 60000 65536"/>
                <a:gd name="T17" fmla="*/ 0 60000 65536"/>
                <a:gd name="T18" fmla="*/ 0 w 95"/>
                <a:gd name="T19" fmla="*/ 0 h 60"/>
                <a:gd name="T20" fmla="*/ 95 w 95"/>
                <a:gd name="T21" fmla="*/ 60 h 60"/>
              </a:gdLst>
              <a:ahLst/>
              <a:cxnLst>
                <a:cxn ang="T12">
                  <a:pos x="T0" y="T1"/>
                </a:cxn>
                <a:cxn ang="T13">
                  <a:pos x="T2" y="T3"/>
                </a:cxn>
                <a:cxn ang="T14">
                  <a:pos x="T4" y="T5"/>
                </a:cxn>
                <a:cxn ang="T15">
                  <a:pos x="T6" y="T7"/>
                </a:cxn>
                <a:cxn ang="T16">
                  <a:pos x="T8" y="T9"/>
                </a:cxn>
                <a:cxn ang="T17">
                  <a:pos x="T10" y="T11"/>
                </a:cxn>
              </a:cxnLst>
              <a:rect l="T18" t="T19" r="T20" b="T21"/>
              <a:pathLst>
                <a:path w="95" h="60">
                  <a:moveTo>
                    <a:pt x="95" y="26"/>
                  </a:moveTo>
                  <a:lnTo>
                    <a:pt x="17" y="0"/>
                  </a:lnTo>
                  <a:lnTo>
                    <a:pt x="0" y="24"/>
                  </a:lnTo>
                  <a:lnTo>
                    <a:pt x="84" y="60"/>
                  </a:lnTo>
                  <a:lnTo>
                    <a:pt x="95"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6" name="Freeform 79">
              <a:extLst>
                <a:ext uri="{FF2B5EF4-FFF2-40B4-BE49-F238E27FC236}">
                  <a16:creationId xmlns:a16="http://schemas.microsoft.com/office/drawing/2014/main" id="{F48988F3-2E61-44AD-B20A-786FE58B5C37}"/>
                </a:ext>
              </a:extLst>
            </p:cNvPr>
            <p:cNvSpPr>
              <a:spLocks/>
            </p:cNvSpPr>
            <p:nvPr/>
          </p:nvSpPr>
          <p:spPr bwMode="auto">
            <a:xfrm>
              <a:off x="3772" y="3764"/>
              <a:ext cx="47" cy="43"/>
            </a:xfrm>
            <a:custGeom>
              <a:avLst/>
              <a:gdLst>
                <a:gd name="T0" fmla="*/ 0 w 95"/>
                <a:gd name="T1" fmla="*/ 1 h 85"/>
                <a:gd name="T2" fmla="*/ 0 w 95"/>
                <a:gd name="T3" fmla="*/ 1 h 85"/>
                <a:gd name="T4" fmla="*/ 0 w 95"/>
                <a:gd name="T5" fmla="*/ 1 h 85"/>
                <a:gd name="T6" fmla="*/ 0 w 95"/>
                <a:gd name="T7" fmla="*/ 1 h 85"/>
                <a:gd name="T8" fmla="*/ 0 w 95"/>
                <a:gd name="T9" fmla="*/ 1 h 85"/>
                <a:gd name="T10" fmla="*/ 0 w 95"/>
                <a:gd name="T11" fmla="*/ 1 h 85"/>
                <a:gd name="T12" fmla="*/ 0 w 95"/>
                <a:gd name="T13" fmla="*/ 1 h 85"/>
                <a:gd name="T14" fmla="*/ 0 w 95"/>
                <a:gd name="T15" fmla="*/ 1 h 85"/>
                <a:gd name="T16" fmla="*/ 0 w 95"/>
                <a:gd name="T17" fmla="*/ 1 h 85"/>
                <a:gd name="T18" fmla="*/ 0 w 95"/>
                <a:gd name="T19" fmla="*/ 0 h 85"/>
                <a:gd name="T20" fmla="*/ 0 w 95"/>
                <a:gd name="T21" fmla="*/ 1 h 85"/>
                <a:gd name="T22" fmla="*/ 0 w 95"/>
                <a:gd name="T23" fmla="*/ 1 h 85"/>
                <a:gd name="T24" fmla="*/ 0 w 95"/>
                <a:gd name="T25" fmla="*/ 1 h 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5"/>
                <a:gd name="T40" fmla="*/ 0 h 85"/>
                <a:gd name="T41" fmla="*/ 95 w 95"/>
                <a:gd name="T42" fmla="*/ 85 h 8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5" h="85">
                  <a:moveTo>
                    <a:pt x="59" y="85"/>
                  </a:moveTo>
                  <a:lnTo>
                    <a:pt x="53" y="76"/>
                  </a:lnTo>
                  <a:lnTo>
                    <a:pt x="46" y="66"/>
                  </a:lnTo>
                  <a:lnTo>
                    <a:pt x="34" y="57"/>
                  </a:lnTo>
                  <a:lnTo>
                    <a:pt x="25" y="47"/>
                  </a:lnTo>
                  <a:lnTo>
                    <a:pt x="15" y="36"/>
                  </a:lnTo>
                  <a:lnTo>
                    <a:pt x="6" y="28"/>
                  </a:lnTo>
                  <a:lnTo>
                    <a:pt x="0" y="25"/>
                  </a:lnTo>
                  <a:lnTo>
                    <a:pt x="0" y="23"/>
                  </a:lnTo>
                  <a:lnTo>
                    <a:pt x="31" y="0"/>
                  </a:lnTo>
                  <a:lnTo>
                    <a:pt x="95" y="64"/>
                  </a:lnTo>
                  <a:lnTo>
                    <a:pt x="59" y="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7" name="Freeform 80">
              <a:extLst>
                <a:ext uri="{FF2B5EF4-FFF2-40B4-BE49-F238E27FC236}">
                  <a16:creationId xmlns:a16="http://schemas.microsoft.com/office/drawing/2014/main" id="{B39B6397-338E-4508-A319-771FAD3E35C3}"/>
                </a:ext>
              </a:extLst>
            </p:cNvPr>
            <p:cNvSpPr>
              <a:spLocks/>
            </p:cNvSpPr>
            <p:nvPr/>
          </p:nvSpPr>
          <p:spPr bwMode="auto">
            <a:xfrm>
              <a:off x="3672" y="3801"/>
              <a:ext cx="43" cy="40"/>
            </a:xfrm>
            <a:custGeom>
              <a:avLst/>
              <a:gdLst>
                <a:gd name="T0" fmla="*/ 1 w 85"/>
                <a:gd name="T1" fmla="*/ 0 h 82"/>
                <a:gd name="T2" fmla="*/ 0 w 85"/>
                <a:gd name="T3" fmla="*/ 0 h 82"/>
                <a:gd name="T4" fmla="*/ 1 w 85"/>
                <a:gd name="T5" fmla="*/ 0 h 82"/>
                <a:gd name="T6" fmla="*/ 1 w 85"/>
                <a:gd name="T7" fmla="*/ 0 h 82"/>
                <a:gd name="T8" fmla="*/ 1 w 85"/>
                <a:gd name="T9" fmla="*/ 0 h 82"/>
                <a:gd name="T10" fmla="*/ 1 w 85"/>
                <a:gd name="T11" fmla="*/ 0 h 82"/>
                <a:gd name="T12" fmla="*/ 0 60000 65536"/>
                <a:gd name="T13" fmla="*/ 0 60000 65536"/>
                <a:gd name="T14" fmla="*/ 0 60000 65536"/>
                <a:gd name="T15" fmla="*/ 0 60000 65536"/>
                <a:gd name="T16" fmla="*/ 0 60000 65536"/>
                <a:gd name="T17" fmla="*/ 0 60000 65536"/>
                <a:gd name="T18" fmla="*/ 0 w 85"/>
                <a:gd name="T19" fmla="*/ 0 h 82"/>
                <a:gd name="T20" fmla="*/ 85 w 8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85" h="82">
                  <a:moveTo>
                    <a:pt x="43" y="82"/>
                  </a:moveTo>
                  <a:lnTo>
                    <a:pt x="0" y="8"/>
                  </a:lnTo>
                  <a:lnTo>
                    <a:pt x="36" y="0"/>
                  </a:lnTo>
                  <a:lnTo>
                    <a:pt x="85" y="82"/>
                  </a:lnTo>
                  <a:lnTo>
                    <a:pt x="43"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8" name="Freeform 81">
              <a:extLst>
                <a:ext uri="{FF2B5EF4-FFF2-40B4-BE49-F238E27FC236}">
                  <a16:creationId xmlns:a16="http://schemas.microsoft.com/office/drawing/2014/main" id="{006C3511-E5B3-41C9-8EB1-FD0AE253031A}"/>
                </a:ext>
              </a:extLst>
            </p:cNvPr>
            <p:cNvSpPr>
              <a:spLocks/>
            </p:cNvSpPr>
            <p:nvPr/>
          </p:nvSpPr>
          <p:spPr bwMode="auto">
            <a:xfrm>
              <a:off x="3592" y="3785"/>
              <a:ext cx="25" cy="56"/>
            </a:xfrm>
            <a:custGeom>
              <a:avLst/>
              <a:gdLst>
                <a:gd name="T0" fmla="*/ 0 w 49"/>
                <a:gd name="T1" fmla="*/ 1 h 112"/>
                <a:gd name="T2" fmla="*/ 1 w 49"/>
                <a:gd name="T3" fmla="*/ 0 h 112"/>
                <a:gd name="T4" fmla="*/ 1 w 49"/>
                <a:gd name="T5" fmla="*/ 1 h 112"/>
                <a:gd name="T6" fmla="*/ 1 w 49"/>
                <a:gd name="T7" fmla="*/ 1 h 112"/>
                <a:gd name="T8" fmla="*/ 0 w 49"/>
                <a:gd name="T9" fmla="*/ 1 h 112"/>
                <a:gd name="T10" fmla="*/ 0 w 49"/>
                <a:gd name="T11" fmla="*/ 1 h 112"/>
                <a:gd name="T12" fmla="*/ 0 60000 65536"/>
                <a:gd name="T13" fmla="*/ 0 60000 65536"/>
                <a:gd name="T14" fmla="*/ 0 60000 65536"/>
                <a:gd name="T15" fmla="*/ 0 60000 65536"/>
                <a:gd name="T16" fmla="*/ 0 60000 65536"/>
                <a:gd name="T17" fmla="*/ 0 60000 65536"/>
                <a:gd name="T18" fmla="*/ 0 w 49"/>
                <a:gd name="T19" fmla="*/ 0 h 112"/>
                <a:gd name="T20" fmla="*/ 49 w 49"/>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49" h="112">
                  <a:moveTo>
                    <a:pt x="0" y="95"/>
                  </a:moveTo>
                  <a:lnTo>
                    <a:pt x="4" y="0"/>
                  </a:lnTo>
                  <a:lnTo>
                    <a:pt x="49" y="9"/>
                  </a:lnTo>
                  <a:lnTo>
                    <a:pt x="38" y="112"/>
                  </a:lnTo>
                  <a:lnTo>
                    <a:pt x="0" y="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69" name="Freeform 82">
              <a:extLst>
                <a:ext uri="{FF2B5EF4-FFF2-40B4-BE49-F238E27FC236}">
                  <a16:creationId xmlns:a16="http://schemas.microsoft.com/office/drawing/2014/main" id="{8A4FB211-F2F3-4355-A907-C8150A9BCFB1}"/>
                </a:ext>
              </a:extLst>
            </p:cNvPr>
            <p:cNvSpPr>
              <a:spLocks/>
            </p:cNvSpPr>
            <p:nvPr/>
          </p:nvSpPr>
          <p:spPr bwMode="auto">
            <a:xfrm>
              <a:off x="3505" y="3742"/>
              <a:ext cx="46" cy="55"/>
            </a:xfrm>
            <a:custGeom>
              <a:avLst/>
              <a:gdLst>
                <a:gd name="T0" fmla="*/ 0 w 91"/>
                <a:gd name="T1" fmla="*/ 1 h 110"/>
                <a:gd name="T2" fmla="*/ 1 w 91"/>
                <a:gd name="T3" fmla="*/ 0 h 110"/>
                <a:gd name="T4" fmla="*/ 1 w 91"/>
                <a:gd name="T5" fmla="*/ 1 h 110"/>
                <a:gd name="T6" fmla="*/ 1 w 91"/>
                <a:gd name="T7" fmla="*/ 1 h 110"/>
                <a:gd name="T8" fmla="*/ 0 w 91"/>
                <a:gd name="T9" fmla="*/ 1 h 110"/>
                <a:gd name="T10" fmla="*/ 0 w 91"/>
                <a:gd name="T11" fmla="*/ 1 h 110"/>
                <a:gd name="T12" fmla="*/ 0 60000 65536"/>
                <a:gd name="T13" fmla="*/ 0 60000 65536"/>
                <a:gd name="T14" fmla="*/ 0 60000 65536"/>
                <a:gd name="T15" fmla="*/ 0 60000 65536"/>
                <a:gd name="T16" fmla="*/ 0 60000 65536"/>
                <a:gd name="T17" fmla="*/ 0 60000 65536"/>
                <a:gd name="T18" fmla="*/ 0 w 91"/>
                <a:gd name="T19" fmla="*/ 0 h 110"/>
                <a:gd name="T20" fmla="*/ 91 w 91"/>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91" h="110">
                  <a:moveTo>
                    <a:pt x="0" y="74"/>
                  </a:moveTo>
                  <a:lnTo>
                    <a:pt x="66" y="0"/>
                  </a:lnTo>
                  <a:lnTo>
                    <a:pt x="91" y="21"/>
                  </a:lnTo>
                  <a:lnTo>
                    <a:pt x="21" y="110"/>
                  </a:lnTo>
                  <a:lnTo>
                    <a:pt x="0" y="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0" name="Freeform 83">
              <a:extLst>
                <a:ext uri="{FF2B5EF4-FFF2-40B4-BE49-F238E27FC236}">
                  <a16:creationId xmlns:a16="http://schemas.microsoft.com/office/drawing/2014/main" id="{937806BD-2A2E-44B7-A001-5D81B2041A29}"/>
                </a:ext>
              </a:extLst>
            </p:cNvPr>
            <p:cNvSpPr>
              <a:spLocks/>
            </p:cNvSpPr>
            <p:nvPr/>
          </p:nvSpPr>
          <p:spPr bwMode="auto">
            <a:xfrm>
              <a:off x="3456" y="3701"/>
              <a:ext cx="43" cy="31"/>
            </a:xfrm>
            <a:custGeom>
              <a:avLst/>
              <a:gdLst>
                <a:gd name="T0" fmla="*/ 0 w 86"/>
                <a:gd name="T1" fmla="*/ 0 h 63"/>
                <a:gd name="T2" fmla="*/ 1 w 86"/>
                <a:gd name="T3" fmla="*/ 0 h 63"/>
                <a:gd name="T4" fmla="*/ 1 w 86"/>
                <a:gd name="T5" fmla="*/ 0 h 63"/>
                <a:gd name="T6" fmla="*/ 1 w 86"/>
                <a:gd name="T7" fmla="*/ 0 h 63"/>
                <a:gd name="T8" fmla="*/ 0 w 86"/>
                <a:gd name="T9" fmla="*/ 0 h 63"/>
                <a:gd name="T10" fmla="*/ 0 w 86"/>
                <a:gd name="T11" fmla="*/ 0 h 63"/>
                <a:gd name="T12" fmla="*/ 0 60000 65536"/>
                <a:gd name="T13" fmla="*/ 0 60000 65536"/>
                <a:gd name="T14" fmla="*/ 0 60000 65536"/>
                <a:gd name="T15" fmla="*/ 0 60000 65536"/>
                <a:gd name="T16" fmla="*/ 0 60000 65536"/>
                <a:gd name="T17" fmla="*/ 0 60000 65536"/>
                <a:gd name="T18" fmla="*/ 0 w 86"/>
                <a:gd name="T19" fmla="*/ 0 h 63"/>
                <a:gd name="T20" fmla="*/ 86 w 86"/>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86" h="63">
                  <a:moveTo>
                    <a:pt x="0" y="25"/>
                  </a:moveTo>
                  <a:lnTo>
                    <a:pt x="67" y="0"/>
                  </a:lnTo>
                  <a:lnTo>
                    <a:pt x="86" y="33"/>
                  </a:lnTo>
                  <a:lnTo>
                    <a:pt x="17" y="63"/>
                  </a:lnTo>
                  <a:lnTo>
                    <a:pt x="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1" name="Freeform 84">
              <a:extLst>
                <a:ext uri="{FF2B5EF4-FFF2-40B4-BE49-F238E27FC236}">
                  <a16:creationId xmlns:a16="http://schemas.microsoft.com/office/drawing/2014/main" id="{1B2C7912-CA21-40BE-87AF-BA1226B03375}"/>
                </a:ext>
              </a:extLst>
            </p:cNvPr>
            <p:cNvSpPr>
              <a:spLocks/>
            </p:cNvSpPr>
            <p:nvPr/>
          </p:nvSpPr>
          <p:spPr bwMode="auto">
            <a:xfrm>
              <a:off x="3430" y="3639"/>
              <a:ext cx="56" cy="25"/>
            </a:xfrm>
            <a:custGeom>
              <a:avLst/>
              <a:gdLst>
                <a:gd name="T0" fmla="*/ 0 w 110"/>
                <a:gd name="T1" fmla="*/ 1 h 49"/>
                <a:gd name="T2" fmla="*/ 1 w 110"/>
                <a:gd name="T3" fmla="*/ 0 h 49"/>
                <a:gd name="T4" fmla="*/ 1 w 110"/>
                <a:gd name="T5" fmla="*/ 1 h 49"/>
                <a:gd name="T6" fmla="*/ 1 w 110"/>
                <a:gd name="T7" fmla="*/ 1 h 49"/>
                <a:gd name="T8" fmla="*/ 0 w 110"/>
                <a:gd name="T9" fmla="*/ 1 h 49"/>
                <a:gd name="T10" fmla="*/ 0 w 110"/>
                <a:gd name="T11" fmla="*/ 1 h 49"/>
                <a:gd name="T12" fmla="*/ 0 60000 65536"/>
                <a:gd name="T13" fmla="*/ 0 60000 65536"/>
                <a:gd name="T14" fmla="*/ 0 60000 65536"/>
                <a:gd name="T15" fmla="*/ 0 60000 65536"/>
                <a:gd name="T16" fmla="*/ 0 60000 65536"/>
                <a:gd name="T17" fmla="*/ 0 60000 65536"/>
                <a:gd name="T18" fmla="*/ 0 w 110"/>
                <a:gd name="T19" fmla="*/ 0 h 49"/>
                <a:gd name="T20" fmla="*/ 110 w 11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10" h="49">
                  <a:moveTo>
                    <a:pt x="0" y="13"/>
                  </a:moveTo>
                  <a:lnTo>
                    <a:pt x="110" y="0"/>
                  </a:lnTo>
                  <a:lnTo>
                    <a:pt x="110" y="42"/>
                  </a:lnTo>
                  <a:lnTo>
                    <a:pt x="15" y="49"/>
                  </a:lnTo>
                  <a:lnTo>
                    <a:pt x="0"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2" name="Freeform 85">
              <a:extLst>
                <a:ext uri="{FF2B5EF4-FFF2-40B4-BE49-F238E27FC236}">
                  <a16:creationId xmlns:a16="http://schemas.microsoft.com/office/drawing/2014/main" id="{9ADEAFEE-9102-4D0A-B33E-E223917A47F7}"/>
                </a:ext>
              </a:extLst>
            </p:cNvPr>
            <p:cNvSpPr>
              <a:spLocks/>
            </p:cNvSpPr>
            <p:nvPr/>
          </p:nvSpPr>
          <p:spPr bwMode="auto">
            <a:xfrm>
              <a:off x="3431" y="3586"/>
              <a:ext cx="53" cy="23"/>
            </a:xfrm>
            <a:custGeom>
              <a:avLst/>
              <a:gdLst>
                <a:gd name="T0" fmla="*/ 0 w 104"/>
                <a:gd name="T1" fmla="*/ 0 h 46"/>
                <a:gd name="T2" fmla="*/ 1 w 104"/>
                <a:gd name="T3" fmla="*/ 1 h 46"/>
                <a:gd name="T4" fmla="*/ 1 w 104"/>
                <a:gd name="T5" fmla="*/ 1 h 46"/>
                <a:gd name="T6" fmla="*/ 0 w 104"/>
                <a:gd name="T7" fmla="*/ 1 h 46"/>
                <a:gd name="T8" fmla="*/ 0 w 104"/>
                <a:gd name="T9" fmla="*/ 0 h 46"/>
                <a:gd name="T10" fmla="*/ 0 w 104"/>
                <a:gd name="T11" fmla="*/ 0 h 46"/>
                <a:gd name="T12" fmla="*/ 0 60000 65536"/>
                <a:gd name="T13" fmla="*/ 0 60000 65536"/>
                <a:gd name="T14" fmla="*/ 0 60000 65536"/>
                <a:gd name="T15" fmla="*/ 0 60000 65536"/>
                <a:gd name="T16" fmla="*/ 0 60000 65536"/>
                <a:gd name="T17" fmla="*/ 0 60000 65536"/>
                <a:gd name="T18" fmla="*/ 0 w 104"/>
                <a:gd name="T19" fmla="*/ 0 h 46"/>
                <a:gd name="T20" fmla="*/ 104 w 104"/>
                <a:gd name="T21" fmla="*/ 46 h 46"/>
              </a:gdLst>
              <a:ahLst/>
              <a:cxnLst>
                <a:cxn ang="T12">
                  <a:pos x="T0" y="T1"/>
                </a:cxn>
                <a:cxn ang="T13">
                  <a:pos x="T2" y="T3"/>
                </a:cxn>
                <a:cxn ang="T14">
                  <a:pos x="T4" y="T5"/>
                </a:cxn>
                <a:cxn ang="T15">
                  <a:pos x="T6" y="T7"/>
                </a:cxn>
                <a:cxn ang="T16">
                  <a:pos x="T8" y="T9"/>
                </a:cxn>
                <a:cxn ang="T17">
                  <a:pos x="T10" y="T11"/>
                </a:cxn>
              </a:cxnLst>
              <a:rect l="T18" t="T19" r="T20" b="T21"/>
              <a:pathLst>
                <a:path w="104" h="46">
                  <a:moveTo>
                    <a:pt x="0" y="0"/>
                  </a:moveTo>
                  <a:lnTo>
                    <a:pt x="104" y="8"/>
                  </a:lnTo>
                  <a:lnTo>
                    <a:pt x="95" y="46"/>
                  </a:lnTo>
                  <a:lnTo>
                    <a:pt x="0" y="3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3" name="Freeform 86">
              <a:extLst>
                <a:ext uri="{FF2B5EF4-FFF2-40B4-BE49-F238E27FC236}">
                  <a16:creationId xmlns:a16="http://schemas.microsoft.com/office/drawing/2014/main" id="{0805ED89-A75B-4681-AF24-FF2A078ACD4E}"/>
                </a:ext>
              </a:extLst>
            </p:cNvPr>
            <p:cNvSpPr>
              <a:spLocks/>
            </p:cNvSpPr>
            <p:nvPr/>
          </p:nvSpPr>
          <p:spPr bwMode="auto">
            <a:xfrm>
              <a:off x="3484" y="3456"/>
              <a:ext cx="41" cy="41"/>
            </a:xfrm>
            <a:custGeom>
              <a:avLst/>
              <a:gdLst>
                <a:gd name="T0" fmla="*/ 0 w 84"/>
                <a:gd name="T1" fmla="*/ 1 h 82"/>
                <a:gd name="T2" fmla="*/ 0 w 84"/>
                <a:gd name="T3" fmla="*/ 1 h 82"/>
                <a:gd name="T4" fmla="*/ 0 w 84"/>
                <a:gd name="T5" fmla="*/ 1 h 82"/>
                <a:gd name="T6" fmla="*/ 0 w 84"/>
                <a:gd name="T7" fmla="*/ 0 h 82"/>
                <a:gd name="T8" fmla="*/ 0 w 84"/>
                <a:gd name="T9" fmla="*/ 1 h 82"/>
                <a:gd name="T10" fmla="*/ 0 w 84"/>
                <a:gd name="T11" fmla="*/ 1 h 82"/>
                <a:gd name="T12" fmla="*/ 0 60000 65536"/>
                <a:gd name="T13" fmla="*/ 0 60000 65536"/>
                <a:gd name="T14" fmla="*/ 0 60000 65536"/>
                <a:gd name="T15" fmla="*/ 0 60000 65536"/>
                <a:gd name="T16" fmla="*/ 0 60000 65536"/>
                <a:gd name="T17" fmla="*/ 0 60000 65536"/>
                <a:gd name="T18" fmla="*/ 0 w 84"/>
                <a:gd name="T19" fmla="*/ 0 h 82"/>
                <a:gd name="T20" fmla="*/ 84 w 84"/>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84" h="82">
                  <a:moveTo>
                    <a:pt x="0" y="28"/>
                  </a:moveTo>
                  <a:lnTo>
                    <a:pt x="69" y="82"/>
                  </a:lnTo>
                  <a:lnTo>
                    <a:pt x="84" y="55"/>
                  </a:lnTo>
                  <a:lnTo>
                    <a:pt x="21"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4" name="Freeform 87">
              <a:extLst>
                <a:ext uri="{FF2B5EF4-FFF2-40B4-BE49-F238E27FC236}">
                  <a16:creationId xmlns:a16="http://schemas.microsoft.com/office/drawing/2014/main" id="{EF3EC747-725F-4399-82F4-71BD6874AC19}"/>
                </a:ext>
              </a:extLst>
            </p:cNvPr>
            <p:cNvSpPr>
              <a:spLocks/>
            </p:cNvSpPr>
            <p:nvPr/>
          </p:nvSpPr>
          <p:spPr bwMode="auto">
            <a:xfrm>
              <a:off x="3505" y="3471"/>
              <a:ext cx="299" cy="284"/>
            </a:xfrm>
            <a:custGeom>
              <a:avLst/>
              <a:gdLst>
                <a:gd name="T0" fmla="*/ 1 w 597"/>
                <a:gd name="T1" fmla="*/ 0 h 569"/>
                <a:gd name="T2" fmla="*/ 1 w 597"/>
                <a:gd name="T3" fmla="*/ 0 h 569"/>
                <a:gd name="T4" fmla="*/ 1 w 597"/>
                <a:gd name="T5" fmla="*/ 0 h 569"/>
                <a:gd name="T6" fmla="*/ 1 w 597"/>
                <a:gd name="T7" fmla="*/ 0 h 569"/>
                <a:gd name="T8" fmla="*/ 1 w 597"/>
                <a:gd name="T9" fmla="*/ 0 h 569"/>
                <a:gd name="T10" fmla="*/ 2 w 597"/>
                <a:gd name="T11" fmla="*/ 0 h 569"/>
                <a:gd name="T12" fmla="*/ 2 w 597"/>
                <a:gd name="T13" fmla="*/ 0 h 569"/>
                <a:gd name="T14" fmla="*/ 2 w 597"/>
                <a:gd name="T15" fmla="*/ 0 h 569"/>
                <a:gd name="T16" fmla="*/ 2 w 597"/>
                <a:gd name="T17" fmla="*/ 0 h 569"/>
                <a:gd name="T18" fmla="*/ 2 w 597"/>
                <a:gd name="T19" fmla="*/ 0 h 569"/>
                <a:gd name="T20" fmla="*/ 2 w 597"/>
                <a:gd name="T21" fmla="*/ 0 h 569"/>
                <a:gd name="T22" fmla="*/ 2 w 597"/>
                <a:gd name="T23" fmla="*/ 0 h 569"/>
                <a:gd name="T24" fmla="*/ 2 w 597"/>
                <a:gd name="T25" fmla="*/ 0 h 569"/>
                <a:gd name="T26" fmla="*/ 1 w 597"/>
                <a:gd name="T27" fmla="*/ 0 h 569"/>
                <a:gd name="T28" fmla="*/ 1 w 597"/>
                <a:gd name="T29" fmla="*/ 1 h 569"/>
                <a:gd name="T30" fmla="*/ 1 w 597"/>
                <a:gd name="T31" fmla="*/ 1 h 569"/>
                <a:gd name="T32" fmla="*/ 1 w 597"/>
                <a:gd name="T33" fmla="*/ 1 h 569"/>
                <a:gd name="T34" fmla="*/ 1 w 597"/>
                <a:gd name="T35" fmla="*/ 1 h 569"/>
                <a:gd name="T36" fmla="*/ 1 w 597"/>
                <a:gd name="T37" fmla="*/ 1 h 569"/>
                <a:gd name="T38" fmla="*/ 1 w 597"/>
                <a:gd name="T39" fmla="*/ 0 h 569"/>
                <a:gd name="T40" fmla="*/ 1 w 597"/>
                <a:gd name="T41" fmla="*/ 0 h 569"/>
                <a:gd name="T42" fmla="*/ 1 w 597"/>
                <a:gd name="T43" fmla="*/ 0 h 569"/>
                <a:gd name="T44" fmla="*/ 1 w 597"/>
                <a:gd name="T45" fmla="*/ 0 h 569"/>
                <a:gd name="T46" fmla="*/ 0 w 597"/>
                <a:gd name="T47" fmla="*/ 0 h 569"/>
                <a:gd name="T48" fmla="*/ 1 w 597"/>
                <a:gd name="T49" fmla="*/ 0 h 569"/>
                <a:gd name="T50" fmla="*/ 1 w 597"/>
                <a:gd name="T51" fmla="*/ 0 h 569"/>
                <a:gd name="T52" fmla="*/ 1 w 597"/>
                <a:gd name="T53" fmla="*/ 0 h 569"/>
                <a:gd name="T54" fmla="*/ 1 w 597"/>
                <a:gd name="T55" fmla="*/ 0 h 569"/>
                <a:gd name="T56" fmla="*/ 1 w 597"/>
                <a:gd name="T57" fmla="*/ 0 h 569"/>
                <a:gd name="T58" fmla="*/ 1 w 597"/>
                <a:gd name="T59" fmla="*/ 0 h 569"/>
                <a:gd name="T60" fmla="*/ 1 w 597"/>
                <a:gd name="T61" fmla="*/ 0 h 569"/>
                <a:gd name="T62" fmla="*/ 1 w 597"/>
                <a:gd name="T63" fmla="*/ 0 h 569"/>
                <a:gd name="T64" fmla="*/ 1 w 597"/>
                <a:gd name="T65" fmla="*/ 0 h 569"/>
                <a:gd name="T66" fmla="*/ 1 w 597"/>
                <a:gd name="T67" fmla="*/ 0 h 569"/>
                <a:gd name="T68" fmla="*/ 1 w 597"/>
                <a:gd name="T69" fmla="*/ 0 h 569"/>
                <a:gd name="T70" fmla="*/ 1 w 597"/>
                <a:gd name="T71" fmla="*/ 0 h 569"/>
                <a:gd name="T72" fmla="*/ 1 w 597"/>
                <a:gd name="T73" fmla="*/ 0 h 569"/>
                <a:gd name="T74" fmla="*/ 1 w 597"/>
                <a:gd name="T75" fmla="*/ 0 h 569"/>
                <a:gd name="T76" fmla="*/ 1 w 597"/>
                <a:gd name="T77" fmla="*/ 1 h 569"/>
                <a:gd name="T78" fmla="*/ 1 w 597"/>
                <a:gd name="T79" fmla="*/ 1 h 569"/>
                <a:gd name="T80" fmla="*/ 1 w 597"/>
                <a:gd name="T81" fmla="*/ 1 h 569"/>
                <a:gd name="T82" fmla="*/ 1 w 597"/>
                <a:gd name="T83" fmla="*/ 1 h 569"/>
                <a:gd name="T84" fmla="*/ 1 w 597"/>
                <a:gd name="T85" fmla="*/ 1 h 569"/>
                <a:gd name="T86" fmla="*/ 1 w 597"/>
                <a:gd name="T87" fmla="*/ 0 h 569"/>
                <a:gd name="T88" fmla="*/ 1 w 597"/>
                <a:gd name="T89" fmla="*/ 0 h 569"/>
                <a:gd name="T90" fmla="*/ 2 w 597"/>
                <a:gd name="T91" fmla="*/ 0 h 569"/>
                <a:gd name="T92" fmla="*/ 2 w 597"/>
                <a:gd name="T93" fmla="*/ 0 h 569"/>
                <a:gd name="T94" fmla="*/ 2 w 597"/>
                <a:gd name="T95" fmla="*/ 0 h 569"/>
                <a:gd name="T96" fmla="*/ 2 w 597"/>
                <a:gd name="T97" fmla="*/ 0 h 569"/>
                <a:gd name="T98" fmla="*/ 2 w 597"/>
                <a:gd name="T99" fmla="*/ 0 h 569"/>
                <a:gd name="T100" fmla="*/ 2 w 597"/>
                <a:gd name="T101" fmla="*/ 0 h 569"/>
                <a:gd name="T102" fmla="*/ 2 w 597"/>
                <a:gd name="T103" fmla="*/ 0 h 569"/>
                <a:gd name="T104" fmla="*/ 1 w 597"/>
                <a:gd name="T105" fmla="*/ 0 h 569"/>
                <a:gd name="T106" fmla="*/ 1 w 597"/>
                <a:gd name="T107" fmla="*/ 0 h 569"/>
                <a:gd name="T108" fmla="*/ 1 w 597"/>
                <a:gd name="T109" fmla="*/ 0 h 569"/>
                <a:gd name="T110" fmla="*/ 1 w 597"/>
                <a:gd name="T111" fmla="*/ 0 h 569"/>
                <a:gd name="T112" fmla="*/ 1 w 597"/>
                <a:gd name="T113" fmla="*/ 0 h 5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97"/>
                <a:gd name="T172" fmla="*/ 0 h 569"/>
                <a:gd name="T173" fmla="*/ 597 w 597"/>
                <a:gd name="T174" fmla="*/ 569 h 5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97" h="569">
                  <a:moveTo>
                    <a:pt x="272" y="8"/>
                  </a:moveTo>
                  <a:lnTo>
                    <a:pt x="274" y="6"/>
                  </a:lnTo>
                  <a:lnTo>
                    <a:pt x="281" y="4"/>
                  </a:lnTo>
                  <a:lnTo>
                    <a:pt x="285" y="4"/>
                  </a:lnTo>
                  <a:lnTo>
                    <a:pt x="291" y="2"/>
                  </a:lnTo>
                  <a:lnTo>
                    <a:pt x="297" y="2"/>
                  </a:lnTo>
                  <a:lnTo>
                    <a:pt x="306" y="2"/>
                  </a:lnTo>
                  <a:lnTo>
                    <a:pt x="312" y="0"/>
                  </a:lnTo>
                  <a:lnTo>
                    <a:pt x="321" y="0"/>
                  </a:lnTo>
                  <a:lnTo>
                    <a:pt x="331" y="0"/>
                  </a:lnTo>
                  <a:lnTo>
                    <a:pt x="340" y="0"/>
                  </a:lnTo>
                  <a:lnTo>
                    <a:pt x="352" y="0"/>
                  </a:lnTo>
                  <a:lnTo>
                    <a:pt x="363" y="4"/>
                  </a:lnTo>
                  <a:lnTo>
                    <a:pt x="374" y="6"/>
                  </a:lnTo>
                  <a:lnTo>
                    <a:pt x="388" y="10"/>
                  </a:lnTo>
                  <a:lnTo>
                    <a:pt x="397" y="12"/>
                  </a:lnTo>
                  <a:lnTo>
                    <a:pt x="411" y="16"/>
                  </a:lnTo>
                  <a:lnTo>
                    <a:pt x="416" y="16"/>
                  </a:lnTo>
                  <a:lnTo>
                    <a:pt x="422" y="19"/>
                  </a:lnTo>
                  <a:lnTo>
                    <a:pt x="430" y="23"/>
                  </a:lnTo>
                  <a:lnTo>
                    <a:pt x="437" y="25"/>
                  </a:lnTo>
                  <a:lnTo>
                    <a:pt x="449" y="33"/>
                  </a:lnTo>
                  <a:lnTo>
                    <a:pt x="462" y="42"/>
                  </a:lnTo>
                  <a:lnTo>
                    <a:pt x="468" y="44"/>
                  </a:lnTo>
                  <a:lnTo>
                    <a:pt x="475" y="50"/>
                  </a:lnTo>
                  <a:lnTo>
                    <a:pt x="481" y="54"/>
                  </a:lnTo>
                  <a:lnTo>
                    <a:pt x="489" y="61"/>
                  </a:lnTo>
                  <a:lnTo>
                    <a:pt x="494" y="67"/>
                  </a:lnTo>
                  <a:lnTo>
                    <a:pt x="500" y="73"/>
                  </a:lnTo>
                  <a:lnTo>
                    <a:pt x="508" y="78"/>
                  </a:lnTo>
                  <a:lnTo>
                    <a:pt x="513" y="86"/>
                  </a:lnTo>
                  <a:lnTo>
                    <a:pt x="519" y="92"/>
                  </a:lnTo>
                  <a:lnTo>
                    <a:pt x="525" y="99"/>
                  </a:lnTo>
                  <a:lnTo>
                    <a:pt x="530" y="107"/>
                  </a:lnTo>
                  <a:lnTo>
                    <a:pt x="538" y="116"/>
                  </a:lnTo>
                  <a:lnTo>
                    <a:pt x="542" y="124"/>
                  </a:lnTo>
                  <a:lnTo>
                    <a:pt x="547" y="132"/>
                  </a:lnTo>
                  <a:lnTo>
                    <a:pt x="553" y="141"/>
                  </a:lnTo>
                  <a:lnTo>
                    <a:pt x="561" y="153"/>
                  </a:lnTo>
                  <a:lnTo>
                    <a:pt x="565" y="162"/>
                  </a:lnTo>
                  <a:lnTo>
                    <a:pt x="570" y="173"/>
                  </a:lnTo>
                  <a:lnTo>
                    <a:pt x="576" y="183"/>
                  </a:lnTo>
                  <a:lnTo>
                    <a:pt x="582" y="196"/>
                  </a:lnTo>
                  <a:lnTo>
                    <a:pt x="582" y="200"/>
                  </a:lnTo>
                  <a:lnTo>
                    <a:pt x="584" y="204"/>
                  </a:lnTo>
                  <a:lnTo>
                    <a:pt x="585" y="211"/>
                  </a:lnTo>
                  <a:lnTo>
                    <a:pt x="587" y="217"/>
                  </a:lnTo>
                  <a:lnTo>
                    <a:pt x="589" y="227"/>
                  </a:lnTo>
                  <a:lnTo>
                    <a:pt x="589" y="232"/>
                  </a:lnTo>
                  <a:lnTo>
                    <a:pt x="591" y="238"/>
                  </a:lnTo>
                  <a:lnTo>
                    <a:pt x="591" y="246"/>
                  </a:lnTo>
                  <a:lnTo>
                    <a:pt x="595" y="251"/>
                  </a:lnTo>
                  <a:lnTo>
                    <a:pt x="595" y="259"/>
                  </a:lnTo>
                  <a:lnTo>
                    <a:pt x="595" y="265"/>
                  </a:lnTo>
                  <a:lnTo>
                    <a:pt x="595" y="270"/>
                  </a:lnTo>
                  <a:lnTo>
                    <a:pt x="597" y="278"/>
                  </a:lnTo>
                  <a:lnTo>
                    <a:pt x="597" y="286"/>
                  </a:lnTo>
                  <a:lnTo>
                    <a:pt x="597" y="293"/>
                  </a:lnTo>
                  <a:lnTo>
                    <a:pt x="597" y="301"/>
                  </a:lnTo>
                  <a:lnTo>
                    <a:pt x="597" y="308"/>
                  </a:lnTo>
                  <a:lnTo>
                    <a:pt x="595" y="316"/>
                  </a:lnTo>
                  <a:lnTo>
                    <a:pt x="595" y="324"/>
                  </a:lnTo>
                  <a:lnTo>
                    <a:pt x="595" y="333"/>
                  </a:lnTo>
                  <a:lnTo>
                    <a:pt x="595" y="341"/>
                  </a:lnTo>
                  <a:lnTo>
                    <a:pt x="593" y="350"/>
                  </a:lnTo>
                  <a:lnTo>
                    <a:pt x="591" y="358"/>
                  </a:lnTo>
                  <a:lnTo>
                    <a:pt x="591" y="365"/>
                  </a:lnTo>
                  <a:lnTo>
                    <a:pt x="589" y="375"/>
                  </a:lnTo>
                  <a:lnTo>
                    <a:pt x="585" y="383"/>
                  </a:lnTo>
                  <a:lnTo>
                    <a:pt x="584" y="392"/>
                  </a:lnTo>
                  <a:lnTo>
                    <a:pt x="580" y="400"/>
                  </a:lnTo>
                  <a:lnTo>
                    <a:pt x="578" y="409"/>
                  </a:lnTo>
                  <a:lnTo>
                    <a:pt x="572" y="415"/>
                  </a:lnTo>
                  <a:lnTo>
                    <a:pt x="568" y="424"/>
                  </a:lnTo>
                  <a:lnTo>
                    <a:pt x="565" y="432"/>
                  </a:lnTo>
                  <a:lnTo>
                    <a:pt x="561" y="441"/>
                  </a:lnTo>
                  <a:lnTo>
                    <a:pt x="553" y="449"/>
                  </a:lnTo>
                  <a:lnTo>
                    <a:pt x="547" y="457"/>
                  </a:lnTo>
                  <a:lnTo>
                    <a:pt x="542" y="464"/>
                  </a:lnTo>
                  <a:lnTo>
                    <a:pt x="534" y="472"/>
                  </a:lnTo>
                  <a:lnTo>
                    <a:pt x="527" y="480"/>
                  </a:lnTo>
                  <a:lnTo>
                    <a:pt x="519" y="487"/>
                  </a:lnTo>
                  <a:lnTo>
                    <a:pt x="511" y="495"/>
                  </a:lnTo>
                  <a:lnTo>
                    <a:pt x="504" y="502"/>
                  </a:lnTo>
                  <a:lnTo>
                    <a:pt x="492" y="508"/>
                  </a:lnTo>
                  <a:lnTo>
                    <a:pt x="483" y="514"/>
                  </a:lnTo>
                  <a:lnTo>
                    <a:pt x="471" y="519"/>
                  </a:lnTo>
                  <a:lnTo>
                    <a:pt x="462" y="525"/>
                  </a:lnTo>
                  <a:lnTo>
                    <a:pt x="449" y="531"/>
                  </a:lnTo>
                  <a:lnTo>
                    <a:pt x="437" y="537"/>
                  </a:lnTo>
                  <a:lnTo>
                    <a:pt x="424" y="540"/>
                  </a:lnTo>
                  <a:lnTo>
                    <a:pt x="411" y="548"/>
                  </a:lnTo>
                  <a:lnTo>
                    <a:pt x="395" y="550"/>
                  </a:lnTo>
                  <a:lnTo>
                    <a:pt x="380" y="554"/>
                  </a:lnTo>
                  <a:lnTo>
                    <a:pt x="363" y="557"/>
                  </a:lnTo>
                  <a:lnTo>
                    <a:pt x="348" y="559"/>
                  </a:lnTo>
                  <a:lnTo>
                    <a:pt x="331" y="563"/>
                  </a:lnTo>
                  <a:lnTo>
                    <a:pt x="314" y="565"/>
                  </a:lnTo>
                  <a:lnTo>
                    <a:pt x="295" y="567"/>
                  </a:lnTo>
                  <a:lnTo>
                    <a:pt x="276" y="569"/>
                  </a:lnTo>
                  <a:lnTo>
                    <a:pt x="272" y="567"/>
                  </a:lnTo>
                  <a:lnTo>
                    <a:pt x="266" y="567"/>
                  </a:lnTo>
                  <a:lnTo>
                    <a:pt x="258" y="567"/>
                  </a:lnTo>
                  <a:lnTo>
                    <a:pt x="253" y="565"/>
                  </a:lnTo>
                  <a:lnTo>
                    <a:pt x="247" y="563"/>
                  </a:lnTo>
                  <a:lnTo>
                    <a:pt x="239" y="563"/>
                  </a:lnTo>
                  <a:lnTo>
                    <a:pt x="230" y="561"/>
                  </a:lnTo>
                  <a:lnTo>
                    <a:pt x="220" y="559"/>
                  </a:lnTo>
                  <a:lnTo>
                    <a:pt x="209" y="557"/>
                  </a:lnTo>
                  <a:lnTo>
                    <a:pt x="200" y="556"/>
                  </a:lnTo>
                  <a:lnTo>
                    <a:pt x="188" y="550"/>
                  </a:lnTo>
                  <a:lnTo>
                    <a:pt x="177" y="548"/>
                  </a:lnTo>
                  <a:lnTo>
                    <a:pt x="167" y="544"/>
                  </a:lnTo>
                  <a:lnTo>
                    <a:pt x="156" y="540"/>
                  </a:lnTo>
                  <a:lnTo>
                    <a:pt x="144" y="533"/>
                  </a:lnTo>
                  <a:lnTo>
                    <a:pt x="133" y="527"/>
                  </a:lnTo>
                  <a:lnTo>
                    <a:pt x="120" y="519"/>
                  </a:lnTo>
                  <a:lnTo>
                    <a:pt x="108" y="514"/>
                  </a:lnTo>
                  <a:lnTo>
                    <a:pt x="97" y="504"/>
                  </a:lnTo>
                  <a:lnTo>
                    <a:pt x="85" y="497"/>
                  </a:lnTo>
                  <a:lnTo>
                    <a:pt x="74" y="485"/>
                  </a:lnTo>
                  <a:lnTo>
                    <a:pt x="65" y="476"/>
                  </a:lnTo>
                  <a:lnTo>
                    <a:pt x="55" y="462"/>
                  </a:lnTo>
                  <a:lnTo>
                    <a:pt x="46" y="451"/>
                  </a:lnTo>
                  <a:lnTo>
                    <a:pt x="40" y="443"/>
                  </a:lnTo>
                  <a:lnTo>
                    <a:pt x="36" y="438"/>
                  </a:lnTo>
                  <a:lnTo>
                    <a:pt x="34" y="430"/>
                  </a:lnTo>
                  <a:lnTo>
                    <a:pt x="30" y="424"/>
                  </a:lnTo>
                  <a:lnTo>
                    <a:pt x="25" y="415"/>
                  </a:lnTo>
                  <a:lnTo>
                    <a:pt x="21" y="407"/>
                  </a:lnTo>
                  <a:lnTo>
                    <a:pt x="17" y="400"/>
                  </a:lnTo>
                  <a:lnTo>
                    <a:pt x="15" y="392"/>
                  </a:lnTo>
                  <a:lnTo>
                    <a:pt x="11" y="383"/>
                  </a:lnTo>
                  <a:lnTo>
                    <a:pt x="11" y="375"/>
                  </a:lnTo>
                  <a:lnTo>
                    <a:pt x="9" y="365"/>
                  </a:lnTo>
                  <a:lnTo>
                    <a:pt x="8" y="356"/>
                  </a:lnTo>
                  <a:lnTo>
                    <a:pt x="4" y="346"/>
                  </a:lnTo>
                  <a:lnTo>
                    <a:pt x="2" y="337"/>
                  </a:lnTo>
                  <a:lnTo>
                    <a:pt x="2" y="327"/>
                  </a:lnTo>
                  <a:lnTo>
                    <a:pt x="2" y="318"/>
                  </a:lnTo>
                  <a:lnTo>
                    <a:pt x="0" y="308"/>
                  </a:lnTo>
                  <a:lnTo>
                    <a:pt x="0" y="299"/>
                  </a:lnTo>
                  <a:lnTo>
                    <a:pt x="0" y="289"/>
                  </a:lnTo>
                  <a:lnTo>
                    <a:pt x="0" y="284"/>
                  </a:lnTo>
                  <a:lnTo>
                    <a:pt x="0" y="274"/>
                  </a:lnTo>
                  <a:lnTo>
                    <a:pt x="0" y="265"/>
                  </a:lnTo>
                  <a:lnTo>
                    <a:pt x="2" y="257"/>
                  </a:lnTo>
                  <a:lnTo>
                    <a:pt x="2" y="249"/>
                  </a:lnTo>
                  <a:lnTo>
                    <a:pt x="4" y="242"/>
                  </a:lnTo>
                  <a:lnTo>
                    <a:pt x="6" y="234"/>
                  </a:lnTo>
                  <a:lnTo>
                    <a:pt x="8" y="227"/>
                  </a:lnTo>
                  <a:lnTo>
                    <a:pt x="9" y="221"/>
                  </a:lnTo>
                  <a:lnTo>
                    <a:pt x="11" y="211"/>
                  </a:lnTo>
                  <a:lnTo>
                    <a:pt x="13" y="206"/>
                  </a:lnTo>
                  <a:lnTo>
                    <a:pt x="15" y="198"/>
                  </a:lnTo>
                  <a:lnTo>
                    <a:pt x="17" y="191"/>
                  </a:lnTo>
                  <a:lnTo>
                    <a:pt x="23" y="177"/>
                  </a:lnTo>
                  <a:lnTo>
                    <a:pt x="28" y="166"/>
                  </a:lnTo>
                  <a:lnTo>
                    <a:pt x="34" y="154"/>
                  </a:lnTo>
                  <a:lnTo>
                    <a:pt x="42" y="143"/>
                  </a:lnTo>
                  <a:lnTo>
                    <a:pt x="49" y="132"/>
                  </a:lnTo>
                  <a:lnTo>
                    <a:pt x="55" y="124"/>
                  </a:lnTo>
                  <a:lnTo>
                    <a:pt x="63" y="113"/>
                  </a:lnTo>
                  <a:lnTo>
                    <a:pt x="70" y="105"/>
                  </a:lnTo>
                  <a:lnTo>
                    <a:pt x="78" y="96"/>
                  </a:lnTo>
                  <a:lnTo>
                    <a:pt x="84" y="88"/>
                  </a:lnTo>
                  <a:lnTo>
                    <a:pt x="89" y="80"/>
                  </a:lnTo>
                  <a:lnTo>
                    <a:pt x="97" y="75"/>
                  </a:lnTo>
                  <a:lnTo>
                    <a:pt x="103" y="69"/>
                  </a:lnTo>
                  <a:lnTo>
                    <a:pt x="110" y="65"/>
                  </a:lnTo>
                  <a:lnTo>
                    <a:pt x="120" y="56"/>
                  </a:lnTo>
                  <a:lnTo>
                    <a:pt x="127" y="50"/>
                  </a:lnTo>
                  <a:lnTo>
                    <a:pt x="135" y="46"/>
                  </a:lnTo>
                  <a:lnTo>
                    <a:pt x="137" y="46"/>
                  </a:lnTo>
                  <a:lnTo>
                    <a:pt x="150" y="76"/>
                  </a:lnTo>
                  <a:lnTo>
                    <a:pt x="146" y="76"/>
                  </a:lnTo>
                  <a:lnTo>
                    <a:pt x="144" y="78"/>
                  </a:lnTo>
                  <a:lnTo>
                    <a:pt x="137" y="82"/>
                  </a:lnTo>
                  <a:lnTo>
                    <a:pt x="129" y="88"/>
                  </a:lnTo>
                  <a:lnTo>
                    <a:pt x="118" y="96"/>
                  </a:lnTo>
                  <a:lnTo>
                    <a:pt x="108" y="105"/>
                  </a:lnTo>
                  <a:lnTo>
                    <a:pt x="103" y="111"/>
                  </a:lnTo>
                  <a:lnTo>
                    <a:pt x="99" y="116"/>
                  </a:lnTo>
                  <a:lnTo>
                    <a:pt x="93" y="124"/>
                  </a:lnTo>
                  <a:lnTo>
                    <a:pt x="89" y="132"/>
                  </a:lnTo>
                  <a:lnTo>
                    <a:pt x="82" y="139"/>
                  </a:lnTo>
                  <a:lnTo>
                    <a:pt x="78" y="149"/>
                  </a:lnTo>
                  <a:lnTo>
                    <a:pt x="72" y="158"/>
                  </a:lnTo>
                  <a:lnTo>
                    <a:pt x="68" y="170"/>
                  </a:lnTo>
                  <a:lnTo>
                    <a:pt x="63" y="179"/>
                  </a:lnTo>
                  <a:lnTo>
                    <a:pt x="59" y="192"/>
                  </a:lnTo>
                  <a:lnTo>
                    <a:pt x="55" y="196"/>
                  </a:lnTo>
                  <a:lnTo>
                    <a:pt x="55" y="204"/>
                  </a:lnTo>
                  <a:lnTo>
                    <a:pt x="53" y="211"/>
                  </a:lnTo>
                  <a:lnTo>
                    <a:pt x="51" y="217"/>
                  </a:lnTo>
                  <a:lnTo>
                    <a:pt x="49" y="225"/>
                  </a:lnTo>
                  <a:lnTo>
                    <a:pt x="47" y="230"/>
                  </a:lnTo>
                  <a:lnTo>
                    <a:pt x="46" y="238"/>
                  </a:lnTo>
                  <a:lnTo>
                    <a:pt x="46" y="246"/>
                  </a:lnTo>
                  <a:lnTo>
                    <a:pt x="44" y="253"/>
                  </a:lnTo>
                  <a:lnTo>
                    <a:pt x="44" y="261"/>
                  </a:lnTo>
                  <a:lnTo>
                    <a:pt x="44" y="268"/>
                  </a:lnTo>
                  <a:lnTo>
                    <a:pt x="44" y="278"/>
                  </a:lnTo>
                  <a:lnTo>
                    <a:pt x="42" y="286"/>
                  </a:lnTo>
                  <a:lnTo>
                    <a:pt x="42" y="295"/>
                  </a:lnTo>
                  <a:lnTo>
                    <a:pt x="42" y="303"/>
                  </a:lnTo>
                  <a:lnTo>
                    <a:pt x="44" y="314"/>
                  </a:lnTo>
                  <a:lnTo>
                    <a:pt x="44" y="322"/>
                  </a:lnTo>
                  <a:lnTo>
                    <a:pt x="44" y="331"/>
                  </a:lnTo>
                  <a:lnTo>
                    <a:pt x="44" y="343"/>
                  </a:lnTo>
                  <a:lnTo>
                    <a:pt x="46" y="352"/>
                  </a:lnTo>
                  <a:lnTo>
                    <a:pt x="46" y="354"/>
                  </a:lnTo>
                  <a:lnTo>
                    <a:pt x="47" y="360"/>
                  </a:lnTo>
                  <a:lnTo>
                    <a:pt x="49" y="367"/>
                  </a:lnTo>
                  <a:lnTo>
                    <a:pt x="55" y="379"/>
                  </a:lnTo>
                  <a:lnTo>
                    <a:pt x="55" y="384"/>
                  </a:lnTo>
                  <a:lnTo>
                    <a:pt x="59" y="390"/>
                  </a:lnTo>
                  <a:lnTo>
                    <a:pt x="63" y="398"/>
                  </a:lnTo>
                  <a:lnTo>
                    <a:pt x="66" y="405"/>
                  </a:lnTo>
                  <a:lnTo>
                    <a:pt x="70" y="413"/>
                  </a:lnTo>
                  <a:lnTo>
                    <a:pt x="76" y="421"/>
                  </a:lnTo>
                  <a:lnTo>
                    <a:pt x="82" y="428"/>
                  </a:lnTo>
                  <a:lnTo>
                    <a:pt x="89" y="438"/>
                  </a:lnTo>
                  <a:lnTo>
                    <a:pt x="95" y="443"/>
                  </a:lnTo>
                  <a:lnTo>
                    <a:pt x="103" y="453"/>
                  </a:lnTo>
                  <a:lnTo>
                    <a:pt x="108" y="460"/>
                  </a:lnTo>
                  <a:lnTo>
                    <a:pt x="118" y="470"/>
                  </a:lnTo>
                  <a:lnTo>
                    <a:pt x="125" y="476"/>
                  </a:lnTo>
                  <a:lnTo>
                    <a:pt x="137" y="483"/>
                  </a:lnTo>
                  <a:lnTo>
                    <a:pt x="146" y="491"/>
                  </a:lnTo>
                  <a:lnTo>
                    <a:pt x="160" y="499"/>
                  </a:lnTo>
                  <a:lnTo>
                    <a:pt x="169" y="504"/>
                  </a:lnTo>
                  <a:lnTo>
                    <a:pt x="182" y="510"/>
                  </a:lnTo>
                  <a:lnTo>
                    <a:pt x="188" y="514"/>
                  </a:lnTo>
                  <a:lnTo>
                    <a:pt x="196" y="516"/>
                  </a:lnTo>
                  <a:lnTo>
                    <a:pt x="203" y="518"/>
                  </a:lnTo>
                  <a:lnTo>
                    <a:pt x="211" y="521"/>
                  </a:lnTo>
                  <a:lnTo>
                    <a:pt x="219" y="523"/>
                  </a:lnTo>
                  <a:lnTo>
                    <a:pt x="224" y="525"/>
                  </a:lnTo>
                  <a:lnTo>
                    <a:pt x="234" y="525"/>
                  </a:lnTo>
                  <a:lnTo>
                    <a:pt x="241" y="529"/>
                  </a:lnTo>
                  <a:lnTo>
                    <a:pt x="249" y="529"/>
                  </a:lnTo>
                  <a:lnTo>
                    <a:pt x="258" y="531"/>
                  </a:lnTo>
                  <a:lnTo>
                    <a:pt x="266" y="533"/>
                  </a:lnTo>
                  <a:lnTo>
                    <a:pt x="277" y="535"/>
                  </a:lnTo>
                  <a:lnTo>
                    <a:pt x="285" y="535"/>
                  </a:lnTo>
                  <a:lnTo>
                    <a:pt x="295" y="535"/>
                  </a:lnTo>
                  <a:lnTo>
                    <a:pt x="302" y="535"/>
                  </a:lnTo>
                  <a:lnTo>
                    <a:pt x="312" y="535"/>
                  </a:lnTo>
                  <a:lnTo>
                    <a:pt x="319" y="533"/>
                  </a:lnTo>
                  <a:lnTo>
                    <a:pt x="329" y="533"/>
                  </a:lnTo>
                  <a:lnTo>
                    <a:pt x="338" y="531"/>
                  </a:lnTo>
                  <a:lnTo>
                    <a:pt x="348" y="531"/>
                  </a:lnTo>
                  <a:lnTo>
                    <a:pt x="354" y="529"/>
                  </a:lnTo>
                  <a:lnTo>
                    <a:pt x="363" y="525"/>
                  </a:lnTo>
                  <a:lnTo>
                    <a:pt x="369" y="523"/>
                  </a:lnTo>
                  <a:lnTo>
                    <a:pt x="378" y="523"/>
                  </a:lnTo>
                  <a:lnTo>
                    <a:pt x="384" y="519"/>
                  </a:lnTo>
                  <a:lnTo>
                    <a:pt x="393" y="516"/>
                  </a:lnTo>
                  <a:lnTo>
                    <a:pt x="401" y="514"/>
                  </a:lnTo>
                  <a:lnTo>
                    <a:pt x="409" y="512"/>
                  </a:lnTo>
                  <a:lnTo>
                    <a:pt x="416" y="508"/>
                  </a:lnTo>
                  <a:lnTo>
                    <a:pt x="424" y="504"/>
                  </a:lnTo>
                  <a:lnTo>
                    <a:pt x="431" y="500"/>
                  </a:lnTo>
                  <a:lnTo>
                    <a:pt x="437" y="497"/>
                  </a:lnTo>
                  <a:lnTo>
                    <a:pt x="445" y="493"/>
                  </a:lnTo>
                  <a:lnTo>
                    <a:pt x="450" y="489"/>
                  </a:lnTo>
                  <a:lnTo>
                    <a:pt x="456" y="485"/>
                  </a:lnTo>
                  <a:lnTo>
                    <a:pt x="464" y="481"/>
                  </a:lnTo>
                  <a:lnTo>
                    <a:pt x="475" y="470"/>
                  </a:lnTo>
                  <a:lnTo>
                    <a:pt x="489" y="460"/>
                  </a:lnTo>
                  <a:lnTo>
                    <a:pt x="498" y="451"/>
                  </a:lnTo>
                  <a:lnTo>
                    <a:pt x="509" y="440"/>
                  </a:lnTo>
                  <a:lnTo>
                    <a:pt x="513" y="432"/>
                  </a:lnTo>
                  <a:lnTo>
                    <a:pt x="517" y="426"/>
                  </a:lnTo>
                  <a:lnTo>
                    <a:pt x="521" y="419"/>
                  </a:lnTo>
                  <a:lnTo>
                    <a:pt x="527" y="413"/>
                  </a:lnTo>
                  <a:lnTo>
                    <a:pt x="528" y="405"/>
                  </a:lnTo>
                  <a:lnTo>
                    <a:pt x="532" y="400"/>
                  </a:lnTo>
                  <a:lnTo>
                    <a:pt x="536" y="394"/>
                  </a:lnTo>
                  <a:lnTo>
                    <a:pt x="540" y="386"/>
                  </a:lnTo>
                  <a:lnTo>
                    <a:pt x="542" y="381"/>
                  </a:lnTo>
                  <a:lnTo>
                    <a:pt x="544" y="373"/>
                  </a:lnTo>
                  <a:lnTo>
                    <a:pt x="547" y="365"/>
                  </a:lnTo>
                  <a:lnTo>
                    <a:pt x="551" y="360"/>
                  </a:lnTo>
                  <a:lnTo>
                    <a:pt x="551" y="352"/>
                  </a:lnTo>
                  <a:lnTo>
                    <a:pt x="553" y="345"/>
                  </a:lnTo>
                  <a:lnTo>
                    <a:pt x="557" y="337"/>
                  </a:lnTo>
                  <a:lnTo>
                    <a:pt x="559" y="331"/>
                  </a:lnTo>
                  <a:lnTo>
                    <a:pt x="559" y="322"/>
                  </a:lnTo>
                  <a:lnTo>
                    <a:pt x="561" y="314"/>
                  </a:lnTo>
                  <a:lnTo>
                    <a:pt x="561" y="307"/>
                  </a:lnTo>
                  <a:lnTo>
                    <a:pt x="561" y="299"/>
                  </a:lnTo>
                  <a:lnTo>
                    <a:pt x="561" y="291"/>
                  </a:lnTo>
                  <a:lnTo>
                    <a:pt x="561" y="284"/>
                  </a:lnTo>
                  <a:lnTo>
                    <a:pt x="561" y="276"/>
                  </a:lnTo>
                  <a:lnTo>
                    <a:pt x="561" y="268"/>
                  </a:lnTo>
                  <a:lnTo>
                    <a:pt x="557" y="261"/>
                  </a:lnTo>
                  <a:lnTo>
                    <a:pt x="557" y="251"/>
                  </a:lnTo>
                  <a:lnTo>
                    <a:pt x="555" y="246"/>
                  </a:lnTo>
                  <a:lnTo>
                    <a:pt x="553" y="238"/>
                  </a:lnTo>
                  <a:lnTo>
                    <a:pt x="551" y="230"/>
                  </a:lnTo>
                  <a:lnTo>
                    <a:pt x="549" y="221"/>
                  </a:lnTo>
                  <a:lnTo>
                    <a:pt x="547" y="215"/>
                  </a:lnTo>
                  <a:lnTo>
                    <a:pt x="544" y="208"/>
                  </a:lnTo>
                  <a:lnTo>
                    <a:pt x="542" y="198"/>
                  </a:lnTo>
                  <a:lnTo>
                    <a:pt x="538" y="191"/>
                  </a:lnTo>
                  <a:lnTo>
                    <a:pt x="534" y="183"/>
                  </a:lnTo>
                  <a:lnTo>
                    <a:pt x="530" y="177"/>
                  </a:lnTo>
                  <a:lnTo>
                    <a:pt x="527" y="170"/>
                  </a:lnTo>
                  <a:lnTo>
                    <a:pt x="523" y="162"/>
                  </a:lnTo>
                  <a:lnTo>
                    <a:pt x="519" y="156"/>
                  </a:lnTo>
                  <a:lnTo>
                    <a:pt x="517" y="151"/>
                  </a:lnTo>
                  <a:lnTo>
                    <a:pt x="508" y="137"/>
                  </a:lnTo>
                  <a:lnTo>
                    <a:pt x="500" y="126"/>
                  </a:lnTo>
                  <a:lnTo>
                    <a:pt x="490" y="116"/>
                  </a:lnTo>
                  <a:lnTo>
                    <a:pt x="485" y="107"/>
                  </a:lnTo>
                  <a:lnTo>
                    <a:pt x="475" y="97"/>
                  </a:lnTo>
                  <a:lnTo>
                    <a:pt x="466" y="90"/>
                  </a:lnTo>
                  <a:lnTo>
                    <a:pt x="456" y="82"/>
                  </a:lnTo>
                  <a:lnTo>
                    <a:pt x="449" y="76"/>
                  </a:lnTo>
                  <a:lnTo>
                    <a:pt x="439" y="69"/>
                  </a:lnTo>
                  <a:lnTo>
                    <a:pt x="431" y="63"/>
                  </a:lnTo>
                  <a:lnTo>
                    <a:pt x="422" y="59"/>
                  </a:lnTo>
                  <a:lnTo>
                    <a:pt x="412" y="56"/>
                  </a:lnTo>
                  <a:lnTo>
                    <a:pt x="403" y="52"/>
                  </a:lnTo>
                  <a:lnTo>
                    <a:pt x="395" y="48"/>
                  </a:lnTo>
                  <a:lnTo>
                    <a:pt x="386" y="44"/>
                  </a:lnTo>
                  <a:lnTo>
                    <a:pt x="378" y="42"/>
                  </a:lnTo>
                  <a:lnTo>
                    <a:pt x="369" y="38"/>
                  </a:lnTo>
                  <a:lnTo>
                    <a:pt x="359" y="38"/>
                  </a:lnTo>
                  <a:lnTo>
                    <a:pt x="350" y="37"/>
                  </a:lnTo>
                  <a:lnTo>
                    <a:pt x="344" y="37"/>
                  </a:lnTo>
                  <a:lnTo>
                    <a:pt x="335" y="35"/>
                  </a:lnTo>
                  <a:lnTo>
                    <a:pt x="327" y="35"/>
                  </a:lnTo>
                  <a:lnTo>
                    <a:pt x="319" y="35"/>
                  </a:lnTo>
                  <a:lnTo>
                    <a:pt x="312" y="35"/>
                  </a:lnTo>
                  <a:lnTo>
                    <a:pt x="306" y="35"/>
                  </a:lnTo>
                  <a:lnTo>
                    <a:pt x="298" y="35"/>
                  </a:lnTo>
                  <a:lnTo>
                    <a:pt x="291" y="37"/>
                  </a:lnTo>
                  <a:lnTo>
                    <a:pt x="287" y="38"/>
                  </a:lnTo>
                  <a:lnTo>
                    <a:pt x="27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5" name="Freeform 88">
              <a:extLst>
                <a:ext uri="{FF2B5EF4-FFF2-40B4-BE49-F238E27FC236}">
                  <a16:creationId xmlns:a16="http://schemas.microsoft.com/office/drawing/2014/main" id="{E65BDFBD-7090-470A-8869-901C6725B90B}"/>
                </a:ext>
              </a:extLst>
            </p:cNvPr>
            <p:cNvSpPr>
              <a:spLocks/>
            </p:cNvSpPr>
            <p:nvPr/>
          </p:nvSpPr>
          <p:spPr bwMode="auto">
            <a:xfrm>
              <a:off x="3618" y="3150"/>
              <a:ext cx="89" cy="203"/>
            </a:xfrm>
            <a:custGeom>
              <a:avLst/>
              <a:gdLst>
                <a:gd name="T0" fmla="*/ 0 w 179"/>
                <a:gd name="T1" fmla="*/ 1 h 405"/>
                <a:gd name="T2" fmla="*/ 0 w 179"/>
                <a:gd name="T3" fmla="*/ 1 h 405"/>
                <a:gd name="T4" fmla="*/ 0 w 179"/>
                <a:gd name="T5" fmla="*/ 1 h 405"/>
                <a:gd name="T6" fmla="*/ 0 w 179"/>
                <a:gd name="T7" fmla="*/ 1 h 405"/>
                <a:gd name="T8" fmla="*/ 0 w 179"/>
                <a:gd name="T9" fmla="*/ 1 h 405"/>
                <a:gd name="T10" fmla="*/ 0 w 179"/>
                <a:gd name="T11" fmla="*/ 1 h 405"/>
                <a:gd name="T12" fmla="*/ 0 w 179"/>
                <a:gd name="T13" fmla="*/ 1 h 405"/>
                <a:gd name="T14" fmla="*/ 0 w 179"/>
                <a:gd name="T15" fmla="*/ 1 h 405"/>
                <a:gd name="T16" fmla="*/ 0 w 179"/>
                <a:gd name="T17" fmla="*/ 1 h 405"/>
                <a:gd name="T18" fmla="*/ 0 w 179"/>
                <a:gd name="T19" fmla="*/ 1 h 405"/>
                <a:gd name="T20" fmla="*/ 0 w 179"/>
                <a:gd name="T21" fmla="*/ 1 h 405"/>
                <a:gd name="T22" fmla="*/ 0 w 179"/>
                <a:gd name="T23" fmla="*/ 1 h 405"/>
                <a:gd name="T24" fmla="*/ 0 w 179"/>
                <a:gd name="T25" fmla="*/ 1 h 405"/>
                <a:gd name="T26" fmla="*/ 0 w 179"/>
                <a:gd name="T27" fmla="*/ 1 h 405"/>
                <a:gd name="T28" fmla="*/ 0 w 179"/>
                <a:gd name="T29" fmla="*/ 1 h 405"/>
                <a:gd name="T30" fmla="*/ 0 w 179"/>
                <a:gd name="T31" fmla="*/ 1 h 405"/>
                <a:gd name="T32" fmla="*/ 0 w 179"/>
                <a:gd name="T33" fmla="*/ 1 h 405"/>
                <a:gd name="T34" fmla="*/ 0 w 179"/>
                <a:gd name="T35" fmla="*/ 1 h 405"/>
                <a:gd name="T36" fmla="*/ 0 w 179"/>
                <a:gd name="T37" fmla="*/ 1 h 405"/>
                <a:gd name="T38" fmla="*/ 0 w 179"/>
                <a:gd name="T39" fmla="*/ 1 h 405"/>
                <a:gd name="T40" fmla="*/ 0 w 179"/>
                <a:gd name="T41" fmla="*/ 1 h 405"/>
                <a:gd name="T42" fmla="*/ 0 w 179"/>
                <a:gd name="T43" fmla="*/ 1 h 405"/>
                <a:gd name="T44" fmla="*/ 0 w 179"/>
                <a:gd name="T45" fmla="*/ 1 h 405"/>
                <a:gd name="T46" fmla="*/ 0 w 179"/>
                <a:gd name="T47" fmla="*/ 1 h 405"/>
                <a:gd name="T48" fmla="*/ 0 w 179"/>
                <a:gd name="T49" fmla="*/ 1 h 405"/>
                <a:gd name="T50" fmla="*/ 0 w 179"/>
                <a:gd name="T51" fmla="*/ 1 h 405"/>
                <a:gd name="T52" fmla="*/ 0 w 179"/>
                <a:gd name="T53" fmla="*/ 1 h 405"/>
                <a:gd name="T54" fmla="*/ 0 w 179"/>
                <a:gd name="T55" fmla="*/ 1 h 405"/>
                <a:gd name="T56" fmla="*/ 0 w 179"/>
                <a:gd name="T57" fmla="*/ 1 h 405"/>
                <a:gd name="T58" fmla="*/ 0 w 179"/>
                <a:gd name="T59" fmla="*/ 1 h 405"/>
                <a:gd name="T60" fmla="*/ 0 w 179"/>
                <a:gd name="T61" fmla="*/ 1 h 405"/>
                <a:gd name="T62" fmla="*/ 0 w 179"/>
                <a:gd name="T63" fmla="*/ 1 h 405"/>
                <a:gd name="T64" fmla="*/ 0 w 179"/>
                <a:gd name="T65" fmla="*/ 1 h 405"/>
                <a:gd name="T66" fmla="*/ 0 w 179"/>
                <a:gd name="T67" fmla="*/ 1 h 405"/>
                <a:gd name="T68" fmla="*/ 0 w 179"/>
                <a:gd name="T69" fmla="*/ 1 h 405"/>
                <a:gd name="T70" fmla="*/ 0 w 179"/>
                <a:gd name="T71" fmla="*/ 1 h 405"/>
                <a:gd name="T72" fmla="*/ 0 w 179"/>
                <a:gd name="T73" fmla="*/ 1 h 405"/>
                <a:gd name="T74" fmla="*/ 0 w 179"/>
                <a:gd name="T75" fmla="*/ 1 h 405"/>
                <a:gd name="T76" fmla="*/ 0 w 179"/>
                <a:gd name="T77" fmla="*/ 1 h 405"/>
                <a:gd name="T78" fmla="*/ 0 w 179"/>
                <a:gd name="T79" fmla="*/ 1 h 405"/>
                <a:gd name="T80" fmla="*/ 0 w 179"/>
                <a:gd name="T81" fmla="*/ 1 h 405"/>
                <a:gd name="T82" fmla="*/ 0 w 179"/>
                <a:gd name="T83" fmla="*/ 1 h 405"/>
                <a:gd name="T84" fmla="*/ 0 w 179"/>
                <a:gd name="T85" fmla="*/ 1 h 405"/>
                <a:gd name="T86" fmla="*/ 0 w 179"/>
                <a:gd name="T87" fmla="*/ 1 h 405"/>
                <a:gd name="T88" fmla="*/ 0 w 179"/>
                <a:gd name="T89" fmla="*/ 1 h 405"/>
                <a:gd name="T90" fmla="*/ 0 w 179"/>
                <a:gd name="T91" fmla="*/ 0 h 40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79"/>
                <a:gd name="T139" fmla="*/ 0 h 405"/>
                <a:gd name="T140" fmla="*/ 179 w 179"/>
                <a:gd name="T141" fmla="*/ 405 h 40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79" h="405">
                  <a:moveTo>
                    <a:pt x="101" y="0"/>
                  </a:moveTo>
                  <a:lnTo>
                    <a:pt x="97" y="2"/>
                  </a:lnTo>
                  <a:lnTo>
                    <a:pt x="88" y="9"/>
                  </a:lnTo>
                  <a:lnTo>
                    <a:pt x="82" y="13"/>
                  </a:lnTo>
                  <a:lnTo>
                    <a:pt x="76" y="21"/>
                  </a:lnTo>
                  <a:lnTo>
                    <a:pt x="71" y="28"/>
                  </a:lnTo>
                  <a:lnTo>
                    <a:pt x="63" y="38"/>
                  </a:lnTo>
                  <a:lnTo>
                    <a:pt x="55" y="45"/>
                  </a:lnTo>
                  <a:lnTo>
                    <a:pt x="48" y="57"/>
                  </a:lnTo>
                  <a:lnTo>
                    <a:pt x="40" y="66"/>
                  </a:lnTo>
                  <a:lnTo>
                    <a:pt x="33" y="80"/>
                  </a:lnTo>
                  <a:lnTo>
                    <a:pt x="29" y="85"/>
                  </a:lnTo>
                  <a:lnTo>
                    <a:pt x="25" y="91"/>
                  </a:lnTo>
                  <a:lnTo>
                    <a:pt x="23" y="99"/>
                  </a:lnTo>
                  <a:lnTo>
                    <a:pt x="19" y="106"/>
                  </a:lnTo>
                  <a:lnTo>
                    <a:pt x="15" y="112"/>
                  </a:lnTo>
                  <a:lnTo>
                    <a:pt x="14" y="120"/>
                  </a:lnTo>
                  <a:lnTo>
                    <a:pt x="10" y="127"/>
                  </a:lnTo>
                  <a:lnTo>
                    <a:pt x="10" y="135"/>
                  </a:lnTo>
                  <a:lnTo>
                    <a:pt x="6" y="142"/>
                  </a:lnTo>
                  <a:lnTo>
                    <a:pt x="4" y="150"/>
                  </a:lnTo>
                  <a:lnTo>
                    <a:pt x="2" y="158"/>
                  </a:lnTo>
                  <a:lnTo>
                    <a:pt x="2" y="165"/>
                  </a:lnTo>
                  <a:lnTo>
                    <a:pt x="0" y="173"/>
                  </a:lnTo>
                  <a:lnTo>
                    <a:pt x="0" y="180"/>
                  </a:lnTo>
                  <a:lnTo>
                    <a:pt x="0" y="188"/>
                  </a:lnTo>
                  <a:lnTo>
                    <a:pt x="0" y="198"/>
                  </a:lnTo>
                  <a:lnTo>
                    <a:pt x="0" y="203"/>
                  </a:lnTo>
                  <a:lnTo>
                    <a:pt x="2" y="213"/>
                  </a:lnTo>
                  <a:lnTo>
                    <a:pt x="4" y="220"/>
                  </a:lnTo>
                  <a:lnTo>
                    <a:pt x="6" y="230"/>
                  </a:lnTo>
                  <a:lnTo>
                    <a:pt x="8" y="237"/>
                  </a:lnTo>
                  <a:lnTo>
                    <a:pt x="12" y="249"/>
                  </a:lnTo>
                  <a:lnTo>
                    <a:pt x="15" y="256"/>
                  </a:lnTo>
                  <a:lnTo>
                    <a:pt x="19" y="266"/>
                  </a:lnTo>
                  <a:lnTo>
                    <a:pt x="23" y="274"/>
                  </a:lnTo>
                  <a:lnTo>
                    <a:pt x="29" y="283"/>
                  </a:lnTo>
                  <a:lnTo>
                    <a:pt x="34" y="291"/>
                  </a:lnTo>
                  <a:lnTo>
                    <a:pt x="42" y="300"/>
                  </a:lnTo>
                  <a:lnTo>
                    <a:pt x="48" y="308"/>
                  </a:lnTo>
                  <a:lnTo>
                    <a:pt x="57" y="317"/>
                  </a:lnTo>
                  <a:lnTo>
                    <a:pt x="65" y="327"/>
                  </a:lnTo>
                  <a:lnTo>
                    <a:pt x="76" y="336"/>
                  </a:lnTo>
                  <a:lnTo>
                    <a:pt x="86" y="344"/>
                  </a:lnTo>
                  <a:lnTo>
                    <a:pt x="95" y="352"/>
                  </a:lnTo>
                  <a:lnTo>
                    <a:pt x="107" y="361"/>
                  </a:lnTo>
                  <a:lnTo>
                    <a:pt x="120" y="371"/>
                  </a:lnTo>
                  <a:lnTo>
                    <a:pt x="133" y="378"/>
                  </a:lnTo>
                  <a:lnTo>
                    <a:pt x="149" y="388"/>
                  </a:lnTo>
                  <a:lnTo>
                    <a:pt x="162" y="395"/>
                  </a:lnTo>
                  <a:lnTo>
                    <a:pt x="179" y="405"/>
                  </a:lnTo>
                  <a:lnTo>
                    <a:pt x="177" y="348"/>
                  </a:lnTo>
                  <a:lnTo>
                    <a:pt x="173" y="346"/>
                  </a:lnTo>
                  <a:lnTo>
                    <a:pt x="166" y="342"/>
                  </a:lnTo>
                  <a:lnTo>
                    <a:pt x="160" y="338"/>
                  </a:lnTo>
                  <a:lnTo>
                    <a:pt x="154" y="334"/>
                  </a:lnTo>
                  <a:lnTo>
                    <a:pt x="147" y="331"/>
                  </a:lnTo>
                  <a:lnTo>
                    <a:pt x="141" y="327"/>
                  </a:lnTo>
                  <a:lnTo>
                    <a:pt x="133" y="321"/>
                  </a:lnTo>
                  <a:lnTo>
                    <a:pt x="124" y="313"/>
                  </a:lnTo>
                  <a:lnTo>
                    <a:pt x="116" y="308"/>
                  </a:lnTo>
                  <a:lnTo>
                    <a:pt x="107" y="302"/>
                  </a:lnTo>
                  <a:lnTo>
                    <a:pt x="99" y="293"/>
                  </a:lnTo>
                  <a:lnTo>
                    <a:pt x="92" y="285"/>
                  </a:lnTo>
                  <a:lnTo>
                    <a:pt x="84" y="275"/>
                  </a:lnTo>
                  <a:lnTo>
                    <a:pt x="76" y="268"/>
                  </a:lnTo>
                  <a:lnTo>
                    <a:pt x="71" y="256"/>
                  </a:lnTo>
                  <a:lnTo>
                    <a:pt x="63" y="245"/>
                  </a:lnTo>
                  <a:lnTo>
                    <a:pt x="57" y="234"/>
                  </a:lnTo>
                  <a:lnTo>
                    <a:pt x="53" y="222"/>
                  </a:lnTo>
                  <a:lnTo>
                    <a:pt x="48" y="211"/>
                  </a:lnTo>
                  <a:lnTo>
                    <a:pt x="46" y="198"/>
                  </a:lnTo>
                  <a:lnTo>
                    <a:pt x="46" y="184"/>
                  </a:lnTo>
                  <a:lnTo>
                    <a:pt x="48" y="173"/>
                  </a:lnTo>
                  <a:lnTo>
                    <a:pt x="48" y="165"/>
                  </a:lnTo>
                  <a:lnTo>
                    <a:pt x="48" y="158"/>
                  </a:lnTo>
                  <a:lnTo>
                    <a:pt x="50" y="150"/>
                  </a:lnTo>
                  <a:lnTo>
                    <a:pt x="52" y="144"/>
                  </a:lnTo>
                  <a:lnTo>
                    <a:pt x="53" y="135"/>
                  </a:lnTo>
                  <a:lnTo>
                    <a:pt x="57" y="129"/>
                  </a:lnTo>
                  <a:lnTo>
                    <a:pt x="61" y="121"/>
                  </a:lnTo>
                  <a:lnTo>
                    <a:pt x="65" y="114"/>
                  </a:lnTo>
                  <a:lnTo>
                    <a:pt x="69" y="106"/>
                  </a:lnTo>
                  <a:lnTo>
                    <a:pt x="74" y="97"/>
                  </a:lnTo>
                  <a:lnTo>
                    <a:pt x="80" y="89"/>
                  </a:lnTo>
                  <a:lnTo>
                    <a:pt x="86" y="82"/>
                  </a:lnTo>
                  <a:lnTo>
                    <a:pt x="92" y="72"/>
                  </a:lnTo>
                  <a:lnTo>
                    <a:pt x="99" y="66"/>
                  </a:lnTo>
                  <a:lnTo>
                    <a:pt x="107" y="57"/>
                  </a:lnTo>
                  <a:lnTo>
                    <a:pt x="116" y="49"/>
                  </a:lnTo>
                  <a:lnTo>
                    <a:pt x="1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6" name="Freeform 89">
              <a:extLst>
                <a:ext uri="{FF2B5EF4-FFF2-40B4-BE49-F238E27FC236}">
                  <a16:creationId xmlns:a16="http://schemas.microsoft.com/office/drawing/2014/main" id="{C2E8BB25-7192-4964-B75F-763ED02F92FF}"/>
                </a:ext>
              </a:extLst>
            </p:cNvPr>
            <p:cNvSpPr>
              <a:spLocks/>
            </p:cNvSpPr>
            <p:nvPr/>
          </p:nvSpPr>
          <p:spPr bwMode="auto">
            <a:xfrm>
              <a:off x="3663" y="3141"/>
              <a:ext cx="51" cy="202"/>
            </a:xfrm>
            <a:custGeom>
              <a:avLst/>
              <a:gdLst>
                <a:gd name="T0" fmla="*/ 1 w 100"/>
                <a:gd name="T1" fmla="*/ 0 h 405"/>
                <a:gd name="T2" fmla="*/ 1 w 100"/>
                <a:gd name="T3" fmla="*/ 0 h 405"/>
                <a:gd name="T4" fmla="*/ 1 w 100"/>
                <a:gd name="T5" fmla="*/ 0 h 405"/>
                <a:gd name="T6" fmla="*/ 1 w 100"/>
                <a:gd name="T7" fmla="*/ 0 h 405"/>
                <a:gd name="T8" fmla="*/ 1 w 100"/>
                <a:gd name="T9" fmla="*/ 0 h 405"/>
                <a:gd name="T10" fmla="*/ 1 w 100"/>
                <a:gd name="T11" fmla="*/ 0 h 405"/>
                <a:gd name="T12" fmla="*/ 1 w 100"/>
                <a:gd name="T13" fmla="*/ 0 h 405"/>
                <a:gd name="T14" fmla="*/ 1 w 100"/>
                <a:gd name="T15" fmla="*/ 0 h 405"/>
                <a:gd name="T16" fmla="*/ 1 w 100"/>
                <a:gd name="T17" fmla="*/ 0 h 405"/>
                <a:gd name="T18" fmla="*/ 1 w 100"/>
                <a:gd name="T19" fmla="*/ 0 h 405"/>
                <a:gd name="T20" fmla="*/ 1 w 100"/>
                <a:gd name="T21" fmla="*/ 0 h 405"/>
                <a:gd name="T22" fmla="*/ 1 w 100"/>
                <a:gd name="T23" fmla="*/ 0 h 405"/>
                <a:gd name="T24" fmla="*/ 1 w 100"/>
                <a:gd name="T25" fmla="*/ 0 h 405"/>
                <a:gd name="T26" fmla="*/ 1 w 100"/>
                <a:gd name="T27" fmla="*/ 0 h 405"/>
                <a:gd name="T28" fmla="*/ 1 w 100"/>
                <a:gd name="T29" fmla="*/ 0 h 405"/>
                <a:gd name="T30" fmla="*/ 1 w 100"/>
                <a:gd name="T31" fmla="*/ 0 h 405"/>
                <a:gd name="T32" fmla="*/ 1 w 100"/>
                <a:gd name="T33" fmla="*/ 0 h 405"/>
                <a:gd name="T34" fmla="*/ 1 w 100"/>
                <a:gd name="T35" fmla="*/ 0 h 405"/>
                <a:gd name="T36" fmla="*/ 1 w 100"/>
                <a:gd name="T37" fmla="*/ 0 h 405"/>
                <a:gd name="T38" fmla="*/ 1 w 100"/>
                <a:gd name="T39" fmla="*/ 0 h 405"/>
                <a:gd name="T40" fmla="*/ 1 w 100"/>
                <a:gd name="T41" fmla="*/ 0 h 405"/>
                <a:gd name="T42" fmla="*/ 1 w 100"/>
                <a:gd name="T43" fmla="*/ 0 h 405"/>
                <a:gd name="T44" fmla="*/ 1 w 100"/>
                <a:gd name="T45" fmla="*/ 0 h 405"/>
                <a:gd name="T46" fmla="*/ 1 w 100"/>
                <a:gd name="T47" fmla="*/ 0 h 405"/>
                <a:gd name="T48" fmla="*/ 1 w 100"/>
                <a:gd name="T49" fmla="*/ 0 h 405"/>
                <a:gd name="T50" fmla="*/ 1 w 100"/>
                <a:gd name="T51" fmla="*/ 0 h 405"/>
                <a:gd name="T52" fmla="*/ 1 w 100"/>
                <a:gd name="T53" fmla="*/ 0 h 405"/>
                <a:gd name="T54" fmla="*/ 1 w 100"/>
                <a:gd name="T55" fmla="*/ 0 h 405"/>
                <a:gd name="T56" fmla="*/ 1 w 100"/>
                <a:gd name="T57" fmla="*/ 0 h 405"/>
                <a:gd name="T58" fmla="*/ 1 w 100"/>
                <a:gd name="T59" fmla="*/ 0 h 405"/>
                <a:gd name="T60" fmla="*/ 1 w 100"/>
                <a:gd name="T61" fmla="*/ 0 h 405"/>
                <a:gd name="T62" fmla="*/ 1 w 100"/>
                <a:gd name="T63" fmla="*/ 0 h 405"/>
                <a:gd name="T64" fmla="*/ 1 w 100"/>
                <a:gd name="T65" fmla="*/ 0 h 405"/>
                <a:gd name="T66" fmla="*/ 1 w 100"/>
                <a:gd name="T67" fmla="*/ 0 h 405"/>
                <a:gd name="T68" fmla="*/ 1 w 100"/>
                <a:gd name="T69" fmla="*/ 0 h 405"/>
                <a:gd name="T70" fmla="*/ 1 w 100"/>
                <a:gd name="T71" fmla="*/ 0 h 405"/>
                <a:gd name="T72" fmla="*/ 1 w 100"/>
                <a:gd name="T73" fmla="*/ 0 h 405"/>
                <a:gd name="T74" fmla="*/ 1 w 100"/>
                <a:gd name="T75" fmla="*/ 0 h 405"/>
                <a:gd name="T76" fmla="*/ 1 w 100"/>
                <a:gd name="T77" fmla="*/ 0 h 405"/>
                <a:gd name="T78" fmla="*/ 1 w 100"/>
                <a:gd name="T79" fmla="*/ 0 h 405"/>
                <a:gd name="T80" fmla="*/ 1 w 100"/>
                <a:gd name="T81" fmla="*/ 0 h 405"/>
                <a:gd name="T82" fmla="*/ 1 w 100"/>
                <a:gd name="T83" fmla="*/ 0 h 405"/>
                <a:gd name="T84" fmla="*/ 1 w 100"/>
                <a:gd name="T85" fmla="*/ 0 h 405"/>
                <a:gd name="T86" fmla="*/ 1 w 100"/>
                <a:gd name="T87" fmla="*/ 0 h 405"/>
                <a:gd name="T88" fmla="*/ 1 w 100"/>
                <a:gd name="T89" fmla="*/ 0 h 405"/>
                <a:gd name="T90" fmla="*/ 1 w 100"/>
                <a:gd name="T91" fmla="*/ 0 h 405"/>
                <a:gd name="T92" fmla="*/ 1 w 100"/>
                <a:gd name="T93" fmla="*/ 0 h 405"/>
                <a:gd name="T94" fmla="*/ 1 w 100"/>
                <a:gd name="T95" fmla="*/ 0 h 405"/>
                <a:gd name="T96" fmla="*/ 0 w 100"/>
                <a:gd name="T97" fmla="*/ 0 h 405"/>
                <a:gd name="T98" fmla="*/ 1 w 100"/>
                <a:gd name="T99" fmla="*/ 0 h 4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0"/>
                <a:gd name="T151" fmla="*/ 0 h 405"/>
                <a:gd name="T152" fmla="*/ 100 w 100"/>
                <a:gd name="T153" fmla="*/ 405 h 4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0" h="405">
                  <a:moveTo>
                    <a:pt x="32" y="0"/>
                  </a:moveTo>
                  <a:lnTo>
                    <a:pt x="32" y="2"/>
                  </a:lnTo>
                  <a:lnTo>
                    <a:pt x="32" y="6"/>
                  </a:lnTo>
                  <a:lnTo>
                    <a:pt x="34" y="11"/>
                  </a:lnTo>
                  <a:lnTo>
                    <a:pt x="36" y="19"/>
                  </a:lnTo>
                  <a:lnTo>
                    <a:pt x="38" y="25"/>
                  </a:lnTo>
                  <a:lnTo>
                    <a:pt x="39" y="32"/>
                  </a:lnTo>
                  <a:lnTo>
                    <a:pt x="41" y="42"/>
                  </a:lnTo>
                  <a:lnTo>
                    <a:pt x="45" y="53"/>
                  </a:lnTo>
                  <a:lnTo>
                    <a:pt x="47" y="63"/>
                  </a:lnTo>
                  <a:lnTo>
                    <a:pt x="51" y="74"/>
                  </a:lnTo>
                  <a:lnTo>
                    <a:pt x="53" y="78"/>
                  </a:lnTo>
                  <a:lnTo>
                    <a:pt x="55" y="85"/>
                  </a:lnTo>
                  <a:lnTo>
                    <a:pt x="57" y="91"/>
                  </a:lnTo>
                  <a:lnTo>
                    <a:pt x="58" y="99"/>
                  </a:lnTo>
                  <a:lnTo>
                    <a:pt x="58" y="104"/>
                  </a:lnTo>
                  <a:lnTo>
                    <a:pt x="62" y="110"/>
                  </a:lnTo>
                  <a:lnTo>
                    <a:pt x="62" y="118"/>
                  </a:lnTo>
                  <a:lnTo>
                    <a:pt x="66" y="125"/>
                  </a:lnTo>
                  <a:lnTo>
                    <a:pt x="66" y="131"/>
                  </a:lnTo>
                  <a:lnTo>
                    <a:pt x="68" y="139"/>
                  </a:lnTo>
                  <a:lnTo>
                    <a:pt x="70" y="146"/>
                  </a:lnTo>
                  <a:lnTo>
                    <a:pt x="72" y="154"/>
                  </a:lnTo>
                  <a:lnTo>
                    <a:pt x="74" y="161"/>
                  </a:lnTo>
                  <a:lnTo>
                    <a:pt x="76" y="169"/>
                  </a:lnTo>
                  <a:lnTo>
                    <a:pt x="76" y="177"/>
                  </a:lnTo>
                  <a:lnTo>
                    <a:pt x="77" y="184"/>
                  </a:lnTo>
                  <a:lnTo>
                    <a:pt x="79" y="192"/>
                  </a:lnTo>
                  <a:lnTo>
                    <a:pt x="81" y="198"/>
                  </a:lnTo>
                  <a:lnTo>
                    <a:pt x="83" y="207"/>
                  </a:lnTo>
                  <a:lnTo>
                    <a:pt x="85" y="215"/>
                  </a:lnTo>
                  <a:lnTo>
                    <a:pt x="85" y="222"/>
                  </a:lnTo>
                  <a:lnTo>
                    <a:pt x="87" y="230"/>
                  </a:lnTo>
                  <a:lnTo>
                    <a:pt x="87" y="239"/>
                  </a:lnTo>
                  <a:lnTo>
                    <a:pt x="91" y="247"/>
                  </a:lnTo>
                  <a:lnTo>
                    <a:pt x="91" y="255"/>
                  </a:lnTo>
                  <a:lnTo>
                    <a:pt x="93" y="264"/>
                  </a:lnTo>
                  <a:lnTo>
                    <a:pt x="93" y="270"/>
                  </a:lnTo>
                  <a:lnTo>
                    <a:pt x="95" y="279"/>
                  </a:lnTo>
                  <a:lnTo>
                    <a:pt x="95" y="287"/>
                  </a:lnTo>
                  <a:lnTo>
                    <a:pt x="96" y="294"/>
                  </a:lnTo>
                  <a:lnTo>
                    <a:pt x="96" y="304"/>
                  </a:lnTo>
                  <a:lnTo>
                    <a:pt x="96" y="312"/>
                  </a:lnTo>
                  <a:lnTo>
                    <a:pt x="96" y="319"/>
                  </a:lnTo>
                  <a:lnTo>
                    <a:pt x="98" y="327"/>
                  </a:lnTo>
                  <a:lnTo>
                    <a:pt x="98" y="336"/>
                  </a:lnTo>
                  <a:lnTo>
                    <a:pt x="100" y="344"/>
                  </a:lnTo>
                  <a:lnTo>
                    <a:pt x="98" y="351"/>
                  </a:lnTo>
                  <a:lnTo>
                    <a:pt x="98" y="359"/>
                  </a:lnTo>
                  <a:lnTo>
                    <a:pt x="98" y="367"/>
                  </a:lnTo>
                  <a:lnTo>
                    <a:pt x="98" y="374"/>
                  </a:lnTo>
                  <a:lnTo>
                    <a:pt x="96" y="382"/>
                  </a:lnTo>
                  <a:lnTo>
                    <a:pt x="96" y="390"/>
                  </a:lnTo>
                  <a:lnTo>
                    <a:pt x="96" y="395"/>
                  </a:lnTo>
                  <a:lnTo>
                    <a:pt x="96" y="405"/>
                  </a:lnTo>
                  <a:lnTo>
                    <a:pt x="68" y="399"/>
                  </a:lnTo>
                  <a:lnTo>
                    <a:pt x="68" y="397"/>
                  </a:lnTo>
                  <a:lnTo>
                    <a:pt x="68" y="395"/>
                  </a:lnTo>
                  <a:lnTo>
                    <a:pt x="68" y="390"/>
                  </a:lnTo>
                  <a:lnTo>
                    <a:pt x="68" y="384"/>
                  </a:lnTo>
                  <a:lnTo>
                    <a:pt x="68" y="378"/>
                  </a:lnTo>
                  <a:lnTo>
                    <a:pt x="68" y="374"/>
                  </a:lnTo>
                  <a:lnTo>
                    <a:pt x="68" y="367"/>
                  </a:lnTo>
                  <a:lnTo>
                    <a:pt x="68" y="361"/>
                  </a:lnTo>
                  <a:lnTo>
                    <a:pt x="66" y="353"/>
                  </a:lnTo>
                  <a:lnTo>
                    <a:pt x="66" y="346"/>
                  </a:lnTo>
                  <a:lnTo>
                    <a:pt x="66" y="336"/>
                  </a:lnTo>
                  <a:lnTo>
                    <a:pt x="66" y="329"/>
                  </a:lnTo>
                  <a:lnTo>
                    <a:pt x="62" y="317"/>
                  </a:lnTo>
                  <a:lnTo>
                    <a:pt x="60" y="304"/>
                  </a:lnTo>
                  <a:lnTo>
                    <a:pt x="58" y="298"/>
                  </a:lnTo>
                  <a:lnTo>
                    <a:pt x="58" y="293"/>
                  </a:lnTo>
                  <a:lnTo>
                    <a:pt x="57" y="285"/>
                  </a:lnTo>
                  <a:lnTo>
                    <a:pt x="57" y="279"/>
                  </a:lnTo>
                  <a:lnTo>
                    <a:pt x="55" y="270"/>
                  </a:lnTo>
                  <a:lnTo>
                    <a:pt x="53" y="264"/>
                  </a:lnTo>
                  <a:lnTo>
                    <a:pt x="53" y="255"/>
                  </a:lnTo>
                  <a:lnTo>
                    <a:pt x="51" y="247"/>
                  </a:lnTo>
                  <a:lnTo>
                    <a:pt x="49" y="237"/>
                  </a:lnTo>
                  <a:lnTo>
                    <a:pt x="47" y="230"/>
                  </a:lnTo>
                  <a:lnTo>
                    <a:pt x="47" y="220"/>
                  </a:lnTo>
                  <a:lnTo>
                    <a:pt x="45" y="211"/>
                  </a:lnTo>
                  <a:lnTo>
                    <a:pt x="41" y="201"/>
                  </a:lnTo>
                  <a:lnTo>
                    <a:pt x="41" y="190"/>
                  </a:lnTo>
                  <a:lnTo>
                    <a:pt x="38" y="179"/>
                  </a:lnTo>
                  <a:lnTo>
                    <a:pt x="36" y="169"/>
                  </a:lnTo>
                  <a:lnTo>
                    <a:pt x="32" y="158"/>
                  </a:lnTo>
                  <a:lnTo>
                    <a:pt x="30" y="146"/>
                  </a:lnTo>
                  <a:lnTo>
                    <a:pt x="28" y="135"/>
                  </a:lnTo>
                  <a:lnTo>
                    <a:pt x="24" y="121"/>
                  </a:lnTo>
                  <a:lnTo>
                    <a:pt x="22" y="110"/>
                  </a:lnTo>
                  <a:lnTo>
                    <a:pt x="19" y="97"/>
                  </a:lnTo>
                  <a:lnTo>
                    <a:pt x="15" y="82"/>
                  </a:lnTo>
                  <a:lnTo>
                    <a:pt x="13" y="68"/>
                  </a:lnTo>
                  <a:lnTo>
                    <a:pt x="9" y="55"/>
                  </a:lnTo>
                  <a:lnTo>
                    <a:pt x="5" y="42"/>
                  </a:lnTo>
                  <a:lnTo>
                    <a:pt x="3" y="26"/>
                  </a:lnTo>
                  <a:lnTo>
                    <a:pt x="0" y="13"/>
                  </a:ln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7" name="Freeform 90">
              <a:extLst>
                <a:ext uri="{FF2B5EF4-FFF2-40B4-BE49-F238E27FC236}">
                  <a16:creationId xmlns:a16="http://schemas.microsoft.com/office/drawing/2014/main" id="{92735710-85B4-4972-B18C-6D9444FAAA22}"/>
                </a:ext>
              </a:extLst>
            </p:cNvPr>
            <p:cNvSpPr>
              <a:spLocks/>
            </p:cNvSpPr>
            <p:nvPr/>
          </p:nvSpPr>
          <p:spPr bwMode="auto">
            <a:xfrm>
              <a:off x="2855" y="3397"/>
              <a:ext cx="119" cy="93"/>
            </a:xfrm>
            <a:custGeom>
              <a:avLst/>
              <a:gdLst>
                <a:gd name="T0" fmla="*/ 0 w 237"/>
                <a:gd name="T1" fmla="*/ 1 h 186"/>
                <a:gd name="T2" fmla="*/ 1 w 237"/>
                <a:gd name="T3" fmla="*/ 1 h 186"/>
                <a:gd name="T4" fmla="*/ 1 w 237"/>
                <a:gd name="T5" fmla="*/ 1 h 186"/>
                <a:gd name="T6" fmla="*/ 1 w 237"/>
                <a:gd name="T7" fmla="*/ 1 h 186"/>
                <a:gd name="T8" fmla="*/ 1 w 237"/>
                <a:gd name="T9" fmla="*/ 1 h 186"/>
                <a:gd name="T10" fmla="*/ 1 w 237"/>
                <a:gd name="T11" fmla="*/ 1 h 186"/>
                <a:gd name="T12" fmla="*/ 1 w 237"/>
                <a:gd name="T13" fmla="*/ 1 h 186"/>
                <a:gd name="T14" fmla="*/ 1 w 237"/>
                <a:gd name="T15" fmla="*/ 1 h 186"/>
                <a:gd name="T16" fmla="*/ 1 w 237"/>
                <a:gd name="T17" fmla="*/ 1 h 186"/>
                <a:gd name="T18" fmla="*/ 1 w 237"/>
                <a:gd name="T19" fmla="*/ 1 h 186"/>
                <a:gd name="T20" fmla="*/ 1 w 237"/>
                <a:gd name="T21" fmla="*/ 1 h 186"/>
                <a:gd name="T22" fmla="*/ 1 w 237"/>
                <a:gd name="T23" fmla="*/ 1 h 186"/>
                <a:gd name="T24" fmla="*/ 1 w 237"/>
                <a:gd name="T25" fmla="*/ 1 h 186"/>
                <a:gd name="T26" fmla="*/ 1 w 237"/>
                <a:gd name="T27" fmla="*/ 1 h 186"/>
                <a:gd name="T28" fmla="*/ 1 w 237"/>
                <a:gd name="T29" fmla="*/ 1 h 186"/>
                <a:gd name="T30" fmla="*/ 1 w 237"/>
                <a:gd name="T31" fmla="*/ 1 h 186"/>
                <a:gd name="T32" fmla="*/ 1 w 237"/>
                <a:gd name="T33" fmla="*/ 1 h 186"/>
                <a:gd name="T34" fmla="*/ 1 w 237"/>
                <a:gd name="T35" fmla="*/ 1 h 186"/>
                <a:gd name="T36" fmla="*/ 1 w 237"/>
                <a:gd name="T37" fmla="*/ 1 h 186"/>
                <a:gd name="T38" fmla="*/ 1 w 237"/>
                <a:gd name="T39" fmla="*/ 1 h 186"/>
                <a:gd name="T40" fmla="*/ 1 w 237"/>
                <a:gd name="T41" fmla="*/ 1 h 186"/>
                <a:gd name="T42" fmla="*/ 1 w 237"/>
                <a:gd name="T43" fmla="*/ 1 h 186"/>
                <a:gd name="T44" fmla="*/ 1 w 237"/>
                <a:gd name="T45" fmla="*/ 1 h 186"/>
                <a:gd name="T46" fmla="*/ 1 w 237"/>
                <a:gd name="T47" fmla="*/ 1 h 186"/>
                <a:gd name="T48" fmla="*/ 1 w 237"/>
                <a:gd name="T49" fmla="*/ 1 h 186"/>
                <a:gd name="T50" fmla="*/ 1 w 237"/>
                <a:gd name="T51" fmla="*/ 1 h 186"/>
                <a:gd name="T52" fmla="*/ 1 w 237"/>
                <a:gd name="T53" fmla="*/ 1 h 186"/>
                <a:gd name="T54" fmla="*/ 1 w 237"/>
                <a:gd name="T55" fmla="*/ 1 h 186"/>
                <a:gd name="T56" fmla="*/ 1 w 237"/>
                <a:gd name="T57" fmla="*/ 1 h 186"/>
                <a:gd name="T58" fmla="*/ 1 w 237"/>
                <a:gd name="T59" fmla="*/ 1 h 186"/>
                <a:gd name="T60" fmla="*/ 1 w 237"/>
                <a:gd name="T61" fmla="*/ 1 h 186"/>
                <a:gd name="T62" fmla="*/ 1 w 237"/>
                <a:gd name="T63" fmla="*/ 1 h 186"/>
                <a:gd name="T64" fmla="*/ 1 w 237"/>
                <a:gd name="T65" fmla="*/ 1 h 186"/>
                <a:gd name="T66" fmla="*/ 1 w 237"/>
                <a:gd name="T67" fmla="*/ 1 h 186"/>
                <a:gd name="T68" fmla="*/ 1 w 237"/>
                <a:gd name="T69" fmla="*/ 1 h 186"/>
                <a:gd name="T70" fmla="*/ 1 w 237"/>
                <a:gd name="T71" fmla="*/ 1 h 186"/>
                <a:gd name="T72" fmla="*/ 1 w 237"/>
                <a:gd name="T73" fmla="*/ 1 h 186"/>
                <a:gd name="T74" fmla="*/ 1 w 237"/>
                <a:gd name="T75" fmla="*/ 1 h 186"/>
                <a:gd name="T76" fmla="*/ 1 w 237"/>
                <a:gd name="T77" fmla="*/ 1 h 186"/>
                <a:gd name="T78" fmla="*/ 1 w 237"/>
                <a:gd name="T79" fmla="*/ 1 h 186"/>
                <a:gd name="T80" fmla="*/ 1 w 237"/>
                <a:gd name="T81" fmla="*/ 1 h 186"/>
                <a:gd name="T82" fmla="*/ 1 w 237"/>
                <a:gd name="T83" fmla="*/ 1 h 186"/>
                <a:gd name="T84" fmla="*/ 1 w 237"/>
                <a:gd name="T85" fmla="*/ 1 h 186"/>
                <a:gd name="T86" fmla="*/ 1 w 237"/>
                <a:gd name="T87" fmla="*/ 1 h 186"/>
                <a:gd name="T88" fmla="*/ 1 w 237"/>
                <a:gd name="T89" fmla="*/ 1 h 186"/>
                <a:gd name="T90" fmla="*/ 1 w 237"/>
                <a:gd name="T91" fmla="*/ 1 h 186"/>
                <a:gd name="T92" fmla="*/ 1 w 237"/>
                <a:gd name="T93" fmla="*/ 1 h 186"/>
                <a:gd name="T94" fmla="*/ 1 w 237"/>
                <a:gd name="T95" fmla="*/ 1 h 186"/>
                <a:gd name="T96" fmla="*/ 1 w 237"/>
                <a:gd name="T97" fmla="*/ 1 h 186"/>
                <a:gd name="T98" fmla="*/ 1 w 237"/>
                <a:gd name="T99" fmla="*/ 1 h 186"/>
                <a:gd name="T100" fmla="*/ 1 w 237"/>
                <a:gd name="T101" fmla="*/ 1 h 186"/>
                <a:gd name="T102" fmla="*/ 1 w 237"/>
                <a:gd name="T103" fmla="*/ 1 h 186"/>
                <a:gd name="T104" fmla="*/ 1 w 237"/>
                <a:gd name="T105" fmla="*/ 1 h 186"/>
                <a:gd name="T106" fmla="*/ 1 w 237"/>
                <a:gd name="T107" fmla="*/ 1 h 186"/>
                <a:gd name="T108" fmla="*/ 1 w 237"/>
                <a:gd name="T109" fmla="*/ 1 h 186"/>
                <a:gd name="T110" fmla="*/ 1 w 237"/>
                <a:gd name="T111" fmla="*/ 1 h 186"/>
                <a:gd name="T112" fmla="*/ 1 w 237"/>
                <a:gd name="T113" fmla="*/ 0 h 186"/>
                <a:gd name="T114" fmla="*/ 0 w 237"/>
                <a:gd name="T115" fmla="*/ 1 h 186"/>
                <a:gd name="T116" fmla="*/ 0 w 237"/>
                <a:gd name="T117" fmla="*/ 1 h 1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37"/>
                <a:gd name="T178" fmla="*/ 0 h 186"/>
                <a:gd name="T179" fmla="*/ 237 w 237"/>
                <a:gd name="T180" fmla="*/ 186 h 18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37" h="186">
                  <a:moveTo>
                    <a:pt x="0" y="21"/>
                  </a:moveTo>
                  <a:lnTo>
                    <a:pt x="5" y="23"/>
                  </a:lnTo>
                  <a:lnTo>
                    <a:pt x="11" y="27"/>
                  </a:lnTo>
                  <a:lnTo>
                    <a:pt x="21" y="31"/>
                  </a:lnTo>
                  <a:lnTo>
                    <a:pt x="24" y="32"/>
                  </a:lnTo>
                  <a:lnTo>
                    <a:pt x="30" y="36"/>
                  </a:lnTo>
                  <a:lnTo>
                    <a:pt x="38" y="38"/>
                  </a:lnTo>
                  <a:lnTo>
                    <a:pt x="43" y="44"/>
                  </a:lnTo>
                  <a:lnTo>
                    <a:pt x="49" y="48"/>
                  </a:lnTo>
                  <a:lnTo>
                    <a:pt x="57" y="52"/>
                  </a:lnTo>
                  <a:lnTo>
                    <a:pt x="64" y="57"/>
                  </a:lnTo>
                  <a:lnTo>
                    <a:pt x="74" y="63"/>
                  </a:lnTo>
                  <a:lnTo>
                    <a:pt x="81" y="67"/>
                  </a:lnTo>
                  <a:lnTo>
                    <a:pt x="89" y="72"/>
                  </a:lnTo>
                  <a:lnTo>
                    <a:pt x="97" y="78"/>
                  </a:lnTo>
                  <a:lnTo>
                    <a:pt x="106" y="86"/>
                  </a:lnTo>
                  <a:lnTo>
                    <a:pt x="116" y="91"/>
                  </a:lnTo>
                  <a:lnTo>
                    <a:pt x="125" y="99"/>
                  </a:lnTo>
                  <a:lnTo>
                    <a:pt x="133" y="105"/>
                  </a:lnTo>
                  <a:lnTo>
                    <a:pt x="142" y="114"/>
                  </a:lnTo>
                  <a:lnTo>
                    <a:pt x="150" y="120"/>
                  </a:lnTo>
                  <a:lnTo>
                    <a:pt x="159" y="129"/>
                  </a:lnTo>
                  <a:lnTo>
                    <a:pt x="167" y="137"/>
                  </a:lnTo>
                  <a:lnTo>
                    <a:pt x="176" y="147"/>
                  </a:lnTo>
                  <a:lnTo>
                    <a:pt x="184" y="156"/>
                  </a:lnTo>
                  <a:lnTo>
                    <a:pt x="194" y="166"/>
                  </a:lnTo>
                  <a:lnTo>
                    <a:pt x="201" y="177"/>
                  </a:lnTo>
                  <a:lnTo>
                    <a:pt x="211" y="186"/>
                  </a:lnTo>
                  <a:lnTo>
                    <a:pt x="237" y="169"/>
                  </a:lnTo>
                  <a:lnTo>
                    <a:pt x="233" y="167"/>
                  </a:lnTo>
                  <a:lnTo>
                    <a:pt x="232" y="164"/>
                  </a:lnTo>
                  <a:lnTo>
                    <a:pt x="226" y="156"/>
                  </a:lnTo>
                  <a:lnTo>
                    <a:pt x="220" y="148"/>
                  </a:lnTo>
                  <a:lnTo>
                    <a:pt x="211" y="139"/>
                  </a:lnTo>
                  <a:lnTo>
                    <a:pt x="201" y="128"/>
                  </a:lnTo>
                  <a:lnTo>
                    <a:pt x="194" y="120"/>
                  </a:lnTo>
                  <a:lnTo>
                    <a:pt x="188" y="114"/>
                  </a:lnTo>
                  <a:lnTo>
                    <a:pt x="182" y="109"/>
                  </a:lnTo>
                  <a:lnTo>
                    <a:pt x="175" y="103"/>
                  </a:lnTo>
                  <a:lnTo>
                    <a:pt x="167" y="95"/>
                  </a:lnTo>
                  <a:lnTo>
                    <a:pt x="159" y="90"/>
                  </a:lnTo>
                  <a:lnTo>
                    <a:pt x="150" y="82"/>
                  </a:lnTo>
                  <a:lnTo>
                    <a:pt x="142" y="74"/>
                  </a:lnTo>
                  <a:lnTo>
                    <a:pt x="133" y="67"/>
                  </a:lnTo>
                  <a:lnTo>
                    <a:pt x="123" y="61"/>
                  </a:lnTo>
                  <a:lnTo>
                    <a:pt x="112" y="53"/>
                  </a:lnTo>
                  <a:lnTo>
                    <a:pt x="102" y="46"/>
                  </a:lnTo>
                  <a:lnTo>
                    <a:pt x="91" y="38"/>
                  </a:lnTo>
                  <a:lnTo>
                    <a:pt x="81" y="32"/>
                  </a:lnTo>
                  <a:lnTo>
                    <a:pt x="68" y="27"/>
                  </a:lnTo>
                  <a:lnTo>
                    <a:pt x="57" y="19"/>
                  </a:lnTo>
                  <a:lnTo>
                    <a:pt x="49" y="17"/>
                  </a:lnTo>
                  <a:lnTo>
                    <a:pt x="43" y="13"/>
                  </a:lnTo>
                  <a:lnTo>
                    <a:pt x="38" y="12"/>
                  </a:lnTo>
                  <a:lnTo>
                    <a:pt x="30" y="10"/>
                  </a:lnTo>
                  <a:lnTo>
                    <a:pt x="19" y="4"/>
                  </a:lnTo>
                  <a:lnTo>
                    <a:pt x="5" y="0"/>
                  </a:lnTo>
                  <a:lnTo>
                    <a:pt x="0"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8" name="Freeform 91">
              <a:extLst>
                <a:ext uri="{FF2B5EF4-FFF2-40B4-BE49-F238E27FC236}">
                  <a16:creationId xmlns:a16="http://schemas.microsoft.com/office/drawing/2014/main" id="{875DF2B3-91B2-4AE7-A777-24090AA88E5B}"/>
                </a:ext>
              </a:extLst>
            </p:cNvPr>
            <p:cNvSpPr>
              <a:spLocks/>
            </p:cNvSpPr>
            <p:nvPr/>
          </p:nvSpPr>
          <p:spPr bwMode="auto">
            <a:xfrm>
              <a:off x="2525" y="3379"/>
              <a:ext cx="503" cy="473"/>
            </a:xfrm>
            <a:custGeom>
              <a:avLst/>
              <a:gdLst>
                <a:gd name="T0" fmla="*/ 1 w 1008"/>
                <a:gd name="T1" fmla="*/ 0 h 947"/>
                <a:gd name="T2" fmla="*/ 0 w 1008"/>
                <a:gd name="T3" fmla="*/ 0 h 947"/>
                <a:gd name="T4" fmla="*/ 0 w 1008"/>
                <a:gd name="T5" fmla="*/ 0 h 947"/>
                <a:gd name="T6" fmla="*/ 0 w 1008"/>
                <a:gd name="T7" fmla="*/ 0 h 947"/>
                <a:gd name="T8" fmla="*/ 0 w 1008"/>
                <a:gd name="T9" fmla="*/ 0 h 947"/>
                <a:gd name="T10" fmla="*/ 0 w 1008"/>
                <a:gd name="T11" fmla="*/ 0 h 947"/>
                <a:gd name="T12" fmla="*/ 0 w 1008"/>
                <a:gd name="T13" fmla="*/ 0 h 947"/>
                <a:gd name="T14" fmla="*/ 0 w 1008"/>
                <a:gd name="T15" fmla="*/ 0 h 947"/>
                <a:gd name="T16" fmla="*/ 0 w 1008"/>
                <a:gd name="T17" fmla="*/ 0 h 947"/>
                <a:gd name="T18" fmla="*/ 0 w 1008"/>
                <a:gd name="T19" fmla="*/ 0 h 947"/>
                <a:gd name="T20" fmla="*/ 0 w 1008"/>
                <a:gd name="T21" fmla="*/ 0 h 947"/>
                <a:gd name="T22" fmla="*/ 0 w 1008"/>
                <a:gd name="T23" fmla="*/ 0 h 947"/>
                <a:gd name="T24" fmla="*/ 0 w 1008"/>
                <a:gd name="T25" fmla="*/ 1 h 947"/>
                <a:gd name="T26" fmla="*/ 0 w 1008"/>
                <a:gd name="T27" fmla="*/ 1 h 947"/>
                <a:gd name="T28" fmla="*/ 0 w 1008"/>
                <a:gd name="T29" fmla="*/ 1 h 947"/>
                <a:gd name="T30" fmla="*/ 0 w 1008"/>
                <a:gd name="T31" fmla="*/ 1 h 947"/>
                <a:gd name="T32" fmla="*/ 0 w 1008"/>
                <a:gd name="T33" fmla="*/ 1 h 947"/>
                <a:gd name="T34" fmla="*/ 1 w 1008"/>
                <a:gd name="T35" fmla="*/ 1 h 947"/>
                <a:gd name="T36" fmla="*/ 1 w 1008"/>
                <a:gd name="T37" fmla="*/ 1 h 947"/>
                <a:gd name="T38" fmla="*/ 1 w 1008"/>
                <a:gd name="T39" fmla="*/ 1 h 947"/>
                <a:gd name="T40" fmla="*/ 1 w 1008"/>
                <a:gd name="T41" fmla="*/ 1 h 947"/>
                <a:gd name="T42" fmla="*/ 1 w 1008"/>
                <a:gd name="T43" fmla="*/ 1 h 947"/>
                <a:gd name="T44" fmla="*/ 1 w 1008"/>
                <a:gd name="T45" fmla="*/ 1 h 947"/>
                <a:gd name="T46" fmla="*/ 1 w 1008"/>
                <a:gd name="T47" fmla="*/ 1 h 947"/>
                <a:gd name="T48" fmla="*/ 1 w 1008"/>
                <a:gd name="T49" fmla="*/ 1 h 947"/>
                <a:gd name="T50" fmla="*/ 1 w 1008"/>
                <a:gd name="T51" fmla="*/ 1 h 947"/>
                <a:gd name="T52" fmla="*/ 1 w 1008"/>
                <a:gd name="T53" fmla="*/ 0 h 947"/>
                <a:gd name="T54" fmla="*/ 1 w 1008"/>
                <a:gd name="T55" fmla="*/ 0 h 947"/>
                <a:gd name="T56" fmla="*/ 1 w 1008"/>
                <a:gd name="T57" fmla="*/ 0 h 947"/>
                <a:gd name="T58" fmla="*/ 1 w 1008"/>
                <a:gd name="T59" fmla="*/ 0 h 947"/>
                <a:gd name="T60" fmla="*/ 1 w 1008"/>
                <a:gd name="T61" fmla="*/ 0 h 947"/>
                <a:gd name="T62" fmla="*/ 1 w 1008"/>
                <a:gd name="T63" fmla="*/ 0 h 947"/>
                <a:gd name="T64" fmla="*/ 1 w 1008"/>
                <a:gd name="T65" fmla="*/ 0 h 947"/>
                <a:gd name="T66" fmla="*/ 1 w 1008"/>
                <a:gd name="T67" fmla="*/ 1 h 947"/>
                <a:gd name="T68" fmla="*/ 1 w 1008"/>
                <a:gd name="T69" fmla="*/ 1 h 947"/>
                <a:gd name="T70" fmla="*/ 1 w 1008"/>
                <a:gd name="T71" fmla="*/ 1 h 947"/>
                <a:gd name="T72" fmla="*/ 1 w 1008"/>
                <a:gd name="T73" fmla="*/ 1 h 947"/>
                <a:gd name="T74" fmla="*/ 1 w 1008"/>
                <a:gd name="T75" fmla="*/ 1 h 947"/>
                <a:gd name="T76" fmla="*/ 1 w 1008"/>
                <a:gd name="T77" fmla="*/ 1 h 947"/>
                <a:gd name="T78" fmla="*/ 1 w 1008"/>
                <a:gd name="T79" fmla="*/ 1 h 947"/>
                <a:gd name="T80" fmla="*/ 1 w 1008"/>
                <a:gd name="T81" fmla="*/ 1 h 947"/>
                <a:gd name="T82" fmla="*/ 1 w 1008"/>
                <a:gd name="T83" fmla="*/ 1 h 947"/>
                <a:gd name="T84" fmla="*/ 1 w 1008"/>
                <a:gd name="T85" fmla="*/ 1 h 947"/>
                <a:gd name="T86" fmla="*/ 0 w 1008"/>
                <a:gd name="T87" fmla="*/ 1 h 947"/>
                <a:gd name="T88" fmla="*/ 0 w 1008"/>
                <a:gd name="T89" fmla="*/ 1 h 947"/>
                <a:gd name="T90" fmla="*/ 0 w 1008"/>
                <a:gd name="T91" fmla="*/ 1 h 947"/>
                <a:gd name="T92" fmla="*/ 0 w 1008"/>
                <a:gd name="T93" fmla="*/ 1 h 947"/>
                <a:gd name="T94" fmla="*/ 0 w 1008"/>
                <a:gd name="T95" fmla="*/ 1 h 947"/>
                <a:gd name="T96" fmla="*/ 0 w 1008"/>
                <a:gd name="T97" fmla="*/ 1 h 947"/>
                <a:gd name="T98" fmla="*/ 0 w 1008"/>
                <a:gd name="T99" fmla="*/ 1 h 947"/>
                <a:gd name="T100" fmla="*/ 0 w 1008"/>
                <a:gd name="T101" fmla="*/ 0 h 947"/>
                <a:gd name="T102" fmla="*/ 0 w 1008"/>
                <a:gd name="T103" fmla="*/ 0 h 947"/>
                <a:gd name="T104" fmla="*/ 0 w 1008"/>
                <a:gd name="T105" fmla="*/ 0 h 947"/>
                <a:gd name="T106" fmla="*/ 0 w 1008"/>
                <a:gd name="T107" fmla="*/ 0 h 947"/>
                <a:gd name="T108" fmla="*/ 0 w 1008"/>
                <a:gd name="T109" fmla="*/ 0 h 947"/>
                <a:gd name="T110" fmla="*/ 0 w 1008"/>
                <a:gd name="T111" fmla="*/ 0 h 947"/>
                <a:gd name="T112" fmla="*/ 0 w 1008"/>
                <a:gd name="T113" fmla="*/ 0 h 947"/>
                <a:gd name="T114" fmla="*/ 0 w 1008"/>
                <a:gd name="T115" fmla="*/ 0 h 947"/>
                <a:gd name="T116" fmla="*/ 1 w 1008"/>
                <a:gd name="T117" fmla="*/ 0 h 94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008"/>
                <a:gd name="T178" fmla="*/ 0 h 947"/>
                <a:gd name="T179" fmla="*/ 1008 w 1008"/>
                <a:gd name="T180" fmla="*/ 947 h 94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008" h="947">
                  <a:moveTo>
                    <a:pt x="595" y="10"/>
                  </a:moveTo>
                  <a:lnTo>
                    <a:pt x="593" y="8"/>
                  </a:lnTo>
                  <a:lnTo>
                    <a:pt x="591" y="8"/>
                  </a:lnTo>
                  <a:lnTo>
                    <a:pt x="586" y="6"/>
                  </a:lnTo>
                  <a:lnTo>
                    <a:pt x="580" y="6"/>
                  </a:lnTo>
                  <a:lnTo>
                    <a:pt x="570" y="4"/>
                  </a:lnTo>
                  <a:lnTo>
                    <a:pt x="559" y="2"/>
                  </a:lnTo>
                  <a:lnTo>
                    <a:pt x="548" y="2"/>
                  </a:lnTo>
                  <a:lnTo>
                    <a:pt x="536" y="2"/>
                  </a:lnTo>
                  <a:lnTo>
                    <a:pt x="527" y="0"/>
                  </a:lnTo>
                  <a:lnTo>
                    <a:pt x="521" y="0"/>
                  </a:lnTo>
                  <a:lnTo>
                    <a:pt x="511" y="0"/>
                  </a:lnTo>
                  <a:lnTo>
                    <a:pt x="504" y="0"/>
                  </a:lnTo>
                  <a:lnTo>
                    <a:pt x="494" y="0"/>
                  </a:lnTo>
                  <a:lnTo>
                    <a:pt x="487" y="0"/>
                  </a:lnTo>
                  <a:lnTo>
                    <a:pt x="479" y="0"/>
                  </a:lnTo>
                  <a:lnTo>
                    <a:pt x="470" y="0"/>
                  </a:lnTo>
                  <a:lnTo>
                    <a:pt x="460" y="0"/>
                  </a:lnTo>
                  <a:lnTo>
                    <a:pt x="452" y="0"/>
                  </a:lnTo>
                  <a:lnTo>
                    <a:pt x="443" y="0"/>
                  </a:lnTo>
                  <a:lnTo>
                    <a:pt x="433" y="2"/>
                  </a:lnTo>
                  <a:lnTo>
                    <a:pt x="422" y="2"/>
                  </a:lnTo>
                  <a:lnTo>
                    <a:pt x="413" y="4"/>
                  </a:lnTo>
                  <a:lnTo>
                    <a:pt x="401" y="6"/>
                  </a:lnTo>
                  <a:lnTo>
                    <a:pt x="392" y="8"/>
                  </a:lnTo>
                  <a:lnTo>
                    <a:pt x="380" y="8"/>
                  </a:lnTo>
                  <a:lnTo>
                    <a:pt x="371" y="10"/>
                  </a:lnTo>
                  <a:lnTo>
                    <a:pt x="359" y="11"/>
                  </a:lnTo>
                  <a:lnTo>
                    <a:pt x="348" y="15"/>
                  </a:lnTo>
                  <a:lnTo>
                    <a:pt x="337" y="15"/>
                  </a:lnTo>
                  <a:lnTo>
                    <a:pt x="327" y="19"/>
                  </a:lnTo>
                  <a:lnTo>
                    <a:pt x="314" y="23"/>
                  </a:lnTo>
                  <a:lnTo>
                    <a:pt x="304" y="27"/>
                  </a:lnTo>
                  <a:lnTo>
                    <a:pt x="293" y="30"/>
                  </a:lnTo>
                  <a:lnTo>
                    <a:pt x="281" y="34"/>
                  </a:lnTo>
                  <a:lnTo>
                    <a:pt x="270" y="38"/>
                  </a:lnTo>
                  <a:lnTo>
                    <a:pt x="259" y="42"/>
                  </a:lnTo>
                  <a:lnTo>
                    <a:pt x="247" y="48"/>
                  </a:lnTo>
                  <a:lnTo>
                    <a:pt x="236" y="53"/>
                  </a:lnTo>
                  <a:lnTo>
                    <a:pt x="226" y="57"/>
                  </a:lnTo>
                  <a:lnTo>
                    <a:pt x="215" y="65"/>
                  </a:lnTo>
                  <a:lnTo>
                    <a:pt x="203" y="68"/>
                  </a:lnTo>
                  <a:lnTo>
                    <a:pt x="192" y="76"/>
                  </a:lnTo>
                  <a:lnTo>
                    <a:pt x="181" y="84"/>
                  </a:lnTo>
                  <a:lnTo>
                    <a:pt x="169" y="91"/>
                  </a:lnTo>
                  <a:lnTo>
                    <a:pt x="160" y="97"/>
                  </a:lnTo>
                  <a:lnTo>
                    <a:pt x="148" y="107"/>
                  </a:lnTo>
                  <a:lnTo>
                    <a:pt x="139" y="114"/>
                  </a:lnTo>
                  <a:lnTo>
                    <a:pt x="129" y="124"/>
                  </a:lnTo>
                  <a:lnTo>
                    <a:pt x="120" y="131"/>
                  </a:lnTo>
                  <a:lnTo>
                    <a:pt x="108" y="143"/>
                  </a:lnTo>
                  <a:lnTo>
                    <a:pt x="99" y="154"/>
                  </a:lnTo>
                  <a:lnTo>
                    <a:pt x="91" y="164"/>
                  </a:lnTo>
                  <a:lnTo>
                    <a:pt x="80" y="175"/>
                  </a:lnTo>
                  <a:lnTo>
                    <a:pt x="72" y="186"/>
                  </a:lnTo>
                  <a:lnTo>
                    <a:pt x="63" y="198"/>
                  </a:lnTo>
                  <a:lnTo>
                    <a:pt x="57" y="213"/>
                  </a:lnTo>
                  <a:lnTo>
                    <a:pt x="55" y="213"/>
                  </a:lnTo>
                  <a:lnTo>
                    <a:pt x="53" y="219"/>
                  </a:lnTo>
                  <a:lnTo>
                    <a:pt x="48" y="226"/>
                  </a:lnTo>
                  <a:lnTo>
                    <a:pt x="44" y="236"/>
                  </a:lnTo>
                  <a:lnTo>
                    <a:pt x="42" y="241"/>
                  </a:lnTo>
                  <a:lnTo>
                    <a:pt x="38" y="247"/>
                  </a:lnTo>
                  <a:lnTo>
                    <a:pt x="36" y="255"/>
                  </a:lnTo>
                  <a:lnTo>
                    <a:pt x="34" y="262"/>
                  </a:lnTo>
                  <a:lnTo>
                    <a:pt x="30" y="270"/>
                  </a:lnTo>
                  <a:lnTo>
                    <a:pt x="29" y="280"/>
                  </a:lnTo>
                  <a:lnTo>
                    <a:pt x="25" y="289"/>
                  </a:lnTo>
                  <a:lnTo>
                    <a:pt x="23" y="300"/>
                  </a:lnTo>
                  <a:lnTo>
                    <a:pt x="19" y="310"/>
                  </a:lnTo>
                  <a:lnTo>
                    <a:pt x="15" y="319"/>
                  </a:lnTo>
                  <a:lnTo>
                    <a:pt x="13" y="333"/>
                  </a:lnTo>
                  <a:lnTo>
                    <a:pt x="11" y="344"/>
                  </a:lnTo>
                  <a:lnTo>
                    <a:pt x="8" y="354"/>
                  </a:lnTo>
                  <a:lnTo>
                    <a:pt x="6" y="367"/>
                  </a:lnTo>
                  <a:lnTo>
                    <a:pt x="4" y="380"/>
                  </a:lnTo>
                  <a:lnTo>
                    <a:pt x="4" y="395"/>
                  </a:lnTo>
                  <a:lnTo>
                    <a:pt x="2" y="409"/>
                  </a:lnTo>
                  <a:lnTo>
                    <a:pt x="0" y="420"/>
                  </a:lnTo>
                  <a:lnTo>
                    <a:pt x="0" y="435"/>
                  </a:lnTo>
                  <a:lnTo>
                    <a:pt x="0" y="451"/>
                  </a:lnTo>
                  <a:lnTo>
                    <a:pt x="0" y="464"/>
                  </a:lnTo>
                  <a:lnTo>
                    <a:pt x="0" y="479"/>
                  </a:lnTo>
                  <a:lnTo>
                    <a:pt x="0" y="494"/>
                  </a:lnTo>
                  <a:lnTo>
                    <a:pt x="4" y="510"/>
                  </a:lnTo>
                  <a:lnTo>
                    <a:pt x="4" y="525"/>
                  </a:lnTo>
                  <a:lnTo>
                    <a:pt x="6" y="540"/>
                  </a:lnTo>
                  <a:lnTo>
                    <a:pt x="10" y="555"/>
                  </a:lnTo>
                  <a:lnTo>
                    <a:pt x="13" y="570"/>
                  </a:lnTo>
                  <a:lnTo>
                    <a:pt x="15" y="584"/>
                  </a:lnTo>
                  <a:lnTo>
                    <a:pt x="21" y="601"/>
                  </a:lnTo>
                  <a:lnTo>
                    <a:pt x="25" y="616"/>
                  </a:lnTo>
                  <a:lnTo>
                    <a:pt x="32" y="631"/>
                  </a:lnTo>
                  <a:lnTo>
                    <a:pt x="38" y="646"/>
                  </a:lnTo>
                  <a:lnTo>
                    <a:pt x="46" y="662"/>
                  </a:lnTo>
                  <a:lnTo>
                    <a:pt x="53" y="677"/>
                  </a:lnTo>
                  <a:lnTo>
                    <a:pt x="63" y="694"/>
                  </a:lnTo>
                  <a:lnTo>
                    <a:pt x="72" y="707"/>
                  </a:lnTo>
                  <a:lnTo>
                    <a:pt x="86" y="722"/>
                  </a:lnTo>
                  <a:lnTo>
                    <a:pt x="95" y="738"/>
                  </a:lnTo>
                  <a:lnTo>
                    <a:pt x="110" y="753"/>
                  </a:lnTo>
                  <a:lnTo>
                    <a:pt x="122" y="766"/>
                  </a:lnTo>
                  <a:lnTo>
                    <a:pt x="137" y="781"/>
                  </a:lnTo>
                  <a:lnTo>
                    <a:pt x="150" y="795"/>
                  </a:lnTo>
                  <a:lnTo>
                    <a:pt x="169" y="810"/>
                  </a:lnTo>
                  <a:lnTo>
                    <a:pt x="184" y="823"/>
                  </a:lnTo>
                  <a:lnTo>
                    <a:pt x="203" y="835"/>
                  </a:lnTo>
                  <a:lnTo>
                    <a:pt x="224" y="848"/>
                  </a:lnTo>
                  <a:lnTo>
                    <a:pt x="247" y="861"/>
                  </a:lnTo>
                  <a:lnTo>
                    <a:pt x="268" y="873"/>
                  </a:lnTo>
                  <a:lnTo>
                    <a:pt x="293" y="886"/>
                  </a:lnTo>
                  <a:lnTo>
                    <a:pt x="316" y="895"/>
                  </a:lnTo>
                  <a:lnTo>
                    <a:pt x="342" y="907"/>
                  </a:lnTo>
                  <a:lnTo>
                    <a:pt x="371" y="916"/>
                  </a:lnTo>
                  <a:lnTo>
                    <a:pt x="399" y="928"/>
                  </a:lnTo>
                  <a:lnTo>
                    <a:pt x="430" y="937"/>
                  </a:lnTo>
                  <a:lnTo>
                    <a:pt x="460" y="947"/>
                  </a:lnTo>
                  <a:lnTo>
                    <a:pt x="464" y="947"/>
                  </a:lnTo>
                  <a:lnTo>
                    <a:pt x="470" y="947"/>
                  </a:lnTo>
                  <a:lnTo>
                    <a:pt x="479" y="947"/>
                  </a:lnTo>
                  <a:lnTo>
                    <a:pt x="489" y="945"/>
                  </a:lnTo>
                  <a:lnTo>
                    <a:pt x="500" y="945"/>
                  </a:lnTo>
                  <a:lnTo>
                    <a:pt x="506" y="945"/>
                  </a:lnTo>
                  <a:lnTo>
                    <a:pt x="513" y="945"/>
                  </a:lnTo>
                  <a:lnTo>
                    <a:pt x="521" y="945"/>
                  </a:lnTo>
                  <a:lnTo>
                    <a:pt x="529" y="945"/>
                  </a:lnTo>
                  <a:lnTo>
                    <a:pt x="536" y="945"/>
                  </a:lnTo>
                  <a:lnTo>
                    <a:pt x="544" y="943"/>
                  </a:lnTo>
                  <a:lnTo>
                    <a:pt x="551" y="943"/>
                  </a:lnTo>
                  <a:lnTo>
                    <a:pt x="561" y="943"/>
                  </a:lnTo>
                  <a:lnTo>
                    <a:pt x="570" y="941"/>
                  </a:lnTo>
                  <a:lnTo>
                    <a:pt x="580" y="939"/>
                  </a:lnTo>
                  <a:lnTo>
                    <a:pt x="589" y="939"/>
                  </a:lnTo>
                  <a:lnTo>
                    <a:pt x="601" y="937"/>
                  </a:lnTo>
                  <a:lnTo>
                    <a:pt x="610" y="935"/>
                  </a:lnTo>
                  <a:lnTo>
                    <a:pt x="620" y="933"/>
                  </a:lnTo>
                  <a:lnTo>
                    <a:pt x="629" y="930"/>
                  </a:lnTo>
                  <a:lnTo>
                    <a:pt x="643" y="928"/>
                  </a:lnTo>
                  <a:lnTo>
                    <a:pt x="652" y="924"/>
                  </a:lnTo>
                  <a:lnTo>
                    <a:pt x="664" y="922"/>
                  </a:lnTo>
                  <a:lnTo>
                    <a:pt x="675" y="918"/>
                  </a:lnTo>
                  <a:lnTo>
                    <a:pt x="686" y="916"/>
                  </a:lnTo>
                  <a:lnTo>
                    <a:pt x="698" y="911"/>
                  </a:lnTo>
                  <a:lnTo>
                    <a:pt x="709" y="907"/>
                  </a:lnTo>
                  <a:lnTo>
                    <a:pt x="721" y="901"/>
                  </a:lnTo>
                  <a:lnTo>
                    <a:pt x="732" y="897"/>
                  </a:lnTo>
                  <a:lnTo>
                    <a:pt x="743" y="892"/>
                  </a:lnTo>
                  <a:lnTo>
                    <a:pt x="755" y="886"/>
                  </a:lnTo>
                  <a:lnTo>
                    <a:pt x="766" y="880"/>
                  </a:lnTo>
                  <a:lnTo>
                    <a:pt x="778" y="875"/>
                  </a:lnTo>
                  <a:lnTo>
                    <a:pt x="789" y="867"/>
                  </a:lnTo>
                  <a:lnTo>
                    <a:pt x="800" y="859"/>
                  </a:lnTo>
                  <a:lnTo>
                    <a:pt x="812" y="854"/>
                  </a:lnTo>
                  <a:lnTo>
                    <a:pt x="823" y="846"/>
                  </a:lnTo>
                  <a:lnTo>
                    <a:pt x="835" y="836"/>
                  </a:lnTo>
                  <a:lnTo>
                    <a:pt x="844" y="829"/>
                  </a:lnTo>
                  <a:lnTo>
                    <a:pt x="856" y="819"/>
                  </a:lnTo>
                  <a:lnTo>
                    <a:pt x="867" y="810"/>
                  </a:lnTo>
                  <a:lnTo>
                    <a:pt x="876" y="800"/>
                  </a:lnTo>
                  <a:lnTo>
                    <a:pt x="886" y="789"/>
                  </a:lnTo>
                  <a:lnTo>
                    <a:pt x="895" y="778"/>
                  </a:lnTo>
                  <a:lnTo>
                    <a:pt x="907" y="766"/>
                  </a:lnTo>
                  <a:lnTo>
                    <a:pt x="914" y="753"/>
                  </a:lnTo>
                  <a:lnTo>
                    <a:pt x="924" y="741"/>
                  </a:lnTo>
                  <a:lnTo>
                    <a:pt x="933" y="728"/>
                  </a:lnTo>
                  <a:lnTo>
                    <a:pt x="943" y="717"/>
                  </a:lnTo>
                  <a:lnTo>
                    <a:pt x="952" y="700"/>
                  </a:lnTo>
                  <a:lnTo>
                    <a:pt x="960" y="686"/>
                  </a:lnTo>
                  <a:lnTo>
                    <a:pt x="968" y="671"/>
                  </a:lnTo>
                  <a:lnTo>
                    <a:pt x="975" y="656"/>
                  </a:lnTo>
                  <a:lnTo>
                    <a:pt x="981" y="639"/>
                  </a:lnTo>
                  <a:lnTo>
                    <a:pt x="989" y="622"/>
                  </a:lnTo>
                  <a:lnTo>
                    <a:pt x="994" y="605"/>
                  </a:lnTo>
                  <a:lnTo>
                    <a:pt x="1002" y="587"/>
                  </a:lnTo>
                  <a:lnTo>
                    <a:pt x="1002" y="584"/>
                  </a:lnTo>
                  <a:lnTo>
                    <a:pt x="1002" y="578"/>
                  </a:lnTo>
                  <a:lnTo>
                    <a:pt x="1002" y="574"/>
                  </a:lnTo>
                  <a:lnTo>
                    <a:pt x="1004" y="568"/>
                  </a:lnTo>
                  <a:lnTo>
                    <a:pt x="1004" y="561"/>
                  </a:lnTo>
                  <a:lnTo>
                    <a:pt x="1006" y="555"/>
                  </a:lnTo>
                  <a:lnTo>
                    <a:pt x="1006" y="548"/>
                  </a:lnTo>
                  <a:lnTo>
                    <a:pt x="1006" y="540"/>
                  </a:lnTo>
                  <a:lnTo>
                    <a:pt x="1006" y="530"/>
                  </a:lnTo>
                  <a:lnTo>
                    <a:pt x="1006" y="521"/>
                  </a:lnTo>
                  <a:lnTo>
                    <a:pt x="1006" y="511"/>
                  </a:lnTo>
                  <a:lnTo>
                    <a:pt x="1006" y="500"/>
                  </a:lnTo>
                  <a:lnTo>
                    <a:pt x="1006" y="489"/>
                  </a:lnTo>
                  <a:lnTo>
                    <a:pt x="1008" y="479"/>
                  </a:lnTo>
                  <a:lnTo>
                    <a:pt x="1006" y="466"/>
                  </a:lnTo>
                  <a:lnTo>
                    <a:pt x="1006" y="454"/>
                  </a:lnTo>
                  <a:lnTo>
                    <a:pt x="1004" y="441"/>
                  </a:lnTo>
                  <a:lnTo>
                    <a:pt x="1004" y="430"/>
                  </a:lnTo>
                  <a:lnTo>
                    <a:pt x="1002" y="422"/>
                  </a:lnTo>
                  <a:lnTo>
                    <a:pt x="1000" y="416"/>
                  </a:lnTo>
                  <a:lnTo>
                    <a:pt x="1000" y="409"/>
                  </a:lnTo>
                  <a:lnTo>
                    <a:pt x="998" y="403"/>
                  </a:lnTo>
                  <a:lnTo>
                    <a:pt x="996" y="390"/>
                  </a:lnTo>
                  <a:lnTo>
                    <a:pt x="994" y="378"/>
                  </a:lnTo>
                  <a:lnTo>
                    <a:pt x="990" y="371"/>
                  </a:lnTo>
                  <a:lnTo>
                    <a:pt x="989" y="363"/>
                  </a:lnTo>
                  <a:lnTo>
                    <a:pt x="987" y="357"/>
                  </a:lnTo>
                  <a:lnTo>
                    <a:pt x="985" y="352"/>
                  </a:lnTo>
                  <a:lnTo>
                    <a:pt x="981" y="338"/>
                  </a:lnTo>
                  <a:lnTo>
                    <a:pt x="977" y="327"/>
                  </a:lnTo>
                  <a:lnTo>
                    <a:pt x="971" y="314"/>
                  </a:lnTo>
                  <a:lnTo>
                    <a:pt x="966" y="302"/>
                  </a:lnTo>
                  <a:lnTo>
                    <a:pt x="958" y="291"/>
                  </a:lnTo>
                  <a:lnTo>
                    <a:pt x="951" y="281"/>
                  </a:lnTo>
                  <a:lnTo>
                    <a:pt x="922" y="291"/>
                  </a:lnTo>
                  <a:lnTo>
                    <a:pt x="922" y="293"/>
                  </a:lnTo>
                  <a:lnTo>
                    <a:pt x="924" y="299"/>
                  </a:lnTo>
                  <a:lnTo>
                    <a:pt x="928" y="304"/>
                  </a:lnTo>
                  <a:lnTo>
                    <a:pt x="933" y="316"/>
                  </a:lnTo>
                  <a:lnTo>
                    <a:pt x="937" y="323"/>
                  </a:lnTo>
                  <a:lnTo>
                    <a:pt x="939" y="329"/>
                  </a:lnTo>
                  <a:lnTo>
                    <a:pt x="941" y="337"/>
                  </a:lnTo>
                  <a:lnTo>
                    <a:pt x="945" y="346"/>
                  </a:lnTo>
                  <a:lnTo>
                    <a:pt x="947" y="354"/>
                  </a:lnTo>
                  <a:lnTo>
                    <a:pt x="951" y="363"/>
                  </a:lnTo>
                  <a:lnTo>
                    <a:pt x="954" y="373"/>
                  </a:lnTo>
                  <a:lnTo>
                    <a:pt x="958" y="384"/>
                  </a:lnTo>
                  <a:lnTo>
                    <a:pt x="960" y="394"/>
                  </a:lnTo>
                  <a:lnTo>
                    <a:pt x="962" y="405"/>
                  </a:lnTo>
                  <a:lnTo>
                    <a:pt x="966" y="414"/>
                  </a:lnTo>
                  <a:lnTo>
                    <a:pt x="968" y="426"/>
                  </a:lnTo>
                  <a:lnTo>
                    <a:pt x="968" y="437"/>
                  </a:lnTo>
                  <a:lnTo>
                    <a:pt x="970" y="451"/>
                  </a:lnTo>
                  <a:lnTo>
                    <a:pt x="970" y="456"/>
                  </a:lnTo>
                  <a:lnTo>
                    <a:pt x="971" y="462"/>
                  </a:lnTo>
                  <a:lnTo>
                    <a:pt x="971" y="470"/>
                  </a:lnTo>
                  <a:lnTo>
                    <a:pt x="973" y="477"/>
                  </a:lnTo>
                  <a:lnTo>
                    <a:pt x="973" y="489"/>
                  </a:lnTo>
                  <a:lnTo>
                    <a:pt x="973" y="502"/>
                  </a:lnTo>
                  <a:lnTo>
                    <a:pt x="973" y="508"/>
                  </a:lnTo>
                  <a:lnTo>
                    <a:pt x="973" y="513"/>
                  </a:lnTo>
                  <a:lnTo>
                    <a:pt x="973" y="521"/>
                  </a:lnTo>
                  <a:lnTo>
                    <a:pt x="973" y="527"/>
                  </a:lnTo>
                  <a:lnTo>
                    <a:pt x="971" y="534"/>
                  </a:lnTo>
                  <a:lnTo>
                    <a:pt x="971" y="540"/>
                  </a:lnTo>
                  <a:lnTo>
                    <a:pt x="970" y="546"/>
                  </a:lnTo>
                  <a:lnTo>
                    <a:pt x="970" y="553"/>
                  </a:lnTo>
                  <a:lnTo>
                    <a:pt x="968" y="559"/>
                  </a:lnTo>
                  <a:lnTo>
                    <a:pt x="968" y="567"/>
                  </a:lnTo>
                  <a:lnTo>
                    <a:pt x="966" y="574"/>
                  </a:lnTo>
                  <a:lnTo>
                    <a:pt x="966" y="582"/>
                  </a:lnTo>
                  <a:lnTo>
                    <a:pt x="960" y="593"/>
                  </a:lnTo>
                  <a:lnTo>
                    <a:pt x="956" y="606"/>
                  </a:lnTo>
                  <a:lnTo>
                    <a:pt x="952" y="612"/>
                  </a:lnTo>
                  <a:lnTo>
                    <a:pt x="949" y="620"/>
                  </a:lnTo>
                  <a:lnTo>
                    <a:pt x="947" y="627"/>
                  </a:lnTo>
                  <a:lnTo>
                    <a:pt x="945" y="635"/>
                  </a:lnTo>
                  <a:lnTo>
                    <a:pt x="941" y="641"/>
                  </a:lnTo>
                  <a:lnTo>
                    <a:pt x="937" y="648"/>
                  </a:lnTo>
                  <a:lnTo>
                    <a:pt x="933" y="656"/>
                  </a:lnTo>
                  <a:lnTo>
                    <a:pt x="932" y="662"/>
                  </a:lnTo>
                  <a:lnTo>
                    <a:pt x="926" y="669"/>
                  </a:lnTo>
                  <a:lnTo>
                    <a:pt x="922" y="677"/>
                  </a:lnTo>
                  <a:lnTo>
                    <a:pt x="918" y="684"/>
                  </a:lnTo>
                  <a:lnTo>
                    <a:pt x="914" y="690"/>
                  </a:lnTo>
                  <a:lnTo>
                    <a:pt x="909" y="698"/>
                  </a:lnTo>
                  <a:lnTo>
                    <a:pt x="903" y="703"/>
                  </a:lnTo>
                  <a:lnTo>
                    <a:pt x="897" y="711"/>
                  </a:lnTo>
                  <a:lnTo>
                    <a:pt x="894" y="719"/>
                  </a:lnTo>
                  <a:lnTo>
                    <a:pt x="886" y="724"/>
                  </a:lnTo>
                  <a:lnTo>
                    <a:pt x="880" y="732"/>
                  </a:lnTo>
                  <a:lnTo>
                    <a:pt x="875" y="740"/>
                  </a:lnTo>
                  <a:lnTo>
                    <a:pt x="871" y="747"/>
                  </a:lnTo>
                  <a:lnTo>
                    <a:pt x="863" y="753"/>
                  </a:lnTo>
                  <a:lnTo>
                    <a:pt x="857" y="760"/>
                  </a:lnTo>
                  <a:lnTo>
                    <a:pt x="852" y="766"/>
                  </a:lnTo>
                  <a:lnTo>
                    <a:pt x="846" y="774"/>
                  </a:lnTo>
                  <a:lnTo>
                    <a:pt x="838" y="779"/>
                  </a:lnTo>
                  <a:lnTo>
                    <a:pt x="831" y="787"/>
                  </a:lnTo>
                  <a:lnTo>
                    <a:pt x="825" y="793"/>
                  </a:lnTo>
                  <a:lnTo>
                    <a:pt x="817" y="800"/>
                  </a:lnTo>
                  <a:lnTo>
                    <a:pt x="808" y="804"/>
                  </a:lnTo>
                  <a:lnTo>
                    <a:pt x="800" y="812"/>
                  </a:lnTo>
                  <a:lnTo>
                    <a:pt x="791" y="816"/>
                  </a:lnTo>
                  <a:lnTo>
                    <a:pt x="783" y="823"/>
                  </a:lnTo>
                  <a:lnTo>
                    <a:pt x="774" y="829"/>
                  </a:lnTo>
                  <a:lnTo>
                    <a:pt x="766" y="835"/>
                  </a:lnTo>
                  <a:lnTo>
                    <a:pt x="757" y="838"/>
                  </a:lnTo>
                  <a:lnTo>
                    <a:pt x="749" y="844"/>
                  </a:lnTo>
                  <a:lnTo>
                    <a:pt x="738" y="850"/>
                  </a:lnTo>
                  <a:lnTo>
                    <a:pt x="728" y="854"/>
                  </a:lnTo>
                  <a:lnTo>
                    <a:pt x="719" y="859"/>
                  </a:lnTo>
                  <a:lnTo>
                    <a:pt x="709" y="863"/>
                  </a:lnTo>
                  <a:lnTo>
                    <a:pt x="700" y="867"/>
                  </a:lnTo>
                  <a:lnTo>
                    <a:pt x="688" y="873"/>
                  </a:lnTo>
                  <a:lnTo>
                    <a:pt x="677" y="876"/>
                  </a:lnTo>
                  <a:lnTo>
                    <a:pt x="667" y="880"/>
                  </a:lnTo>
                  <a:lnTo>
                    <a:pt x="654" y="882"/>
                  </a:lnTo>
                  <a:lnTo>
                    <a:pt x="643" y="886"/>
                  </a:lnTo>
                  <a:lnTo>
                    <a:pt x="631" y="890"/>
                  </a:lnTo>
                  <a:lnTo>
                    <a:pt x="620" y="892"/>
                  </a:lnTo>
                  <a:lnTo>
                    <a:pt x="606" y="895"/>
                  </a:lnTo>
                  <a:lnTo>
                    <a:pt x="595" y="897"/>
                  </a:lnTo>
                  <a:lnTo>
                    <a:pt x="582" y="899"/>
                  </a:lnTo>
                  <a:lnTo>
                    <a:pt x="570" y="901"/>
                  </a:lnTo>
                  <a:lnTo>
                    <a:pt x="555" y="903"/>
                  </a:lnTo>
                  <a:lnTo>
                    <a:pt x="542" y="905"/>
                  </a:lnTo>
                  <a:lnTo>
                    <a:pt x="529" y="905"/>
                  </a:lnTo>
                  <a:lnTo>
                    <a:pt x="515" y="907"/>
                  </a:lnTo>
                  <a:lnTo>
                    <a:pt x="502" y="907"/>
                  </a:lnTo>
                  <a:lnTo>
                    <a:pt x="487" y="907"/>
                  </a:lnTo>
                  <a:lnTo>
                    <a:pt x="473" y="907"/>
                  </a:lnTo>
                  <a:lnTo>
                    <a:pt x="458" y="907"/>
                  </a:lnTo>
                  <a:lnTo>
                    <a:pt x="454" y="907"/>
                  </a:lnTo>
                  <a:lnTo>
                    <a:pt x="449" y="905"/>
                  </a:lnTo>
                  <a:lnTo>
                    <a:pt x="441" y="901"/>
                  </a:lnTo>
                  <a:lnTo>
                    <a:pt x="430" y="899"/>
                  </a:lnTo>
                  <a:lnTo>
                    <a:pt x="424" y="897"/>
                  </a:lnTo>
                  <a:lnTo>
                    <a:pt x="416" y="895"/>
                  </a:lnTo>
                  <a:lnTo>
                    <a:pt x="409" y="892"/>
                  </a:lnTo>
                  <a:lnTo>
                    <a:pt x="401" y="890"/>
                  </a:lnTo>
                  <a:lnTo>
                    <a:pt x="392" y="886"/>
                  </a:lnTo>
                  <a:lnTo>
                    <a:pt x="384" y="882"/>
                  </a:lnTo>
                  <a:lnTo>
                    <a:pt x="375" y="880"/>
                  </a:lnTo>
                  <a:lnTo>
                    <a:pt x="367" y="876"/>
                  </a:lnTo>
                  <a:lnTo>
                    <a:pt x="356" y="873"/>
                  </a:lnTo>
                  <a:lnTo>
                    <a:pt x="344" y="867"/>
                  </a:lnTo>
                  <a:lnTo>
                    <a:pt x="335" y="863"/>
                  </a:lnTo>
                  <a:lnTo>
                    <a:pt x="325" y="857"/>
                  </a:lnTo>
                  <a:lnTo>
                    <a:pt x="314" y="852"/>
                  </a:lnTo>
                  <a:lnTo>
                    <a:pt x="302" y="848"/>
                  </a:lnTo>
                  <a:lnTo>
                    <a:pt x="293" y="842"/>
                  </a:lnTo>
                  <a:lnTo>
                    <a:pt x="281" y="835"/>
                  </a:lnTo>
                  <a:lnTo>
                    <a:pt x="270" y="827"/>
                  </a:lnTo>
                  <a:lnTo>
                    <a:pt x="257" y="819"/>
                  </a:lnTo>
                  <a:lnTo>
                    <a:pt x="245" y="814"/>
                  </a:lnTo>
                  <a:lnTo>
                    <a:pt x="236" y="806"/>
                  </a:lnTo>
                  <a:lnTo>
                    <a:pt x="222" y="797"/>
                  </a:lnTo>
                  <a:lnTo>
                    <a:pt x="213" y="789"/>
                  </a:lnTo>
                  <a:lnTo>
                    <a:pt x="202" y="781"/>
                  </a:lnTo>
                  <a:lnTo>
                    <a:pt x="192" y="772"/>
                  </a:lnTo>
                  <a:lnTo>
                    <a:pt x="179" y="762"/>
                  </a:lnTo>
                  <a:lnTo>
                    <a:pt x="169" y="751"/>
                  </a:lnTo>
                  <a:lnTo>
                    <a:pt x="158" y="741"/>
                  </a:lnTo>
                  <a:lnTo>
                    <a:pt x="148" y="730"/>
                  </a:lnTo>
                  <a:lnTo>
                    <a:pt x="137" y="719"/>
                  </a:lnTo>
                  <a:lnTo>
                    <a:pt x="127" y="707"/>
                  </a:lnTo>
                  <a:lnTo>
                    <a:pt x="118" y="696"/>
                  </a:lnTo>
                  <a:lnTo>
                    <a:pt x="110" y="684"/>
                  </a:lnTo>
                  <a:lnTo>
                    <a:pt x="101" y="669"/>
                  </a:lnTo>
                  <a:lnTo>
                    <a:pt x="91" y="656"/>
                  </a:lnTo>
                  <a:lnTo>
                    <a:pt x="86" y="643"/>
                  </a:lnTo>
                  <a:lnTo>
                    <a:pt x="78" y="629"/>
                  </a:lnTo>
                  <a:lnTo>
                    <a:pt x="70" y="614"/>
                  </a:lnTo>
                  <a:lnTo>
                    <a:pt x="65" y="599"/>
                  </a:lnTo>
                  <a:lnTo>
                    <a:pt x="59" y="584"/>
                  </a:lnTo>
                  <a:lnTo>
                    <a:pt x="55" y="568"/>
                  </a:lnTo>
                  <a:lnTo>
                    <a:pt x="49" y="549"/>
                  </a:lnTo>
                  <a:lnTo>
                    <a:pt x="46" y="534"/>
                  </a:lnTo>
                  <a:lnTo>
                    <a:pt x="42" y="515"/>
                  </a:lnTo>
                  <a:lnTo>
                    <a:pt x="42" y="498"/>
                  </a:lnTo>
                  <a:lnTo>
                    <a:pt x="38" y="479"/>
                  </a:lnTo>
                  <a:lnTo>
                    <a:pt x="38" y="460"/>
                  </a:lnTo>
                  <a:lnTo>
                    <a:pt x="38" y="439"/>
                  </a:lnTo>
                  <a:lnTo>
                    <a:pt x="42" y="420"/>
                  </a:lnTo>
                  <a:lnTo>
                    <a:pt x="42" y="399"/>
                  </a:lnTo>
                  <a:lnTo>
                    <a:pt x="46" y="378"/>
                  </a:lnTo>
                  <a:lnTo>
                    <a:pt x="49" y="356"/>
                  </a:lnTo>
                  <a:lnTo>
                    <a:pt x="55" y="335"/>
                  </a:lnTo>
                  <a:lnTo>
                    <a:pt x="61" y="310"/>
                  </a:lnTo>
                  <a:lnTo>
                    <a:pt x="68" y="289"/>
                  </a:lnTo>
                  <a:lnTo>
                    <a:pt x="76" y="264"/>
                  </a:lnTo>
                  <a:lnTo>
                    <a:pt x="86" y="241"/>
                  </a:lnTo>
                  <a:lnTo>
                    <a:pt x="86" y="238"/>
                  </a:lnTo>
                  <a:lnTo>
                    <a:pt x="91" y="230"/>
                  </a:lnTo>
                  <a:lnTo>
                    <a:pt x="95" y="222"/>
                  </a:lnTo>
                  <a:lnTo>
                    <a:pt x="99" y="217"/>
                  </a:lnTo>
                  <a:lnTo>
                    <a:pt x="103" y="209"/>
                  </a:lnTo>
                  <a:lnTo>
                    <a:pt x="110" y="203"/>
                  </a:lnTo>
                  <a:lnTo>
                    <a:pt x="116" y="194"/>
                  </a:lnTo>
                  <a:lnTo>
                    <a:pt x="126" y="184"/>
                  </a:lnTo>
                  <a:lnTo>
                    <a:pt x="131" y="175"/>
                  </a:lnTo>
                  <a:lnTo>
                    <a:pt x="143" y="165"/>
                  </a:lnTo>
                  <a:lnTo>
                    <a:pt x="154" y="156"/>
                  </a:lnTo>
                  <a:lnTo>
                    <a:pt x="165" y="146"/>
                  </a:lnTo>
                  <a:lnTo>
                    <a:pt x="171" y="141"/>
                  </a:lnTo>
                  <a:lnTo>
                    <a:pt x="179" y="135"/>
                  </a:lnTo>
                  <a:lnTo>
                    <a:pt x="184" y="129"/>
                  </a:lnTo>
                  <a:lnTo>
                    <a:pt x="194" y="126"/>
                  </a:lnTo>
                  <a:lnTo>
                    <a:pt x="202" y="120"/>
                  </a:lnTo>
                  <a:lnTo>
                    <a:pt x="207" y="116"/>
                  </a:lnTo>
                  <a:lnTo>
                    <a:pt x="215" y="110"/>
                  </a:lnTo>
                  <a:lnTo>
                    <a:pt x="224" y="105"/>
                  </a:lnTo>
                  <a:lnTo>
                    <a:pt x="232" y="99"/>
                  </a:lnTo>
                  <a:lnTo>
                    <a:pt x="241" y="93"/>
                  </a:lnTo>
                  <a:lnTo>
                    <a:pt x="249" y="89"/>
                  </a:lnTo>
                  <a:lnTo>
                    <a:pt x="260" y="86"/>
                  </a:lnTo>
                  <a:lnTo>
                    <a:pt x="270" y="80"/>
                  </a:lnTo>
                  <a:lnTo>
                    <a:pt x="279" y="74"/>
                  </a:lnTo>
                  <a:lnTo>
                    <a:pt x="289" y="72"/>
                  </a:lnTo>
                  <a:lnTo>
                    <a:pt x="300" y="68"/>
                  </a:lnTo>
                  <a:lnTo>
                    <a:pt x="310" y="63"/>
                  </a:lnTo>
                  <a:lnTo>
                    <a:pt x="323" y="59"/>
                  </a:lnTo>
                  <a:lnTo>
                    <a:pt x="335" y="55"/>
                  </a:lnTo>
                  <a:lnTo>
                    <a:pt x="348" y="53"/>
                  </a:lnTo>
                  <a:lnTo>
                    <a:pt x="357" y="49"/>
                  </a:lnTo>
                  <a:lnTo>
                    <a:pt x="371" y="48"/>
                  </a:lnTo>
                  <a:lnTo>
                    <a:pt x="382" y="44"/>
                  </a:lnTo>
                  <a:lnTo>
                    <a:pt x="397" y="44"/>
                  </a:lnTo>
                  <a:lnTo>
                    <a:pt x="411" y="40"/>
                  </a:lnTo>
                  <a:lnTo>
                    <a:pt x="424" y="38"/>
                  </a:lnTo>
                  <a:lnTo>
                    <a:pt x="439" y="36"/>
                  </a:lnTo>
                  <a:lnTo>
                    <a:pt x="454" y="36"/>
                  </a:lnTo>
                  <a:lnTo>
                    <a:pt x="468" y="34"/>
                  </a:lnTo>
                  <a:lnTo>
                    <a:pt x="483" y="34"/>
                  </a:lnTo>
                  <a:lnTo>
                    <a:pt x="498" y="34"/>
                  </a:lnTo>
                  <a:lnTo>
                    <a:pt x="513" y="34"/>
                  </a:lnTo>
                  <a:lnTo>
                    <a:pt x="530" y="34"/>
                  </a:lnTo>
                  <a:lnTo>
                    <a:pt x="548" y="36"/>
                  </a:lnTo>
                  <a:lnTo>
                    <a:pt x="565" y="38"/>
                  </a:lnTo>
                  <a:lnTo>
                    <a:pt x="584" y="40"/>
                  </a:lnTo>
                  <a:lnTo>
                    <a:pt x="595"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79" name="Freeform 92">
              <a:extLst>
                <a:ext uri="{FF2B5EF4-FFF2-40B4-BE49-F238E27FC236}">
                  <a16:creationId xmlns:a16="http://schemas.microsoft.com/office/drawing/2014/main" id="{772FB6FA-D359-4C1F-9D8E-5F97A44A5B9E}"/>
                </a:ext>
              </a:extLst>
            </p:cNvPr>
            <p:cNvSpPr>
              <a:spLocks/>
            </p:cNvSpPr>
            <p:nvPr/>
          </p:nvSpPr>
          <p:spPr bwMode="auto">
            <a:xfrm>
              <a:off x="3421" y="3373"/>
              <a:ext cx="519" cy="482"/>
            </a:xfrm>
            <a:custGeom>
              <a:avLst/>
              <a:gdLst>
                <a:gd name="T0" fmla="*/ 1 w 1038"/>
                <a:gd name="T1" fmla="*/ 1 h 963"/>
                <a:gd name="T2" fmla="*/ 1 w 1038"/>
                <a:gd name="T3" fmla="*/ 1 h 963"/>
                <a:gd name="T4" fmla="*/ 1 w 1038"/>
                <a:gd name="T5" fmla="*/ 0 h 963"/>
                <a:gd name="T6" fmla="*/ 2 w 1038"/>
                <a:gd name="T7" fmla="*/ 1 h 963"/>
                <a:gd name="T8" fmla="*/ 2 w 1038"/>
                <a:gd name="T9" fmla="*/ 1 h 963"/>
                <a:gd name="T10" fmla="*/ 2 w 1038"/>
                <a:gd name="T11" fmla="*/ 1 h 963"/>
                <a:gd name="T12" fmla="*/ 2 w 1038"/>
                <a:gd name="T13" fmla="*/ 1 h 963"/>
                <a:gd name="T14" fmla="*/ 2 w 1038"/>
                <a:gd name="T15" fmla="*/ 1 h 963"/>
                <a:gd name="T16" fmla="*/ 2 w 1038"/>
                <a:gd name="T17" fmla="*/ 1 h 963"/>
                <a:gd name="T18" fmla="*/ 2 w 1038"/>
                <a:gd name="T19" fmla="*/ 2 h 963"/>
                <a:gd name="T20" fmla="*/ 2 w 1038"/>
                <a:gd name="T21" fmla="*/ 2 h 963"/>
                <a:gd name="T22" fmla="*/ 2 w 1038"/>
                <a:gd name="T23" fmla="*/ 2 h 963"/>
                <a:gd name="T24" fmla="*/ 2 w 1038"/>
                <a:gd name="T25" fmla="*/ 2 h 963"/>
                <a:gd name="T26" fmla="*/ 2 w 1038"/>
                <a:gd name="T27" fmla="*/ 2 h 963"/>
                <a:gd name="T28" fmla="*/ 2 w 1038"/>
                <a:gd name="T29" fmla="*/ 2 h 963"/>
                <a:gd name="T30" fmla="*/ 1 w 1038"/>
                <a:gd name="T31" fmla="*/ 2 h 963"/>
                <a:gd name="T32" fmla="*/ 1 w 1038"/>
                <a:gd name="T33" fmla="*/ 2 h 963"/>
                <a:gd name="T34" fmla="*/ 1 w 1038"/>
                <a:gd name="T35" fmla="*/ 2 h 963"/>
                <a:gd name="T36" fmla="*/ 1 w 1038"/>
                <a:gd name="T37" fmla="*/ 2 h 963"/>
                <a:gd name="T38" fmla="*/ 1 w 1038"/>
                <a:gd name="T39" fmla="*/ 2 h 963"/>
                <a:gd name="T40" fmla="*/ 1 w 1038"/>
                <a:gd name="T41" fmla="*/ 2 h 963"/>
                <a:gd name="T42" fmla="*/ 1 w 1038"/>
                <a:gd name="T43" fmla="*/ 2 h 963"/>
                <a:gd name="T44" fmla="*/ 1 w 1038"/>
                <a:gd name="T45" fmla="*/ 2 h 963"/>
                <a:gd name="T46" fmla="*/ 1 w 1038"/>
                <a:gd name="T47" fmla="*/ 2 h 963"/>
                <a:gd name="T48" fmla="*/ 1 w 1038"/>
                <a:gd name="T49" fmla="*/ 1 h 963"/>
                <a:gd name="T50" fmla="*/ 1 w 1038"/>
                <a:gd name="T51" fmla="*/ 1 h 963"/>
                <a:gd name="T52" fmla="*/ 1 w 1038"/>
                <a:gd name="T53" fmla="*/ 1 h 963"/>
                <a:gd name="T54" fmla="*/ 1 w 1038"/>
                <a:gd name="T55" fmla="*/ 1 h 963"/>
                <a:gd name="T56" fmla="*/ 1 w 1038"/>
                <a:gd name="T57" fmla="*/ 1 h 963"/>
                <a:gd name="T58" fmla="*/ 1 w 1038"/>
                <a:gd name="T59" fmla="*/ 1 h 963"/>
                <a:gd name="T60" fmla="*/ 1 w 1038"/>
                <a:gd name="T61" fmla="*/ 1 h 963"/>
                <a:gd name="T62" fmla="*/ 1 w 1038"/>
                <a:gd name="T63" fmla="*/ 1 h 963"/>
                <a:gd name="T64" fmla="*/ 1 w 1038"/>
                <a:gd name="T65" fmla="*/ 1 h 963"/>
                <a:gd name="T66" fmla="*/ 1 w 1038"/>
                <a:gd name="T67" fmla="*/ 1 h 963"/>
                <a:gd name="T68" fmla="*/ 1 w 1038"/>
                <a:gd name="T69" fmla="*/ 1 h 963"/>
                <a:gd name="T70" fmla="*/ 1 w 1038"/>
                <a:gd name="T71" fmla="*/ 2 h 963"/>
                <a:gd name="T72" fmla="*/ 1 w 1038"/>
                <a:gd name="T73" fmla="*/ 2 h 963"/>
                <a:gd name="T74" fmla="*/ 1 w 1038"/>
                <a:gd name="T75" fmla="*/ 2 h 963"/>
                <a:gd name="T76" fmla="*/ 1 w 1038"/>
                <a:gd name="T77" fmla="*/ 2 h 963"/>
                <a:gd name="T78" fmla="*/ 1 w 1038"/>
                <a:gd name="T79" fmla="*/ 2 h 963"/>
                <a:gd name="T80" fmla="*/ 1 w 1038"/>
                <a:gd name="T81" fmla="*/ 2 h 963"/>
                <a:gd name="T82" fmla="*/ 1 w 1038"/>
                <a:gd name="T83" fmla="*/ 2 h 963"/>
                <a:gd name="T84" fmla="*/ 1 w 1038"/>
                <a:gd name="T85" fmla="*/ 2 h 963"/>
                <a:gd name="T86" fmla="*/ 2 w 1038"/>
                <a:gd name="T87" fmla="*/ 2 h 963"/>
                <a:gd name="T88" fmla="*/ 2 w 1038"/>
                <a:gd name="T89" fmla="*/ 2 h 963"/>
                <a:gd name="T90" fmla="*/ 2 w 1038"/>
                <a:gd name="T91" fmla="*/ 2 h 963"/>
                <a:gd name="T92" fmla="*/ 2 w 1038"/>
                <a:gd name="T93" fmla="*/ 2 h 963"/>
                <a:gd name="T94" fmla="*/ 2 w 1038"/>
                <a:gd name="T95" fmla="*/ 2 h 963"/>
                <a:gd name="T96" fmla="*/ 2 w 1038"/>
                <a:gd name="T97" fmla="*/ 2 h 963"/>
                <a:gd name="T98" fmla="*/ 2 w 1038"/>
                <a:gd name="T99" fmla="*/ 2 h 963"/>
                <a:gd name="T100" fmla="*/ 2 w 1038"/>
                <a:gd name="T101" fmla="*/ 1 h 963"/>
                <a:gd name="T102" fmla="*/ 2 w 1038"/>
                <a:gd name="T103" fmla="*/ 1 h 963"/>
                <a:gd name="T104" fmla="*/ 2 w 1038"/>
                <a:gd name="T105" fmla="*/ 1 h 963"/>
                <a:gd name="T106" fmla="*/ 2 w 1038"/>
                <a:gd name="T107" fmla="*/ 1 h 963"/>
                <a:gd name="T108" fmla="*/ 2 w 1038"/>
                <a:gd name="T109" fmla="*/ 1 h 963"/>
                <a:gd name="T110" fmla="*/ 2 w 1038"/>
                <a:gd name="T111" fmla="*/ 1 h 963"/>
                <a:gd name="T112" fmla="*/ 2 w 1038"/>
                <a:gd name="T113" fmla="*/ 1 h 963"/>
                <a:gd name="T114" fmla="*/ 2 w 1038"/>
                <a:gd name="T115" fmla="*/ 1 h 963"/>
                <a:gd name="T116" fmla="*/ 2 w 1038"/>
                <a:gd name="T117" fmla="*/ 1 h 963"/>
                <a:gd name="T118" fmla="*/ 2 w 1038"/>
                <a:gd name="T119" fmla="*/ 1 h 963"/>
                <a:gd name="T120" fmla="*/ 1 w 1038"/>
                <a:gd name="T121" fmla="*/ 1 h 963"/>
                <a:gd name="T122" fmla="*/ 1 w 1038"/>
                <a:gd name="T123" fmla="*/ 1 h 963"/>
                <a:gd name="T124" fmla="*/ 1 w 1038"/>
                <a:gd name="T125" fmla="*/ 1 h 96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38"/>
                <a:gd name="T190" fmla="*/ 0 h 963"/>
                <a:gd name="T191" fmla="*/ 1038 w 1038"/>
                <a:gd name="T192" fmla="*/ 963 h 96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38" h="963">
                  <a:moveTo>
                    <a:pt x="359" y="26"/>
                  </a:moveTo>
                  <a:lnTo>
                    <a:pt x="359" y="26"/>
                  </a:lnTo>
                  <a:lnTo>
                    <a:pt x="363" y="24"/>
                  </a:lnTo>
                  <a:lnTo>
                    <a:pt x="369" y="22"/>
                  </a:lnTo>
                  <a:lnTo>
                    <a:pt x="378" y="21"/>
                  </a:lnTo>
                  <a:lnTo>
                    <a:pt x="382" y="19"/>
                  </a:lnTo>
                  <a:lnTo>
                    <a:pt x="388" y="17"/>
                  </a:lnTo>
                  <a:lnTo>
                    <a:pt x="395" y="17"/>
                  </a:lnTo>
                  <a:lnTo>
                    <a:pt x="403" y="15"/>
                  </a:lnTo>
                  <a:lnTo>
                    <a:pt x="408" y="13"/>
                  </a:lnTo>
                  <a:lnTo>
                    <a:pt x="418" y="13"/>
                  </a:lnTo>
                  <a:lnTo>
                    <a:pt x="426" y="11"/>
                  </a:lnTo>
                  <a:lnTo>
                    <a:pt x="435" y="11"/>
                  </a:lnTo>
                  <a:lnTo>
                    <a:pt x="445" y="7"/>
                  </a:lnTo>
                  <a:lnTo>
                    <a:pt x="454" y="7"/>
                  </a:lnTo>
                  <a:lnTo>
                    <a:pt x="464" y="5"/>
                  </a:lnTo>
                  <a:lnTo>
                    <a:pt x="473" y="3"/>
                  </a:lnTo>
                  <a:lnTo>
                    <a:pt x="485" y="3"/>
                  </a:lnTo>
                  <a:lnTo>
                    <a:pt x="494" y="2"/>
                  </a:lnTo>
                  <a:lnTo>
                    <a:pt x="507" y="2"/>
                  </a:lnTo>
                  <a:lnTo>
                    <a:pt x="519" y="2"/>
                  </a:lnTo>
                  <a:lnTo>
                    <a:pt x="528" y="2"/>
                  </a:lnTo>
                  <a:lnTo>
                    <a:pt x="542" y="0"/>
                  </a:lnTo>
                  <a:lnTo>
                    <a:pt x="553" y="0"/>
                  </a:lnTo>
                  <a:lnTo>
                    <a:pt x="566" y="2"/>
                  </a:lnTo>
                  <a:lnTo>
                    <a:pt x="578" y="2"/>
                  </a:lnTo>
                  <a:lnTo>
                    <a:pt x="591" y="2"/>
                  </a:lnTo>
                  <a:lnTo>
                    <a:pt x="604" y="2"/>
                  </a:lnTo>
                  <a:lnTo>
                    <a:pt x="619" y="3"/>
                  </a:lnTo>
                  <a:lnTo>
                    <a:pt x="631" y="3"/>
                  </a:lnTo>
                  <a:lnTo>
                    <a:pt x="644" y="7"/>
                  </a:lnTo>
                  <a:lnTo>
                    <a:pt x="658" y="7"/>
                  </a:lnTo>
                  <a:lnTo>
                    <a:pt x="671" y="11"/>
                  </a:lnTo>
                  <a:lnTo>
                    <a:pt x="684" y="13"/>
                  </a:lnTo>
                  <a:lnTo>
                    <a:pt x="697" y="17"/>
                  </a:lnTo>
                  <a:lnTo>
                    <a:pt x="711" y="21"/>
                  </a:lnTo>
                  <a:lnTo>
                    <a:pt x="726" y="24"/>
                  </a:lnTo>
                  <a:lnTo>
                    <a:pt x="737" y="28"/>
                  </a:lnTo>
                  <a:lnTo>
                    <a:pt x="751" y="32"/>
                  </a:lnTo>
                  <a:lnTo>
                    <a:pt x="764" y="38"/>
                  </a:lnTo>
                  <a:lnTo>
                    <a:pt x="779" y="43"/>
                  </a:lnTo>
                  <a:lnTo>
                    <a:pt x="792" y="49"/>
                  </a:lnTo>
                  <a:lnTo>
                    <a:pt x="804" y="57"/>
                  </a:lnTo>
                  <a:lnTo>
                    <a:pt x="817" y="64"/>
                  </a:lnTo>
                  <a:lnTo>
                    <a:pt x="831" y="72"/>
                  </a:lnTo>
                  <a:lnTo>
                    <a:pt x="842" y="79"/>
                  </a:lnTo>
                  <a:lnTo>
                    <a:pt x="855" y="87"/>
                  </a:lnTo>
                  <a:lnTo>
                    <a:pt x="867" y="95"/>
                  </a:lnTo>
                  <a:lnTo>
                    <a:pt x="880" y="106"/>
                  </a:lnTo>
                  <a:lnTo>
                    <a:pt x="889" y="116"/>
                  </a:lnTo>
                  <a:lnTo>
                    <a:pt x="901" y="127"/>
                  </a:lnTo>
                  <a:lnTo>
                    <a:pt x="912" y="138"/>
                  </a:lnTo>
                  <a:lnTo>
                    <a:pt x="924" y="152"/>
                  </a:lnTo>
                  <a:lnTo>
                    <a:pt x="933" y="165"/>
                  </a:lnTo>
                  <a:lnTo>
                    <a:pt x="945" y="176"/>
                  </a:lnTo>
                  <a:lnTo>
                    <a:pt x="954" y="192"/>
                  </a:lnTo>
                  <a:lnTo>
                    <a:pt x="964" y="207"/>
                  </a:lnTo>
                  <a:lnTo>
                    <a:pt x="971" y="222"/>
                  </a:lnTo>
                  <a:lnTo>
                    <a:pt x="981" y="239"/>
                  </a:lnTo>
                  <a:lnTo>
                    <a:pt x="988" y="256"/>
                  </a:lnTo>
                  <a:lnTo>
                    <a:pt x="998" y="275"/>
                  </a:lnTo>
                  <a:lnTo>
                    <a:pt x="1004" y="292"/>
                  </a:lnTo>
                  <a:lnTo>
                    <a:pt x="1009" y="311"/>
                  </a:lnTo>
                  <a:lnTo>
                    <a:pt x="1015" y="329"/>
                  </a:lnTo>
                  <a:lnTo>
                    <a:pt x="1021" y="348"/>
                  </a:lnTo>
                  <a:lnTo>
                    <a:pt x="1024" y="363"/>
                  </a:lnTo>
                  <a:lnTo>
                    <a:pt x="1026" y="382"/>
                  </a:lnTo>
                  <a:lnTo>
                    <a:pt x="1030" y="399"/>
                  </a:lnTo>
                  <a:lnTo>
                    <a:pt x="1034" y="416"/>
                  </a:lnTo>
                  <a:lnTo>
                    <a:pt x="1036" y="431"/>
                  </a:lnTo>
                  <a:lnTo>
                    <a:pt x="1036" y="450"/>
                  </a:lnTo>
                  <a:lnTo>
                    <a:pt x="1036" y="465"/>
                  </a:lnTo>
                  <a:lnTo>
                    <a:pt x="1038" y="483"/>
                  </a:lnTo>
                  <a:lnTo>
                    <a:pt x="1036" y="498"/>
                  </a:lnTo>
                  <a:lnTo>
                    <a:pt x="1036" y="515"/>
                  </a:lnTo>
                  <a:lnTo>
                    <a:pt x="1034" y="530"/>
                  </a:lnTo>
                  <a:lnTo>
                    <a:pt x="1032" y="547"/>
                  </a:lnTo>
                  <a:lnTo>
                    <a:pt x="1030" y="560"/>
                  </a:lnTo>
                  <a:lnTo>
                    <a:pt x="1026" y="576"/>
                  </a:lnTo>
                  <a:lnTo>
                    <a:pt x="1023" y="593"/>
                  </a:lnTo>
                  <a:lnTo>
                    <a:pt x="1019" y="608"/>
                  </a:lnTo>
                  <a:lnTo>
                    <a:pt x="1015" y="621"/>
                  </a:lnTo>
                  <a:lnTo>
                    <a:pt x="1009" y="636"/>
                  </a:lnTo>
                  <a:lnTo>
                    <a:pt x="1004" y="650"/>
                  </a:lnTo>
                  <a:lnTo>
                    <a:pt x="998" y="665"/>
                  </a:lnTo>
                  <a:lnTo>
                    <a:pt x="992" y="676"/>
                  </a:lnTo>
                  <a:lnTo>
                    <a:pt x="984" y="690"/>
                  </a:lnTo>
                  <a:lnTo>
                    <a:pt x="977" y="703"/>
                  </a:lnTo>
                  <a:lnTo>
                    <a:pt x="971" y="718"/>
                  </a:lnTo>
                  <a:lnTo>
                    <a:pt x="964" y="730"/>
                  </a:lnTo>
                  <a:lnTo>
                    <a:pt x="954" y="743"/>
                  </a:lnTo>
                  <a:lnTo>
                    <a:pt x="946" y="754"/>
                  </a:lnTo>
                  <a:lnTo>
                    <a:pt x="939" y="768"/>
                  </a:lnTo>
                  <a:lnTo>
                    <a:pt x="927" y="777"/>
                  </a:lnTo>
                  <a:lnTo>
                    <a:pt x="918" y="789"/>
                  </a:lnTo>
                  <a:lnTo>
                    <a:pt x="908" y="800"/>
                  </a:lnTo>
                  <a:lnTo>
                    <a:pt x="899" y="809"/>
                  </a:lnTo>
                  <a:lnTo>
                    <a:pt x="888" y="819"/>
                  </a:lnTo>
                  <a:lnTo>
                    <a:pt x="876" y="830"/>
                  </a:lnTo>
                  <a:lnTo>
                    <a:pt x="867" y="840"/>
                  </a:lnTo>
                  <a:lnTo>
                    <a:pt x="855" y="849"/>
                  </a:lnTo>
                  <a:lnTo>
                    <a:pt x="842" y="857"/>
                  </a:lnTo>
                  <a:lnTo>
                    <a:pt x="832" y="865"/>
                  </a:lnTo>
                  <a:lnTo>
                    <a:pt x="819" y="874"/>
                  </a:lnTo>
                  <a:lnTo>
                    <a:pt x="808" y="882"/>
                  </a:lnTo>
                  <a:lnTo>
                    <a:pt x="794" y="889"/>
                  </a:lnTo>
                  <a:lnTo>
                    <a:pt x="783" y="897"/>
                  </a:lnTo>
                  <a:lnTo>
                    <a:pt x="770" y="903"/>
                  </a:lnTo>
                  <a:lnTo>
                    <a:pt x="758" y="912"/>
                  </a:lnTo>
                  <a:lnTo>
                    <a:pt x="745" y="916"/>
                  </a:lnTo>
                  <a:lnTo>
                    <a:pt x="732" y="922"/>
                  </a:lnTo>
                  <a:lnTo>
                    <a:pt x="718" y="927"/>
                  </a:lnTo>
                  <a:lnTo>
                    <a:pt x="705" y="933"/>
                  </a:lnTo>
                  <a:lnTo>
                    <a:pt x="692" y="937"/>
                  </a:lnTo>
                  <a:lnTo>
                    <a:pt x="678" y="941"/>
                  </a:lnTo>
                  <a:lnTo>
                    <a:pt x="665" y="944"/>
                  </a:lnTo>
                  <a:lnTo>
                    <a:pt x="652" y="948"/>
                  </a:lnTo>
                  <a:lnTo>
                    <a:pt x="639" y="950"/>
                  </a:lnTo>
                  <a:lnTo>
                    <a:pt x="625" y="954"/>
                  </a:lnTo>
                  <a:lnTo>
                    <a:pt x="610" y="956"/>
                  </a:lnTo>
                  <a:lnTo>
                    <a:pt x="597" y="958"/>
                  </a:lnTo>
                  <a:lnTo>
                    <a:pt x="583" y="960"/>
                  </a:lnTo>
                  <a:lnTo>
                    <a:pt x="570" y="960"/>
                  </a:lnTo>
                  <a:lnTo>
                    <a:pt x="557" y="960"/>
                  </a:lnTo>
                  <a:lnTo>
                    <a:pt x="543" y="962"/>
                  </a:lnTo>
                  <a:lnTo>
                    <a:pt x="542" y="962"/>
                  </a:lnTo>
                  <a:lnTo>
                    <a:pt x="538" y="962"/>
                  </a:lnTo>
                  <a:lnTo>
                    <a:pt x="532" y="962"/>
                  </a:lnTo>
                  <a:lnTo>
                    <a:pt x="524" y="962"/>
                  </a:lnTo>
                  <a:lnTo>
                    <a:pt x="513" y="962"/>
                  </a:lnTo>
                  <a:lnTo>
                    <a:pt x="502" y="962"/>
                  </a:lnTo>
                  <a:lnTo>
                    <a:pt x="494" y="962"/>
                  </a:lnTo>
                  <a:lnTo>
                    <a:pt x="488" y="962"/>
                  </a:lnTo>
                  <a:lnTo>
                    <a:pt x="481" y="962"/>
                  </a:lnTo>
                  <a:lnTo>
                    <a:pt x="473" y="963"/>
                  </a:lnTo>
                  <a:lnTo>
                    <a:pt x="464" y="962"/>
                  </a:lnTo>
                  <a:lnTo>
                    <a:pt x="456" y="960"/>
                  </a:lnTo>
                  <a:lnTo>
                    <a:pt x="446" y="960"/>
                  </a:lnTo>
                  <a:lnTo>
                    <a:pt x="437" y="960"/>
                  </a:lnTo>
                  <a:lnTo>
                    <a:pt x="427" y="958"/>
                  </a:lnTo>
                  <a:lnTo>
                    <a:pt x="418" y="956"/>
                  </a:lnTo>
                  <a:lnTo>
                    <a:pt x="408" y="956"/>
                  </a:lnTo>
                  <a:lnTo>
                    <a:pt x="399" y="956"/>
                  </a:lnTo>
                  <a:lnTo>
                    <a:pt x="388" y="954"/>
                  </a:lnTo>
                  <a:lnTo>
                    <a:pt x="378" y="950"/>
                  </a:lnTo>
                  <a:lnTo>
                    <a:pt x="367" y="948"/>
                  </a:lnTo>
                  <a:lnTo>
                    <a:pt x="355" y="946"/>
                  </a:lnTo>
                  <a:lnTo>
                    <a:pt x="344" y="944"/>
                  </a:lnTo>
                  <a:lnTo>
                    <a:pt x="334" y="941"/>
                  </a:lnTo>
                  <a:lnTo>
                    <a:pt x="323" y="937"/>
                  </a:lnTo>
                  <a:lnTo>
                    <a:pt x="313" y="935"/>
                  </a:lnTo>
                  <a:lnTo>
                    <a:pt x="300" y="931"/>
                  </a:lnTo>
                  <a:lnTo>
                    <a:pt x="289" y="927"/>
                  </a:lnTo>
                  <a:lnTo>
                    <a:pt x="275" y="922"/>
                  </a:lnTo>
                  <a:lnTo>
                    <a:pt x="266" y="918"/>
                  </a:lnTo>
                  <a:lnTo>
                    <a:pt x="253" y="912"/>
                  </a:lnTo>
                  <a:lnTo>
                    <a:pt x="241" y="906"/>
                  </a:lnTo>
                  <a:lnTo>
                    <a:pt x="230" y="901"/>
                  </a:lnTo>
                  <a:lnTo>
                    <a:pt x="218" y="895"/>
                  </a:lnTo>
                  <a:lnTo>
                    <a:pt x="207" y="887"/>
                  </a:lnTo>
                  <a:lnTo>
                    <a:pt x="196" y="880"/>
                  </a:lnTo>
                  <a:lnTo>
                    <a:pt x="184" y="872"/>
                  </a:lnTo>
                  <a:lnTo>
                    <a:pt x="175" y="865"/>
                  </a:lnTo>
                  <a:lnTo>
                    <a:pt x="163" y="855"/>
                  </a:lnTo>
                  <a:lnTo>
                    <a:pt x="154" y="847"/>
                  </a:lnTo>
                  <a:lnTo>
                    <a:pt x="142" y="838"/>
                  </a:lnTo>
                  <a:lnTo>
                    <a:pt x="133" y="830"/>
                  </a:lnTo>
                  <a:lnTo>
                    <a:pt x="121" y="817"/>
                  </a:lnTo>
                  <a:lnTo>
                    <a:pt x="112" y="808"/>
                  </a:lnTo>
                  <a:lnTo>
                    <a:pt x="102" y="796"/>
                  </a:lnTo>
                  <a:lnTo>
                    <a:pt x="93" y="785"/>
                  </a:lnTo>
                  <a:lnTo>
                    <a:pt x="83" y="771"/>
                  </a:lnTo>
                  <a:lnTo>
                    <a:pt x="76" y="758"/>
                  </a:lnTo>
                  <a:lnTo>
                    <a:pt x="68" y="745"/>
                  </a:lnTo>
                  <a:lnTo>
                    <a:pt x="61" y="732"/>
                  </a:lnTo>
                  <a:lnTo>
                    <a:pt x="53" y="716"/>
                  </a:lnTo>
                  <a:lnTo>
                    <a:pt x="45" y="701"/>
                  </a:lnTo>
                  <a:lnTo>
                    <a:pt x="38" y="684"/>
                  </a:lnTo>
                  <a:lnTo>
                    <a:pt x="32" y="669"/>
                  </a:lnTo>
                  <a:lnTo>
                    <a:pt x="24" y="652"/>
                  </a:lnTo>
                  <a:lnTo>
                    <a:pt x="21" y="633"/>
                  </a:lnTo>
                  <a:lnTo>
                    <a:pt x="15" y="614"/>
                  </a:lnTo>
                  <a:lnTo>
                    <a:pt x="11" y="597"/>
                  </a:lnTo>
                  <a:lnTo>
                    <a:pt x="9" y="595"/>
                  </a:lnTo>
                  <a:lnTo>
                    <a:pt x="9" y="593"/>
                  </a:lnTo>
                  <a:lnTo>
                    <a:pt x="9" y="589"/>
                  </a:lnTo>
                  <a:lnTo>
                    <a:pt x="7" y="581"/>
                  </a:lnTo>
                  <a:lnTo>
                    <a:pt x="5" y="574"/>
                  </a:lnTo>
                  <a:lnTo>
                    <a:pt x="5" y="566"/>
                  </a:lnTo>
                  <a:lnTo>
                    <a:pt x="2" y="555"/>
                  </a:lnTo>
                  <a:lnTo>
                    <a:pt x="2" y="545"/>
                  </a:lnTo>
                  <a:lnTo>
                    <a:pt x="2" y="538"/>
                  </a:lnTo>
                  <a:lnTo>
                    <a:pt x="2" y="532"/>
                  </a:lnTo>
                  <a:lnTo>
                    <a:pt x="0" y="526"/>
                  </a:lnTo>
                  <a:lnTo>
                    <a:pt x="0" y="519"/>
                  </a:lnTo>
                  <a:lnTo>
                    <a:pt x="0" y="511"/>
                  </a:lnTo>
                  <a:lnTo>
                    <a:pt x="0" y="503"/>
                  </a:lnTo>
                  <a:lnTo>
                    <a:pt x="0" y="496"/>
                  </a:lnTo>
                  <a:lnTo>
                    <a:pt x="2" y="488"/>
                  </a:lnTo>
                  <a:lnTo>
                    <a:pt x="2" y="479"/>
                  </a:lnTo>
                  <a:lnTo>
                    <a:pt x="2" y="471"/>
                  </a:lnTo>
                  <a:lnTo>
                    <a:pt x="2" y="463"/>
                  </a:lnTo>
                  <a:lnTo>
                    <a:pt x="2" y="454"/>
                  </a:lnTo>
                  <a:lnTo>
                    <a:pt x="2" y="444"/>
                  </a:lnTo>
                  <a:lnTo>
                    <a:pt x="5" y="437"/>
                  </a:lnTo>
                  <a:lnTo>
                    <a:pt x="5" y="427"/>
                  </a:lnTo>
                  <a:lnTo>
                    <a:pt x="9" y="420"/>
                  </a:lnTo>
                  <a:lnTo>
                    <a:pt x="9" y="408"/>
                  </a:lnTo>
                  <a:lnTo>
                    <a:pt x="11" y="399"/>
                  </a:lnTo>
                  <a:lnTo>
                    <a:pt x="11" y="387"/>
                  </a:lnTo>
                  <a:lnTo>
                    <a:pt x="15" y="378"/>
                  </a:lnTo>
                  <a:lnTo>
                    <a:pt x="17" y="368"/>
                  </a:lnTo>
                  <a:lnTo>
                    <a:pt x="21" y="357"/>
                  </a:lnTo>
                  <a:lnTo>
                    <a:pt x="24" y="348"/>
                  </a:lnTo>
                  <a:lnTo>
                    <a:pt x="26" y="336"/>
                  </a:lnTo>
                  <a:lnTo>
                    <a:pt x="30" y="325"/>
                  </a:lnTo>
                  <a:lnTo>
                    <a:pt x="34" y="315"/>
                  </a:lnTo>
                  <a:lnTo>
                    <a:pt x="38" y="304"/>
                  </a:lnTo>
                  <a:lnTo>
                    <a:pt x="43" y="292"/>
                  </a:lnTo>
                  <a:lnTo>
                    <a:pt x="47" y="281"/>
                  </a:lnTo>
                  <a:lnTo>
                    <a:pt x="53" y="271"/>
                  </a:lnTo>
                  <a:lnTo>
                    <a:pt x="59" y="260"/>
                  </a:lnTo>
                  <a:lnTo>
                    <a:pt x="66" y="249"/>
                  </a:lnTo>
                  <a:lnTo>
                    <a:pt x="72" y="237"/>
                  </a:lnTo>
                  <a:lnTo>
                    <a:pt x="80" y="226"/>
                  </a:lnTo>
                  <a:lnTo>
                    <a:pt x="87" y="214"/>
                  </a:lnTo>
                  <a:lnTo>
                    <a:pt x="93" y="205"/>
                  </a:lnTo>
                  <a:lnTo>
                    <a:pt x="100" y="194"/>
                  </a:lnTo>
                  <a:lnTo>
                    <a:pt x="110" y="180"/>
                  </a:lnTo>
                  <a:lnTo>
                    <a:pt x="118" y="171"/>
                  </a:lnTo>
                  <a:lnTo>
                    <a:pt x="129" y="159"/>
                  </a:lnTo>
                  <a:lnTo>
                    <a:pt x="139" y="148"/>
                  </a:lnTo>
                  <a:lnTo>
                    <a:pt x="148" y="137"/>
                  </a:lnTo>
                  <a:lnTo>
                    <a:pt x="159" y="127"/>
                  </a:lnTo>
                  <a:lnTo>
                    <a:pt x="171" y="116"/>
                  </a:lnTo>
                  <a:lnTo>
                    <a:pt x="180" y="104"/>
                  </a:lnTo>
                  <a:lnTo>
                    <a:pt x="194" y="95"/>
                  </a:lnTo>
                  <a:lnTo>
                    <a:pt x="207" y="83"/>
                  </a:lnTo>
                  <a:lnTo>
                    <a:pt x="222" y="74"/>
                  </a:lnTo>
                  <a:lnTo>
                    <a:pt x="235" y="116"/>
                  </a:lnTo>
                  <a:lnTo>
                    <a:pt x="232" y="118"/>
                  </a:lnTo>
                  <a:lnTo>
                    <a:pt x="224" y="121"/>
                  </a:lnTo>
                  <a:lnTo>
                    <a:pt x="218" y="125"/>
                  </a:lnTo>
                  <a:lnTo>
                    <a:pt x="215" y="129"/>
                  </a:lnTo>
                  <a:lnTo>
                    <a:pt x="207" y="137"/>
                  </a:lnTo>
                  <a:lnTo>
                    <a:pt x="199" y="142"/>
                  </a:lnTo>
                  <a:lnTo>
                    <a:pt x="190" y="150"/>
                  </a:lnTo>
                  <a:lnTo>
                    <a:pt x="182" y="157"/>
                  </a:lnTo>
                  <a:lnTo>
                    <a:pt x="175" y="167"/>
                  </a:lnTo>
                  <a:lnTo>
                    <a:pt x="165" y="178"/>
                  </a:lnTo>
                  <a:lnTo>
                    <a:pt x="156" y="190"/>
                  </a:lnTo>
                  <a:lnTo>
                    <a:pt x="146" y="201"/>
                  </a:lnTo>
                  <a:lnTo>
                    <a:pt x="140" y="207"/>
                  </a:lnTo>
                  <a:lnTo>
                    <a:pt x="137" y="214"/>
                  </a:lnTo>
                  <a:lnTo>
                    <a:pt x="131" y="220"/>
                  </a:lnTo>
                  <a:lnTo>
                    <a:pt x="127" y="230"/>
                  </a:lnTo>
                  <a:lnTo>
                    <a:pt x="121" y="237"/>
                  </a:lnTo>
                  <a:lnTo>
                    <a:pt x="118" y="243"/>
                  </a:lnTo>
                  <a:lnTo>
                    <a:pt x="112" y="251"/>
                  </a:lnTo>
                  <a:lnTo>
                    <a:pt x="108" y="260"/>
                  </a:lnTo>
                  <a:lnTo>
                    <a:pt x="102" y="268"/>
                  </a:lnTo>
                  <a:lnTo>
                    <a:pt x="99" y="277"/>
                  </a:lnTo>
                  <a:lnTo>
                    <a:pt x="95" y="285"/>
                  </a:lnTo>
                  <a:lnTo>
                    <a:pt x="91" y="294"/>
                  </a:lnTo>
                  <a:lnTo>
                    <a:pt x="87" y="302"/>
                  </a:lnTo>
                  <a:lnTo>
                    <a:pt x="81" y="311"/>
                  </a:lnTo>
                  <a:lnTo>
                    <a:pt x="78" y="323"/>
                  </a:lnTo>
                  <a:lnTo>
                    <a:pt x="74" y="334"/>
                  </a:lnTo>
                  <a:lnTo>
                    <a:pt x="72" y="344"/>
                  </a:lnTo>
                  <a:lnTo>
                    <a:pt x="68" y="353"/>
                  </a:lnTo>
                  <a:lnTo>
                    <a:pt x="64" y="365"/>
                  </a:lnTo>
                  <a:lnTo>
                    <a:pt x="62" y="376"/>
                  </a:lnTo>
                  <a:lnTo>
                    <a:pt x="59" y="387"/>
                  </a:lnTo>
                  <a:lnTo>
                    <a:pt x="57" y="397"/>
                  </a:lnTo>
                  <a:lnTo>
                    <a:pt x="55" y="410"/>
                  </a:lnTo>
                  <a:lnTo>
                    <a:pt x="53" y="422"/>
                  </a:lnTo>
                  <a:lnTo>
                    <a:pt x="51" y="435"/>
                  </a:lnTo>
                  <a:lnTo>
                    <a:pt x="49" y="446"/>
                  </a:lnTo>
                  <a:lnTo>
                    <a:pt x="49" y="460"/>
                  </a:lnTo>
                  <a:lnTo>
                    <a:pt x="49" y="473"/>
                  </a:lnTo>
                  <a:lnTo>
                    <a:pt x="47" y="486"/>
                  </a:lnTo>
                  <a:lnTo>
                    <a:pt x="45" y="500"/>
                  </a:lnTo>
                  <a:lnTo>
                    <a:pt x="45" y="513"/>
                  </a:lnTo>
                  <a:lnTo>
                    <a:pt x="47" y="528"/>
                  </a:lnTo>
                  <a:lnTo>
                    <a:pt x="47" y="541"/>
                  </a:lnTo>
                  <a:lnTo>
                    <a:pt x="49" y="557"/>
                  </a:lnTo>
                  <a:lnTo>
                    <a:pt x="49" y="572"/>
                  </a:lnTo>
                  <a:lnTo>
                    <a:pt x="53" y="589"/>
                  </a:lnTo>
                  <a:lnTo>
                    <a:pt x="55" y="602"/>
                  </a:lnTo>
                  <a:lnTo>
                    <a:pt x="57" y="617"/>
                  </a:lnTo>
                  <a:lnTo>
                    <a:pt x="61" y="631"/>
                  </a:lnTo>
                  <a:lnTo>
                    <a:pt x="64" y="646"/>
                  </a:lnTo>
                  <a:lnTo>
                    <a:pt x="68" y="657"/>
                  </a:lnTo>
                  <a:lnTo>
                    <a:pt x="74" y="671"/>
                  </a:lnTo>
                  <a:lnTo>
                    <a:pt x="78" y="682"/>
                  </a:lnTo>
                  <a:lnTo>
                    <a:pt x="85" y="695"/>
                  </a:lnTo>
                  <a:lnTo>
                    <a:pt x="89" y="707"/>
                  </a:lnTo>
                  <a:lnTo>
                    <a:pt x="97" y="718"/>
                  </a:lnTo>
                  <a:lnTo>
                    <a:pt x="104" y="730"/>
                  </a:lnTo>
                  <a:lnTo>
                    <a:pt x="112" y="739"/>
                  </a:lnTo>
                  <a:lnTo>
                    <a:pt x="118" y="749"/>
                  </a:lnTo>
                  <a:lnTo>
                    <a:pt x="127" y="760"/>
                  </a:lnTo>
                  <a:lnTo>
                    <a:pt x="137" y="770"/>
                  </a:lnTo>
                  <a:lnTo>
                    <a:pt x="146" y="781"/>
                  </a:lnTo>
                  <a:lnTo>
                    <a:pt x="154" y="789"/>
                  </a:lnTo>
                  <a:lnTo>
                    <a:pt x="161" y="796"/>
                  </a:lnTo>
                  <a:lnTo>
                    <a:pt x="171" y="804"/>
                  </a:lnTo>
                  <a:lnTo>
                    <a:pt x="180" y="811"/>
                  </a:lnTo>
                  <a:lnTo>
                    <a:pt x="190" y="819"/>
                  </a:lnTo>
                  <a:lnTo>
                    <a:pt x="199" y="827"/>
                  </a:lnTo>
                  <a:lnTo>
                    <a:pt x="211" y="834"/>
                  </a:lnTo>
                  <a:lnTo>
                    <a:pt x="222" y="842"/>
                  </a:lnTo>
                  <a:lnTo>
                    <a:pt x="232" y="847"/>
                  </a:lnTo>
                  <a:lnTo>
                    <a:pt x="243" y="853"/>
                  </a:lnTo>
                  <a:lnTo>
                    <a:pt x="253" y="859"/>
                  </a:lnTo>
                  <a:lnTo>
                    <a:pt x="264" y="865"/>
                  </a:lnTo>
                  <a:lnTo>
                    <a:pt x="275" y="870"/>
                  </a:lnTo>
                  <a:lnTo>
                    <a:pt x="287" y="874"/>
                  </a:lnTo>
                  <a:lnTo>
                    <a:pt x="296" y="880"/>
                  </a:lnTo>
                  <a:lnTo>
                    <a:pt x="310" y="886"/>
                  </a:lnTo>
                  <a:lnTo>
                    <a:pt x="319" y="889"/>
                  </a:lnTo>
                  <a:lnTo>
                    <a:pt x="331" y="893"/>
                  </a:lnTo>
                  <a:lnTo>
                    <a:pt x="340" y="897"/>
                  </a:lnTo>
                  <a:lnTo>
                    <a:pt x="351" y="901"/>
                  </a:lnTo>
                  <a:lnTo>
                    <a:pt x="363" y="903"/>
                  </a:lnTo>
                  <a:lnTo>
                    <a:pt x="372" y="906"/>
                  </a:lnTo>
                  <a:lnTo>
                    <a:pt x="384" y="908"/>
                  </a:lnTo>
                  <a:lnTo>
                    <a:pt x="393" y="912"/>
                  </a:lnTo>
                  <a:lnTo>
                    <a:pt x="403" y="914"/>
                  </a:lnTo>
                  <a:lnTo>
                    <a:pt x="412" y="916"/>
                  </a:lnTo>
                  <a:lnTo>
                    <a:pt x="422" y="918"/>
                  </a:lnTo>
                  <a:lnTo>
                    <a:pt x="433" y="922"/>
                  </a:lnTo>
                  <a:lnTo>
                    <a:pt x="443" y="922"/>
                  </a:lnTo>
                  <a:lnTo>
                    <a:pt x="452" y="925"/>
                  </a:lnTo>
                  <a:lnTo>
                    <a:pt x="462" y="925"/>
                  </a:lnTo>
                  <a:lnTo>
                    <a:pt x="471" y="927"/>
                  </a:lnTo>
                  <a:lnTo>
                    <a:pt x="479" y="927"/>
                  </a:lnTo>
                  <a:lnTo>
                    <a:pt x="486" y="929"/>
                  </a:lnTo>
                  <a:lnTo>
                    <a:pt x="494" y="931"/>
                  </a:lnTo>
                  <a:lnTo>
                    <a:pt x="502" y="931"/>
                  </a:lnTo>
                  <a:lnTo>
                    <a:pt x="509" y="931"/>
                  </a:lnTo>
                  <a:lnTo>
                    <a:pt x="517" y="933"/>
                  </a:lnTo>
                  <a:lnTo>
                    <a:pt x="523" y="933"/>
                  </a:lnTo>
                  <a:lnTo>
                    <a:pt x="528" y="935"/>
                  </a:lnTo>
                  <a:lnTo>
                    <a:pt x="540" y="933"/>
                  </a:lnTo>
                  <a:lnTo>
                    <a:pt x="549" y="933"/>
                  </a:lnTo>
                  <a:lnTo>
                    <a:pt x="557" y="933"/>
                  </a:lnTo>
                  <a:lnTo>
                    <a:pt x="562" y="933"/>
                  </a:lnTo>
                  <a:lnTo>
                    <a:pt x="562" y="931"/>
                  </a:lnTo>
                  <a:lnTo>
                    <a:pt x="566" y="931"/>
                  </a:lnTo>
                  <a:lnTo>
                    <a:pt x="570" y="931"/>
                  </a:lnTo>
                  <a:lnTo>
                    <a:pt x="576" y="931"/>
                  </a:lnTo>
                  <a:lnTo>
                    <a:pt x="583" y="927"/>
                  </a:lnTo>
                  <a:lnTo>
                    <a:pt x="593" y="925"/>
                  </a:lnTo>
                  <a:lnTo>
                    <a:pt x="604" y="924"/>
                  </a:lnTo>
                  <a:lnTo>
                    <a:pt x="616" y="922"/>
                  </a:lnTo>
                  <a:lnTo>
                    <a:pt x="623" y="920"/>
                  </a:lnTo>
                  <a:lnTo>
                    <a:pt x="629" y="918"/>
                  </a:lnTo>
                  <a:lnTo>
                    <a:pt x="635" y="916"/>
                  </a:lnTo>
                  <a:lnTo>
                    <a:pt x="644" y="914"/>
                  </a:lnTo>
                  <a:lnTo>
                    <a:pt x="650" y="910"/>
                  </a:lnTo>
                  <a:lnTo>
                    <a:pt x="658" y="908"/>
                  </a:lnTo>
                  <a:lnTo>
                    <a:pt x="667" y="906"/>
                  </a:lnTo>
                  <a:lnTo>
                    <a:pt x="677" y="903"/>
                  </a:lnTo>
                  <a:lnTo>
                    <a:pt x="682" y="901"/>
                  </a:lnTo>
                  <a:lnTo>
                    <a:pt x="692" y="897"/>
                  </a:lnTo>
                  <a:lnTo>
                    <a:pt x="699" y="893"/>
                  </a:lnTo>
                  <a:lnTo>
                    <a:pt x="709" y="889"/>
                  </a:lnTo>
                  <a:lnTo>
                    <a:pt x="716" y="884"/>
                  </a:lnTo>
                  <a:lnTo>
                    <a:pt x="726" y="880"/>
                  </a:lnTo>
                  <a:lnTo>
                    <a:pt x="735" y="874"/>
                  </a:lnTo>
                  <a:lnTo>
                    <a:pt x="745" y="870"/>
                  </a:lnTo>
                  <a:lnTo>
                    <a:pt x="754" y="865"/>
                  </a:lnTo>
                  <a:lnTo>
                    <a:pt x="764" y="859"/>
                  </a:lnTo>
                  <a:lnTo>
                    <a:pt x="772" y="853"/>
                  </a:lnTo>
                  <a:lnTo>
                    <a:pt x="781" y="846"/>
                  </a:lnTo>
                  <a:lnTo>
                    <a:pt x="789" y="840"/>
                  </a:lnTo>
                  <a:lnTo>
                    <a:pt x="800" y="832"/>
                  </a:lnTo>
                  <a:lnTo>
                    <a:pt x="808" y="825"/>
                  </a:lnTo>
                  <a:lnTo>
                    <a:pt x="819" y="819"/>
                  </a:lnTo>
                  <a:lnTo>
                    <a:pt x="827" y="811"/>
                  </a:lnTo>
                  <a:lnTo>
                    <a:pt x="836" y="802"/>
                  </a:lnTo>
                  <a:lnTo>
                    <a:pt x="844" y="794"/>
                  </a:lnTo>
                  <a:lnTo>
                    <a:pt x="853" y="787"/>
                  </a:lnTo>
                  <a:lnTo>
                    <a:pt x="861" y="777"/>
                  </a:lnTo>
                  <a:lnTo>
                    <a:pt x="870" y="768"/>
                  </a:lnTo>
                  <a:lnTo>
                    <a:pt x="880" y="756"/>
                  </a:lnTo>
                  <a:lnTo>
                    <a:pt x="889" y="747"/>
                  </a:lnTo>
                  <a:lnTo>
                    <a:pt x="895" y="735"/>
                  </a:lnTo>
                  <a:lnTo>
                    <a:pt x="905" y="724"/>
                  </a:lnTo>
                  <a:lnTo>
                    <a:pt x="910" y="713"/>
                  </a:lnTo>
                  <a:lnTo>
                    <a:pt x="920" y="701"/>
                  </a:lnTo>
                  <a:lnTo>
                    <a:pt x="927" y="688"/>
                  </a:lnTo>
                  <a:lnTo>
                    <a:pt x="933" y="675"/>
                  </a:lnTo>
                  <a:lnTo>
                    <a:pt x="941" y="661"/>
                  </a:lnTo>
                  <a:lnTo>
                    <a:pt x="948" y="648"/>
                  </a:lnTo>
                  <a:lnTo>
                    <a:pt x="954" y="633"/>
                  </a:lnTo>
                  <a:lnTo>
                    <a:pt x="960" y="617"/>
                  </a:lnTo>
                  <a:lnTo>
                    <a:pt x="965" y="602"/>
                  </a:lnTo>
                  <a:lnTo>
                    <a:pt x="971" y="587"/>
                  </a:lnTo>
                  <a:lnTo>
                    <a:pt x="977" y="570"/>
                  </a:lnTo>
                  <a:lnTo>
                    <a:pt x="981" y="555"/>
                  </a:lnTo>
                  <a:lnTo>
                    <a:pt x="986" y="536"/>
                  </a:lnTo>
                  <a:lnTo>
                    <a:pt x="990" y="519"/>
                  </a:lnTo>
                  <a:lnTo>
                    <a:pt x="990" y="517"/>
                  </a:lnTo>
                  <a:lnTo>
                    <a:pt x="990" y="509"/>
                  </a:lnTo>
                  <a:lnTo>
                    <a:pt x="990" y="503"/>
                  </a:lnTo>
                  <a:lnTo>
                    <a:pt x="990" y="498"/>
                  </a:lnTo>
                  <a:lnTo>
                    <a:pt x="990" y="488"/>
                  </a:lnTo>
                  <a:lnTo>
                    <a:pt x="990" y="483"/>
                  </a:lnTo>
                  <a:lnTo>
                    <a:pt x="988" y="471"/>
                  </a:lnTo>
                  <a:lnTo>
                    <a:pt x="988" y="462"/>
                  </a:lnTo>
                  <a:lnTo>
                    <a:pt x="986" y="450"/>
                  </a:lnTo>
                  <a:lnTo>
                    <a:pt x="986" y="439"/>
                  </a:lnTo>
                  <a:lnTo>
                    <a:pt x="984" y="425"/>
                  </a:lnTo>
                  <a:lnTo>
                    <a:pt x="983" y="414"/>
                  </a:lnTo>
                  <a:lnTo>
                    <a:pt x="983" y="406"/>
                  </a:lnTo>
                  <a:lnTo>
                    <a:pt x="981" y="401"/>
                  </a:lnTo>
                  <a:lnTo>
                    <a:pt x="979" y="393"/>
                  </a:lnTo>
                  <a:lnTo>
                    <a:pt x="979" y="387"/>
                  </a:lnTo>
                  <a:lnTo>
                    <a:pt x="977" y="378"/>
                  </a:lnTo>
                  <a:lnTo>
                    <a:pt x="975" y="372"/>
                  </a:lnTo>
                  <a:lnTo>
                    <a:pt x="973" y="363"/>
                  </a:lnTo>
                  <a:lnTo>
                    <a:pt x="971" y="357"/>
                  </a:lnTo>
                  <a:lnTo>
                    <a:pt x="969" y="348"/>
                  </a:lnTo>
                  <a:lnTo>
                    <a:pt x="967" y="340"/>
                  </a:lnTo>
                  <a:lnTo>
                    <a:pt x="964" y="332"/>
                  </a:lnTo>
                  <a:lnTo>
                    <a:pt x="964" y="325"/>
                  </a:lnTo>
                  <a:lnTo>
                    <a:pt x="960" y="317"/>
                  </a:lnTo>
                  <a:lnTo>
                    <a:pt x="958" y="310"/>
                  </a:lnTo>
                  <a:lnTo>
                    <a:pt x="954" y="300"/>
                  </a:lnTo>
                  <a:lnTo>
                    <a:pt x="952" y="292"/>
                  </a:lnTo>
                  <a:lnTo>
                    <a:pt x="948" y="285"/>
                  </a:lnTo>
                  <a:lnTo>
                    <a:pt x="945" y="277"/>
                  </a:lnTo>
                  <a:lnTo>
                    <a:pt x="941" y="268"/>
                  </a:lnTo>
                  <a:lnTo>
                    <a:pt x="937" y="262"/>
                  </a:lnTo>
                  <a:lnTo>
                    <a:pt x="933" y="252"/>
                  </a:lnTo>
                  <a:lnTo>
                    <a:pt x="927" y="245"/>
                  </a:lnTo>
                  <a:lnTo>
                    <a:pt x="924" y="235"/>
                  </a:lnTo>
                  <a:lnTo>
                    <a:pt x="920" y="228"/>
                  </a:lnTo>
                  <a:lnTo>
                    <a:pt x="914" y="220"/>
                  </a:lnTo>
                  <a:lnTo>
                    <a:pt x="908" y="211"/>
                  </a:lnTo>
                  <a:lnTo>
                    <a:pt x="903" y="203"/>
                  </a:lnTo>
                  <a:lnTo>
                    <a:pt x="899" y="195"/>
                  </a:lnTo>
                  <a:lnTo>
                    <a:pt x="891" y="188"/>
                  </a:lnTo>
                  <a:lnTo>
                    <a:pt x="886" y="180"/>
                  </a:lnTo>
                  <a:lnTo>
                    <a:pt x="880" y="171"/>
                  </a:lnTo>
                  <a:lnTo>
                    <a:pt x="872" y="165"/>
                  </a:lnTo>
                  <a:lnTo>
                    <a:pt x="867" y="156"/>
                  </a:lnTo>
                  <a:lnTo>
                    <a:pt x="859" y="148"/>
                  </a:lnTo>
                  <a:lnTo>
                    <a:pt x="851" y="140"/>
                  </a:lnTo>
                  <a:lnTo>
                    <a:pt x="846" y="133"/>
                  </a:lnTo>
                  <a:lnTo>
                    <a:pt x="836" y="125"/>
                  </a:lnTo>
                  <a:lnTo>
                    <a:pt x="829" y="118"/>
                  </a:lnTo>
                  <a:lnTo>
                    <a:pt x="819" y="112"/>
                  </a:lnTo>
                  <a:lnTo>
                    <a:pt x="811" y="104"/>
                  </a:lnTo>
                  <a:lnTo>
                    <a:pt x="802" y="97"/>
                  </a:lnTo>
                  <a:lnTo>
                    <a:pt x="794" y="93"/>
                  </a:lnTo>
                  <a:lnTo>
                    <a:pt x="785" y="85"/>
                  </a:lnTo>
                  <a:lnTo>
                    <a:pt x="775" y="81"/>
                  </a:lnTo>
                  <a:lnTo>
                    <a:pt x="766" y="76"/>
                  </a:lnTo>
                  <a:lnTo>
                    <a:pt x="756" y="70"/>
                  </a:lnTo>
                  <a:lnTo>
                    <a:pt x="747" y="66"/>
                  </a:lnTo>
                  <a:lnTo>
                    <a:pt x="737" y="64"/>
                  </a:lnTo>
                  <a:lnTo>
                    <a:pt x="728" y="59"/>
                  </a:lnTo>
                  <a:lnTo>
                    <a:pt x="718" y="55"/>
                  </a:lnTo>
                  <a:lnTo>
                    <a:pt x="709" y="53"/>
                  </a:lnTo>
                  <a:lnTo>
                    <a:pt x="699" y="51"/>
                  </a:lnTo>
                  <a:lnTo>
                    <a:pt x="688" y="47"/>
                  </a:lnTo>
                  <a:lnTo>
                    <a:pt x="678" y="45"/>
                  </a:lnTo>
                  <a:lnTo>
                    <a:pt x="669" y="41"/>
                  </a:lnTo>
                  <a:lnTo>
                    <a:pt x="659" y="41"/>
                  </a:lnTo>
                  <a:lnTo>
                    <a:pt x="648" y="38"/>
                  </a:lnTo>
                  <a:lnTo>
                    <a:pt x="639" y="38"/>
                  </a:lnTo>
                  <a:lnTo>
                    <a:pt x="629" y="36"/>
                  </a:lnTo>
                  <a:lnTo>
                    <a:pt x="619" y="36"/>
                  </a:lnTo>
                  <a:lnTo>
                    <a:pt x="610" y="34"/>
                  </a:lnTo>
                  <a:lnTo>
                    <a:pt x="600" y="32"/>
                  </a:lnTo>
                  <a:lnTo>
                    <a:pt x="591" y="32"/>
                  </a:lnTo>
                  <a:lnTo>
                    <a:pt x="581" y="32"/>
                  </a:lnTo>
                  <a:lnTo>
                    <a:pt x="570" y="32"/>
                  </a:lnTo>
                  <a:lnTo>
                    <a:pt x="562" y="32"/>
                  </a:lnTo>
                  <a:lnTo>
                    <a:pt x="553" y="32"/>
                  </a:lnTo>
                  <a:lnTo>
                    <a:pt x="543" y="32"/>
                  </a:lnTo>
                  <a:lnTo>
                    <a:pt x="534" y="32"/>
                  </a:lnTo>
                  <a:lnTo>
                    <a:pt x="526" y="32"/>
                  </a:lnTo>
                  <a:lnTo>
                    <a:pt x="517" y="32"/>
                  </a:lnTo>
                  <a:lnTo>
                    <a:pt x="507" y="34"/>
                  </a:lnTo>
                  <a:lnTo>
                    <a:pt x="498" y="34"/>
                  </a:lnTo>
                  <a:lnTo>
                    <a:pt x="490" y="36"/>
                  </a:lnTo>
                  <a:lnTo>
                    <a:pt x="481" y="36"/>
                  </a:lnTo>
                  <a:lnTo>
                    <a:pt x="475" y="38"/>
                  </a:lnTo>
                  <a:lnTo>
                    <a:pt x="466" y="38"/>
                  </a:lnTo>
                  <a:lnTo>
                    <a:pt x="458" y="38"/>
                  </a:lnTo>
                  <a:lnTo>
                    <a:pt x="450" y="40"/>
                  </a:lnTo>
                  <a:lnTo>
                    <a:pt x="445" y="41"/>
                  </a:lnTo>
                  <a:lnTo>
                    <a:pt x="437" y="41"/>
                  </a:lnTo>
                  <a:lnTo>
                    <a:pt x="429" y="41"/>
                  </a:lnTo>
                  <a:lnTo>
                    <a:pt x="424" y="43"/>
                  </a:lnTo>
                  <a:lnTo>
                    <a:pt x="418" y="45"/>
                  </a:lnTo>
                  <a:lnTo>
                    <a:pt x="407" y="47"/>
                  </a:lnTo>
                  <a:lnTo>
                    <a:pt x="397" y="49"/>
                  </a:lnTo>
                  <a:lnTo>
                    <a:pt x="388" y="51"/>
                  </a:lnTo>
                  <a:lnTo>
                    <a:pt x="382" y="53"/>
                  </a:lnTo>
                  <a:lnTo>
                    <a:pt x="372" y="55"/>
                  </a:lnTo>
                  <a:lnTo>
                    <a:pt x="369" y="59"/>
                  </a:lnTo>
                  <a:lnTo>
                    <a:pt x="359"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0" name="Freeform 93">
              <a:extLst>
                <a:ext uri="{FF2B5EF4-FFF2-40B4-BE49-F238E27FC236}">
                  <a16:creationId xmlns:a16="http://schemas.microsoft.com/office/drawing/2014/main" id="{F22DE7B2-D860-42B2-BDA9-356C3EB37628}"/>
                </a:ext>
              </a:extLst>
            </p:cNvPr>
            <p:cNvSpPr>
              <a:spLocks/>
            </p:cNvSpPr>
            <p:nvPr/>
          </p:nvSpPr>
          <p:spPr bwMode="auto">
            <a:xfrm>
              <a:off x="2624" y="3136"/>
              <a:ext cx="867" cy="266"/>
            </a:xfrm>
            <a:custGeom>
              <a:avLst/>
              <a:gdLst>
                <a:gd name="T0" fmla="*/ 1 w 1733"/>
                <a:gd name="T1" fmla="*/ 0 h 533"/>
                <a:gd name="T2" fmla="*/ 1 w 1733"/>
                <a:gd name="T3" fmla="*/ 0 h 533"/>
                <a:gd name="T4" fmla="*/ 1 w 1733"/>
                <a:gd name="T5" fmla="*/ 0 h 533"/>
                <a:gd name="T6" fmla="*/ 1 w 1733"/>
                <a:gd name="T7" fmla="*/ 0 h 533"/>
                <a:gd name="T8" fmla="*/ 1 w 1733"/>
                <a:gd name="T9" fmla="*/ 0 h 533"/>
                <a:gd name="T10" fmla="*/ 1 w 1733"/>
                <a:gd name="T11" fmla="*/ 0 h 533"/>
                <a:gd name="T12" fmla="*/ 1 w 1733"/>
                <a:gd name="T13" fmla="*/ 0 h 533"/>
                <a:gd name="T14" fmla="*/ 1 w 1733"/>
                <a:gd name="T15" fmla="*/ 0 h 533"/>
                <a:gd name="T16" fmla="*/ 2 w 1733"/>
                <a:gd name="T17" fmla="*/ 0 h 533"/>
                <a:gd name="T18" fmla="*/ 2 w 1733"/>
                <a:gd name="T19" fmla="*/ 0 h 533"/>
                <a:gd name="T20" fmla="*/ 2 w 1733"/>
                <a:gd name="T21" fmla="*/ 0 h 533"/>
                <a:gd name="T22" fmla="*/ 2 w 1733"/>
                <a:gd name="T23" fmla="*/ 0 h 533"/>
                <a:gd name="T24" fmla="*/ 2 w 1733"/>
                <a:gd name="T25" fmla="*/ 0 h 533"/>
                <a:gd name="T26" fmla="*/ 3 w 1733"/>
                <a:gd name="T27" fmla="*/ 0 h 533"/>
                <a:gd name="T28" fmla="*/ 3 w 1733"/>
                <a:gd name="T29" fmla="*/ 0 h 533"/>
                <a:gd name="T30" fmla="*/ 3 w 1733"/>
                <a:gd name="T31" fmla="*/ 0 h 533"/>
                <a:gd name="T32" fmla="*/ 3 w 1733"/>
                <a:gd name="T33" fmla="*/ 0 h 533"/>
                <a:gd name="T34" fmla="*/ 3 w 1733"/>
                <a:gd name="T35" fmla="*/ 0 h 533"/>
                <a:gd name="T36" fmla="*/ 3 w 1733"/>
                <a:gd name="T37" fmla="*/ 0 h 533"/>
                <a:gd name="T38" fmla="*/ 3 w 1733"/>
                <a:gd name="T39" fmla="*/ 0 h 533"/>
                <a:gd name="T40" fmla="*/ 3 w 1733"/>
                <a:gd name="T41" fmla="*/ 0 h 533"/>
                <a:gd name="T42" fmla="*/ 3 w 1733"/>
                <a:gd name="T43" fmla="*/ 0 h 533"/>
                <a:gd name="T44" fmla="*/ 3 w 1733"/>
                <a:gd name="T45" fmla="*/ 0 h 533"/>
                <a:gd name="T46" fmla="*/ 3 w 1733"/>
                <a:gd name="T47" fmla="*/ 0 h 533"/>
                <a:gd name="T48" fmla="*/ 3 w 1733"/>
                <a:gd name="T49" fmla="*/ 0 h 533"/>
                <a:gd name="T50" fmla="*/ 3 w 1733"/>
                <a:gd name="T51" fmla="*/ 0 h 533"/>
                <a:gd name="T52" fmla="*/ 4 w 1733"/>
                <a:gd name="T53" fmla="*/ 0 h 533"/>
                <a:gd name="T54" fmla="*/ 4 w 1733"/>
                <a:gd name="T55" fmla="*/ 0 h 533"/>
                <a:gd name="T56" fmla="*/ 4 w 1733"/>
                <a:gd name="T57" fmla="*/ 1 h 533"/>
                <a:gd name="T58" fmla="*/ 3 w 1733"/>
                <a:gd name="T59" fmla="*/ 1 h 533"/>
                <a:gd name="T60" fmla="*/ 3 w 1733"/>
                <a:gd name="T61" fmla="*/ 1 h 533"/>
                <a:gd name="T62" fmla="*/ 3 w 1733"/>
                <a:gd name="T63" fmla="*/ 1 h 533"/>
                <a:gd name="T64" fmla="*/ 3 w 1733"/>
                <a:gd name="T65" fmla="*/ 1 h 533"/>
                <a:gd name="T66" fmla="*/ 3 w 1733"/>
                <a:gd name="T67" fmla="*/ 1 h 533"/>
                <a:gd name="T68" fmla="*/ 3 w 1733"/>
                <a:gd name="T69" fmla="*/ 1 h 533"/>
                <a:gd name="T70" fmla="*/ 3 w 1733"/>
                <a:gd name="T71" fmla="*/ 1 h 533"/>
                <a:gd name="T72" fmla="*/ 3 w 1733"/>
                <a:gd name="T73" fmla="*/ 1 h 533"/>
                <a:gd name="T74" fmla="*/ 3 w 1733"/>
                <a:gd name="T75" fmla="*/ 0 h 533"/>
                <a:gd name="T76" fmla="*/ 3 w 1733"/>
                <a:gd name="T77" fmla="*/ 0 h 533"/>
                <a:gd name="T78" fmla="*/ 3 w 1733"/>
                <a:gd name="T79" fmla="*/ 0 h 533"/>
                <a:gd name="T80" fmla="*/ 3 w 1733"/>
                <a:gd name="T81" fmla="*/ 0 h 533"/>
                <a:gd name="T82" fmla="*/ 3 w 1733"/>
                <a:gd name="T83" fmla="*/ 0 h 533"/>
                <a:gd name="T84" fmla="*/ 2 w 1733"/>
                <a:gd name="T85" fmla="*/ 0 h 533"/>
                <a:gd name="T86" fmla="*/ 2 w 1733"/>
                <a:gd name="T87" fmla="*/ 0 h 533"/>
                <a:gd name="T88" fmla="*/ 2 w 1733"/>
                <a:gd name="T89" fmla="*/ 0 h 533"/>
                <a:gd name="T90" fmla="*/ 2 w 1733"/>
                <a:gd name="T91" fmla="*/ 0 h 533"/>
                <a:gd name="T92" fmla="*/ 2 w 1733"/>
                <a:gd name="T93" fmla="*/ 0 h 533"/>
                <a:gd name="T94" fmla="*/ 2 w 1733"/>
                <a:gd name="T95" fmla="*/ 0 h 533"/>
                <a:gd name="T96" fmla="*/ 2 w 1733"/>
                <a:gd name="T97" fmla="*/ 0 h 533"/>
                <a:gd name="T98" fmla="*/ 1 w 1733"/>
                <a:gd name="T99" fmla="*/ 0 h 533"/>
                <a:gd name="T100" fmla="*/ 1 w 1733"/>
                <a:gd name="T101" fmla="*/ 0 h 533"/>
                <a:gd name="T102" fmla="*/ 1 w 1733"/>
                <a:gd name="T103" fmla="*/ 0 h 533"/>
                <a:gd name="T104" fmla="*/ 1 w 1733"/>
                <a:gd name="T105" fmla="*/ 0 h 533"/>
                <a:gd name="T106" fmla="*/ 1 w 1733"/>
                <a:gd name="T107" fmla="*/ 0 h 5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33"/>
                <a:gd name="T163" fmla="*/ 0 h 533"/>
                <a:gd name="T164" fmla="*/ 1733 w 1733"/>
                <a:gd name="T165" fmla="*/ 533 h 5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33" h="533">
                  <a:moveTo>
                    <a:pt x="0" y="263"/>
                  </a:moveTo>
                  <a:lnTo>
                    <a:pt x="110" y="0"/>
                  </a:lnTo>
                  <a:lnTo>
                    <a:pt x="116" y="0"/>
                  </a:lnTo>
                  <a:lnTo>
                    <a:pt x="121" y="0"/>
                  </a:lnTo>
                  <a:lnTo>
                    <a:pt x="133" y="0"/>
                  </a:lnTo>
                  <a:lnTo>
                    <a:pt x="137" y="0"/>
                  </a:lnTo>
                  <a:lnTo>
                    <a:pt x="144" y="0"/>
                  </a:lnTo>
                  <a:lnTo>
                    <a:pt x="152" y="0"/>
                  </a:lnTo>
                  <a:lnTo>
                    <a:pt x="159" y="2"/>
                  </a:lnTo>
                  <a:lnTo>
                    <a:pt x="167" y="2"/>
                  </a:lnTo>
                  <a:lnTo>
                    <a:pt x="176" y="4"/>
                  </a:lnTo>
                  <a:lnTo>
                    <a:pt x="186" y="4"/>
                  </a:lnTo>
                  <a:lnTo>
                    <a:pt x="195" y="6"/>
                  </a:lnTo>
                  <a:lnTo>
                    <a:pt x="205" y="6"/>
                  </a:lnTo>
                  <a:lnTo>
                    <a:pt x="216" y="10"/>
                  </a:lnTo>
                  <a:lnTo>
                    <a:pt x="228" y="10"/>
                  </a:lnTo>
                  <a:lnTo>
                    <a:pt x="241" y="14"/>
                  </a:lnTo>
                  <a:lnTo>
                    <a:pt x="254" y="14"/>
                  </a:lnTo>
                  <a:lnTo>
                    <a:pt x="268" y="16"/>
                  </a:lnTo>
                  <a:lnTo>
                    <a:pt x="281" y="19"/>
                  </a:lnTo>
                  <a:lnTo>
                    <a:pt x="296" y="23"/>
                  </a:lnTo>
                  <a:lnTo>
                    <a:pt x="311" y="25"/>
                  </a:lnTo>
                  <a:lnTo>
                    <a:pt x="327" y="29"/>
                  </a:lnTo>
                  <a:lnTo>
                    <a:pt x="342" y="33"/>
                  </a:lnTo>
                  <a:lnTo>
                    <a:pt x="359" y="38"/>
                  </a:lnTo>
                  <a:lnTo>
                    <a:pt x="376" y="42"/>
                  </a:lnTo>
                  <a:lnTo>
                    <a:pt x="393" y="46"/>
                  </a:lnTo>
                  <a:lnTo>
                    <a:pt x="412" y="52"/>
                  </a:lnTo>
                  <a:lnTo>
                    <a:pt x="429" y="57"/>
                  </a:lnTo>
                  <a:lnTo>
                    <a:pt x="448" y="61"/>
                  </a:lnTo>
                  <a:lnTo>
                    <a:pt x="467" y="67"/>
                  </a:lnTo>
                  <a:lnTo>
                    <a:pt x="486" y="71"/>
                  </a:lnTo>
                  <a:lnTo>
                    <a:pt x="505" y="78"/>
                  </a:lnTo>
                  <a:lnTo>
                    <a:pt x="526" y="86"/>
                  </a:lnTo>
                  <a:lnTo>
                    <a:pt x="547" y="92"/>
                  </a:lnTo>
                  <a:lnTo>
                    <a:pt x="568" y="99"/>
                  </a:lnTo>
                  <a:lnTo>
                    <a:pt x="589" y="107"/>
                  </a:lnTo>
                  <a:lnTo>
                    <a:pt x="612" y="114"/>
                  </a:lnTo>
                  <a:lnTo>
                    <a:pt x="633" y="124"/>
                  </a:lnTo>
                  <a:lnTo>
                    <a:pt x="656" y="131"/>
                  </a:lnTo>
                  <a:lnTo>
                    <a:pt x="678" y="143"/>
                  </a:lnTo>
                  <a:lnTo>
                    <a:pt x="701" y="152"/>
                  </a:lnTo>
                  <a:lnTo>
                    <a:pt x="724" y="164"/>
                  </a:lnTo>
                  <a:lnTo>
                    <a:pt x="749" y="173"/>
                  </a:lnTo>
                  <a:lnTo>
                    <a:pt x="775" y="187"/>
                  </a:lnTo>
                  <a:lnTo>
                    <a:pt x="798" y="196"/>
                  </a:lnTo>
                  <a:lnTo>
                    <a:pt x="823" y="208"/>
                  </a:lnTo>
                  <a:lnTo>
                    <a:pt x="848" y="221"/>
                  </a:lnTo>
                  <a:lnTo>
                    <a:pt x="874" y="234"/>
                  </a:lnTo>
                  <a:lnTo>
                    <a:pt x="899" y="247"/>
                  </a:lnTo>
                  <a:lnTo>
                    <a:pt x="924" y="261"/>
                  </a:lnTo>
                  <a:lnTo>
                    <a:pt x="950" y="276"/>
                  </a:lnTo>
                  <a:lnTo>
                    <a:pt x="977" y="293"/>
                  </a:lnTo>
                  <a:lnTo>
                    <a:pt x="1003" y="306"/>
                  </a:lnTo>
                  <a:lnTo>
                    <a:pt x="1030" y="323"/>
                  </a:lnTo>
                  <a:lnTo>
                    <a:pt x="1057" y="341"/>
                  </a:lnTo>
                  <a:lnTo>
                    <a:pt x="1083" y="360"/>
                  </a:lnTo>
                  <a:lnTo>
                    <a:pt x="1110" y="377"/>
                  </a:lnTo>
                  <a:lnTo>
                    <a:pt x="1138" y="396"/>
                  </a:lnTo>
                  <a:lnTo>
                    <a:pt x="1167" y="415"/>
                  </a:lnTo>
                  <a:lnTo>
                    <a:pt x="1195" y="436"/>
                  </a:lnTo>
                  <a:lnTo>
                    <a:pt x="1197" y="436"/>
                  </a:lnTo>
                  <a:lnTo>
                    <a:pt x="1205" y="439"/>
                  </a:lnTo>
                  <a:lnTo>
                    <a:pt x="1211" y="439"/>
                  </a:lnTo>
                  <a:lnTo>
                    <a:pt x="1220" y="443"/>
                  </a:lnTo>
                  <a:lnTo>
                    <a:pt x="1226" y="445"/>
                  </a:lnTo>
                  <a:lnTo>
                    <a:pt x="1237" y="449"/>
                  </a:lnTo>
                  <a:lnTo>
                    <a:pt x="1247" y="451"/>
                  </a:lnTo>
                  <a:lnTo>
                    <a:pt x="1258" y="455"/>
                  </a:lnTo>
                  <a:lnTo>
                    <a:pt x="1270" y="457"/>
                  </a:lnTo>
                  <a:lnTo>
                    <a:pt x="1283" y="460"/>
                  </a:lnTo>
                  <a:lnTo>
                    <a:pt x="1289" y="462"/>
                  </a:lnTo>
                  <a:lnTo>
                    <a:pt x="1296" y="462"/>
                  </a:lnTo>
                  <a:lnTo>
                    <a:pt x="1304" y="464"/>
                  </a:lnTo>
                  <a:lnTo>
                    <a:pt x="1309" y="466"/>
                  </a:lnTo>
                  <a:lnTo>
                    <a:pt x="1317" y="468"/>
                  </a:lnTo>
                  <a:lnTo>
                    <a:pt x="1327" y="468"/>
                  </a:lnTo>
                  <a:lnTo>
                    <a:pt x="1332" y="470"/>
                  </a:lnTo>
                  <a:lnTo>
                    <a:pt x="1342" y="472"/>
                  </a:lnTo>
                  <a:lnTo>
                    <a:pt x="1348" y="472"/>
                  </a:lnTo>
                  <a:lnTo>
                    <a:pt x="1355" y="474"/>
                  </a:lnTo>
                  <a:lnTo>
                    <a:pt x="1363" y="474"/>
                  </a:lnTo>
                  <a:lnTo>
                    <a:pt x="1370" y="476"/>
                  </a:lnTo>
                  <a:lnTo>
                    <a:pt x="1378" y="476"/>
                  </a:lnTo>
                  <a:lnTo>
                    <a:pt x="1386" y="476"/>
                  </a:lnTo>
                  <a:lnTo>
                    <a:pt x="1395" y="477"/>
                  </a:lnTo>
                  <a:lnTo>
                    <a:pt x="1403" y="477"/>
                  </a:lnTo>
                  <a:lnTo>
                    <a:pt x="1410" y="477"/>
                  </a:lnTo>
                  <a:lnTo>
                    <a:pt x="1418" y="477"/>
                  </a:lnTo>
                  <a:lnTo>
                    <a:pt x="1425" y="477"/>
                  </a:lnTo>
                  <a:lnTo>
                    <a:pt x="1433" y="477"/>
                  </a:lnTo>
                  <a:lnTo>
                    <a:pt x="1441" y="477"/>
                  </a:lnTo>
                  <a:lnTo>
                    <a:pt x="1448" y="477"/>
                  </a:lnTo>
                  <a:lnTo>
                    <a:pt x="1458" y="477"/>
                  </a:lnTo>
                  <a:lnTo>
                    <a:pt x="1465" y="477"/>
                  </a:lnTo>
                  <a:lnTo>
                    <a:pt x="1473" y="476"/>
                  </a:lnTo>
                  <a:lnTo>
                    <a:pt x="1479" y="474"/>
                  </a:lnTo>
                  <a:lnTo>
                    <a:pt x="1486" y="472"/>
                  </a:lnTo>
                  <a:lnTo>
                    <a:pt x="1496" y="472"/>
                  </a:lnTo>
                  <a:lnTo>
                    <a:pt x="1501" y="468"/>
                  </a:lnTo>
                  <a:lnTo>
                    <a:pt x="1509" y="466"/>
                  </a:lnTo>
                  <a:lnTo>
                    <a:pt x="1517" y="464"/>
                  </a:lnTo>
                  <a:lnTo>
                    <a:pt x="1522" y="462"/>
                  </a:lnTo>
                  <a:lnTo>
                    <a:pt x="1530" y="458"/>
                  </a:lnTo>
                  <a:lnTo>
                    <a:pt x="1536" y="457"/>
                  </a:lnTo>
                  <a:lnTo>
                    <a:pt x="1541" y="453"/>
                  </a:lnTo>
                  <a:lnTo>
                    <a:pt x="1549" y="451"/>
                  </a:lnTo>
                  <a:lnTo>
                    <a:pt x="1560" y="443"/>
                  </a:lnTo>
                  <a:lnTo>
                    <a:pt x="1574" y="436"/>
                  </a:lnTo>
                  <a:lnTo>
                    <a:pt x="1709" y="314"/>
                  </a:lnTo>
                  <a:lnTo>
                    <a:pt x="1733" y="363"/>
                  </a:lnTo>
                  <a:lnTo>
                    <a:pt x="1574" y="504"/>
                  </a:lnTo>
                  <a:lnTo>
                    <a:pt x="1570" y="504"/>
                  </a:lnTo>
                  <a:lnTo>
                    <a:pt x="1566" y="506"/>
                  </a:lnTo>
                  <a:lnTo>
                    <a:pt x="1557" y="510"/>
                  </a:lnTo>
                  <a:lnTo>
                    <a:pt x="1545" y="514"/>
                  </a:lnTo>
                  <a:lnTo>
                    <a:pt x="1538" y="515"/>
                  </a:lnTo>
                  <a:lnTo>
                    <a:pt x="1530" y="517"/>
                  </a:lnTo>
                  <a:lnTo>
                    <a:pt x="1521" y="519"/>
                  </a:lnTo>
                  <a:lnTo>
                    <a:pt x="1513" y="523"/>
                  </a:lnTo>
                  <a:lnTo>
                    <a:pt x="1501" y="523"/>
                  </a:lnTo>
                  <a:lnTo>
                    <a:pt x="1492" y="525"/>
                  </a:lnTo>
                  <a:lnTo>
                    <a:pt x="1479" y="529"/>
                  </a:lnTo>
                  <a:lnTo>
                    <a:pt x="1469" y="531"/>
                  </a:lnTo>
                  <a:lnTo>
                    <a:pt x="1462" y="531"/>
                  </a:lnTo>
                  <a:lnTo>
                    <a:pt x="1454" y="531"/>
                  </a:lnTo>
                  <a:lnTo>
                    <a:pt x="1448" y="531"/>
                  </a:lnTo>
                  <a:lnTo>
                    <a:pt x="1441" y="533"/>
                  </a:lnTo>
                  <a:lnTo>
                    <a:pt x="1433" y="533"/>
                  </a:lnTo>
                  <a:lnTo>
                    <a:pt x="1425" y="533"/>
                  </a:lnTo>
                  <a:lnTo>
                    <a:pt x="1420" y="533"/>
                  </a:lnTo>
                  <a:lnTo>
                    <a:pt x="1412" y="533"/>
                  </a:lnTo>
                  <a:lnTo>
                    <a:pt x="1403" y="533"/>
                  </a:lnTo>
                  <a:lnTo>
                    <a:pt x="1395" y="533"/>
                  </a:lnTo>
                  <a:lnTo>
                    <a:pt x="1386" y="531"/>
                  </a:lnTo>
                  <a:lnTo>
                    <a:pt x="1380" y="531"/>
                  </a:lnTo>
                  <a:lnTo>
                    <a:pt x="1370" y="529"/>
                  </a:lnTo>
                  <a:lnTo>
                    <a:pt x="1361" y="529"/>
                  </a:lnTo>
                  <a:lnTo>
                    <a:pt x="1353" y="529"/>
                  </a:lnTo>
                  <a:lnTo>
                    <a:pt x="1346" y="529"/>
                  </a:lnTo>
                  <a:lnTo>
                    <a:pt x="1334" y="525"/>
                  </a:lnTo>
                  <a:lnTo>
                    <a:pt x="1325" y="525"/>
                  </a:lnTo>
                  <a:lnTo>
                    <a:pt x="1315" y="523"/>
                  </a:lnTo>
                  <a:lnTo>
                    <a:pt x="1306" y="523"/>
                  </a:lnTo>
                  <a:lnTo>
                    <a:pt x="1294" y="519"/>
                  </a:lnTo>
                  <a:lnTo>
                    <a:pt x="1285" y="517"/>
                  </a:lnTo>
                  <a:lnTo>
                    <a:pt x="1275" y="515"/>
                  </a:lnTo>
                  <a:lnTo>
                    <a:pt x="1266" y="514"/>
                  </a:lnTo>
                  <a:lnTo>
                    <a:pt x="1254" y="510"/>
                  </a:lnTo>
                  <a:lnTo>
                    <a:pt x="1245" y="508"/>
                  </a:lnTo>
                  <a:lnTo>
                    <a:pt x="1233" y="504"/>
                  </a:lnTo>
                  <a:lnTo>
                    <a:pt x="1222" y="502"/>
                  </a:lnTo>
                  <a:lnTo>
                    <a:pt x="1211" y="498"/>
                  </a:lnTo>
                  <a:lnTo>
                    <a:pt x="1201" y="495"/>
                  </a:lnTo>
                  <a:lnTo>
                    <a:pt x="1188" y="491"/>
                  </a:lnTo>
                  <a:lnTo>
                    <a:pt x="1178" y="487"/>
                  </a:lnTo>
                  <a:lnTo>
                    <a:pt x="1176" y="485"/>
                  </a:lnTo>
                  <a:lnTo>
                    <a:pt x="1171" y="481"/>
                  </a:lnTo>
                  <a:lnTo>
                    <a:pt x="1161" y="476"/>
                  </a:lnTo>
                  <a:lnTo>
                    <a:pt x="1150" y="468"/>
                  </a:lnTo>
                  <a:lnTo>
                    <a:pt x="1142" y="462"/>
                  </a:lnTo>
                  <a:lnTo>
                    <a:pt x="1135" y="457"/>
                  </a:lnTo>
                  <a:lnTo>
                    <a:pt x="1127" y="451"/>
                  </a:lnTo>
                  <a:lnTo>
                    <a:pt x="1119" y="445"/>
                  </a:lnTo>
                  <a:lnTo>
                    <a:pt x="1108" y="438"/>
                  </a:lnTo>
                  <a:lnTo>
                    <a:pt x="1097" y="430"/>
                  </a:lnTo>
                  <a:lnTo>
                    <a:pt x="1087" y="424"/>
                  </a:lnTo>
                  <a:lnTo>
                    <a:pt x="1076" y="419"/>
                  </a:lnTo>
                  <a:lnTo>
                    <a:pt x="1062" y="409"/>
                  </a:lnTo>
                  <a:lnTo>
                    <a:pt x="1051" y="400"/>
                  </a:lnTo>
                  <a:lnTo>
                    <a:pt x="1036" y="392"/>
                  </a:lnTo>
                  <a:lnTo>
                    <a:pt x="1022" y="384"/>
                  </a:lnTo>
                  <a:lnTo>
                    <a:pt x="1007" y="373"/>
                  </a:lnTo>
                  <a:lnTo>
                    <a:pt x="994" y="365"/>
                  </a:lnTo>
                  <a:lnTo>
                    <a:pt x="979" y="354"/>
                  </a:lnTo>
                  <a:lnTo>
                    <a:pt x="963" y="346"/>
                  </a:lnTo>
                  <a:lnTo>
                    <a:pt x="946" y="335"/>
                  </a:lnTo>
                  <a:lnTo>
                    <a:pt x="929" y="325"/>
                  </a:lnTo>
                  <a:lnTo>
                    <a:pt x="912" y="316"/>
                  </a:lnTo>
                  <a:lnTo>
                    <a:pt x="895" y="306"/>
                  </a:lnTo>
                  <a:lnTo>
                    <a:pt x="876" y="297"/>
                  </a:lnTo>
                  <a:lnTo>
                    <a:pt x="859" y="287"/>
                  </a:lnTo>
                  <a:lnTo>
                    <a:pt x="840" y="276"/>
                  </a:lnTo>
                  <a:lnTo>
                    <a:pt x="821" y="266"/>
                  </a:lnTo>
                  <a:lnTo>
                    <a:pt x="802" y="255"/>
                  </a:lnTo>
                  <a:lnTo>
                    <a:pt x="781" y="246"/>
                  </a:lnTo>
                  <a:lnTo>
                    <a:pt x="762" y="234"/>
                  </a:lnTo>
                  <a:lnTo>
                    <a:pt x="741" y="225"/>
                  </a:lnTo>
                  <a:lnTo>
                    <a:pt x="720" y="213"/>
                  </a:lnTo>
                  <a:lnTo>
                    <a:pt x="699" y="204"/>
                  </a:lnTo>
                  <a:lnTo>
                    <a:pt x="678" y="194"/>
                  </a:lnTo>
                  <a:lnTo>
                    <a:pt x="659" y="185"/>
                  </a:lnTo>
                  <a:lnTo>
                    <a:pt x="637" y="173"/>
                  </a:lnTo>
                  <a:lnTo>
                    <a:pt x="616" y="166"/>
                  </a:lnTo>
                  <a:lnTo>
                    <a:pt x="593" y="156"/>
                  </a:lnTo>
                  <a:lnTo>
                    <a:pt x="572" y="149"/>
                  </a:lnTo>
                  <a:lnTo>
                    <a:pt x="549" y="139"/>
                  </a:lnTo>
                  <a:lnTo>
                    <a:pt x="526" y="131"/>
                  </a:lnTo>
                  <a:lnTo>
                    <a:pt x="505" y="124"/>
                  </a:lnTo>
                  <a:lnTo>
                    <a:pt x="484" y="116"/>
                  </a:lnTo>
                  <a:lnTo>
                    <a:pt x="462" y="109"/>
                  </a:lnTo>
                  <a:lnTo>
                    <a:pt x="439" y="101"/>
                  </a:lnTo>
                  <a:lnTo>
                    <a:pt x="418" y="95"/>
                  </a:lnTo>
                  <a:lnTo>
                    <a:pt x="395" y="90"/>
                  </a:lnTo>
                  <a:lnTo>
                    <a:pt x="374" y="82"/>
                  </a:lnTo>
                  <a:lnTo>
                    <a:pt x="351" y="78"/>
                  </a:lnTo>
                  <a:lnTo>
                    <a:pt x="330" y="73"/>
                  </a:lnTo>
                  <a:lnTo>
                    <a:pt x="308" y="69"/>
                  </a:lnTo>
                  <a:lnTo>
                    <a:pt x="287" y="65"/>
                  </a:lnTo>
                  <a:lnTo>
                    <a:pt x="264" y="61"/>
                  </a:lnTo>
                  <a:lnTo>
                    <a:pt x="243" y="59"/>
                  </a:lnTo>
                  <a:lnTo>
                    <a:pt x="222" y="57"/>
                  </a:lnTo>
                  <a:lnTo>
                    <a:pt x="201" y="55"/>
                  </a:lnTo>
                  <a:lnTo>
                    <a:pt x="180" y="55"/>
                  </a:lnTo>
                  <a:lnTo>
                    <a:pt x="159" y="55"/>
                  </a:lnTo>
                  <a:lnTo>
                    <a:pt x="140" y="57"/>
                  </a:lnTo>
                  <a:lnTo>
                    <a:pt x="51" y="274"/>
                  </a:lnTo>
                  <a:lnTo>
                    <a:pt x="0" y="2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1" name="Freeform 94">
              <a:extLst>
                <a:ext uri="{FF2B5EF4-FFF2-40B4-BE49-F238E27FC236}">
                  <a16:creationId xmlns:a16="http://schemas.microsoft.com/office/drawing/2014/main" id="{D830B08D-E268-4633-BA6B-E2489FC4DE54}"/>
                </a:ext>
              </a:extLst>
            </p:cNvPr>
            <p:cNvSpPr>
              <a:spLocks/>
            </p:cNvSpPr>
            <p:nvPr/>
          </p:nvSpPr>
          <p:spPr bwMode="auto">
            <a:xfrm>
              <a:off x="2799" y="3181"/>
              <a:ext cx="127" cy="141"/>
            </a:xfrm>
            <a:custGeom>
              <a:avLst/>
              <a:gdLst>
                <a:gd name="T0" fmla="*/ 0 w 253"/>
                <a:gd name="T1" fmla="*/ 1 h 281"/>
                <a:gd name="T2" fmla="*/ 0 w 253"/>
                <a:gd name="T3" fmla="*/ 1 h 281"/>
                <a:gd name="T4" fmla="*/ 1 w 253"/>
                <a:gd name="T5" fmla="*/ 1 h 281"/>
                <a:gd name="T6" fmla="*/ 1 w 253"/>
                <a:gd name="T7" fmla="*/ 1 h 281"/>
                <a:gd name="T8" fmla="*/ 1 w 253"/>
                <a:gd name="T9" fmla="*/ 1 h 281"/>
                <a:gd name="T10" fmla="*/ 1 w 253"/>
                <a:gd name="T11" fmla="*/ 1 h 281"/>
                <a:gd name="T12" fmla="*/ 1 w 253"/>
                <a:gd name="T13" fmla="*/ 1 h 281"/>
                <a:gd name="T14" fmla="*/ 1 w 253"/>
                <a:gd name="T15" fmla="*/ 1 h 281"/>
                <a:gd name="T16" fmla="*/ 1 w 253"/>
                <a:gd name="T17" fmla="*/ 1 h 281"/>
                <a:gd name="T18" fmla="*/ 1 w 253"/>
                <a:gd name="T19" fmla="*/ 1 h 281"/>
                <a:gd name="T20" fmla="*/ 1 w 253"/>
                <a:gd name="T21" fmla="*/ 1 h 281"/>
                <a:gd name="T22" fmla="*/ 1 w 253"/>
                <a:gd name="T23" fmla="*/ 1 h 281"/>
                <a:gd name="T24" fmla="*/ 1 w 253"/>
                <a:gd name="T25" fmla="*/ 1 h 281"/>
                <a:gd name="T26" fmla="*/ 1 w 253"/>
                <a:gd name="T27" fmla="*/ 1 h 281"/>
                <a:gd name="T28" fmla="*/ 1 w 253"/>
                <a:gd name="T29" fmla="*/ 1 h 281"/>
                <a:gd name="T30" fmla="*/ 1 w 253"/>
                <a:gd name="T31" fmla="*/ 1 h 281"/>
                <a:gd name="T32" fmla="*/ 1 w 253"/>
                <a:gd name="T33" fmla="*/ 1 h 281"/>
                <a:gd name="T34" fmla="*/ 1 w 253"/>
                <a:gd name="T35" fmla="*/ 1 h 281"/>
                <a:gd name="T36" fmla="*/ 1 w 253"/>
                <a:gd name="T37" fmla="*/ 1 h 281"/>
                <a:gd name="T38" fmla="*/ 1 w 253"/>
                <a:gd name="T39" fmla="*/ 1 h 281"/>
                <a:gd name="T40" fmla="*/ 1 w 253"/>
                <a:gd name="T41" fmla="*/ 1 h 281"/>
                <a:gd name="T42" fmla="*/ 1 w 253"/>
                <a:gd name="T43" fmla="*/ 1 h 281"/>
                <a:gd name="T44" fmla="*/ 1 w 253"/>
                <a:gd name="T45" fmla="*/ 1 h 281"/>
                <a:gd name="T46" fmla="*/ 1 w 253"/>
                <a:gd name="T47" fmla="*/ 1 h 281"/>
                <a:gd name="T48" fmla="*/ 1 w 253"/>
                <a:gd name="T49" fmla="*/ 1 h 281"/>
                <a:gd name="T50" fmla="*/ 1 w 253"/>
                <a:gd name="T51" fmla="*/ 1 h 281"/>
                <a:gd name="T52" fmla="*/ 1 w 253"/>
                <a:gd name="T53" fmla="*/ 1 h 281"/>
                <a:gd name="T54" fmla="*/ 1 w 253"/>
                <a:gd name="T55" fmla="*/ 1 h 281"/>
                <a:gd name="T56" fmla="*/ 1 w 253"/>
                <a:gd name="T57" fmla="*/ 1 h 281"/>
                <a:gd name="T58" fmla="*/ 1 w 253"/>
                <a:gd name="T59" fmla="*/ 1 h 281"/>
                <a:gd name="T60" fmla="*/ 1 w 253"/>
                <a:gd name="T61" fmla="*/ 0 h 281"/>
                <a:gd name="T62" fmla="*/ 1 w 253"/>
                <a:gd name="T63" fmla="*/ 1 h 281"/>
                <a:gd name="T64" fmla="*/ 1 w 253"/>
                <a:gd name="T65" fmla="*/ 1 h 281"/>
                <a:gd name="T66" fmla="*/ 1 w 253"/>
                <a:gd name="T67" fmla="*/ 1 h 281"/>
                <a:gd name="T68" fmla="*/ 1 w 253"/>
                <a:gd name="T69" fmla="*/ 1 h 281"/>
                <a:gd name="T70" fmla="*/ 1 w 253"/>
                <a:gd name="T71" fmla="*/ 1 h 281"/>
                <a:gd name="T72" fmla="*/ 1 w 253"/>
                <a:gd name="T73" fmla="*/ 1 h 281"/>
                <a:gd name="T74" fmla="*/ 1 w 253"/>
                <a:gd name="T75" fmla="*/ 1 h 281"/>
                <a:gd name="T76" fmla="*/ 1 w 253"/>
                <a:gd name="T77" fmla="*/ 1 h 281"/>
                <a:gd name="T78" fmla="*/ 1 w 253"/>
                <a:gd name="T79" fmla="*/ 1 h 281"/>
                <a:gd name="T80" fmla="*/ 1 w 253"/>
                <a:gd name="T81" fmla="*/ 1 h 281"/>
                <a:gd name="T82" fmla="*/ 1 w 253"/>
                <a:gd name="T83" fmla="*/ 1 h 281"/>
                <a:gd name="T84" fmla="*/ 1 w 253"/>
                <a:gd name="T85" fmla="*/ 1 h 281"/>
                <a:gd name="T86" fmla="*/ 1 w 253"/>
                <a:gd name="T87" fmla="*/ 1 h 281"/>
                <a:gd name="T88" fmla="*/ 1 w 253"/>
                <a:gd name="T89" fmla="*/ 1 h 281"/>
                <a:gd name="T90" fmla="*/ 1 w 253"/>
                <a:gd name="T91" fmla="*/ 1 h 281"/>
                <a:gd name="T92" fmla="*/ 1 w 253"/>
                <a:gd name="T93" fmla="*/ 1 h 281"/>
                <a:gd name="T94" fmla="*/ 1 w 253"/>
                <a:gd name="T95" fmla="*/ 1 h 281"/>
                <a:gd name="T96" fmla="*/ 1 w 253"/>
                <a:gd name="T97" fmla="*/ 1 h 281"/>
                <a:gd name="T98" fmla="*/ 1 w 253"/>
                <a:gd name="T99" fmla="*/ 1 h 281"/>
                <a:gd name="T100" fmla="*/ 1 w 253"/>
                <a:gd name="T101" fmla="*/ 1 h 281"/>
                <a:gd name="T102" fmla="*/ 1 w 253"/>
                <a:gd name="T103" fmla="*/ 1 h 281"/>
                <a:gd name="T104" fmla="*/ 1 w 253"/>
                <a:gd name="T105" fmla="*/ 1 h 281"/>
                <a:gd name="T106" fmla="*/ 1 w 253"/>
                <a:gd name="T107" fmla="*/ 1 h 281"/>
                <a:gd name="T108" fmla="*/ 1 w 253"/>
                <a:gd name="T109" fmla="*/ 1 h 281"/>
                <a:gd name="T110" fmla="*/ 1 w 253"/>
                <a:gd name="T111" fmla="*/ 1 h 281"/>
                <a:gd name="T112" fmla="*/ 1 w 253"/>
                <a:gd name="T113" fmla="*/ 1 h 281"/>
                <a:gd name="T114" fmla="*/ 1 w 253"/>
                <a:gd name="T115" fmla="*/ 1 h 281"/>
                <a:gd name="T116" fmla="*/ 1 w 253"/>
                <a:gd name="T117" fmla="*/ 1 h 281"/>
                <a:gd name="T118" fmla="*/ 1 w 253"/>
                <a:gd name="T119" fmla="*/ 1 h 281"/>
                <a:gd name="T120" fmla="*/ 0 w 253"/>
                <a:gd name="T121" fmla="*/ 1 h 281"/>
                <a:gd name="T122" fmla="*/ 0 w 253"/>
                <a:gd name="T123" fmla="*/ 1 h 28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53"/>
                <a:gd name="T187" fmla="*/ 0 h 281"/>
                <a:gd name="T188" fmla="*/ 253 w 253"/>
                <a:gd name="T189" fmla="*/ 281 h 28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53" h="281">
                  <a:moveTo>
                    <a:pt x="0" y="262"/>
                  </a:moveTo>
                  <a:lnTo>
                    <a:pt x="0" y="258"/>
                  </a:lnTo>
                  <a:lnTo>
                    <a:pt x="4" y="251"/>
                  </a:lnTo>
                  <a:lnTo>
                    <a:pt x="6" y="245"/>
                  </a:lnTo>
                  <a:lnTo>
                    <a:pt x="10" y="241"/>
                  </a:lnTo>
                  <a:lnTo>
                    <a:pt x="14" y="233"/>
                  </a:lnTo>
                  <a:lnTo>
                    <a:pt x="18" y="228"/>
                  </a:lnTo>
                  <a:lnTo>
                    <a:pt x="21" y="218"/>
                  </a:lnTo>
                  <a:lnTo>
                    <a:pt x="27" y="209"/>
                  </a:lnTo>
                  <a:lnTo>
                    <a:pt x="33" y="199"/>
                  </a:lnTo>
                  <a:lnTo>
                    <a:pt x="40" y="192"/>
                  </a:lnTo>
                  <a:lnTo>
                    <a:pt x="46" y="180"/>
                  </a:lnTo>
                  <a:lnTo>
                    <a:pt x="54" y="171"/>
                  </a:lnTo>
                  <a:lnTo>
                    <a:pt x="59" y="159"/>
                  </a:lnTo>
                  <a:lnTo>
                    <a:pt x="69" y="150"/>
                  </a:lnTo>
                  <a:lnTo>
                    <a:pt x="75" y="138"/>
                  </a:lnTo>
                  <a:lnTo>
                    <a:pt x="82" y="127"/>
                  </a:lnTo>
                  <a:lnTo>
                    <a:pt x="90" y="114"/>
                  </a:lnTo>
                  <a:lnTo>
                    <a:pt x="99" y="104"/>
                  </a:lnTo>
                  <a:lnTo>
                    <a:pt x="109" y="93"/>
                  </a:lnTo>
                  <a:lnTo>
                    <a:pt x="118" y="83"/>
                  </a:lnTo>
                  <a:lnTo>
                    <a:pt x="126" y="72"/>
                  </a:lnTo>
                  <a:lnTo>
                    <a:pt x="137" y="62"/>
                  </a:lnTo>
                  <a:lnTo>
                    <a:pt x="145" y="51"/>
                  </a:lnTo>
                  <a:lnTo>
                    <a:pt x="154" y="41"/>
                  </a:lnTo>
                  <a:lnTo>
                    <a:pt x="164" y="34"/>
                  </a:lnTo>
                  <a:lnTo>
                    <a:pt x="175" y="26"/>
                  </a:lnTo>
                  <a:lnTo>
                    <a:pt x="183" y="17"/>
                  </a:lnTo>
                  <a:lnTo>
                    <a:pt x="192" y="11"/>
                  </a:lnTo>
                  <a:lnTo>
                    <a:pt x="202" y="3"/>
                  </a:lnTo>
                  <a:lnTo>
                    <a:pt x="213" y="0"/>
                  </a:lnTo>
                  <a:lnTo>
                    <a:pt x="253" y="15"/>
                  </a:lnTo>
                  <a:lnTo>
                    <a:pt x="251" y="17"/>
                  </a:lnTo>
                  <a:lnTo>
                    <a:pt x="246" y="21"/>
                  </a:lnTo>
                  <a:lnTo>
                    <a:pt x="238" y="28"/>
                  </a:lnTo>
                  <a:lnTo>
                    <a:pt x="229" y="40"/>
                  </a:lnTo>
                  <a:lnTo>
                    <a:pt x="221" y="45"/>
                  </a:lnTo>
                  <a:lnTo>
                    <a:pt x="213" y="51"/>
                  </a:lnTo>
                  <a:lnTo>
                    <a:pt x="206" y="59"/>
                  </a:lnTo>
                  <a:lnTo>
                    <a:pt x="200" y="68"/>
                  </a:lnTo>
                  <a:lnTo>
                    <a:pt x="192" y="74"/>
                  </a:lnTo>
                  <a:lnTo>
                    <a:pt x="185" y="83"/>
                  </a:lnTo>
                  <a:lnTo>
                    <a:pt x="175" y="93"/>
                  </a:lnTo>
                  <a:lnTo>
                    <a:pt x="168" y="102"/>
                  </a:lnTo>
                  <a:lnTo>
                    <a:pt x="160" y="112"/>
                  </a:lnTo>
                  <a:lnTo>
                    <a:pt x="151" y="121"/>
                  </a:lnTo>
                  <a:lnTo>
                    <a:pt x="141" y="133"/>
                  </a:lnTo>
                  <a:lnTo>
                    <a:pt x="132" y="142"/>
                  </a:lnTo>
                  <a:lnTo>
                    <a:pt x="122" y="154"/>
                  </a:lnTo>
                  <a:lnTo>
                    <a:pt x="115" y="165"/>
                  </a:lnTo>
                  <a:lnTo>
                    <a:pt x="105" y="176"/>
                  </a:lnTo>
                  <a:lnTo>
                    <a:pt x="99" y="188"/>
                  </a:lnTo>
                  <a:lnTo>
                    <a:pt x="90" y="199"/>
                  </a:lnTo>
                  <a:lnTo>
                    <a:pt x="80" y="211"/>
                  </a:lnTo>
                  <a:lnTo>
                    <a:pt x="75" y="222"/>
                  </a:lnTo>
                  <a:lnTo>
                    <a:pt x="69" y="233"/>
                  </a:lnTo>
                  <a:lnTo>
                    <a:pt x="61" y="245"/>
                  </a:lnTo>
                  <a:lnTo>
                    <a:pt x="54" y="256"/>
                  </a:lnTo>
                  <a:lnTo>
                    <a:pt x="48" y="270"/>
                  </a:lnTo>
                  <a:lnTo>
                    <a:pt x="44" y="281"/>
                  </a:lnTo>
                  <a:lnTo>
                    <a:pt x="0" y="2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2" name="Freeform 95">
              <a:extLst>
                <a:ext uri="{FF2B5EF4-FFF2-40B4-BE49-F238E27FC236}">
                  <a16:creationId xmlns:a16="http://schemas.microsoft.com/office/drawing/2014/main" id="{975859C7-4599-4BB9-A93F-27EC71749C7C}"/>
                </a:ext>
              </a:extLst>
            </p:cNvPr>
            <p:cNvSpPr>
              <a:spLocks/>
            </p:cNvSpPr>
            <p:nvPr/>
          </p:nvSpPr>
          <p:spPr bwMode="auto">
            <a:xfrm>
              <a:off x="2913" y="3215"/>
              <a:ext cx="93" cy="87"/>
            </a:xfrm>
            <a:custGeom>
              <a:avLst/>
              <a:gdLst>
                <a:gd name="T0" fmla="*/ 0 w 186"/>
                <a:gd name="T1" fmla="*/ 1 h 173"/>
                <a:gd name="T2" fmla="*/ 0 w 186"/>
                <a:gd name="T3" fmla="*/ 1 h 173"/>
                <a:gd name="T4" fmla="*/ 1 w 186"/>
                <a:gd name="T5" fmla="*/ 1 h 173"/>
                <a:gd name="T6" fmla="*/ 1 w 186"/>
                <a:gd name="T7" fmla="*/ 1 h 173"/>
                <a:gd name="T8" fmla="*/ 1 w 186"/>
                <a:gd name="T9" fmla="*/ 1 h 173"/>
                <a:gd name="T10" fmla="*/ 1 w 186"/>
                <a:gd name="T11" fmla="*/ 1 h 173"/>
                <a:gd name="T12" fmla="*/ 1 w 186"/>
                <a:gd name="T13" fmla="*/ 1 h 173"/>
                <a:gd name="T14" fmla="*/ 1 w 186"/>
                <a:gd name="T15" fmla="*/ 1 h 173"/>
                <a:gd name="T16" fmla="*/ 1 w 186"/>
                <a:gd name="T17" fmla="*/ 1 h 173"/>
                <a:gd name="T18" fmla="*/ 1 w 186"/>
                <a:gd name="T19" fmla="*/ 1 h 173"/>
                <a:gd name="T20" fmla="*/ 1 w 186"/>
                <a:gd name="T21" fmla="*/ 1 h 173"/>
                <a:gd name="T22" fmla="*/ 1 w 186"/>
                <a:gd name="T23" fmla="*/ 1 h 173"/>
                <a:gd name="T24" fmla="*/ 1 w 186"/>
                <a:gd name="T25" fmla="*/ 1 h 173"/>
                <a:gd name="T26" fmla="*/ 1 w 186"/>
                <a:gd name="T27" fmla="*/ 1 h 173"/>
                <a:gd name="T28" fmla="*/ 1 w 186"/>
                <a:gd name="T29" fmla="*/ 1 h 173"/>
                <a:gd name="T30" fmla="*/ 1 w 186"/>
                <a:gd name="T31" fmla="*/ 1 h 173"/>
                <a:gd name="T32" fmla="*/ 1 w 186"/>
                <a:gd name="T33" fmla="*/ 1 h 173"/>
                <a:gd name="T34" fmla="*/ 1 w 186"/>
                <a:gd name="T35" fmla="*/ 1 h 173"/>
                <a:gd name="T36" fmla="*/ 1 w 186"/>
                <a:gd name="T37" fmla="*/ 1 h 173"/>
                <a:gd name="T38" fmla="*/ 1 w 186"/>
                <a:gd name="T39" fmla="*/ 1 h 173"/>
                <a:gd name="T40" fmla="*/ 1 w 186"/>
                <a:gd name="T41" fmla="*/ 0 h 173"/>
                <a:gd name="T42" fmla="*/ 1 w 186"/>
                <a:gd name="T43" fmla="*/ 1 h 173"/>
                <a:gd name="T44" fmla="*/ 1 w 186"/>
                <a:gd name="T45" fmla="*/ 1 h 173"/>
                <a:gd name="T46" fmla="*/ 1 w 186"/>
                <a:gd name="T47" fmla="*/ 1 h 173"/>
                <a:gd name="T48" fmla="*/ 1 w 186"/>
                <a:gd name="T49" fmla="*/ 1 h 173"/>
                <a:gd name="T50" fmla="*/ 1 w 186"/>
                <a:gd name="T51" fmla="*/ 1 h 173"/>
                <a:gd name="T52" fmla="*/ 1 w 186"/>
                <a:gd name="T53" fmla="*/ 1 h 173"/>
                <a:gd name="T54" fmla="*/ 1 w 186"/>
                <a:gd name="T55" fmla="*/ 1 h 173"/>
                <a:gd name="T56" fmla="*/ 1 w 186"/>
                <a:gd name="T57" fmla="*/ 1 h 173"/>
                <a:gd name="T58" fmla="*/ 1 w 186"/>
                <a:gd name="T59" fmla="*/ 1 h 173"/>
                <a:gd name="T60" fmla="*/ 1 w 186"/>
                <a:gd name="T61" fmla="*/ 1 h 173"/>
                <a:gd name="T62" fmla="*/ 1 w 186"/>
                <a:gd name="T63" fmla="*/ 1 h 173"/>
                <a:gd name="T64" fmla="*/ 1 w 186"/>
                <a:gd name="T65" fmla="*/ 1 h 173"/>
                <a:gd name="T66" fmla="*/ 1 w 186"/>
                <a:gd name="T67" fmla="*/ 1 h 173"/>
                <a:gd name="T68" fmla="*/ 1 w 186"/>
                <a:gd name="T69" fmla="*/ 1 h 173"/>
                <a:gd name="T70" fmla="*/ 1 w 186"/>
                <a:gd name="T71" fmla="*/ 1 h 173"/>
                <a:gd name="T72" fmla="*/ 1 w 186"/>
                <a:gd name="T73" fmla="*/ 1 h 173"/>
                <a:gd name="T74" fmla="*/ 1 w 186"/>
                <a:gd name="T75" fmla="*/ 1 h 173"/>
                <a:gd name="T76" fmla="*/ 1 w 186"/>
                <a:gd name="T77" fmla="*/ 1 h 173"/>
                <a:gd name="T78" fmla="*/ 1 w 186"/>
                <a:gd name="T79" fmla="*/ 1 h 173"/>
                <a:gd name="T80" fmla="*/ 1 w 186"/>
                <a:gd name="T81" fmla="*/ 1 h 173"/>
                <a:gd name="T82" fmla="*/ 1 w 186"/>
                <a:gd name="T83" fmla="*/ 1 h 173"/>
                <a:gd name="T84" fmla="*/ 1 w 186"/>
                <a:gd name="T85" fmla="*/ 1 h 173"/>
                <a:gd name="T86" fmla="*/ 1 w 186"/>
                <a:gd name="T87" fmla="*/ 1 h 173"/>
                <a:gd name="T88" fmla="*/ 0 w 186"/>
                <a:gd name="T89" fmla="*/ 1 h 173"/>
                <a:gd name="T90" fmla="*/ 0 w 186"/>
                <a:gd name="T91" fmla="*/ 1 h 17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6"/>
                <a:gd name="T139" fmla="*/ 0 h 173"/>
                <a:gd name="T140" fmla="*/ 186 w 186"/>
                <a:gd name="T141" fmla="*/ 173 h 17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6" h="173">
                  <a:moveTo>
                    <a:pt x="0" y="146"/>
                  </a:moveTo>
                  <a:lnTo>
                    <a:pt x="0" y="145"/>
                  </a:lnTo>
                  <a:lnTo>
                    <a:pt x="3" y="141"/>
                  </a:lnTo>
                  <a:lnTo>
                    <a:pt x="5" y="135"/>
                  </a:lnTo>
                  <a:lnTo>
                    <a:pt x="11" y="129"/>
                  </a:lnTo>
                  <a:lnTo>
                    <a:pt x="19" y="120"/>
                  </a:lnTo>
                  <a:lnTo>
                    <a:pt x="26" y="110"/>
                  </a:lnTo>
                  <a:lnTo>
                    <a:pt x="34" y="101"/>
                  </a:lnTo>
                  <a:lnTo>
                    <a:pt x="45" y="89"/>
                  </a:lnTo>
                  <a:lnTo>
                    <a:pt x="55" y="76"/>
                  </a:lnTo>
                  <a:lnTo>
                    <a:pt x="66" y="65"/>
                  </a:lnTo>
                  <a:lnTo>
                    <a:pt x="78" y="51"/>
                  </a:lnTo>
                  <a:lnTo>
                    <a:pt x="91" y="40"/>
                  </a:lnTo>
                  <a:lnTo>
                    <a:pt x="97" y="34"/>
                  </a:lnTo>
                  <a:lnTo>
                    <a:pt x="104" y="29"/>
                  </a:lnTo>
                  <a:lnTo>
                    <a:pt x="110" y="23"/>
                  </a:lnTo>
                  <a:lnTo>
                    <a:pt x="117" y="19"/>
                  </a:lnTo>
                  <a:lnTo>
                    <a:pt x="125" y="11"/>
                  </a:lnTo>
                  <a:lnTo>
                    <a:pt x="131" y="8"/>
                  </a:lnTo>
                  <a:lnTo>
                    <a:pt x="138" y="4"/>
                  </a:lnTo>
                  <a:lnTo>
                    <a:pt x="146" y="0"/>
                  </a:lnTo>
                  <a:lnTo>
                    <a:pt x="186" y="23"/>
                  </a:lnTo>
                  <a:lnTo>
                    <a:pt x="184" y="23"/>
                  </a:lnTo>
                  <a:lnTo>
                    <a:pt x="180" y="27"/>
                  </a:lnTo>
                  <a:lnTo>
                    <a:pt x="174" y="31"/>
                  </a:lnTo>
                  <a:lnTo>
                    <a:pt x="169" y="36"/>
                  </a:lnTo>
                  <a:lnTo>
                    <a:pt x="159" y="44"/>
                  </a:lnTo>
                  <a:lnTo>
                    <a:pt x="150" y="53"/>
                  </a:lnTo>
                  <a:lnTo>
                    <a:pt x="136" y="63"/>
                  </a:lnTo>
                  <a:lnTo>
                    <a:pt x="127" y="72"/>
                  </a:lnTo>
                  <a:lnTo>
                    <a:pt x="114" y="84"/>
                  </a:lnTo>
                  <a:lnTo>
                    <a:pt x="102" y="95"/>
                  </a:lnTo>
                  <a:lnTo>
                    <a:pt x="95" y="101"/>
                  </a:lnTo>
                  <a:lnTo>
                    <a:pt x="89" y="107"/>
                  </a:lnTo>
                  <a:lnTo>
                    <a:pt x="83" y="114"/>
                  </a:lnTo>
                  <a:lnTo>
                    <a:pt x="78" y="122"/>
                  </a:lnTo>
                  <a:lnTo>
                    <a:pt x="70" y="127"/>
                  </a:lnTo>
                  <a:lnTo>
                    <a:pt x="66" y="135"/>
                  </a:lnTo>
                  <a:lnTo>
                    <a:pt x="59" y="141"/>
                  </a:lnTo>
                  <a:lnTo>
                    <a:pt x="55" y="146"/>
                  </a:lnTo>
                  <a:lnTo>
                    <a:pt x="49" y="154"/>
                  </a:lnTo>
                  <a:lnTo>
                    <a:pt x="43" y="160"/>
                  </a:lnTo>
                  <a:lnTo>
                    <a:pt x="39" y="165"/>
                  </a:lnTo>
                  <a:lnTo>
                    <a:pt x="36" y="173"/>
                  </a:lnTo>
                  <a:lnTo>
                    <a:pt x="0" y="1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3" name="Freeform 96">
              <a:extLst>
                <a:ext uri="{FF2B5EF4-FFF2-40B4-BE49-F238E27FC236}">
                  <a16:creationId xmlns:a16="http://schemas.microsoft.com/office/drawing/2014/main" id="{302D7E26-2A4D-4A60-9C64-2B692E03C711}"/>
                </a:ext>
              </a:extLst>
            </p:cNvPr>
            <p:cNvSpPr>
              <a:spLocks/>
            </p:cNvSpPr>
            <p:nvPr/>
          </p:nvSpPr>
          <p:spPr bwMode="auto">
            <a:xfrm>
              <a:off x="2995" y="3255"/>
              <a:ext cx="89" cy="76"/>
            </a:xfrm>
            <a:custGeom>
              <a:avLst/>
              <a:gdLst>
                <a:gd name="T0" fmla="*/ 0 w 179"/>
                <a:gd name="T1" fmla="*/ 1 h 152"/>
                <a:gd name="T2" fmla="*/ 0 w 179"/>
                <a:gd name="T3" fmla="*/ 1 h 152"/>
                <a:gd name="T4" fmla="*/ 0 w 179"/>
                <a:gd name="T5" fmla="*/ 1 h 152"/>
                <a:gd name="T6" fmla="*/ 0 w 179"/>
                <a:gd name="T7" fmla="*/ 1 h 152"/>
                <a:gd name="T8" fmla="*/ 0 w 179"/>
                <a:gd name="T9" fmla="*/ 1 h 152"/>
                <a:gd name="T10" fmla="*/ 0 w 179"/>
                <a:gd name="T11" fmla="*/ 1 h 152"/>
                <a:gd name="T12" fmla="*/ 0 w 179"/>
                <a:gd name="T13" fmla="*/ 1 h 152"/>
                <a:gd name="T14" fmla="*/ 0 w 179"/>
                <a:gd name="T15" fmla="*/ 1 h 152"/>
                <a:gd name="T16" fmla="*/ 0 w 179"/>
                <a:gd name="T17" fmla="*/ 1 h 152"/>
                <a:gd name="T18" fmla="*/ 0 w 179"/>
                <a:gd name="T19" fmla="*/ 1 h 152"/>
                <a:gd name="T20" fmla="*/ 0 w 179"/>
                <a:gd name="T21" fmla="*/ 1 h 152"/>
                <a:gd name="T22" fmla="*/ 0 w 179"/>
                <a:gd name="T23" fmla="*/ 1 h 152"/>
                <a:gd name="T24" fmla="*/ 0 w 179"/>
                <a:gd name="T25" fmla="*/ 1 h 152"/>
                <a:gd name="T26" fmla="*/ 0 w 179"/>
                <a:gd name="T27" fmla="*/ 1 h 152"/>
                <a:gd name="T28" fmla="*/ 0 w 179"/>
                <a:gd name="T29" fmla="*/ 1 h 152"/>
                <a:gd name="T30" fmla="*/ 0 w 179"/>
                <a:gd name="T31" fmla="*/ 1 h 152"/>
                <a:gd name="T32" fmla="*/ 0 w 179"/>
                <a:gd name="T33" fmla="*/ 0 h 152"/>
                <a:gd name="T34" fmla="*/ 0 w 179"/>
                <a:gd name="T35" fmla="*/ 1 h 152"/>
                <a:gd name="T36" fmla="*/ 0 w 179"/>
                <a:gd name="T37" fmla="*/ 1 h 152"/>
                <a:gd name="T38" fmla="*/ 0 w 179"/>
                <a:gd name="T39" fmla="*/ 1 h 152"/>
                <a:gd name="T40" fmla="*/ 0 w 179"/>
                <a:gd name="T41" fmla="*/ 1 h 152"/>
                <a:gd name="T42" fmla="*/ 0 w 179"/>
                <a:gd name="T43" fmla="*/ 1 h 152"/>
                <a:gd name="T44" fmla="*/ 0 w 179"/>
                <a:gd name="T45" fmla="*/ 1 h 152"/>
                <a:gd name="T46" fmla="*/ 0 w 179"/>
                <a:gd name="T47" fmla="*/ 1 h 152"/>
                <a:gd name="T48" fmla="*/ 0 w 179"/>
                <a:gd name="T49" fmla="*/ 1 h 152"/>
                <a:gd name="T50" fmla="*/ 0 w 179"/>
                <a:gd name="T51" fmla="*/ 1 h 152"/>
                <a:gd name="T52" fmla="*/ 0 w 179"/>
                <a:gd name="T53" fmla="*/ 1 h 152"/>
                <a:gd name="T54" fmla="*/ 0 w 179"/>
                <a:gd name="T55" fmla="*/ 1 h 152"/>
                <a:gd name="T56" fmla="*/ 0 w 179"/>
                <a:gd name="T57" fmla="*/ 1 h 152"/>
                <a:gd name="T58" fmla="*/ 0 w 179"/>
                <a:gd name="T59" fmla="*/ 1 h 152"/>
                <a:gd name="T60" fmla="*/ 0 w 179"/>
                <a:gd name="T61" fmla="*/ 1 h 152"/>
                <a:gd name="T62" fmla="*/ 0 w 179"/>
                <a:gd name="T63" fmla="*/ 1 h 152"/>
                <a:gd name="T64" fmla="*/ 0 w 179"/>
                <a:gd name="T65" fmla="*/ 1 h 152"/>
                <a:gd name="T66" fmla="*/ 0 w 179"/>
                <a:gd name="T67" fmla="*/ 1 h 152"/>
                <a:gd name="T68" fmla="*/ 0 w 179"/>
                <a:gd name="T69" fmla="*/ 1 h 152"/>
                <a:gd name="T70" fmla="*/ 0 w 179"/>
                <a:gd name="T71" fmla="*/ 1 h 152"/>
                <a:gd name="T72" fmla="*/ 0 w 179"/>
                <a:gd name="T73" fmla="*/ 1 h 152"/>
                <a:gd name="T74" fmla="*/ 0 w 179"/>
                <a:gd name="T75" fmla="*/ 1 h 15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79"/>
                <a:gd name="T115" fmla="*/ 0 h 152"/>
                <a:gd name="T116" fmla="*/ 179 w 179"/>
                <a:gd name="T117" fmla="*/ 152 h 15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79" h="152">
                  <a:moveTo>
                    <a:pt x="0" y="125"/>
                  </a:moveTo>
                  <a:lnTo>
                    <a:pt x="0" y="123"/>
                  </a:lnTo>
                  <a:lnTo>
                    <a:pt x="2" y="120"/>
                  </a:lnTo>
                  <a:lnTo>
                    <a:pt x="8" y="114"/>
                  </a:lnTo>
                  <a:lnTo>
                    <a:pt x="15" y="106"/>
                  </a:lnTo>
                  <a:lnTo>
                    <a:pt x="25" y="97"/>
                  </a:lnTo>
                  <a:lnTo>
                    <a:pt x="34" y="87"/>
                  </a:lnTo>
                  <a:lnTo>
                    <a:pt x="46" y="76"/>
                  </a:lnTo>
                  <a:lnTo>
                    <a:pt x="57" y="66"/>
                  </a:lnTo>
                  <a:lnTo>
                    <a:pt x="69" y="55"/>
                  </a:lnTo>
                  <a:lnTo>
                    <a:pt x="78" y="46"/>
                  </a:lnTo>
                  <a:lnTo>
                    <a:pt x="89" y="34"/>
                  </a:lnTo>
                  <a:lnTo>
                    <a:pt x="101" y="25"/>
                  </a:lnTo>
                  <a:lnTo>
                    <a:pt x="108" y="15"/>
                  </a:lnTo>
                  <a:lnTo>
                    <a:pt x="118" y="8"/>
                  </a:lnTo>
                  <a:lnTo>
                    <a:pt x="124" y="2"/>
                  </a:lnTo>
                  <a:lnTo>
                    <a:pt x="131" y="0"/>
                  </a:lnTo>
                  <a:lnTo>
                    <a:pt x="179" y="25"/>
                  </a:lnTo>
                  <a:lnTo>
                    <a:pt x="177" y="25"/>
                  </a:lnTo>
                  <a:lnTo>
                    <a:pt x="173" y="28"/>
                  </a:lnTo>
                  <a:lnTo>
                    <a:pt x="165" y="32"/>
                  </a:lnTo>
                  <a:lnTo>
                    <a:pt x="160" y="40"/>
                  </a:lnTo>
                  <a:lnTo>
                    <a:pt x="150" y="46"/>
                  </a:lnTo>
                  <a:lnTo>
                    <a:pt x="141" y="55"/>
                  </a:lnTo>
                  <a:lnTo>
                    <a:pt x="127" y="65"/>
                  </a:lnTo>
                  <a:lnTo>
                    <a:pt x="118" y="74"/>
                  </a:lnTo>
                  <a:lnTo>
                    <a:pt x="110" y="80"/>
                  </a:lnTo>
                  <a:lnTo>
                    <a:pt x="105" y="85"/>
                  </a:lnTo>
                  <a:lnTo>
                    <a:pt x="97" y="89"/>
                  </a:lnTo>
                  <a:lnTo>
                    <a:pt x="91" y="95"/>
                  </a:lnTo>
                  <a:lnTo>
                    <a:pt x="80" y="106"/>
                  </a:lnTo>
                  <a:lnTo>
                    <a:pt x="69" y="118"/>
                  </a:lnTo>
                  <a:lnTo>
                    <a:pt x="59" y="127"/>
                  </a:lnTo>
                  <a:lnTo>
                    <a:pt x="49" y="137"/>
                  </a:lnTo>
                  <a:lnTo>
                    <a:pt x="44" y="144"/>
                  </a:lnTo>
                  <a:lnTo>
                    <a:pt x="38" y="152"/>
                  </a:lnTo>
                  <a:lnTo>
                    <a:pt x="0" y="1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4" name="Freeform 97">
              <a:extLst>
                <a:ext uri="{FF2B5EF4-FFF2-40B4-BE49-F238E27FC236}">
                  <a16:creationId xmlns:a16="http://schemas.microsoft.com/office/drawing/2014/main" id="{1B5F1DC7-0C99-4ABE-A41B-C8576E73D638}"/>
                </a:ext>
              </a:extLst>
            </p:cNvPr>
            <p:cNvSpPr>
              <a:spLocks/>
            </p:cNvSpPr>
            <p:nvPr/>
          </p:nvSpPr>
          <p:spPr bwMode="auto">
            <a:xfrm>
              <a:off x="3063" y="3292"/>
              <a:ext cx="87" cy="78"/>
            </a:xfrm>
            <a:custGeom>
              <a:avLst/>
              <a:gdLst>
                <a:gd name="T0" fmla="*/ 0 w 173"/>
                <a:gd name="T1" fmla="*/ 1 h 156"/>
                <a:gd name="T2" fmla="*/ 0 w 173"/>
                <a:gd name="T3" fmla="*/ 1 h 156"/>
                <a:gd name="T4" fmla="*/ 1 w 173"/>
                <a:gd name="T5" fmla="*/ 1 h 156"/>
                <a:gd name="T6" fmla="*/ 1 w 173"/>
                <a:gd name="T7" fmla="*/ 1 h 156"/>
                <a:gd name="T8" fmla="*/ 1 w 173"/>
                <a:gd name="T9" fmla="*/ 1 h 156"/>
                <a:gd name="T10" fmla="*/ 1 w 173"/>
                <a:gd name="T11" fmla="*/ 1 h 156"/>
                <a:gd name="T12" fmla="*/ 1 w 173"/>
                <a:gd name="T13" fmla="*/ 1 h 156"/>
                <a:gd name="T14" fmla="*/ 1 w 173"/>
                <a:gd name="T15" fmla="*/ 1 h 156"/>
                <a:gd name="T16" fmla="*/ 1 w 173"/>
                <a:gd name="T17" fmla="*/ 1 h 156"/>
                <a:gd name="T18" fmla="*/ 1 w 173"/>
                <a:gd name="T19" fmla="*/ 1 h 156"/>
                <a:gd name="T20" fmla="*/ 1 w 173"/>
                <a:gd name="T21" fmla="*/ 1 h 156"/>
                <a:gd name="T22" fmla="*/ 1 w 173"/>
                <a:gd name="T23" fmla="*/ 1 h 156"/>
                <a:gd name="T24" fmla="*/ 1 w 173"/>
                <a:gd name="T25" fmla="*/ 1 h 156"/>
                <a:gd name="T26" fmla="*/ 1 w 173"/>
                <a:gd name="T27" fmla="*/ 1 h 156"/>
                <a:gd name="T28" fmla="*/ 1 w 173"/>
                <a:gd name="T29" fmla="*/ 1 h 156"/>
                <a:gd name="T30" fmla="*/ 1 w 173"/>
                <a:gd name="T31" fmla="*/ 1 h 156"/>
                <a:gd name="T32" fmla="*/ 1 w 173"/>
                <a:gd name="T33" fmla="*/ 0 h 156"/>
                <a:gd name="T34" fmla="*/ 1 w 173"/>
                <a:gd name="T35" fmla="*/ 1 h 156"/>
                <a:gd name="T36" fmla="*/ 1 w 173"/>
                <a:gd name="T37" fmla="*/ 1 h 156"/>
                <a:gd name="T38" fmla="*/ 0 w 173"/>
                <a:gd name="T39" fmla="*/ 1 h 156"/>
                <a:gd name="T40" fmla="*/ 0 w 173"/>
                <a:gd name="T41" fmla="*/ 1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56"/>
                <a:gd name="T65" fmla="*/ 173 w 173"/>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56">
                  <a:moveTo>
                    <a:pt x="0" y="127"/>
                  </a:moveTo>
                  <a:lnTo>
                    <a:pt x="0" y="126"/>
                  </a:lnTo>
                  <a:lnTo>
                    <a:pt x="4" y="122"/>
                  </a:lnTo>
                  <a:lnTo>
                    <a:pt x="8" y="116"/>
                  </a:lnTo>
                  <a:lnTo>
                    <a:pt x="15" y="110"/>
                  </a:lnTo>
                  <a:lnTo>
                    <a:pt x="25" y="101"/>
                  </a:lnTo>
                  <a:lnTo>
                    <a:pt x="34" y="91"/>
                  </a:lnTo>
                  <a:lnTo>
                    <a:pt x="46" y="82"/>
                  </a:lnTo>
                  <a:lnTo>
                    <a:pt x="57" y="72"/>
                  </a:lnTo>
                  <a:lnTo>
                    <a:pt x="68" y="59"/>
                  </a:lnTo>
                  <a:lnTo>
                    <a:pt x="78" y="49"/>
                  </a:lnTo>
                  <a:lnTo>
                    <a:pt x="89" y="38"/>
                  </a:lnTo>
                  <a:lnTo>
                    <a:pt x="101" y="29"/>
                  </a:lnTo>
                  <a:lnTo>
                    <a:pt x="110" y="19"/>
                  </a:lnTo>
                  <a:lnTo>
                    <a:pt x="118" y="11"/>
                  </a:lnTo>
                  <a:lnTo>
                    <a:pt x="125" y="4"/>
                  </a:lnTo>
                  <a:lnTo>
                    <a:pt x="131" y="0"/>
                  </a:lnTo>
                  <a:lnTo>
                    <a:pt x="173" y="27"/>
                  </a:lnTo>
                  <a:lnTo>
                    <a:pt x="30" y="156"/>
                  </a:lnTo>
                  <a:lnTo>
                    <a:pt x="0" y="1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5" name="Freeform 98">
              <a:extLst>
                <a:ext uri="{FF2B5EF4-FFF2-40B4-BE49-F238E27FC236}">
                  <a16:creationId xmlns:a16="http://schemas.microsoft.com/office/drawing/2014/main" id="{FDCA6DDA-F5E6-4230-82EF-FED2DEF0EA6B}"/>
                </a:ext>
              </a:extLst>
            </p:cNvPr>
            <p:cNvSpPr>
              <a:spLocks/>
            </p:cNvSpPr>
            <p:nvPr/>
          </p:nvSpPr>
          <p:spPr bwMode="auto">
            <a:xfrm>
              <a:off x="3133" y="3354"/>
              <a:ext cx="106" cy="93"/>
            </a:xfrm>
            <a:custGeom>
              <a:avLst/>
              <a:gdLst>
                <a:gd name="T0" fmla="*/ 0 w 213"/>
                <a:gd name="T1" fmla="*/ 1 h 186"/>
                <a:gd name="T2" fmla="*/ 0 w 213"/>
                <a:gd name="T3" fmla="*/ 1 h 186"/>
                <a:gd name="T4" fmla="*/ 0 w 213"/>
                <a:gd name="T5" fmla="*/ 1 h 186"/>
                <a:gd name="T6" fmla="*/ 0 w 213"/>
                <a:gd name="T7" fmla="*/ 1 h 186"/>
                <a:gd name="T8" fmla="*/ 0 w 213"/>
                <a:gd name="T9" fmla="*/ 1 h 186"/>
                <a:gd name="T10" fmla="*/ 0 w 213"/>
                <a:gd name="T11" fmla="*/ 1 h 186"/>
                <a:gd name="T12" fmla="*/ 0 w 213"/>
                <a:gd name="T13" fmla="*/ 1 h 186"/>
                <a:gd name="T14" fmla="*/ 0 w 213"/>
                <a:gd name="T15" fmla="*/ 1 h 186"/>
                <a:gd name="T16" fmla="*/ 0 w 213"/>
                <a:gd name="T17" fmla="*/ 1 h 186"/>
                <a:gd name="T18" fmla="*/ 0 w 213"/>
                <a:gd name="T19" fmla="*/ 1 h 186"/>
                <a:gd name="T20" fmla="*/ 0 w 213"/>
                <a:gd name="T21" fmla="*/ 1 h 186"/>
                <a:gd name="T22" fmla="*/ 0 w 213"/>
                <a:gd name="T23" fmla="*/ 1 h 186"/>
                <a:gd name="T24" fmla="*/ 0 w 213"/>
                <a:gd name="T25" fmla="*/ 1 h 186"/>
                <a:gd name="T26" fmla="*/ 0 w 213"/>
                <a:gd name="T27" fmla="*/ 1 h 186"/>
                <a:gd name="T28" fmla="*/ 0 w 213"/>
                <a:gd name="T29" fmla="*/ 1 h 186"/>
                <a:gd name="T30" fmla="*/ 0 w 213"/>
                <a:gd name="T31" fmla="*/ 1 h 186"/>
                <a:gd name="T32" fmla="*/ 0 w 213"/>
                <a:gd name="T33" fmla="*/ 1 h 186"/>
                <a:gd name="T34" fmla="*/ 0 w 213"/>
                <a:gd name="T35" fmla="*/ 1 h 186"/>
                <a:gd name="T36" fmla="*/ 0 w 213"/>
                <a:gd name="T37" fmla="*/ 1 h 186"/>
                <a:gd name="T38" fmla="*/ 0 w 213"/>
                <a:gd name="T39" fmla="*/ 1 h 186"/>
                <a:gd name="T40" fmla="*/ 0 w 213"/>
                <a:gd name="T41" fmla="*/ 1 h 186"/>
                <a:gd name="T42" fmla="*/ 0 w 213"/>
                <a:gd name="T43" fmla="*/ 1 h 186"/>
                <a:gd name="T44" fmla="*/ 0 w 213"/>
                <a:gd name="T45" fmla="*/ 1 h 186"/>
                <a:gd name="T46" fmla="*/ 0 w 213"/>
                <a:gd name="T47" fmla="*/ 1 h 186"/>
                <a:gd name="T48" fmla="*/ 0 w 213"/>
                <a:gd name="T49" fmla="*/ 1 h 186"/>
                <a:gd name="T50" fmla="*/ 0 w 213"/>
                <a:gd name="T51" fmla="*/ 1 h 186"/>
                <a:gd name="T52" fmla="*/ 0 w 213"/>
                <a:gd name="T53" fmla="*/ 0 h 186"/>
                <a:gd name="T54" fmla="*/ 0 w 213"/>
                <a:gd name="T55" fmla="*/ 1 h 186"/>
                <a:gd name="T56" fmla="*/ 0 w 213"/>
                <a:gd name="T57" fmla="*/ 1 h 186"/>
                <a:gd name="T58" fmla="*/ 0 w 213"/>
                <a:gd name="T59" fmla="*/ 1 h 186"/>
                <a:gd name="T60" fmla="*/ 0 w 213"/>
                <a:gd name="T61" fmla="*/ 1 h 186"/>
                <a:gd name="T62" fmla="*/ 0 w 213"/>
                <a:gd name="T63" fmla="*/ 1 h 186"/>
                <a:gd name="T64" fmla="*/ 0 w 213"/>
                <a:gd name="T65" fmla="*/ 1 h 186"/>
                <a:gd name="T66" fmla="*/ 0 w 213"/>
                <a:gd name="T67" fmla="*/ 1 h 186"/>
                <a:gd name="T68" fmla="*/ 0 w 213"/>
                <a:gd name="T69" fmla="*/ 1 h 186"/>
                <a:gd name="T70" fmla="*/ 0 w 213"/>
                <a:gd name="T71" fmla="*/ 1 h 186"/>
                <a:gd name="T72" fmla="*/ 0 w 213"/>
                <a:gd name="T73" fmla="*/ 1 h 186"/>
                <a:gd name="T74" fmla="*/ 0 w 213"/>
                <a:gd name="T75" fmla="*/ 1 h 186"/>
                <a:gd name="T76" fmla="*/ 0 w 213"/>
                <a:gd name="T77" fmla="*/ 1 h 186"/>
                <a:gd name="T78" fmla="*/ 0 w 213"/>
                <a:gd name="T79" fmla="*/ 1 h 186"/>
                <a:gd name="T80" fmla="*/ 0 w 213"/>
                <a:gd name="T81" fmla="*/ 1 h 186"/>
                <a:gd name="T82" fmla="*/ 0 w 213"/>
                <a:gd name="T83" fmla="*/ 1 h 186"/>
                <a:gd name="T84" fmla="*/ 0 w 213"/>
                <a:gd name="T85" fmla="*/ 1 h 186"/>
                <a:gd name="T86" fmla="*/ 0 w 213"/>
                <a:gd name="T87" fmla="*/ 1 h 186"/>
                <a:gd name="T88" fmla="*/ 0 w 213"/>
                <a:gd name="T89" fmla="*/ 1 h 186"/>
                <a:gd name="T90" fmla="*/ 0 w 213"/>
                <a:gd name="T91" fmla="*/ 1 h 186"/>
                <a:gd name="T92" fmla="*/ 0 w 213"/>
                <a:gd name="T93" fmla="*/ 1 h 186"/>
                <a:gd name="T94" fmla="*/ 0 w 213"/>
                <a:gd name="T95" fmla="*/ 1 h 186"/>
                <a:gd name="T96" fmla="*/ 0 w 213"/>
                <a:gd name="T97" fmla="*/ 1 h 186"/>
                <a:gd name="T98" fmla="*/ 0 w 213"/>
                <a:gd name="T99" fmla="*/ 1 h 186"/>
                <a:gd name="T100" fmla="*/ 0 w 213"/>
                <a:gd name="T101" fmla="*/ 1 h 186"/>
                <a:gd name="T102" fmla="*/ 0 w 213"/>
                <a:gd name="T103" fmla="*/ 1 h 18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3"/>
                <a:gd name="T157" fmla="*/ 0 h 186"/>
                <a:gd name="T158" fmla="*/ 213 w 213"/>
                <a:gd name="T159" fmla="*/ 186 h 18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3" h="186">
                  <a:moveTo>
                    <a:pt x="0" y="173"/>
                  </a:moveTo>
                  <a:lnTo>
                    <a:pt x="0" y="171"/>
                  </a:lnTo>
                  <a:lnTo>
                    <a:pt x="5" y="165"/>
                  </a:lnTo>
                  <a:lnTo>
                    <a:pt x="11" y="157"/>
                  </a:lnTo>
                  <a:lnTo>
                    <a:pt x="21" y="148"/>
                  </a:lnTo>
                  <a:lnTo>
                    <a:pt x="24" y="140"/>
                  </a:lnTo>
                  <a:lnTo>
                    <a:pt x="30" y="135"/>
                  </a:lnTo>
                  <a:lnTo>
                    <a:pt x="36" y="127"/>
                  </a:lnTo>
                  <a:lnTo>
                    <a:pt x="43" y="121"/>
                  </a:lnTo>
                  <a:lnTo>
                    <a:pt x="49" y="114"/>
                  </a:lnTo>
                  <a:lnTo>
                    <a:pt x="57" y="108"/>
                  </a:lnTo>
                  <a:lnTo>
                    <a:pt x="64" y="100"/>
                  </a:lnTo>
                  <a:lnTo>
                    <a:pt x="70" y="93"/>
                  </a:lnTo>
                  <a:lnTo>
                    <a:pt x="78" y="85"/>
                  </a:lnTo>
                  <a:lnTo>
                    <a:pt x="85" y="76"/>
                  </a:lnTo>
                  <a:lnTo>
                    <a:pt x="93" y="70"/>
                  </a:lnTo>
                  <a:lnTo>
                    <a:pt x="99" y="62"/>
                  </a:lnTo>
                  <a:lnTo>
                    <a:pt x="106" y="55"/>
                  </a:lnTo>
                  <a:lnTo>
                    <a:pt x="114" y="47"/>
                  </a:lnTo>
                  <a:lnTo>
                    <a:pt x="121" y="40"/>
                  </a:lnTo>
                  <a:lnTo>
                    <a:pt x="127" y="34"/>
                  </a:lnTo>
                  <a:lnTo>
                    <a:pt x="133" y="26"/>
                  </a:lnTo>
                  <a:lnTo>
                    <a:pt x="140" y="21"/>
                  </a:lnTo>
                  <a:lnTo>
                    <a:pt x="146" y="15"/>
                  </a:lnTo>
                  <a:lnTo>
                    <a:pt x="154" y="11"/>
                  </a:lnTo>
                  <a:lnTo>
                    <a:pt x="163" y="3"/>
                  </a:lnTo>
                  <a:lnTo>
                    <a:pt x="175" y="0"/>
                  </a:lnTo>
                  <a:lnTo>
                    <a:pt x="213" y="22"/>
                  </a:lnTo>
                  <a:lnTo>
                    <a:pt x="211" y="22"/>
                  </a:lnTo>
                  <a:lnTo>
                    <a:pt x="209" y="26"/>
                  </a:lnTo>
                  <a:lnTo>
                    <a:pt x="203" y="30"/>
                  </a:lnTo>
                  <a:lnTo>
                    <a:pt x="197" y="36"/>
                  </a:lnTo>
                  <a:lnTo>
                    <a:pt x="190" y="41"/>
                  </a:lnTo>
                  <a:lnTo>
                    <a:pt x="180" y="49"/>
                  </a:lnTo>
                  <a:lnTo>
                    <a:pt x="169" y="59"/>
                  </a:lnTo>
                  <a:lnTo>
                    <a:pt x="159" y="70"/>
                  </a:lnTo>
                  <a:lnTo>
                    <a:pt x="146" y="81"/>
                  </a:lnTo>
                  <a:lnTo>
                    <a:pt x="135" y="93"/>
                  </a:lnTo>
                  <a:lnTo>
                    <a:pt x="127" y="98"/>
                  </a:lnTo>
                  <a:lnTo>
                    <a:pt x="121" y="106"/>
                  </a:lnTo>
                  <a:lnTo>
                    <a:pt x="114" y="114"/>
                  </a:lnTo>
                  <a:lnTo>
                    <a:pt x="108" y="121"/>
                  </a:lnTo>
                  <a:lnTo>
                    <a:pt x="100" y="129"/>
                  </a:lnTo>
                  <a:lnTo>
                    <a:pt x="93" y="137"/>
                  </a:lnTo>
                  <a:lnTo>
                    <a:pt x="87" y="142"/>
                  </a:lnTo>
                  <a:lnTo>
                    <a:pt x="80" y="152"/>
                  </a:lnTo>
                  <a:lnTo>
                    <a:pt x="74" y="159"/>
                  </a:lnTo>
                  <a:lnTo>
                    <a:pt x="66" y="167"/>
                  </a:lnTo>
                  <a:lnTo>
                    <a:pt x="59" y="176"/>
                  </a:lnTo>
                  <a:lnTo>
                    <a:pt x="53" y="186"/>
                  </a:lnTo>
                  <a:lnTo>
                    <a:pt x="0" y="1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6" name="Freeform 99">
              <a:extLst>
                <a:ext uri="{FF2B5EF4-FFF2-40B4-BE49-F238E27FC236}">
                  <a16:creationId xmlns:a16="http://schemas.microsoft.com/office/drawing/2014/main" id="{E031B970-7EF9-4810-B125-1050AE5A1BB8}"/>
                </a:ext>
              </a:extLst>
            </p:cNvPr>
            <p:cNvSpPr>
              <a:spLocks/>
            </p:cNvSpPr>
            <p:nvPr/>
          </p:nvSpPr>
          <p:spPr bwMode="auto">
            <a:xfrm>
              <a:off x="2575" y="3138"/>
              <a:ext cx="104" cy="98"/>
            </a:xfrm>
            <a:custGeom>
              <a:avLst/>
              <a:gdLst>
                <a:gd name="T0" fmla="*/ 0 w 209"/>
                <a:gd name="T1" fmla="*/ 1 h 196"/>
                <a:gd name="T2" fmla="*/ 0 w 209"/>
                <a:gd name="T3" fmla="*/ 0 h 196"/>
                <a:gd name="T4" fmla="*/ 0 w 209"/>
                <a:gd name="T5" fmla="*/ 0 h 196"/>
                <a:gd name="T6" fmla="*/ 0 w 209"/>
                <a:gd name="T7" fmla="*/ 1 h 196"/>
                <a:gd name="T8" fmla="*/ 0 w 209"/>
                <a:gd name="T9" fmla="*/ 1 h 196"/>
                <a:gd name="T10" fmla="*/ 0 w 209"/>
                <a:gd name="T11" fmla="*/ 1 h 196"/>
                <a:gd name="T12" fmla="*/ 0 w 209"/>
                <a:gd name="T13" fmla="*/ 1 h 196"/>
                <a:gd name="T14" fmla="*/ 0 w 209"/>
                <a:gd name="T15" fmla="*/ 1 h 196"/>
                <a:gd name="T16" fmla="*/ 0 w 209"/>
                <a:gd name="T17" fmla="*/ 1 h 196"/>
                <a:gd name="T18" fmla="*/ 0 w 209"/>
                <a:gd name="T19" fmla="*/ 1 h 196"/>
                <a:gd name="T20" fmla="*/ 0 w 209"/>
                <a:gd name="T21" fmla="*/ 1 h 196"/>
                <a:gd name="T22" fmla="*/ 0 w 209"/>
                <a:gd name="T23" fmla="*/ 1 h 196"/>
                <a:gd name="T24" fmla="*/ 0 w 209"/>
                <a:gd name="T25" fmla="*/ 1 h 196"/>
                <a:gd name="T26" fmla="*/ 0 w 209"/>
                <a:gd name="T27" fmla="*/ 1 h 196"/>
                <a:gd name="T28" fmla="*/ 0 w 209"/>
                <a:gd name="T29" fmla="*/ 1 h 196"/>
                <a:gd name="T30" fmla="*/ 0 w 209"/>
                <a:gd name="T31" fmla="*/ 1 h 196"/>
                <a:gd name="T32" fmla="*/ 0 w 209"/>
                <a:gd name="T33" fmla="*/ 1 h 196"/>
                <a:gd name="T34" fmla="*/ 0 w 209"/>
                <a:gd name="T35" fmla="*/ 1 h 196"/>
                <a:gd name="T36" fmla="*/ 0 w 209"/>
                <a:gd name="T37" fmla="*/ 1 h 196"/>
                <a:gd name="T38" fmla="*/ 0 w 209"/>
                <a:gd name="T39" fmla="*/ 1 h 196"/>
                <a:gd name="T40" fmla="*/ 0 w 209"/>
                <a:gd name="T41" fmla="*/ 1 h 196"/>
                <a:gd name="T42" fmla="*/ 0 w 209"/>
                <a:gd name="T43" fmla="*/ 1 h 196"/>
                <a:gd name="T44" fmla="*/ 0 w 209"/>
                <a:gd name="T45" fmla="*/ 1 h 196"/>
                <a:gd name="T46" fmla="*/ 0 w 209"/>
                <a:gd name="T47" fmla="*/ 1 h 196"/>
                <a:gd name="T48" fmla="*/ 0 w 209"/>
                <a:gd name="T49" fmla="*/ 1 h 196"/>
                <a:gd name="T50" fmla="*/ 0 w 209"/>
                <a:gd name="T51" fmla="*/ 1 h 196"/>
                <a:gd name="T52" fmla="*/ 0 w 209"/>
                <a:gd name="T53" fmla="*/ 1 h 196"/>
                <a:gd name="T54" fmla="*/ 0 w 209"/>
                <a:gd name="T55" fmla="*/ 1 h 196"/>
                <a:gd name="T56" fmla="*/ 0 w 209"/>
                <a:gd name="T57" fmla="*/ 1 h 196"/>
                <a:gd name="T58" fmla="*/ 0 w 209"/>
                <a:gd name="T59" fmla="*/ 1 h 196"/>
                <a:gd name="T60" fmla="*/ 0 w 209"/>
                <a:gd name="T61" fmla="*/ 1 h 196"/>
                <a:gd name="T62" fmla="*/ 0 w 209"/>
                <a:gd name="T63" fmla="*/ 1 h 196"/>
                <a:gd name="T64" fmla="*/ 0 w 209"/>
                <a:gd name="T65" fmla="*/ 1 h 1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9"/>
                <a:gd name="T100" fmla="*/ 0 h 196"/>
                <a:gd name="T101" fmla="*/ 209 w 209"/>
                <a:gd name="T102" fmla="*/ 196 h 1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9" h="196">
                  <a:moveTo>
                    <a:pt x="209" y="59"/>
                  </a:moveTo>
                  <a:lnTo>
                    <a:pt x="63" y="0"/>
                  </a:lnTo>
                  <a:lnTo>
                    <a:pt x="61" y="0"/>
                  </a:lnTo>
                  <a:lnTo>
                    <a:pt x="59" y="4"/>
                  </a:lnTo>
                  <a:lnTo>
                    <a:pt x="55" y="12"/>
                  </a:lnTo>
                  <a:lnTo>
                    <a:pt x="53" y="21"/>
                  </a:lnTo>
                  <a:lnTo>
                    <a:pt x="47" y="31"/>
                  </a:lnTo>
                  <a:lnTo>
                    <a:pt x="42" y="44"/>
                  </a:lnTo>
                  <a:lnTo>
                    <a:pt x="40" y="51"/>
                  </a:lnTo>
                  <a:lnTo>
                    <a:pt x="38" y="59"/>
                  </a:lnTo>
                  <a:lnTo>
                    <a:pt x="34" y="65"/>
                  </a:lnTo>
                  <a:lnTo>
                    <a:pt x="32" y="74"/>
                  </a:lnTo>
                  <a:lnTo>
                    <a:pt x="28" y="82"/>
                  </a:lnTo>
                  <a:lnTo>
                    <a:pt x="26" y="88"/>
                  </a:lnTo>
                  <a:lnTo>
                    <a:pt x="23" y="95"/>
                  </a:lnTo>
                  <a:lnTo>
                    <a:pt x="21" y="103"/>
                  </a:lnTo>
                  <a:lnTo>
                    <a:pt x="17" y="110"/>
                  </a:lnTo>
                  <a:lnTo>
                    <a:pt x="15" y="118"/>
                  </a:lnTo>
                  <a:lnTo>
                    <a:pt x="11" y="126"/>
                  </a:lnTo>
                  <a:lnTo>
                    <a:pt x="11" y="133"/>
                  </a:lnTo>
                  <a:lnTo>
                    <a:pt x="7" y="139"/>
                  </a:lnTo>
                  <a:lnTo>
                    <a:pt x="5" y="146"/>
                  </a:lnTo>
                  <a:lnTo>
                    <a:pt x="4" y="152"/>
                  </a:lnTo>
                  <a:lnTo>
                    <a:pt x="4" y="160"/>
                  </a:lnTo>
                  <a:lnTo>
                    <a:pt x="0" y="169"/>
                  </a:lnTo>
                  <a:lnTo>
                    <a:pt x="0" y="179"/>
                  </a:lnTo>
                  <a:lnTo>
                    <a:pt x="158" y="196"/>
                  </a:lnTo>
                  <a:lnTo>
                    <a:pt x="171" y="152"/>
                  </a:lnTo>
                  <a:lnTo>
                    <a:pt x="49" y="143"/>
                  </a:lnTo>
                  <a:lnTo>
                    <a:pt x="85" y="55"/>
                  </a:lnTo>
                  <a:lnTo>
                    <a:pt x="198" y="101"/>
                  </a:lnTo>
                  <a:lnTo>
                    <a:pt x="209"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7" name="Freeform 100">
              <a:extLst>
                <a:ext uri="{FF2B5EF4-FFF2-40B4-BE49-F238E27FC236}">
                  <a16:creationId xmlns:a16="http://schemas.microsoft.com/office/drawing/2014/main" id="{FA2834CE-94F1-4808-82C4-646A892D6B18}"/>
                </a:ext>
              </a:extLst>
            </p:cNvPr>
            <p:cNvSpPr>
              <a:spLocks/>
            </p:cNvSpPr>
            <p:nvPr/>
          </p:nvSpPr>
          <p:spPr bwMode="auto">
            <a:xfrm>
              <a:off x="3117" y="3354"/>
              <a:ext cx="106" cy="93"/>
            </a:xfrm>
            <a:custGeom>
              <a:avLst/>
              <a:gdLst>
                <a:gd name="T0" fmla="*/ 0 w 213"/>
                <a:gd name="T1" fmla="*/ 1 h 186"/>
                <a:gd name="T2" fmla="*/ 0 w 213"/>
                <a:gd name="T3" fmla="*/ 1 h 186"/>
                <a:gd name="T4" fmla="*/ 0 w 213"/>
                <a:gd name="T5" fmla="*/ 1 h 186"/>
                <a:gd name="T6" fmla="*/ 0 w 213"/>
                <a:gd name="T7" fmla="*/ 1 h 186"/>
                <a:gd name="T8" fmla="*/ 0 w 213"/>
                <a:gd name="T9" fmla="*/ 1 h 186"/>
                <a:gd name="T10" fmla="*/ 0 w 213"/>
                <a:gd name="T11" fmla="*/ 1 h 186"/>
                <a:gd name="T12" fmla="*/ 0 w 213"/>
                <a:gd name="T13" fmla="*/ 1 h 186"/>
                <a:gd name="T14" fmla="*/ 0 w 213"/>
                <a:gd name="T15" fmla="*/ 1 h 186"/>
                <a:gd name="T16" fmla="*/ 0 w 213"/>
                <a:gd name="T17" fmla="*/ 1 h 186"/>
                <a:gd name="T18" fmla="*/ 0 w 213"/>
                <a:gd name="T19" fmla="*/ 1 h 186"/>
                <a:gd name="T20" fmla="*/ 0 w 213"/>
                <a:gd name="T21" fmla="*/ 1 h 186"/>
                <a:gd name="T22" fmla="*/ 0 w 213"/>
                <a:gd name="T23" fmla="*/ 1 h 186"/>
                <a:gd name="T24" fmla="*/ 0 w 213"/>
                <a:gd name="T25" fmla="*/ 1 h 186"/>
                <a:gd name="T26" fmla="*/ 0 w 213"/>
                <a:gd name="T27" fmla="*/ 1 h 186"/>
                <a:gd name="T28" fmla="*/ 0 w 213"/>
                <a:gd name="T29" fmla="*/ 1 h 186"/>
                <a:gd name="T30" fmla="*/ 0 w 213"/>
                <a:gd name="T31" fmla="*/ 1 h 186"/>
                <a:gd name="T32" fmla="*/ 0 w 213"/>
                <a:gd name="T33" fmla="*/ 1 h 186"/>
                <a:gd name="T34" fmla="*/ 0 w 213"/>
                <a:gd name="T35" fmla="*/ 1 h 186"/>
                <a:gd name="T36" fmla="*/ 0 w 213"/>
                <a:gd name="T37" fmla="*/ 1 h 186"/>
                <a:gd name="T38" fmla="*/ 0 w 213"/>
                <a:gd name="T39" fmla="*/ 1 h 186"/>
                <a:gd name="T40" fmla="*/ 0 w 213"/>
                <a:gd name="T41" fmla="*/ 1 h 186"/>
                <a:gd name="T42" fmla="*/ 0 w 213"/>
                <a:gd name="T43" fmla="*/ 1 h 186"/>
                <a:gd name="T44" fmla="*/ 0 w 213"/>
                <a:gd name="T45" fmla="*/ 1 h 186"/>
                <a:gd name="T46" fmla="*/ 0 w 213"/>
                <a:gd name="T47" fmla="*/ 1 h 186"/>
                <a:gd name="T48" fmla="*/ 0 w 213"/>
                <a:gd name="T49" fmla="*/ 0 h 186"/>
                <a:gd name="T50" fmla="*/ 0 w 213"/>
                <a:gd name="T51" fmla="*/ 1 h 186"/>
                <a:gd name="T52" fmla="*/ 0 w 213"/>
                <a:gd name="T53" fmla="*/ 1 h 186"/>
                <a:gd name="T54" fmla="*/ 0 w 213"/>
                <a:gd name="T55" fmla="*/ 1 h 186"/>
                <a:gd name="T56" fmla="*/ 0 w 213"/>
                <a:gd name="T57" fmla="*/ 1 h 186"/>
                <a:gd name="T58" fmla="*/ 0 w 213"/>
                <a:gd name="T59" fmla="*/ 1 h 186"/>
                <a:gd name="T60" fmla="*/ 0 w 213"/>
                <a:gd name="T61" fmla="*/ 1 h 186"/>
                <a:gd name="T62" fmla="*/ 0 w 213"/>
                <a:gd name="T63" fmla="*/ 1 h 186"/>
                <a:gd name="T64" fmla="*/ 0 w 213"/>
                <a:gd name="T65" fmla="*/ 1 h 186"/>
                <a:gd name="T66" fmla="*/ 0 w 213"/>
                <a:gd name="T67" fmla="*/ 1 h 186"/>
                <a:gd name="T68" fmla="*/ 0 w 213"/>
                <a:gd name="T69" fmla="*/ 1 h 186"/>
                <a:gd name="T70" fmla="*/ 0 w 213"/>
                <a:gd name="T71" fmla="*/ 1 h 186"/>
                <a:gd name="T72" fmla="*/ 0 w 213"/>
                <a:gd name="T73" fmla="*/ 1 h 186"/>
                <a:gd name="T74" fmla="*/ 0 w 213"/>
                <a:gd name="T75" fmla="*/ 1 h 186"/>
                <a:gd name="T76" fmla="*/ 0 w 213"/>
                <a:gd name="T77" fmla="*/ 1 h 186"/>
                <a:gd name="T78" fmla="*/ 0 w 213"/>
                <a:gd name="T79" fmla="*/ 1 h 186"/>
                <a:gd name="T80" fmla="*/ 0 w 213"/>
                <a:gd name="T81" fmla="*/ 1 h 186"/>
                <a:gd name="T82" fmla="*/ 0 w 213"/>
                <a:gd name="T83" fmla="*/ 1 h 186"/>
                <a:gd name="T84" fmla="*/ 0 w 213"/>
                <a:gd name="T85" fmla="*/ 1 h 186"/>
                <a:gd name="T86" fmla="*/ 0 w 213"/>
                <a:gd name="T87" fmla="*/ 1 h 186"/>
                <a:gd name="T88" fmla="*/ 0 w 213"/>
                <a:gd name="T89" fmla="*/ 1 h 186"/>
                <a:gd name="T90" fmla="*/ 0 w 213"/>
                <a:gd name="T91" fmla="*/ 1 h 186"/>
                <a:gd name="T92" fmla="*/ 0 w 213"/>
                <a:gd name="T93" fmla="*/ 1 h 186"/>
                <a:gd name="T94" fmla="*/ 0 w 213"/>
                <a:gd name="T95" fmla="*/ 1 h 186"/>
                <a:gd name="T96" fmla="*/ 0 w 213"/>
                <a:gd name="T97" fmla="*/ 1 h 186"/>
                <a:gd name="T98" fmla="*/ 0 w 213"/>
                <a:gd name="T99" fmla="*/ 1 h 18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3"/>
                <a:gd name="T151" fmla="*/ 0 h 186"/>
                <a:gd name="T152" fmla="*/ 213 w 213"/>
                <a:gd name="T153" fmla="*/ 186 h 18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3" h="186">
                  <a:moveTo>
                    <a:pt x="0" y="173"/>
                  </a:moveTo>
                  <a:lnTo>
                    <a:pt x="0" y="171"/>
                  </a:lnTo>
                  <a:lnTo>
                    <a:pt x="6" y="165"/>
                  </a:lnTo>
                  <a:lnTo>
                    <a:pt x="14" y="157"/>
                  </a:lnTo>
                  <a:lnTo>
                    <a:pt x="21" y="148"/>
                  </a:lnTo>
                  <a:lnTo>
                    <a:pt x="25" y="140"/>
                  </a:lnTo>
                  <a:lnTo>
                    <a:pt x="31" y="135"/>
                  </a:lnTo>
                  <a:lnTo>
                    <a:pt x="38" y="127"/>
                  </a:lnTo>
                  <a:lnTo>
                    <a:pt x="44" y="121"/>
                  </a:lnTo>
                  <a:lnTo>
                    <a:pt x="52" y="114"/>
                  </a:lnTo>
                  <a:lnTo>
                    <a:pt x="57" y="108"/>
                  </a:lnTo>
                  <a:lnTo>
                    <a:pt x="65" y="100"/>
                  </a:lnTo>
                  <a:lnTo>
                    <a:pt x="73" y="93"/>
                  </a:lnTo>
                  <a:lnTo>
                    <a:pt x="78" y="85"/>
                  </a:lnTo>
                  <a:lnTo>
                    <a:pt x="86" y="76"/>
                  </a:lnTo>
                  <a:lnTo>
                    <a:pt x="94" y="70"/>
                  </a:lnTo>
                  <a:lnTo>
                    <a:pt x="101" y="62"/>
                  </a:lnTo>
                  <a:lnTo>
                    <a:pt x="107" y="55"/>
                  </a:lnTo>
                  <a:lnTo>
                    <a:pt x="114" y="47"/>
                  </a:lnTo>
                  <a:lnTo>
                    <a:pt x="122" y="40"/>
                  </a:lnTo>
                  <a:lnTo>
                    <a:pt x="130" y="34"/>
                  </a:lnTo>
                  <a:lnTo>
                    <a:pt x="141" y="21"/>
                  </a:lnTo>
                  <a:lnTo>
                    <a:pt x="154" y="11"/>
                  </a:lnTo>
                  <a:lnTo>
                    <a:pt x="164" y="3"/>
                  </a:lnTo>
                  <a:lnTo>
                    <a:pt x="173" y="0"/>
                  </a:lnTo>
                  <a:lnTo>
                    <a:pt x="213" y="22"/>
                  </a:lnTo>
                  <a:lnTo>
                    <a:pt x="211" y="22"/>
                  </a:lnTo>
                  <a:lnTo>
                    <a:pt x="210" y="26"/>
                  </a:lnTo>
                  <a:lnTo>
                    <a:pt x="204" y="30"/>
                  </a:lnTo>
                  <a:lnTo>
                    <a:pt x="198" y="36"/>
                  </a:lnTo>
                  <a:lnTo>
                    <a:pt x="191" y="41"/>
                  </a:lnTo>
                  <a:lnTo>
                    <a:pt x="181" y="49"/>
                  </a:lnTo>
                  <a:lnTo>
                    <a:pt x="170" y="59"/>
                  </a:lnTo>
                  <a:lnTo>
                    <a:pt x="160" y="70"/>
                  </a:lnTo>
                  <a:lnTo>
                    <a:pt x="147" y="81"/>
                  </a:lnTo>
                  <a:lnTo>
                    <a:pt x="135" y="93"/>
                  </a:lnTo>
                  <a:lnTo>
                    <a:pt x="128" y="98"/>
                  </a:lnTo>
                  <a:lnTo>
                    <a:pt x="120" y="106"/>
                  </a:lnTo>
                  <a:lnTo>
                    <a:pt x="113" y="114"/>
                  </a:lnTo>
                  <a:lnTo>
                    <a:pt x="107" y="121"/>
                  </a:lnTo>
                  <a:lnTo>
                    <a:pt x="101" y="129"/>
                  </a:lnTo>
                  <a:lnTo>
                    <a:pt x="94" y="137"/>
                  </a:lnTo>
                  <a:lnTo>
                    <a:pt x="86" y="142"/>
                  </a:lnTo>
                  <a:lnTo>
                    <a:pt x="80" y="152"/>
                  </a:lnTo>
                  <a:lnTo>
                    <a:pt x="73" y="159"/>
                  </a:lnTo>
                  <a:lnTo>
                    <a:pt x="67" y="167"/>
                  </a:lnTo>
                  <a:lnTo>
                    <a:pt x="59" y="176"/>
                  </a:lnTo>
                  <a:lnTo>
                    <a:pt x="54" y="186"/>
                  </a:lnTo>
                  <a:lnTo>
                    <a:pt x="0" y="1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8" name="Freeform 101">
              <a:extLst>
                <a:ext uri="{FF2B5EF4-FFF2-40B4-BE49-F238E27FC236}">
                  <a16:creationId xmlns:a16="http://schemas.microsoft.com/office/drawing/2014/main" id="{7C281868-952E-4CDA-ACCE-32695F56C135}"/>
                </a:ext>
              </a:extLst>
            </p:cNvPr>
            <p:cNvSpPr>
              <a:spLocks/>
            </p:cNvSpPr>
            <p:nvPr/>
          </p:nvSpPr>
          <p:spPr bwMode="auto">
            <a:xfrm>
              <a:off x="2630" y="3219"/>
              <a:ext cx="903" cy="324"/>
            </a:xfrm>
            <a:custGeom>
              <a:avLst/>
              <a:gdLst>
                <a:gd name="T0" fmla="*/ 1 w 1806"/>
                <a:gd name="T1" fmla="*/ 1 h 648"/>
                <a:gd name="T2" fmla="*/ 1 w 1806"/>
                <a:gd name="T3" fmla="*/ 1 h 648"/>
                <a:gd name="T4" fmla="*/ 1 w 1806"/>
                <a:gd name="T5" fmla="*/ 1 h 648"/>
                <a:gd name="T6" fmla="*/ 1 w 1806"/>
                <a:gd name="T7" fmla="*/ 1 h 648"/>
                <a:gd name="T8" fmla="*/ 1 w 1806"/>
                <a:gd name="T9" fmla="*/ 1 h 648"/>
                <a:gd name="T10" fmla="*/ 1 w 1806"/>
                <a:gd name="T11" fmla="*/ 1 h 648"/>
                <a:gd name="T12" fmla="*/ 2 w 1806"/>
                <a:gd name="T13" fmla="*/ 1 h 648"/>
                <a:gd name="T14" fmla="*/ 2 w 1806"/>
                <a:gd name="T15" fmla="*/ 1 h 648"/>
                <a:gd name="T16" fmla="*/ 2 w 1806"/>
                <a:gd name="T17" fmla="*/ 1 h 648"/>
                <a:gd name="T18" fmla="*/ 2 w 1806"/>
                <a:gd name="T19" fmla="*/ 1 h 648"/>
                <a:gd name="T20" fmla="*/ 3 w 1806"/>
                <a:gd name="T21" fmla="*/ 1 h 648"/>
                <a:gd name="T22" fmla="*/ 3 w 1806"/>
                <a:gd name="T23" fmla="*/ 1 h 648"/>
                <a:gd name="T24" fmla="*/ 3 w 1806"/>
                <a:gd name="T25" fmla="*/ 2 h 648"/>
                <a:gd name="T26" fmla="*/ 3 w 1806"/>
                <a:gd name="T27" fmla="*/ 2 h 648"/>
                <a:gd name="T28" fmla="*/ 3 w 1806"/>
                <a:gd name="T29" fmla="*/ 2 h 648"/>
                <a:gd name="T30" fmla="*/ 3 w 1806"/>
                <a:gd name="T31" fmla="*/ 2 h 648"/>
                <a:gd name="T32" fmla="*/ 3 w 1806"/>
                <a:gd name="T33" fmla="*/ 2 h 648"/>
                <a:gd name="T34" fmla="*/ 3 w 1806"/>
                <a:gd name="T35" fmla="*/ 2 h 648"/>
                <a:gd name="T36" fmla="*/ 3 w 1806"/>
                <a:gd name="T37" fmla="*/ 2 h 648"/>
                <a:gd name="T38" fmla="*/ 3 w 1806"/>
                <a:gd name="T39" fmla="*/ 2 h 648"/>
                <a:gd name="T40" fmla="*/ 4 w 1806"/>
                <a:gd name="T41" fmla="*/ 2 h 648"/>
                <a:gd name="T42" fmla="*/ 4 w 1806"/>
                <a:gd name="T43" fmla="*/ 2 h 648"/>
                <a:gd name="T44" fmla="*/ 4 w 1806"/>
                <a:gd name="T45" fmla="*/ 1 h 648"/>
                <a:gd name="T46" fmla="*/ 4 w 1806"/>
                <a:gd name="T47" fmla="*/ 1 h 648"/>
                <a:gd name="T48" fmla="*/ 4 w 1806"/>
                <a:gd name="T49" fmla="*/ 1 h 648"/>
                <a:gd name="T50" fmla="*/ 4 w 1806"/>
                <a:gd name="T51" fmla="*/ 1 h 648"/>
                <a:gd name="T52" fmla="*/ 4 w 1806"/>
                <a:gd name="T53" fmla="*/ 1 h 648"/>
                <a:gd name="T54" fmla="*/ 4 w 1806"/>
                <a:gd name="T55" fmla="*/ 1 h 648"/>
                <a:gd name="T56" fmla="*/ 4 w 1806"/>
                <a:gd name="T57" fmla="*/ 1 h 648"/>
                <a:gd name="T58" fmla="*/ 4 w 1806"/>
                <a:gd name="T59" fmla="*/ 1 h 648"/>
                <a:gd name="T60" fmla="*/ 4 w 1806"/>
                <a:gd name="T61" fmla="*/ 1 h 648"/>
                <a:gd name="T62" fmla="*/ 4 w 1806"/>
                <a:gd name="T63" fmla="*/ 1 h 648"/>
                <a:gd name="T64" fmla="*/ 3 w 1806"/>
                <a:gd name="T65" fmla="*/ 1 h 648"/>
                <a:gd name="T66" fmla="*/ 3 w 1806"/>
                <a:gd name="T67" fmla="*/ 2 h 648"/>
                <a:gd name="T68" fmla="*/ 3 w 1806"/>
                <a:gd name="T69" fmla="*/ 2 h 648"/>
                <a:gd name="T70" fmla="*/ 3 w 1806"/>
                <a:gd name="T71" fmla="*/ 2 h 648"/>
                <a:gd name="T72" fmla="*/ 3 w 1806"/>
                <a:gd name="T73" fmla="*/ 2 h 648"/>
                <a:gd name="T74" fmla="*/ 3 w 1806"/>
                <a:gd name="T75" fmla="*/ 2 h 648"/>
                <a:gd name="T76" fmla="*/ 3 w 1806"/>
                <a:gd name="T77" fmla="*/ 1 h 648"/>
                <a:gd name="T78" fmla="*/ 3 w 1806"/>
                <a:gd name="T79" fmla="*/ 1 h 648"/>
                <a:gd name="T80" fmla="*/ 3 w 1806"/>
                <a:gd name="T81" fmla="*/ 1 h 648"/>
                <a:gd name="T82" fmla="*/ 3 w 1806"/>
                <a:gd name="T83" fmla="*/ 1 h 648"/>
                <a:gd name="T84" fmla="*/ 3 w 1806"/>
                <a:gd name="T85" fmla="*/ 1 h 648"/>
                <a:gd name="T86" fmla="*/ 2 w 1806"/>
                <a:gd name="T87" fmla="*/ 1 h 648"/>
                <a:gd name="T88" fmla="*/ 2 w 1806"/>
                <a:gd name="T89" fmla="*/ 1 h 648"/>
                <a:gd name="T90" fmla="*/ 2 w 1806"/>
                <a:gd name="T91" fmla="*/ 1 h 648"/>
                <a:gd name="T92" fmla="*/ 2 w 1806"/>
                <a:gd name="T93" fmla="*/ 1 h 648"/>
                <a:gd name="T94" fmla="*/ 2 w 1806"/>
                <a:gd name="T95" fmla="*/ 1 h 648"/>
                <a:gd name="T96" fmla="*/ 2 w 1806"/>
                <a:gd name="T97" fmla="*/ 1 h 648"/>
                <a:gd name="T98" fmla="*/ 2 w 1806"/>
                <a:gd name="T99" fmla="*/ 1 h 648"/>
                <a:gd name="T100" fmla="*/ 1 w 1806"/>
                <a:gd name="T101" fmla="*/ 1 h 648"/>
                <a:gd name="T102" fmla="*/ 1 w 1806"/>
                <a:gd name="T103" fmla="*/ 1 h 648"/>
                <a:gd name="T104" fmla="*/ 1 w 1806"/>
                <a:gd name="T105" fmla="*/ 1 h 648"/>
                <a:gd name="T106" fmla="*/ 0 w 1806"/>
                <a:gd name="T107" fmla="*/ 1 h 6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06"/>
                <a:gd name="T163" fmla="*/ 0 h 648"/>
                <a:gd name="T164" fmla="*/ 1806 w 1806"/>
                <a:gd name="T165" fmla="*/ 648 h 6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06" h="648">
                  <a:moveTo>
                    <a:pt x="0" y="87"/>
                  </a:moveTo>
                  <a:lnTo>
                    <a:pt x="2" y="87"/>
                  </a:lnTo>
                  <a:lnTo>
                    <a:pt x="8" y="89"/>
                  </a:lnTo>
                  <a:lnTo>
                    <a:pt x="11" y="91"/>
                  </a:lnTo>
                  <a:lnTo>
                    <a:pt x="17" y="93"/>
                  </a:lnTo>
                  <a:lnTo>
                    <a:pt x="23" y="95"/>
                  </a:lnTo>
                  <a:lnTo>
                    <a:pt x="30" y="99"/>
                  </a:lnTo>
                  <a:lnTo>
                    <a:pt x="36" y="100"/>
                  </a:lnTo>
                  <a:lnTo>
                    <a:pt x="46" y="104"/>
                  </a:lnTo>
                  <a:lnTo>
                    <a:pt x="55" y="108"/>
                  </a:lnTo>
                  <a:lnTo>
                    <a:pt x="65" y="114"/>
                  </a:lnTo>
                  <a:lnTo>
                    <a:pt x="76" y="118"/>
                  </a:lnTo>
                  <a:lnTo>
                    <a:pt x="88" y="123"/>
                  </a:lnTo>
                  <a:lnTo>
                    <a:pt x="99" y="127"/>
                  </a:lnTo>
                  <a:lnTo>
                    <a:pt x="114" y="133"/>
                  </a:lnTo>
                  <a:lnTo>
                    <a:pt x="126" y="138"/>
                  </a:lnTo>
                  <a:lnTo>
                    <a:pt x="141" y="144"/>
                  </a:lnTo>
                  <a:lnTo>
                    <a:pt x="154" y="150"/>
                  </a:lnTo>
                  <a:lnTo>
                    <a:pt x="171" y="157"/>
                  </a:lnTo>
                  <a:lnTo>
                    <a:pt x="184" y="163"/>
                  </a:lnTo>
                  <a:lnTo>
                    <a:pt x="202" y="171"/>
                  </a:lnTo>
                  <a:lnTo>
                    <a:pt x="219" y="176"/>
                  </a:lnTo>
                  <a:lnTo>
                    <a:pt x="238" y="184"/>
                  </a:lnTo>
                  <a:lnTo>
                    <a:pt x="255" y="192"/>
                  </a:lnTo>
                  <a:lnTo>
                    <a:pt x="272" y="199"/>
                  </a:lnTo>
                  <a:lnTo>
                    <a:pt x="291" y="205"/>
                  </a:lnTo>
                  <a:lnTo>
                    <a:pt x="310" y="213"/>
                  </a:lnTo>
                  <a:lnTo>
                    <a:pt x="329" y="220"/>
                  </a:lnTo>
                  <a:lnTo>
                    <a:pt x="350" y="228"/>
                  </a:lnTo>
                  <a:lnTo>
                    <a:pt x="369" y="237"/>
                  </a:lnTo>
                  <a:lnTo>
                    <a:pt x="392" y="247"/>
                  </a:lnTo>
                  <a:lnTo>
                    <a:pt x="411" y="253"/>
                  </a:lnTo>
                  <a:lnTo>
                    <a:pt x="430" y="262"/>
                  </a:lnTo>
                  <a:lnTo>
                    <a:pt x="451" y="270"/>
                  </a:lnTo>
                  <a:lnTo>
                    <a:pt x="472" y="277"/>
                  </a:lnTo>
                  <a:lnTo>
                    <a:pt x="494" y="285"/>
                  </a:lnTo>
                  <a:lnTo>
                    <a:pt x="515" y="292"/>
                  </a:lnTo>
                  <a:lnTo>
                    <a:pt x="536" y="302"/>
                  </a:lnTo>
                  <a:lnTo>
                    <a:pt x="559" y="310"/>
                  </a:lnTo>
                  <a:lnTo>
                    <a:pt x="580" y="317"/>
                  </a:lnTo>
                  <a:lnTo>
                    <a:pt x="601" y="325"/>
                  </a:lnTo>
                  <a:lnTo>
                    <a:pt x="624" y="334"/>
                  </a:lnTo>
                  <a:lnTo>
                    <a:pt x="645" y="342"/>
                  </a:lnTo>
                  <a:lnTo>
                    <a:pt x="665" y="349"/>
                  </a:lnTo>
                  <a:lnTo>
                    <a:pt x="688" y="359"/>
                  </a:lnTo>
                  <a:lnTo>
                    <a:pt x="711" y="367"/>
                  </a:lnTo>
                  <a:lnTo>
                    <a:pt x="732" y="374"/>
                  </a:lnTo>
                  <a:lnTo>
                    <a:pt x="753" y="382"/>
                  </a:lnTo>
                  <a:lnTo>
                    <a:pt x="774" y="389"/>
                  </a:lnTo>
                  <a:lnTo>
                    <a:pt x="795" y="397"/>
                  </a:lnTo>
                  <a:lnTo>
                    <a:pt x="818" y="405"/>
                  </a:lnTo>
                  <a:lnTo>
                    <a:pt x="837" y="412"/>
                  </a:lnTo>
                  <a:lnTo>
                    <a:pt x="857" y="420"/>
                  </a:lnTo>
                  <a:lnTo>
                    <a:pt x="876" y="426"/>
                  </a:lnTo>
                  <a:lnTo>
                    <a:pt x="897" y="433"/>
                  </a:lnTo>
                  <a:lnTo>
                    <a:pt x="916" y="439"/>
                  </a:lnTo>
                  <a:lnTo>
                    <a:pt x="935" y="445"/>
                  </a:lnTo>
                  <a:lnTo>
                    <a:pt x="954" y="450"/>
                  </a:lnTo>
                  <a:lnTo>
                    <a:pt x="973" y="458"/>
                  </a:lnTo>
                  <a:lnTo>
                    <a:pt x="989" y="464"/>
                  </a:lnTo>
                  <a:lnTo>
                    <a:pt x="1008" y="469"/>
                  </a:lnTo>
                  <a:lnTo>
                    <a:pt x="1025" y="473"/>
                  </a:lnTo>
                  <a:lnTo>
                    <a:pt x="1042" y="479"/>
                  </a:lnTo>
                  <a:lnTo>
                    <a:pt x="1046" y="479"/>
                  </a:lnTo>
                  <a:lnTo>
                    <a:pt x="1051" y="481"/>
                  </a:lnTo>
                  <a:lnTo>
                    <a:pt x="1059" y="484"/>
                  </a:lnTo>
                  <a:lnTo>
                    <a:pt x="1067" y="488"/>
                  </a:lnTo>
                  <a:lnTo>
                    <a:pt x="1080" y="492"/>
                  </a:lnTo>
                  <a:lnTo>
                    <a:pt x="1086" y="492"/>
                  </a:lnTo>
                  <a:lnTo>
                    <a:pt x="1091" y="494"/>
                  </a:lnTo>
                  <a:lnTo>
                    <a:pt x="1099" y="498"/>
                  </a:lnTo>
                  <a:lnTo>
                    <a:pt x="1106" y="502"/>
                  </a:lnTo>
                  <a:lnTo>
                    <a:pt x="1114" y="502"/>
                  </a:lnTo>
                  <a:lnTo>
                    <a:pt x="1120" y="503"/>
                  </a:lnTo>
                  <a:lnTo>
                    <a:pt x="1127" y="507"/>
                  </a:lnTo>
                  <a:lnTo>
                    <a:pt x="1137" y="509"/>
                  </a:lnTo>
                  <a:lnTo>
                    <a:pt x="1144" y="513"/>
                  </a:lnTo>
                  <a:lnTo>
                    <a:pt x="1154" y="517"/>
                  </a:lnTo>
                  <a:lnTo>
                    <a:pt x="1162" y="519"/>
                  </a:lnTo>
                  <a:lnTo>
                    <a:pt x="1173" y="522"/>
                  </a:lnTo>
                  <a:lnTo>
                    <a:pt x="1181" y="526"/>
                  </a:lnTo>
                  <a:lnTo>
                    <a:pt x="1190" y="528"/>
                  </a:lnTo>
                  <a:lnTo>
                    <a:pt x="1200" y="532"/>
                  </a:lnTo>
                  <a:lnTo>
                    <a:pt x="1211" y="536"/>
                  </a:lnTo>
                  <a:lnTo>
                    <a:pt x="1221" y="540"/>
                  </a:lnTo>
                  <a:lnTo>
                    <a:pt x="1230" y="543"/>
                  </a:lnTo>
                  <a:lnTo>
                    <a:pt x="1241" y="547"/>
                  </a:lnTo>
                  <a:lnTo>
                    <a:pt x="1253" y="551"/>
                  </a:lnTo>
                  <a:lnTo>
                    <a:pt x="1262" y="555"/>
                  </a:lnTo>
                  <a:lnTo>
                    <a:pt x="1272" y="557"/>
                  </a:lnTo>
                  <a:lnTo>
                    <a:pt x="1281" y="560"/>
                  </a:lnTo>
                  <a:lnTo>
                    <a:pt x="1291" y="564"/>
                  </a:lnTo>
                  <a:lnTo>
                    <a:pt x="1300" y="568"/>
                  </a:lnTo>
                  <a:lnTo>
                    <a:pt x="1312" y="572"/>
                  </a:lnTo>
                  <a:lnTo>
                    <a:pt x="1321" y="576"/>
                  </a:lnTo>
                  <a:lnTo>
                    <a:pt x="1331" y="579"/>
                  </a:lnTo>
                  <a:lnTo>
                    <a:pt x="1340" y="581"/>
                  </a:lnTo>
                  <a:lnTo>
                    <a:pt x="1350" y="585"/>
                  </a:lnTo>
                  <a:lnTo>
                    <a:pt x="1359" y="589"/>
                  </a:lnTo>
                  <a:lnTo>
                    <a:pt x="1371" y="591"/>
                  </a:lnTo>
                  <a:lnTo>
                    <a:pt x="1378" y="595"/>
                  </a:lnTo>
                  <a:lnTo>
                    <a:pt x="1388" y="599"/>
                  </a:lnTo>
                  <a:lnTo>
                    <a:pt x="1397" y="602"/>
                  </a:lnTo>
                  <a:lnTo>
                    <a:pt x="1407" y="606"/>
                  </a:lnTo>
                  <a:lnTo>
                    <a:pt x="1414" y="608"/>
                  </a:lnTo>
                  <a:lnTo>
                    <a:pt x="1422" y="612"/>
                  </a:lnTo>
                  <a:lnTo>
                    <a:pt x="1430" y="614"/>
                  </a:lnTo>
                  <a:lnTo>
                    <a:pt x="1437" y="618"/>
                  </a:lnTo>
                  <a:lnTo>
                    <a:pt x="1445" y="619"/>
                  </a:lnTo>
                  <a:lnTo>
                    <a:pt x="1452" y="623"/>
                  </a:lnTo>
                  <a:lnTo>
                    <a:pt x="1458" y="627"/>
                  </a:lnTo>
                  <a:lnTo>
                    <a:pt x="1466" y="629"/>
                  </a:lnTo>
                  <a:lnTo>
                    <a:pt x="1475" y="635"/>
                  </a:lnTo>
                  <a:lnTo>
                    <a:pt x="1487" y="638"/>
                  </a:lnTo>
                  <a:lnTo>
                    <a:pt x="1494" y="644"/>
                  </a:lnTo>
                  <a:lnTo>
                    <a:pt x="1502" y="648"/>
                  </a:lnTo>
                  <a:lnTo>
                    <a:pt x="1504" y="644"/>
                  </a:lnTo>
                  <a:lnTo>
                    <a:pt x="1508" y="635"/>
                  </a:lnTo>
                  <a:lnTo>
                    <a:pt x="1510" y="627"/>
                  </a:lnTo>
                  <a:lnTo>
                    <a:pt x="1515" y="619"/>
                  </a:lnTo>
                  <a:lnTo>
                    <a:pt x="1519" y="610"/>
                  </a:lnTo>
                  <a:lnTo>
                    <a:pt x="1527" y="600"/>
                  </a:lnTo>
                  <a:lnTo>
                    <a:pt x="1532" y="589"/>
                  </a:lnTo>
                  <a:lnTo>
                    <a:pt x="1540" y="578"/>
                  </a:lnTo>
                  <a:lnTo>
                    <a:pt x="1544" y="570"/>
                  </a:lnTo>
                  <a:lnTo>
                    <a:pt x="1548" y="564"/>
                  </a:lnTo>
                  <a:lnTo>
                    <a:pt x="1551" y="557"/>
                  </a:lnTo>
                  <a:lnTo>
                    <a:pt x="1557" y="551"/>
                  </a:lnTo>
                  <a:lnTo>
                    <a:pt x="1559" y="545"/>
                  </a:lnTo>
                  <a:lnTo>
                    <a:pt x="1565" y="538"/>
                  </a:lnTo>
                  <a:lnTo>
                    <a:pt x="1568" y="530"/>
                  </a:lnTo>
                  <a:lnTo>
                    <a:pt x="1574" y="522"/>
                  </a:lnTo>
                  <a:lnTo>
                    <a:pt x="1578" y="517"/>
                  </a:lnTo>
                  <a:lnTo>
                    <a:pt x="1584" y="509"/>
                  </a:lnTo>
                  <a:lnTo>
                    <a:pt x="1589" y="502"/>
                  </a:lnTo>
                  <a:lnTo>
                    <a:pt x="1595" y="496"/>
                  </a:lnTo>
                  <a:lnTo>
                    <a:pt x="1601" y="488"/>
                  </a:lnTo>
                  <a:lnTo>
                    <a:pt x="1606" y="481"/>
                  </a:lnTo>
                  <a:lnTo>
                    <a:pt x="1610" y="473"/>
                  </a:lnTo>
                  <a:lnTo>
                    <a:pt x="1616" y="465"/>
                  </a:lnTo>
                  <a:lnTo>
                    <a:pt x="1622" y="458"/>
                  </a:lnTo>
                  <a:lnTo>
                    <a:pt x="1627" y="450"/>
                  </a:lnTo>
                  <a:lnTo>
                    <a:pt x="1633" y="445"/>
                  </a:lnTo>
                  <a:lnTo>
                    <a:pt x="1641" y="437"/>
                  </a:lnTo>
                  <a:lnTo>
                    <a:pt x="1646" y="429"/>
                  </a:lnTo>
                  <a:lnTo>
                    <a:pt x="1652" y="422"/>
                  </a:lnTo>
                  <a:lnTo>
                    <a:pt x="1658" y="414"/>
                  </a:lnTo>
                  <a:lnTo>
                    <a:pt x="1665" y="407"/>
                  </a:lnTo>
                  <a:lnTo>
                    <a:pt x="1671" y="401"/>
                  </a:lnTo>
                  <a:lnTo>
                    <a:pt x="1679" y="393"/>
                  </a:lnTo>
                  <a:lnTo>
                    <a:pt x="1684" y="387"/>
                  </a:lnTo>
                  <a:lnTo>
                    <a:pt x="1692" y="382"/>
                  </a:lnTo>
                  <a:lnTo>
                    <a:pt x="1698" y="374"/>
                  </a:lnTo>
                  <a:lnTo>
                    <a:pt x="1705" y="368"/>
                  </a:lnTo>
                  <a:lnTo>
                    <a:pt x="1711" y="363"/>
                  </a:lnTo>
                  <a:lnTo>
                    <a:pt x="1719" y="359"/>
                  </a:lnTo>
                  <a:lnTo>
                    <a:pt x="1726" y="351"/>
                  </a:lnTo>
                  <a:lnTo>
                    <a:pt x="1732" y="346"/>
                  </a:lnTo>
                  <a:lnTo>
                    <a:pt x="1740" y="342"/>
                  </a:lnTo>
                  <a:lnTo>
                    <a:pt x="1747" y="338"/>
                  </a:lnTo>
                  <a:lnTo>
                    <a:pt x="1755" y="334"/>
                  </a:lnTo>
                  <a:lnTo>
                    <a:pt x="1762" y="329"/>
                  </a:lnTo>
                  <a:lnTo>
                    <a:pt x="1768" y="325"/>
                  </a:lnTo>
                  <a:lnTo>
                    <a:pt x="1776" y="323"/>
                  </a:lnTo>
                  <a:lnTo>
                    <a:pt x="1783" y="319"/>
                  </a:lnTo>
                  <a:lnTo>
                    <a:pt x="1791" y="317"/>
                  </a:lnTo>
                  <a:lnTo>
                    <a:pt x="1798" y="315"/>
                  </a:lnTo>
                  <a:lnTo>
                    <a:pt x="1806" y="313"/>
                  </a:lnTo>
                  <a:lnTo>
                    <a:pt x="1665" y="0"/>
                  </a:lnTo>
                  <a:lnTo>
                    <a:pt x="1627" y="28"/>
                  </a:lnTo>
                  <a:lnTo>
                    <a:pt x="1738" y="273"/>
                  </a:lnTo>
                  <a:lnTo>
                    <a:pt x="1736" y="273"/>
                  </a:lnTo>
                  <a:lnTo>
                    <a:pt x="1730" y="277"/>
                  </a:lnTo>
                  <a:lnTo>
                    <a:pt x="1722" y="285"/>
                  </a:lnTo>
                  <a:lnTo>
                    <a:pt x="1711" y="296"/>
                  </a:lnTo>
                  <a:lnTo>
                    <a:pt x="1703" y="300"/>
                  </a:lnTo>
                  <a:lnTo>
                    <a:pt x="1696" y="308"/>
                  </a:lnTo>
                  <a:lnTo>
                    <a:pt x="1688" y="315"/>
                  </a:lnTo>
                  <a:lnTo>
                    <a:pt x="1681" y="323"/>
                  </a:lnTo>
                  <a:lnTo>
                    <a:pt x="1671" y="330"/>
                  </a:lnTo>
                  <a:lnTo>
                    <a:pt x="1663" y="340"/>
                  </a:lnTo>
                  <a:lnTo>
                    <a:pt x="1654" y="349"/>
                  </a:lnTo>
                  <a:lnTo>
                    <a:pt x="1644" y="361"/>
                  </a:lnTo>
                  <a:lnTo>
                    <a:pt x="1635" y="370"/>
                  </a:lnTo>
                  <a:lnTo>
                    <a:pt x="1624" y="382"/>
                  </a:lnTo>
                  <a:lnTo>
                    <a:pt x="1612" y="393"/>
                  </a:lnTo>
                  <a:lnTo>
                    <a:pt x="1603" y="407"/>
                  </a:lnTo>
                  <a:lnTo>
                    <a:pt x="1593" y="416"/>
                  </a:lnTo>
                  <a:lnTo>
                    <a:pt x="1582" y="429"/>
                  </a:lnTo>
                  <a:lnTo>
                    <a:pt x="1576" y="437"/>
                  </a:lnTo>
                  <a:lnTo>
                    <a:pt x="1572" y="445"/>
                  </a:lnTo>
                  <a:lnTo>
                    <a:pt x="1567" y="450"/>
                  </a:lnTo>
                  <a:lnTo>
                    <a:pt x="1563" y="458"/>
                  </a:lnTo>
                  <a:lnTo>
                    <a:pt x="1557" y="465"/>
                  </a:lnTo>
                  <a:lnTo>
                    <a:pt x="1551" y="473"/>
                  </a:lnTo>
                  <a:lnTo>
                    <a:pt x="1546" y="479"/>
                  </a:lnTo>
                  <a:lnTo>
                    <a:pt x="1540" y="486"/>
                  </a:lnTo>
                  <a:lnTo>
                    <a:pt x="1534" y="494"/>
                  </a:lnTo>
                  <a:lnTo>
                    <a:pt x="1530" y="502"/>
                  </a:lnTo>
                  <a:lnTo>
                    <a:pt x="1525" y="509"/>
                  </a:lnTo>
                  <a:lnTo>
                    <a:pt x="1521" y="517"/>
                  </a:lnTo>
                  <a:lnTo>
                    <a:pt x="1515" y="524"/>
                  </a:lnTo>
                  <a:lnTo>
                    <a:pt x="1511" y="532"/>
                  </a:lnTo>
                  <a:lnTo>
                    <a:pt x="1506" y="541"/>
                  </a:lnTo>
                  <a:lnTo>
                    <a:pt x="1504" y="549"/>
                  </a:lnTo>
                  <a:lnTo>
                    <a:pt x="1498" y="557"/>
                  </a:lnTo>
                  <a:lnTo>
                    <a:pt x="1494" y="566"/>
                  </a:lnTo>
                  <a:lnTo>
                    <a:pt x="1490" y="574"/>
                  </a:lnTo>
                  <a:lnTo>
                    <a:pt x="1487" y="583"/>
                  </a:lnTo>
                  <a:lnTo>
                    <a:pt x="1481" y="581"/>
                  </a:lnTo>
                  <a:lnTo>
                    <a:pt x="1471" y="578"/>
                  </a:lnTo>
                  <a:lnTo>
                    <a:pt x="1464" y="574"/>
                  </a:lnTo>
                  <a:lnTo>
                    <a:pt x="1454" y="570"/>
                  </a:lnTo>
                  <a:lnTo>
                    <a:pt x="1443" y="566"/>
                  </a:lnTo>
                  <a:lnTo>
                    <a:pt x="1433" y="564"/>
                  </a:lnTo>
                  <a:lnTo>
                    <a:pt x="1428" y="560"/>
                  </a:lnTo>
                  <a:lnTo>
                    <a:pt x="1420" y="557"/>
                  </a:lnTo>
                  <a:lnTo>
                    <a:pt x="1413" y="555"/>
                  </a:lnTo>
                  <a:lnTo>
                    <a:pt x="1407" y="553"/>
                  </a:lnTo>
                  <a:lnTo>
                    <a:pt x="1399" y="551"/>
                  </a:lnTo>
                  <a:lnTo>
                    <a:pt x="1392" y="547"/>
                  </a:lnTo>
                  <a:lnTo>
                    <a:pt x="1384" y="545"/>
                  </a:lnTo>
                  <a:lnTo>
                    <a:pt x="1376" y="543"/>
                  </a:lnTo>
                  <a:lnTo>
                    <a:pt x="1369" y="540"/>
                  </a:lnTo>
                  <a:lnTo>
                    <a:pt x="1359" y="538"/>
                  </a:lnTo>
                  <a:lnTo>
                    <a:pt x="1352" y="534"/>
                  </a:lnTo>
                  <a:lnTo>
                    <a:pt x="1344" y="532"/>
                  </a:lnTo>
                  <a:lnTo>
                    <a:pt x="1335" y="528"/>
                  </a:lnTo>
                  <a:lnTo>
                    <a:pt x="1325" y="526"/>
                  </a:lnTo>
                  <a:lnTo>
                    <a:pt x="1317" y="522"/>
                  </a:lnTo>
                  <a:lnTo>
                    <a:pt x="1308" y="519"/>
                  </a:lnTo>
                  <a:lnTo>
                    <a:pt x="1298" y="517"/>
                  </a:lnTo>
                  <a:lnTo>
                    <a:pt x="1289" y="513"/>
                  </a:lnTo>
                  <a:lnTo>
                    <a:pt x="1279" y="509"/>
                  </a:lnTo>
                  <a:lnTo>
                    <a:pt x="1270" y="507"/>
                  </a:lnTo>
                  <a:lnTo>
                    <a:pt x="1260" y="503"/>
                  </a:lnTo>
                  <a:lnTo>
                    <a:pt x="1251" y="500"/>
                  </a:lnTo>
                  <a:lnTo>
                    <a:pt x="1241" y="496"/>
                  </a:lnTo>
                  <a:lnTo>
                    <a:pt x="1232" y="494"/>
                  </a:lnTo>
                  <a:lnTo>
                    <a:pt x="1221" y="490"/>
                  </a:lnTo>
                  <a:lnTo>
                    <a:pt x="1211" y="486"/>
                  </a:lnTo>
                  <a:lnTo>
                    <a:pt x="1202" y="483"/>
                  </a:lnTo>
                  <a:lnTo>
                    <a:pt x="1192" y="481"/>
                  </a:lnTo>
                  <a:lnTo>
                    <a:pt x="1183" y="477"/>
                  </a:lnTo>
                  <a:lnTo>
                    <a:pt x="1173" y="475"/>
                  </a:lnTo>
                  <a:lnTo>
                    <a:pt x="1164" y="471"/>
                  </a:lnTo>
                  <a:lnTo>
                    <a:pt x="1154" y="469"/>
                  </a:lnTo>
                  <a:lnTo>
                    <a:pt x="1143" y="465"/>
                  </a:lnTo>
                  <a:lnTo>
                    <a:pt x="1133" y="462"/>
                  </a:lnTo>
                  <a:lnTo>
                    <a:pt x="1124" y="460"/>
                  </a:lnTo>
                  <a:lnTo>
                    <a:pt x="1114" y="456"/>
                  </a:lnTo>
                  <a:lnTo>
                    <a:pt x="1105" y="454"/>
                  </a:lnTo>
                  <a:lnTo>
                    <a:pt x="1097" y="450"/>
                  </a:lnTo>
                  <a:lnTo>
                    <a:pt x="1087" y="448"/>
                  </a:lnTo>
                  <a:lnTo>
                    <a:pt x="1080" y="446"/>
                  </a:lnTo>
                  <a:lnTo>
                    <a:pt x="1070" y="443"/>
                  </a:lnTo>
                  <a:lnTo>
                    <a:pt x="1063" y="441"/>
                  </a:lnTo>
                  <a:lnTo>
                    <a:pt x="1055" y="437"/>
                  </a:lnTo>
                  <a:lnTo>
                    <a:pt x="1048" y="437"/>
                  </a:lnTo>
                  <a:lnTo>
                    <a:pt x="1040" y="435"/>
                  </a:lnTo>
                  <a:lnTo>
                    <a:pt x="1032" y="433"/>
                  </a:lnTo>
                  <a:lnTo>
                    <a:pt x="1025" y="431"/>
                  </a:lnTo>
                  <a:lnTo>
                    <a:pt x="1017" y="431"/>
                  </a:lnTo>
                  <a:lnTo>
                    <a:pt x="1015" y="429"/>
                  </a:lnTo>
                  <a:lnTo>
                    <a:pt x="1011" y="429"/>
                  </a:lnTo>
                  <a:lnTo>
                    <a:pt x="1004" y="426"/>
                  </a:lnTo>
                  <a:lnTo>
                    <a:pt x="996" y="424"/>
                  </a:lnTo>
                  <a:lnTo>
                    <a:pt x="991" y="422"/>
                  </a:lnTo>
                  <a:lnTo>
                    <a:pt x="985" y="420"/>
                  </a:lnTo>
                  <a:lnTo>
                    <a:pt x="977" y="416"/>
                  </a:lnTo>
                  <a:lnTo>
                    <a:pt x="972" y="414"/>
                  </a:lnTo>
                  <a:lnTo>
                    <a:pt x="964" y="410"/>
                  </a:lnTo>
                  <a:lnTo>
                    <a:pt x="956" y="408"/>
                  </a:lnTo>
                  <a:lnTo>
                    <a:pt x="949" y="407"/>
                  </a:lnTo>
                  <a:lnTo>
                    <a:pt x="939" y="403"/>
                  </a:lnTo>
                  <a:lnTo>
                    <a:pt x="930" y="399"/>
                  </a:lnTo>
                  <a:lnTo>
                    <a:pt x="918" y="395"/>
                  </a:lnTo>
                  <a:lnTo>
                    <a:pt x="907" y="391"/>
                  </a:lnTo>
                  <a:lnTo>
                    <a:pt x="897" y="387"/>
                  </a:lnTo>
                  <a:lnTo>
                    <a:pt x="884" y="384"/>
                  </a:lnTo>
                  <a:lnTo>
                    <a:pt x="873" y="378"/>
                  </a:lnTo>
                  <a:lnTo>
                    <a:pt x="859" y="374"/>
                  </a:lnTo>
                  <a:lnTo>
                    <a:pt x="848" y="370"/>
                  </a:lnTo>
                  <a:lnTo>
                    <a:pt x="833" y="365"/>
                  </a:lnTo>
                  <a:lnTo>
                    <a:pt x="819" y="359"/>
                  </a:lnTo>
                  <a:lnTo>
                    <a:pt x="804" y="353"/>
                  </a:lnTo>
                  <a:lnTo>
                    <a:pt x="791" y="349"/>
                  </a:lnTo>
                  <a:lnTo>
                    <a:pt x="774" y="344"/>
                  </a:lnTo>
                  <a:lnTo>
                    <a:pt x="759" y="336"/>
                  </a:lnTo>
                  <a:lnTo>
                    <a:pt x="741" y="330"/>
                  </a:lnTo>
                  <a:lnTo>
                    <a:pt x="726" y="327"/>
                  </a:lnTo>
                  <a:lnTo>
                    <a:pt x="709" y="319"/>
                  </a:lnTo>
                  <a:lnTo>
                    <a:pt x="692" y="311"/>
                  </a:lnTo>
                  <a:lnTo>
                    <a:pt x="673" y="306"/>
                  </a:lnTo>
                  <a:lnTo>
                    <a:pt x="656" y="298"/>
                  </a:lnTo>
                  <a:lnTo>
                    <a:pt x="635" y="291"/>
                  </a:lnTo>
                  <a:lnTo>
                    <a:pt x="616" y="283"/>
                  </a:lnTo>
                  <a:lnTo>
                    <a:pt x="597" y="277"/>
                  </a:lnTo>
                  <a:lnTo>
                    <a:pt x="578" y="270"/>
                  </a:lnTo>
                  <a:lnTo>
                    <a:pt x="557" y="260"/>
                  </a:lnTo>
                  <a:lnTo>
                    <a:pt x="538" y="253"/>
                  </a:lnTo>
                  <a:lnTo>
                    <a:pt x="515" y="243"/>
                  </a:lnTo>
                  <a:lnTo>
                    <a:pt x="496" y="237"/>
                  </a:lnTo>
                  <a:lnTo>
                    <a:pt x="473" y="228"/>
                  </a:lnTo>
                  <a:lnTo>
                    <a:pt x="453" y="218"/>
                  </a:lnTo>
                  <a:lnTo>
                    <a:pt x="432" y="211"/>
                  </a:lnTo>
                  <a:lnTo>
                    <a:pt x="411" y="201"/>
                  </a:lnTo>
                  <a:lnTo>
                    <a:pt x="386" y="192"/>
                  </a:lnTo>
                  <a:lnTo>
                    <a:pt x="363" y="182"/>
                  </a:lnTo>
                  <a:lnTo>
                    <a:pt x="340" y="173"/>
                  </a:lnTo>
                  <a:lnTo>
                    <a:pt x="318" y="163"/>
                  </a:lnTo>
                  <a:lnTo>
                    <a:pt x="293" y="152"/>
                  </a:lnTo>
                  <a:lnTo>
                    <a:pt x="268" y="142"/>
                  </a:lnTo>
                  <a:lnTo>
                    <a:pt x="245" y="133"/>
                  </a:lnTo>
                  <a:lnTo>
                    <a:pt x="222" y="123"/>
                  </a:lnTo>
                  <a:lnTo>
                    <a:pt x="196" y="112"/>
                  </a:lnTo>
                  <a:lnTo>
                    <a:pt x="171" y="100"/>
                  </a:lnTo>
                  <a:lnTo>
                    <a:pt x="146" y="91"/>
                  </a:lnTo>
                  <a:lnTo>
                    <a:pt x="122" y="80"/>
                  </a:lnTo>
                  <a:lnTo>
                    <a:pt x="97" y="68"/>
                  </a:lnTo>
                  <a:lnTo>
                    <a:pt x="72" y="59"/>
                  </a:lnTo>
                  <a:lnTo>
                    <a:pt x="46" y="45"/>
                  </a:lnTo>
                  <a:lnTo>
                    <a:pt x="21" y="36"/>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89" name="Freeform 102">
              <a:extLst>
                <a:ext uri="{FF2B5EF4-FFF2-40B4-BE49-F238E27FC236}">
                  <a16:creationId xmlns:a16="http://schemas.microsoft.com/office/drawing/2014/main" id="{EDE6619C-88AF-47BE-98F8-8260766CA90E}"/>
                </a:ext>
              </a:extLst>
            </p:cNvPr>
            <p:cNvSpPr>
              <a:spLocks/>
            </p:cNvSpPr>
            <p:nvPr/>
          </p:nvSpPr>
          <p:spPr bwMode="auto">
            <a:xfrm>
              <a:off x="2964" y="3388"/>
              <a:ext cx="203" cy="167"/>
            </a:xfrm>
            <a:custGeom>
              <a:avLst/>
              <a:gdLst>
                <a:gd name="T0" fmla="*/ 0 w 407"/>
                <a:gd name="T1" fmla="*/ 0 h 335"/>
                <a:gd name="T2" fmla="*/ 0 w 407"/>
                <a:gd name="T3" fmla="*/ 0 h 335"/>
                <a:gd name="T4" fmla="*/ 0 w 407"/>
                <a:gd name="T5" fmla="*/ 0 h 335"/>
                <a:gd name="T6" fmla="*/ 0 w 407"/>
                <a:gd name="T7" fmla="*/ 0 h 335"/>
                <a:gd name="T8" fmla="*/ 0 w 407"/>
                <a:gd name="T9" fmla="*/ 0 h 335"/>
                <a:gd name="T10" fmla="*/ 0 w 407"/>
                <a:gd name="T11" fmla="*/ 0 h 335"/>
                <a:gd name="T12" fmla="*/ 0 w 407"/>
                <a:gd name="T13" fmla="*/ 0 h 335"/>
                <a:gd name="T14" fmla="*/ 0 w 407"/>
                <a:gd name="T15" fmla="*/ 0 h 335"/>
                <a:gd name="T16" fmla="*/ 0 w 407"/>
                <a:gd name="T17" fmla="*/ 0 h 335"/>
                <a:gd name="T18" fmla="*/ 0 w 407"/>
                <a:gd name="T19" fmla="*/ 0 h 335"/>
                <a:gd name="T20" fmla="*/ 0 w 407"/>
                <a:gd name="T21" fmla="*/ 0 h 335"/>
                <a:gd name="T22" fmla="*/ 0 w 407"/>
                <a:gd name="T23" fmla="*/ 0 h 335"/>
                <a:gd name="T24" fmla="*/ 0 w 407"/>
                <a:gd name="T25" fmla="*/ 0 h 335"/>
                <a:gd name="T26" fmla="*/ 0 w 407"/>
                <a:gd name="T27" fmla="*/ 0 h 335"/>
                <a:gd name="T28" fmla="*/ 0 w 407"/>
                <a:gd name="T29" fmla="*/ 0 h 335"/>
                <a:gd name="T30" fmla="*/ 0 w 407"/>
                <a:gd name="T31" fmla="*/ 0 h 335"/>
                <a:gd name="T32" fmla="*/ 0 w 407"/>
                <a:gd name="T33" fmla="*/ 0 h 335"/>
                <a:gd name="T34" fmla="*/ 0 w 407"/>
                <a:gd name="T35" fmla="*/ 0 h 335"/>
                <a:gd name="T36" fmla="*/ 0 w 407"/>
                <a:gd name="T37" fmla="*/ 0 h 335"/>
                <a:gd name="T38" fmla="*/ 0 w 407"/>
                <a:gd name="T39" fmla="*/ 0 h 335"/>
                <a:gd name="T40" fmla="*/ 0 w 407"/>
                <a:gd name="T41" fmla="*/ 0 h 335"/>
                <a:gd name="T42" fmla="*/ 0 w 407"/>
                <a:gd name="T43" fmla="*/ 0 h 335"/>
                <a:gd name="T44" fmla="*/ 0 w 407"/>
                <a:gd name="T45" fmla="*/ 0 h 335"/>
                <a:gd name="T46" fmla="*/ 0 w 407"/>
                <a:gd name="T47" fmla="*/ 0 h 335"/>
                <a:gd name="T48" fmla="*/ 0 w 407"/>
                <a:gd name="T49" fmla="*/ 0 h 335"/>
                <a:gd name="T50" fmla="*/ 0 w 407"/>
                <a:gd name="T51" fmla="*/ 0 h 335"/>
                <a:gd name="T52" fmla="*/ 0 w 407"/>
                <a:gd name="T53" fmla="*/ 0 h 335"/>
                <a:gd name="T54" fmla="*/ 0 w 407"/>
                <a:gd name="T55" fmla="*/ 0 h 335"/>
                <a:gd name="T56" fmla="*/ 0 w 407"/>
                <a:gd name="T57" fmla="*/ 0 h 335"/>
                <a:gd name="T58" fmla="*/ 0 w 407"/>
                <a:gd name="T59" fmla="*/ 0 h 335"/>
                <a:gd name="T60" fmla="*/ 0 w 407"/>
                <a:gd name="T61" fmla="*/ 0 h 335"/>
                <a:gd name="T62" fmla="*/ 0 w 407"/>
                <a:gd name="T63" fmla="*/ 0 h 335"/>
                <a:gd name="T64" fmla="*/ 0 w 407"/>
                <a:gd name="T65" fmla="*/ 0 h 335"/>
                <a:gd name="T66" fmla="*/ 0 w 407"/>
                <a:gd name="T67" fmla="*/ 0 h 335"/>
                <a:gd name="T68" fmla="*/ 0 w 407"/>
                <a:gd name="T69" fmla="*/ 0 h 335"/>
                <a:gd name="T70" fmla="*/ 0 w 407"/>
                <a:gd name="T71" fmla="*/ 0 h 335"/>
                <a:gd name="T72" fmla="*/ 0 w 407"/>
                <a:gd name="T73" fmla="*/ 0 h 335"/>
                <a:gd name="T74" fmla="*/ 0 w 407"/>
                <a:gd name="T75" fmla="*/ 0 h 335"/>
                <a:gd name="T76" fmla="*/ 0 w 407"/>
                <a:gd name="T77" fmla="*/ 0 h 335"/>
                <a:gd name="T78" fmla="*/ 0 w 407"/>
                <a:gd name="T79" fmla="*/ 0 h 335"/>
                <a:gd name="T80" fmla="*/ 0 w 407"/>
                <a:gd name="T81" fmla="*/ 0 h 335"/>
                <a:gd name="T82" fmla="*/ 0 w 407"/>
                <a:gd name="T83" fmla="*/ 0 h 335"/>
                <a:gd name="T84" fmla="*/ 0 w 407"/>
                <a:gd name="T85" fmla="*/ 0 h 335"/>
                <a:gd name="T86" fmla="*/ 0 w 407"/>
                <a:gd name="T87" fmla="*/ 0 h 335"/>
                <a:gd name="T88" fmla="*/ 0 w 407"/>
                <a:gd name="T89" fmla="*/ 0 h 335"/>
                <a:gd name="T90" fmla="*/ 0 w 407"/>
                <a:gd name="T91" fmla="*/ 0 h 335"/>
                <a:gd name="T92" fmla="*/ 0 w 407"/>
                <a:gd name="T93" fmla="*/ 0 h 335"/>
                <a:gd name="T94" fmla="*/ 0 w 407"/>
                <a:gd name="T95" fmla="*/ 0 h 335"/>
                <a:gd name="T96" fmla="*/ 0 w 407"/>
                <a:gd name="T97" fmla="*/ 0 h 335"/>
                <a:gd name="T98" fmla="*/ 0 w 407"/>
                <a:gd name="T99" fmla="*/ 0 h 335"/>
                <a:gd name="T100" fmla="*/ 0 w 407"/>
                <a:gd name="T101" fmla="*/ 0 h 335"/>
                <a:gd name="T102" fmla="*/ 0 w 407"/>
                <a:gd name="T103" fmla="*/ 0 h 33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07"/>
                <a:gd name="T157" fmla="*/ 0 h 335"/>
                <a:gd name="T158" fmla="*/ 407 w 407"/>
                <a:gd name="T159" fmla="*/ 335 h 33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07" h="335">
                  <a:moveTo>
                    <a:pt x="375" y="112"/>
                  </a:moveTo>
                  <a:lnTo>
                    <a:pt x="276" y="270"/>
                  </a:lnTo>
                  <a:lnTo>
                    <a:pt x="272" y="266"/>
                  </a:lnTo>
                  <a:lnTo>
                    <a:pt x="268" y="261"/>
                  </a:lnTo>
                  <a:lnTo>
                    <a:pt x="263" y="251"/>
                  </a:lnTo>
                  <a:lnTo>
                    <a:pt x="257" y="240"/>
                  </a:lnTo>
                  <a:lnTo>
                    <a:pt x="251" y="232"/>
                  </a:lnTo>
                  <a:lnTo>
                    <a:pt x="247" y="224"/>
                  </a:lnTo>
                  <a:lnTo>
                    <a:pt x="240" y="217"/>
                  </a:lnTo>
                  <a:lnTo>
                    <a:pt x="236" y="209"/>
                  </a:lnTo>
                  <a:lnTo>
                    <a:pt x="230" y="200"/>
                  </a:lnTo>
                  <a:lnTo>
                    <a:pt x="225" y="190"/>
                  </a:lnTo>
                  <a:lnTo>
                    <a:pt x="219" y="181"/>
                  </a:lnTo>
                  <a:lnTo>
                    <a:pt x="213" y="173"/>
                  </a:lnTo>
                  <a:lnTo>
                    <a:pt x="204" y="164"/>
                  </a:lnTo>
                  <a:lnTo>
                    <a:pt x="196" y="154"/>
                  </a:lnTo>
                  <a:lnTo>
                    <a:pt x="190" y="143"/>
                  </a:lnTo>
                  <a:lnTo>
                    <a:pt x="183" y="133"/>
                  </a:lnTo>
                  <a:lnTo>
                    <a:pt x="175" y="122"/>
                  </a:lnTo>
                  <a:lnTo>
                    <a:pt x="168" y="112"/>
                  </a:lnTo>
                  <a:lnTo>
                    <a:pt x="160" y="103"/>
                  </a:lnTo>
                  <a:lnTo>
                    <a:pt x="152" y="93"/>
                  </a:lnTo>
                  <a:lnTo>
                    <a:pt x="143" y="84"/>
                  </a:lnTo>
                  <a:lnTo>
                    <a:pt x="135" y="74"/>
                  </a:lnTo>
                  <a:lnTo>
                    <a:pt x="128" y="65"/>
                  </a:lnTo>
                  <a:lnTo>
                    <a:pt x="120" y="59"/>
                  </a:lnTo>
                  <a:lnTo>
                    <a:pt x="112" y="49"/>
                  </a:lnTo>
                  <a:lnTo>
                    <a:pt x="103" y="44"/>
                  </a:lnTo>
                  <a:lnTo>
                    <a:pt x="97" y="36"/>
                  </a:lnTo>
                  <a:lnTo>
                    <a:pt x="90" y="32"/>
                  </a:lnTo>
                  <a:lnTo>
                    <a:pt x="0" y="0"/>
                  </a:lnTo>
                  <a:lnTo>
                    <a:pt x="2" y="2"/>
                  </a:lnTo>
                  <a:lnTo>
                    <a:pt x="8" y="6"/>
                  </a:lnTo>
                  <a:lnTo>
                    <a:pt x="12" y="10"/>
                  </a:lnTo>
                  <a:lnTo>
                    <a:pt x="16" y="15"/>
                  </a:lnTo>
                  <a:lnTo>
                    <a:pt x="21" y="21"/>
                  </a:lnTo>
                  <a:lnTo>
                    <a:pt x="29" y="29"/>
                  </a:lnTo>
                  <a:lnTo>
                    <a:pt x="36" y="34"/>
                  </a:lnTo>
                  <a:lnTo>
                    <a:pt x="44" y="42"/>
                  </a:lnTo>
                  <a:lnTo>
                    <a:pt x="52" y="49"/>
                  </a:lnTo>
                  <a:lnTo>
                    <a:pt x="61" y="59"/>
                  </a:lnTo>
                  <a:lnTo>
                    <a:pt x="69" y="69"/>
                  </a:lnTo>
                  <a:lnTo>
                    <a:pt x="80" y="80"/>
                  </a:lnTo>
                  <a:lnTo>
                    <a:pt x="90" y="91"/>
                  </a:lnTo>
                  <a:lnTo>
                    <a:pt x="101" y="103"/>
                  </a:lnTo>
                  <a:lnTo>
                    <a:pt x="111" y="114"/>
                  </a:lnTo>
                  <a:lnTo>
                    <a:pt x="122" y="127"/>
                  </a:lnTo>
                  <a:lnTo>
                    <a:pt x="132" y="139"/>
                  </a:lnTo>
                  <a:lnTo>
                    <a:pt x="143" y="152"/>
                  </a:lnTo>
                  <a:lnTo>
                    <a:pt x="149" y="158"/>
                  </a:lnTo>
                  <a:lnTo>
                    <a:pt x="154" y="165"/>
                  </a:lnTo>
                  <a:lnTo>
                    <a:pt x="160" y="171"/>
                  </a:lnTo>
                  <a:lnTo>
                    <a:pt x="166" y="179"/>
                  </a:lnTo>
                  <a:lnTo>
                    <a:pt x="170" y="186"/>
                  </a:lnTo>
                  <a:lnTo>
                    <a:pt x="175" y="194"/>
                  </a:lnTo>
                  <a:lnTo>
                    <a:pt x="181" y="200"/>
                  </a:lnTo>
                  <a:lnTo>
                    <a:pt x="187" y="209"/>
                  </a:lnTo>
                  <a:lnTo>
                    <a:pt x="190" y="217"/>
                  </a:lnTo>
                  <a:lnTo>
                    <a:pt x="196" y="222"/>
                  </a:lnTo>
                  <a:lnTo>
                    <a:pt x="200" y="230"/>
                  </a:lnTo>
                  <a:lnTo>
                    <a:pt x="206" y="238"/>
                  </a:lnTo>
                  <a:lnTo>
                    <a:pt x="211" y="243"/>
                  </a:lnTo>
                  <a:lnTo>
                    <a:pt x="215" y="253"/>
                  </a:lnTo>
                  <a:lnTo>
                    <a:pt x="221" y="261"/>
                  </a:lnTo>
                  <a:lnTo>
                    <a:pt x="227" y="268"/>
                  </a:lnTo>
                  <a:lnTo>
                    <a:pt x="230" y="276"/>
                  </a:lnTo>
                  <a:lnTo>
                    <a:pt x="234" y="283"/>
                  </a:lnTo>
                  <a:lnTo>
                    <a:pt x="240" y="291"/>
                  </a:lnTo>
                  <a:lnTo>
                    <a:pt x="244" y="299"/>
                  </a:lnTo>
                  <a:lnTo>
                    <a:pt x="247" y="306"/>
                  </a:lnTo>
                  <a:lnTo>
                    <a:pt x="253" y="314"/>
                  </a:lnTo>
                  <a:lnTo>
                    <a:pt x="257" y="323"/>
                  </a:lnTo>
                  <a:lnTo>
                    <a:pt x="263" y="331"/>
                  </a:lnTo>
                  <a:lnTo>
                    <a:pt x="263" y="333"/>
                  </a:lnTo>
                  <a:lnTo>
                    <a:pt x="266" y="335"/>
                  </a:lnTo>
                  <a:lnTo>
                    <a:pt x="266" y="333"/>
                  </a:lnTo>
                  <a:lnTo>
                    <a:pt x="272" y="333"/>
                  </a:lnTo>
                  <a:lnTo>
                    <a:pt x="276" y="329"/>
                  </a:lnTo>
                  <a:lnTo>
                    <a:pt x="284" y="327"/>
                  </a:lnTo>
                  <a:lnTo>
                    <a:pt x="287" y="321"/>
                  </a:lnTo>
                  <a:lnTo>
                    <a:pt x="291" y="318"/>
                  </a:lnTo>
                  <a:lnTo>
                    <a:pt x="293" y="310"/>
                  </a:lnTo>
                  <a:lnTo>
                    <a:pt x="301" y="304"/>
                  </a:lnTo>
                  <a:lnTo>
                    <a:pt x="305" y="297"/>
                  </a:lnTo>
                  <a:lnTo>
                    <a:pt x="310" y="289"/>
                  </a:lnTo>
                  <a:lnTo>
                    <a:pt x="318" y="278"/>
                  </a:lnTo>
                  <a:lnTo>
                    <a:pt x="325" y="268"/>
                  </a:lnTo>
                  <a:lnTo>
                    <a:pt x="329" y="261"/>
                  </a:lnTo>
                  <a:lnTo>
                    <a:pt x="333" y="255"/>
                  </a:lnTo>
                  <a:lnTo>
                    <a:pt x="337" y="247"/>
                  </a:lnTo>
                  <a:lnTo>
                    <a:pt x="341" y="241"/>
                  </a:lnTo>
                  <a:lnTo>
                    <a:pt x="344" y="234"/>
                  </a:lnTo>
                  <a:lnTo>
                    <a:pt x="350" y="226"/>
                  </a:lnTo>
                  <a:lnTo>
                    <a:pt x="356" y="219"/>
                  </a:lnTo>
                  <a:lnTo>
                    <a:pt x="362" y="209"/>
                  </a:lnTo>
                  <a:lnTo>
                    <a:pt x="365" y="200"/>
                  </a:lnTo>
                  <a:lnTo>
                    <a:pt x="371" y="190"/>
                  </a:lnTo>
                  <a:lnTo>
                    <a:pt x="375" y="181"/>
                  </a:lnTo>
                  <a:lnTo>
                    <a:pt x="382" y="171"/>
                  </a:lnTo>
                  <a:lnTo>
                    <a:pt x="388" y="162"/>
                  </a:lnTo>
                  <a:lnTo>
                    <a:pt x="394" y="150"/>
                  </a:lnTo>
                  <a:lnTo>
                    <a:pt x="400" y="139"/>
                  </a:lnTo>
                  <a:lnTo>
                    <a:pt x="407" y="127"/>
                  </a:lnTo>
                  <a:lnTo>
                    <a:pt x="375"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0" name="Freeform 103">
              <a:extLst>
                <a:ext uri="{FF2B5EF4-FFF2-40B4-BE49-F238E27FC236}">
                  <a16:creationId xmlns:a16="http://schemas.microsoft.com/office/drawing/2014/main" id="{AB1D7771-CD8B-4A9D-AEF2-2C8B2F466543}"/>
                </a:ext>
              </a:extLst>
            </p:cNvPr>
            <p:cNvSpPr>
              <a:spLocks/>
            </p:cNvSpPr>
            <p:nvPr/>
          </p:nvSpPr>
          <p:spPr bwMode="auto">
            <a:xfrm>
              <a:off x="2451" y="3230"/>
              <a:ext cx="844" cy="401"/>
            </a:xfrm>
            <a:custGeom>
              <a:avLst/>
              <a:gdLst>
                <a:gd name="T0" fmla="*/ 1 w 1688"/>
                <a:gd name="T1" fmla="*/ 1 h 802"/>
                <a:gd name="T2" fmla="*/ 1 w 1688"/>
                <a:gd name="T3" fmla="*/ 1 h 802"/>
                <a:gd name="T4" fmla="*/ 1 w 1688"/>
                <a:gd name="T5" fmla="*/ 1 h 802"/>
                <a:gd name="T6" fmla="*/ 1 w 1688"/>
                <a:gd name="T7" fmla="*/ 1 h 802"/>
                <a:gd name="T8" fmla="*/ 1 w 1688"/>
                <a:gd name="T9" fmla="*/ 1 h 802"/>
                <a:gd name="T10" fmla="*/ 1 w 1688"/>
                <a:gd name="T11" fmla="*/ 1 h 802"/>
                <a:gd name="T12" fmla="*/ 1 w 1688"/>
                <a:gd name="T13" fmla="*/ 1 h 802"/>
                <a:gd name="T14" fmla="*/ 1 w 1688"/>
                <a:gd name="T15" fmla="*/ 0 h 802"/>
                <a:gd name="T16" fmla="*/ 1 w 1688"/>
                <a:gd name="T17" fmla="*/ 1 h 802"/>
                <a:gd name="T18" fmla="*/ 1 w 1688"/>
                <a:gd name="T19" fmla="*/ 1 h 802"/>
                <a:gd name="T20" fmla="*/ 1 w 1688"/>
                <a:gd name="T21" fmla="*/ 1 h 802"/>
                <a:gd name="T22" fmla="*/ 1 w 1688"/>
                <a:gd name="T23" fmla="*/ 1 h 802"/>
                <a:gd name="T24" fmla="*/ 1 w 1688"/>
                <a:gd name="T25" fmla="*/ 1 h 802"/>
                <a:gd name="T26" fmla="*/ 2 w 1688"/>
                <a:gd name="T27" fmla="*/ 1 h 802"/>
                <a:gd name="T28" fmla="*/ 2 w 1688"/>
                <a:gd name="T29" fmla="*/ 1 h 802"/>
                <a:gd name="T30" fmla="*/ 2 w 1688"/>
                <a:gd name="T31" fmla="*/ 1 h 802"/>
                <a:gd name="T32" fmla="*/ 2 w 1688"/>
                <a:gd name="T33" fmla="*/ 1 h 802"/>
                <a:gd name="T34" fmla="*/ 3 w 1688"/>
                <a:gd name="T35" fmla="*/ 1 h 802"/>
                <a:gd name="T36" fmla="*/ 3 w 1688"/>
                <a:gd name="T37" fmla="*/ 2 h 802"/>
                <a:gd name="T38" fmla="*/ 3 w 1688"/>
                <a:gd name="T39" fmla="*/ 2 h 802"/>
                <a:gd name="T40" fmla="*/ 3 w 1688"/>
                <a:gd name="T41" fmla="*/ 2 h 802"/>
                <a:gd name="T42" fmla="*/ 3 w 1688"/>
                <a:gd name="T43" fmla="*/ 2 h 802"/>
                <a:gd name="T44" fmla="*/ 3 w 1688"/>
                <a:gd name="T45" fmla="*/ 2 h 802"/>
                <a:gd name="T46" fmla="*/ 3 w 1688"/>
                <a:gd name="T47" fmla="*/ 2 h 802"/>
                <a:gd name="T48" fmla="*/ 3 w 1688"/>
                <a:gd name="T49" fmla="*/ 2 h 802"/>
                <a:gd name="T50" fmla="*/ 3 w 1688"/>
                <a:gd name="T51" fmla="*/ 2 h 802"/>
                <a:gd name="T52" fmla="*/ 4 w 1688"/>
                <a:gd name="T53" fmla="*/ 2 h 802"/>
                <a:gd name="T54" fmla="*/ 4 w 1688"/>
                <a:gd name="T55" fmla="*/ 2 h 802"/>
                <a:gd name="T56" fmla="*/ 4 w 1688"/>
                <a:gd name="T57" fmla="*/ 2 h 802"/>
                <a:gd name="T58" fmla="*/ 4 w 1688"/>
                <a:gd name="T59" fmla="*/ 2 h 802"/>
                <a:gd name="T60" fmla="*/ 4 w 1688"/>
                <a:gd name="T61" fmla="*/ 2 h 802"/>
                <a:gd name="T62" fmla="*/ 4 w 1688"/>
                <a:gd name="T63" fmla="*/ 2 h 802"/>
                <a:gd name="T64" fmla="*/ 4 w 1688"/>
                <a:gd name="T65" fmla="*/ 2 h 802"/>
                <a:gd name="T66" fmla="*/ 4 w 1688"/>
                <a:gd name="T67" fmla="*/ 2 h 802"/>
                <a:gd name="T68" fmla="*/ 4 w 1688"/>
                <a:gd name="T69" fmla="*/ 2 h 802"/>
                <a:gd name="T70" fmla="*/ 4 w 1688"/>
                <a:gd name="T71" fmla="*/ 2 h 802"/>
                <a:gd name="T72" fmla="*/ 3 w 1688"/>
                <a:gd name="T73" fmla="*/ 2 h 802"/>
                <a:gd name="T74" fmla="*/ 3 w 1688"/>
                <a:gd name="T75" fmla="*/ 2 h 802"/>
                <a:gd name="T76" fmla="*/ 3 w 1688"/>
                <a:gd name="T77" fmla="*/ 2 h 802"/>
                <a:gd name="T78" fmla="*/ 3 w 1688"/>
                <a:gd name="T79" fmla="*/ 2 h 802"/>
                <a:gd name="T80" fmla="*/ 3 w 1688"/>
                <a:gd name="T81" fmla="*/ 2 h 802"/>
                <a:gd name="T82" fmla="*/ 3 w 1688"/>
                <a:gd name="T83" fmla="*/ 2 h 802"/>
                <a:gd name="T84" fmla="*/ 3 w 1688"/>
                <a:gd name="T85" fmla="*/ 2 h 802"/>
                <a:gd name="T86" fmla="*/ 3 w 1688"/>
                <a:gd name="T87" fmla="*/ 2 h 802"/>
                <a:gd name="T88" fmla="*/ 3 w 1688"/>
                <a:gd name="T89" fmla="*/ 1 h 802"/>
                <a:gd name="T90" fmla="*/ 3 w 1688"/>
                <a:gd name="T91" fmla="*/ 1 h 802"/>
                <a:gd name="T92" fmla="*/ 3 w 1688"/>
                <a:gd name="T93" fmla="*/ 1 h 802"/>
                <a:gd name="T94" fmla="*/ 2 w 1688"/>
                <a:gd name="T95" fmla="*/ 1 h 802"/>
                <a:gd name="T96" fmla="*/ 2 w 1688"/>
                <a:gd name="T97" fmla="*/ 1 h 802"/>
                <a:gd name="T98" fmla="*/ 2 w 1688"/>
                <a:gd name="T99" fmla="*/ 1 h 802"/>
                <a:gd name="T100" fmla="*/ 1 w 1688"/>
                <a:gd name="T101" fmla="*/ 1 h 802"/>
                <a:gd name="T102" fmla="*/ 1 w 1688"/>
                <a:gd name="T103" fmla="*/ 1 h 802"/>
                <a:gd name="T104" fmla="*/ 1 w 1688"/>
                <a:gd name="T105" fmla="*/ 1 h 802"/>
                <a:gd name="T106" fmla="*/ 1 w 1688"/>
                <a:gd name="T107" fmla="*/ 1 h 802"/>
                <a:gd name="T108" fmla="*/ 1 w 1688"/>
                <a:gd name="T109" fmla="*/ 1 h 802"/>
                <a:gd name="T110" fmla="*/ 1 w 1688"/>
                <a:gd name="T111" fmla="*/ 1 h 802"/>
                <a:gd name="T112" fmla="*/ 1 w 1688"/>
                <a:gd name="T113" fmla="*/ 1 h 802"/>
                <a:gd name="T114" fmla="*/ 1 w 1688"/>
                <a:gd name="T115" fmla="*/ 1 h 802"/>
                <a:gd name="T116" fmla="*/ 1 w 1688"/>
                <a:gd name="T117" fmla="*/ 1 h 802"/>
                <a:gd name="T118" fmla="*/ 1 w 1688"/>
                <a:gd name="T119" fmla="*/ 1 h 802"/>
                <a:gd name="T120" fmla="*/ 1 w 1688"/>
                <a:gd name="T121" fmla="*/ 1 h 802"/>
                <a:gd name="T122" fmla="*/ 1 w 1688"/>
                <a:gd name="T123" fmla="*/ 1 h 80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688"/>
                <a:gd name="T187" fmla="*/ 0 h 802"/>
                <a:gd name="T188" fmla="*/ 1688 w 1688"/>
                <a:gd name="T189" fmla="*/ 802 h 80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688" h="802">
                  <a:moveTo>
                    <a:pt x="372" y="41"/>
                  </a:moveTo>
                  <a:lnTo>
                    <a:pt x="370" y="39"/>
                  </a:lnTo>
                  <a:lnTo>
                    <a:pt x="368" y="39"/>
                  </a:lnTo>
                  <a:lnTo>
                    <a:pt x="363" y="38"/>
                  </a:lnTo>
                  <a:lnTo>
                    <a:pt x="357" y="38"/>
                  </a:lnTo>
                  <a:lnTo>
                    <a:pt x="348" y="36"/>
                  </a:lnTo>
                  <a:lnTo>
                    <a:pt x="338" y="36"/>
                  </a:lnTo>
                  <a:lnTo>
                    <a:pt x="329" y="34"/>
                  </a:lnTo>
                  <a:lnTo>
                    <a:pt x="317" y="32"/>
                  </a:lnTo>
                  <a:lnTo>
                    <a:pt x="310" y="32"/>
                  </a:lnTo>
                  <a:lnTo>
                    <a:pt x="304" y="30"/>
                  </a:lnTo>
                  <a:lnTo>
                    <a:pt x="296" y="28"/>
                  </a:lnTo>
                  <a:lnTo>
                    <a:pt x="291" y="28"/>
                  </a:lnTo>
                  <a:lnTo>
                    <a:pt x="281" y="28"/>
                  </a:lnTo>
                  <a:lnTo>
                    <a:pt x="275" y="26"/>
                  </a:lnTo>
                  <a:lnTo>
                    <a:pt x="266" y="24"/>
                  </a:lnTo>
                  <a:lnTo>
                    <a:pt x="258" y="24"/>
                  </a:lnTo>
                  <a:lnTo>
                    <a:pt x="251" y="24"/>
                  </a:lnTo>
                  <a:lnTo>
                    <a:pt x="243" y="22"/>
                  </a:lnTo>
                  <a:lnTo>
                    <a:pt x="233" y="22"/>
                  </a:lnTo>
                  <a:lnTo>
                    <a:pt x="228" y="22"/>
                  </a:lnTo>
                  <a:lnTo>
                    <a:pt x="218" y="20"/>
                  </a:lnTo>
                  <a:lnTo>
                    <a:pt x="211" y="19"/>
                  </a:lnTo>
                  <a:lnTo>
                    <a:pt x="201" y="19"/>
                  </a:lnTo>
                  <a:lnTo>
                    <a:pt x="194" y="19"/>
                  </a:lnTo>
                  <a:lnTo>
                    <a:pt x="184" y="15"/>
                  </a:lnTo>
                  <a:lnTo>
                    <a:pt x="176" y="15"/>
                  </a:lnTo>
                  <a:lnTo>
                    <a:pt x="167" y="13"/>
                  </a:lnTo>
                  <a:lnTo>
                    <a:pt x="159" y="13"/>
                  </a:lnTo>
                  <a:lnTo>
                    <a:pt x="150" y="13"/>
                  </a:lnTo>
                  <a:lnTo>
                    <a:pt x="142" y="11"/>
                  </a:lnTo>
                  <a:lnTo>
                    <a:pt x="135" y="9"/>
                  </a:lnTo>
                  <a:lnTo>
                    <a:pt x="127" y="9"/>
                  </a:lnTo>
                  <a:lnTo>
                    <a:pt x="118" y="9"/>
                  </a:lnTo>
                  <a:lnTo>
                    <a:pt x="110" y="7"/>
                  </a:lnTo>
                  <a:lnTo>
                    <a:pt x="102" y="5"/>
                  </a:lnTo>
                  <a:lnTo>
                    <a:pt x="95" y="5"/>
                  </a:lnTo>
                  <a:lnTo>
                    <a:pt x="87" y="5"/>
                  </a:lnTo>
                  <a:lnTo>
                    <a:pt x="80" y="3"/>
                  </a:lnTo>
                  <a:lnTo>
                    <a:pt x="72" y="3"/>
                  </a:lnTo>
                  <a:lnTo>
                    <a:pt x="66" y="3"/>
                  </a:lnTo>
                  <a:lnTo>
                    <a:pt x="59" y="3"/>
                  </a:lnTo>
                  <a:lnTo>
                    <a:pt x="53" y="1"/>
                  </a:lnTo>
                  <a:lnTo>
                    <a:pt x="47" y="0"/>
                  </a:lnTo>
                  <a:lnTo>
                    <a:pt x="41" y="0"/>
                  </a:lnTo>
                  <a:lnTo>
                    <a:pt x="30" y="0"/>
                  </a:lnTo>
                  <a:lnTo>
                    <a:pt x="21" y="0"/>
                  </a:lnTo>
                  <a:lnTo>
                    <a:pt x="11" y="0"/>
                  </a:lnTo>
                  <a:lnTo>
                    <a:pt x="5" y="0"/>
                  </a:lnTo>
                  <a:lnTo>
                    <a:pt x="2" y="0"/>
                  </a:lnTo>
                  <a:lnTo>
                    <a:pt x="0" y="1"/>
                  </a:lnTo>
                  <a:lnTo>
                    <a:pt x="40" y="239"/>
                  </a:lnTo>
                  <a:lnTo>
                    <a:pt x="40" y="237"/>
                  </a:lnTo>
                  <a:lnTo>
                    <a:pt x="47" y="235"/>
                  </a:lnTo>
                  <a:lnTo>
                    <a:pt x="51" y="235"/>
                  </a:lnTo>
                  <a:lnTo>
                    <a:pt x="59" y="235"/>
                  </a:lnTo>
                  <a:lnTo>
                    <a:pt x="64" y="233"/>
                  </a:lnTo>
                  <a:lnTo>
                    <a:pt x="72" y="233"/>
                  </a:lnTo>
                  <a:lnTo>
                    <a:pt x="80" y="233"/>
                  </a:lnTo>
                  <a:lnTo>
                    <a:pt x="89" y="231"/>
                  </a:lnTo>
                  <a:lnTo>
                    <a:pt x="99" y="230"/>
                  </a:lnTo>
                  <a:lnTo>
                    <a:pt x="112" y="230"/>
                  </a:lnTo>
                  <a:lnTo>
                    <a:pt x="121" y="230"/>
                  </a:lnTo>
                  <a:lnTo>
                    <a:pt x="137" y="228"/>
                  </a:lnTo>
                  <a:lnTo>
                    <a:pt x="150" y="228"/>
                  </a:lnTo>
                  <a:lnTo>
                    <a:pt x="165" y="228"/>
                  </a:lnTo>
                  <a:lnTo>
                    <a:pt x="178" y="226"/>
                  </a:lnTo>
                  <a:lnTo>
                    <a:pt x="194" y="226"/>
                  </a:lnTo>
                  <a:lnTo>
                    <a:pt x="209" y="226"/>
                  </a:lnTo>
                  <a:lnTo>
                    <a:pt x="228" y="226"/>
                  </a:lnTo>
                  <a:lnTo>
                    <a:pt x="245" y="226"/>
                  </a:lnTo>
                  <a:lnTo>
                    <a:pt x="262" y="226"/>
                  </a:lnTo>
                  <a:lnTo>
                    <a:pt x="281" y="226"/>
                  </a:lnTo>
                  <a:lnTo>
                    <a:pt x="300" y="228"/>
                  </a:lnTo>
                  <a:lnTo>
                    <a:pt x="319" y="228"/>
                  </a:lnTo>
                  <a:lnTo>
                    <a:pt x="340" y="230"/>
                  </a:lnTo>
                  <a:lnTo>
                    <a:pt x="359" y="230"/>
                  </a:lnTo>
                  <a:lnTo>
                    <a:pt x="382" y="233"/>
                  </a:lnTo>
                  <a:lnTo>
                    <a:pt x="403" y="233"/>
                  </a:lnTo>
                  <a:lnTo>
                    <a:pt x="424" y="235"/>
                  </a:lnTo>
                  <a:lnTo>
                    <a:pt x="446" y="239"/>
                  </a:lnTo>
                  <a:lnTo>
                    <a:pt x="469" y="241"/>
                  </a:lnTo>
                  <a:lnTo>
                    <a:pt x="490" y="245"/>
                  </a:lnTo>
                  <a:lnTo>
                    <a:pt x="513" y="249"/>
                  </a:lnTo>
                  <a:lnTo>
                    <a:pt x="536" y="250"/>
                  </a:lnTo>
                  <a:lnTo>
                    <a:pt x="560" y="254"/>
                  </a:lnTo>
                  <a:lnTo>
                    <a:pt x="583" y="258"/>
                  </a:lnTo>
                  <a:lnTo>
                    <a:pt x="606" y="264"/>
                  </a:lnTo>
                  <a:lnTo>
                    <a:pt x="631" y="269"/>
                  </a:lnTo>
                  <a:lnTo>
                    <a:pt x="656" y="277"/>
                  </a:lnTo>
                  <a:lnTo>
                    <a:pt x="678" y="283"/>
                  </a:lnTo>
                  <a:lnTo>
                    <a:pt x="701" y="288"/>
                  </a:lnTo>
                  <a:lnTo>
                    <a:pt x="726" y="296"/>
                  </a:lnTo>
                  <a:lnTo>
                    <a:pt x="751" y="306"/>
                  </a:lnTo>
                  <a:lnTo>
                    <a:pt x="773" y="311"/>
                  </a:lnTo>
                  <a:lnTo>
                    <a:pt x="798" y="321"/>
                  </a:lnTo>
                  <a:lnTo>
                    <a:pt x="821" y="330"/>
                  </a:lnTo>
                  <a:lnTo>
                    <a:pt x="846" y="342"/>
                  </a:lnTo>
                  <a:lnTo>
                    <a:pt x="868" y="351"/>
                  </a:lnTo>
                  <a:lnTo>
                    <a:pt x="891" y="363"/>
                  </a:lnTo>
                  <a:lnTo>
                    <a:pt x="914" y="374"/>
                  </a:lnTo>
                  <a:lnTo>
                    <a:pt x="939" y="387"/>
                  </a:lnTo>
                  <a:lnTo>
                    <a:pt x="960" y="399"/>
                  </a:lnTo>
                  <a:lnTo>
                    <a:pt x="983" y="414"/>
                  </a:lnTo>
                  <a:lnTo>
                    <a:pt x="1005" y="427"/>
                  </a:lnTo>
                  <a:lnTo>
                    <a:pt x="1026" y="444"/>
                  </a:lnTo>
                  <a:lnTo>
                    <a:pt x="1047" y="460"/>
                  </a:lnTo>
                  <a:lnTo>
                    <a:pt x="1068" y="477"/>
                  </a:lnTo>
                  <a:lnTo>
                    <a:pt x="1089" y="494"/>
                  </a:lnTo>
                  <a:lnTo>
                    <a:pt x="1110" y="513"/>
                  </a:lnTo>
                  <a:lnTo>
                    <a:pt x="1129" y="530"/>
                  </a:lnTo>
                  <a:lnTo>
                    <a:pt x="1148" y="551"/>
                  </a:lnTo>
                  <a:lnTo>
                    <a:pt x="1167" y="572"/>
                  </a:lnTo>
                  <a:lnTo>
                    <a:pt x="1186" y="595"/>
                  </a:lnTo>
                  <a:lnTo>
                    <a:pt x="1186" y="596"/>
                  </a:lnTo>
                  <a:lnTo>
                    <a:pt x="1192" y="606"/>
                  </a:lnTo>
                  <a:lnTo>
                    <a:pt x="1195" y="612"/>
                  </a:lnTo>
                  <a:lnTo>
                    <a:pt x="1201" y="621"/>
                  </a:lnTo>
                  <a:lnTo>
                    <a:pt x="1207" y="633"/>
                  </a:lnTo>
                  <a:lnTo>
                    <a:pt x="1214" y="642"/>
                  </a:lnTo>
                  <a:lnTo>
                    <a:pt x="1222" y="653"/>
                  </a:lnTo>
                  <a:lnTo>
                    <a:pt x="1230" y="663"/>
                  </a:lnTo>
                  <a:lnTo>
                    <a:pt x="1239" y="676"/>
                  </a:lnTo>
                  <a:lnTo>
                    <a:pt x="1251" y="688"/>
                  </a:lnTo>
                  <a:lnTo>
                    <a:pt x="1262" y="701"/>
                  </a:lnTo>
                  <a:lnTo>
                    <a:pt x="1273" y="714"/>
                  </a:lnTo>
                  <a:lnTo>
                    <a:pt x="1279" y="720"/>
                  </a:lnTo>
                  <a:lnTo>
                    <a:pt x="1287" y="726"/>
                  </a:lnTo>
                  <a:lnTo>
                    <a:pt x="1292" y="731"/>
                  </a:lnTo>
                  <a:lnTo>
                    <a:pt x="1300" y="739"/>
                  </a:lnTo>
                  <a:lnTo>
                    <a:pt x="1306" y="743"/>
                  </a:lnTo>
                  <a:lnTo>
                    <a:pt x="1313" y="748"/>
                  </a:lnTo>
                  <a:lnTo>
                    <a:pt x="1321" y="754"/>
                  </a:lnTo>
                  <a:lnTo>
                    <a:pt x="1327" y="760"/>
                  </a:lnTo>
                  <a:lnTo>
                    <a:pt x="1334" y="764"/>
                  </a:lnTo>
                  <a:lnTo>
                    <a:pt x="1342" y="769"/>
                  </a:lnTo>
                  <a:lnTo>
                    <a:pt x="1349" y="773"/>
                  </a:lnTo>
                  <a:lnTo>
                    <a:pt x="1359" y="779"/>
                  </a:lnTo>
                  <a:lnTo>
                    <a:pt x="1367" y="781"/>
                  </a:lnTo>
                  <a:lnTo>
                    <a:pt x="1374" y="785"/>
                  </a:lnTo>
                  <a:lnTo>
                    <a:pt x="1384" y="788"/>
                  </a:lnTo>
                  <a:lnTo>
                    <a:pt x="1393" y="792"/>
                  </a:lnTo>
                  <a:lnTo>
                    <a:pt x="1401" y="794"/>
                  </a:lnTo>
                  <a:lnTo>
                    <a:pt x="1410" y="796"/>
                  </a:lnTo>
                  <a:lnTo>
                    <a:pt x="1418" y="798"/>
                  </a:lnTo>
                  <a:lnTo>
                    <a:pt x="1429" y="802"/>
                  </a:lnTo>
                  <a:lnTo>
                    <a:pt x="1437" y="802"/>
                  </a:lnTo>
                  <a:lnTo>
                    <a:pt x="1446" y="802"/>
                  </a:lnTo>
                  <a:lnTo>
                    <a:pt x="1456" y="802"/>
                  </a:lnTo>
                  <a:lnTo>
                    <a:pt x="1467" y="802"/>
                  </a:lnTo>
                  <a:lnTo>
                    <a:pt x="1477" y="800"/>
                  </a:lnTo>
                  <a:lnTo>
                    <a:pt x="1486" y="798"/>
                  </a:lnTo>
                  <a:lnTo>
                    <a:pt x="1498" y="796"/>
                  </a:lnTo>
                  <a:lnTo>
                    <a:pt x="1509" y="794"/>
                  </a:lnTo>
                  <a:lnTo>
                    <a:pt x="1519" y="792"/>
                  </a:lnTo>
                  <a:lnTo>
                    <a:pt x="1528" y="788"/>
                  </a:lnTo>
                  <a:lnTo>
                    <a:pt x="1540" y="783"/>
                  </a:lnTo>
                  <a:lnTo>
                    <a:pt x="1549" y="779"/>
                  </a:lnTo>
                  <a:lnTo>
                    <a:pt x="1560" y="773"/>
                  </a:lnTo>
                  <a:lnTo>
                    <a:pt x="1572" y="768"/>
                  </a:lnTo>
                  <a:lnTo>
                    <a:pt x="1583" y="760"/>
                  </a:lnTo>
                  <a:lnTo>
                    <a:pt x="1597" y="754"/>
                  </a:lnTo>
                  <a:lnTo>
                    <a:pt x="1597" y="750"/>
                  </a:lnTo>
                  <a:lnTo>
                    <a:pt x="1602" y="748"/>
                  </a:lnTo>
                  <a:lnTo>
                    <a:pt x="1608" y="741"/>
                  </a:lnTo>
                  <a:lnTo>
                    <a:pt x="1617" y="735"/>
                  </a:lnTo>
                  <a:lnTo>
                    <a:pt x="1627" y="722"/>
                  </a:lnTo>
                  <a:lnTo>
                    <a:pt x="1638" y="712"/>
                  </a:lnTo>
                  <a:lnTo>
                    <a:pt x="1644" y="705"/>
                  </a:lnTo>
                  <a:lnTo>
                    <a:pt x="1650" y="697"/>
                  </a:lnTo>
                  <a:lnTo>
                    <a:pt x="1655" y="691"/>
                  </a:lnTo>
                  <a:lnTo>
                    <a:pt x="1661" y="684"/>
                  </a:lnTo>
                  <a:lnTo>
                    <a:pt x="1665" y="674"/>
                  </a:lnTo>
                  <a:lnTo>
                    <a:pt x="1669" y="667"/>
                  </a:lnTo>
                  <a:lnTo>
                    <a:pt x="1673" y="657"/>
                  </a:lnTo>
                  <a:lnTo>
                    <a:pt x="1678" y="650"/>
                  </a:lnTo>
                  <a:lnTo>
                    <a:pt x="1680" y="638"/>
                  </a:lnTo>
                  <a:lnTo>
                    <a:pt x="1684" y="631"/>
                  </a:lnTo>
                  <a:lnTo>
                    <a:pt x="1684" y="619"/>
                  </a:lnTo>
                  <a:lnTo>
                    <a:pt x="1688" y="612"/>
                  </a:lnTo>
                  <a:lnTo>
                    <a:pt x="1686" y="600"/>
                  </a:lnTo>
                  <a:lnTo>
                    <a:pt x="1686" y="591"/>
                  </a:lnTo>
                  <a:lnTo>
                    <a:pt x="1684" y="579"/>
                  </a:lnTo>
                  <a:lnTo>
                    <a:pt x="1682" y="568"/>
                  </a:lnTo>
                  <a:lnTo>
                    <a:pt x="1678" y="556"/>
                  </a:lnTo>
                  <a:lnTo>
                    <a:pt x="1674" y="547"/>
                  </a:lnTo>
                  <a:lnTo>
                    <a:pt x="1667" y="536"/>
                  </a:lnTo>
                  <a:lnTo>
                    <a:pt x="1661" y="524"/>
                  </a:lnTo>
                  <a:lnTo>
                    <a:pt x="1610" y="505"/>
                  </a:lnTo>
                  <a:lnTo>
                    <a:pt x="1612" y="509"/>
                  </a:lnTo>
                  <a:lnTo>
                    <a:pt x="1616" y="515"/>
                  </a:lnTo>
                  <a:lnTo>
                    <a:pt x="1621" y="526"/>
                  </a:lnTo>
                  <a:lnTo>
                    <a:pt x="1625" y="530"/>
                  </a:lnTo>
                  <a:lnTo>
                    <a:pt x="1627" y="536"/>
                  </a:lnTo>
                  <a:lnTo>
                    <a:pt x="1629" y="543"/>
                  </a:lnTo>
                  <a:lnTo>
                    <a:pt x="1633" y="549"/>
                  </a:lnTo>
                  <a:lnTo>
                    <a:pt x="1635" y="556"/>
                  </a:lnTo>
                  <a:lnTo>
                    <a:pt x="1636" y="564"/>
                  </a:lnTo>
                  <a:lnTo>
                    <a:pt x="1638" y="572"/>
                  </a:lnTo>
                  <a:lnTo>
                    <a:pt x="1640" y="581"/>
                  </a:lnTo>
                  <a:lnTo>
                    <a:pt x="1640" y="589"/>
                  </a:lnTo>
                  <a:lnTo>
                    <a:pt x="1640" y="596"/>
                  </a:lnTo>
                  <a:lnTo>
                    <a:pt x="1640" y="606"/>
                  </a:lnTo>
                  <a:lnTo>
                    <a:pt x="1640" y="615"/>
                  </a:lnTo>
                  <a:lnTo>
                    <a:pt x="1638" y="623"/>
                  </a:lnTo>
                  <a:lnTo>
                    <a:pt x="1636" y="634"/>
                  </a:lnTo>
                  <a:lnTo>
                    <a:pt x="1633" y="642"/>
                  </a:lnTo>
                  <a:lnTo>
                    <a:pt x="1629" y="653"/>
                  </a:lnTo>
                  <a:lnTo>
                    <a:pt x="1623" y="661"/>
                  </a:lnTo>
                  <a:lnTo>
                    <a:pt x="1617" y="671"/>
                  </a:lnTo>
                  <a:lnTo>
                    <a:pt x="1610" y="680"/>
                  </a:lnTo>
                  <a:lnTo>
                    <a:pt x="1602" y="690"/>
                  </a:lnTo>
                  <a:lnTo>
                    <a:pt x="1591" y="697"/>
                  </a:lnTo>
                  <a:lnTo>
                    <a:pt x="1581" y="707"/>
                  </a:lnTo>
                  <a:lnTo>
                    <a:pt x="1574" y="712"/>
                  </a:lnTo>
                  <a:lnTo>
                    <a:pt x="1568" y="716"/>
                  </a:lnTo>
                  <a:lnTo>
                    <a:pt x="1562" y="722"/>
                  </a:lnTo>
                  <a:lnTo>
                    <a:pt x="1557" y="726"/>
                  </a:lnTo>
                  <a:lnTo>
                    <a:pt x="1553" y="726"/>
                  </a:lnTo>
                  <a:lnTo>
                    <a:pt x="1547" y="731"/>
                  </a:lnTo>
                  <a:lnTo>
                    <a:pt x="1538" y="735"/>
                  </a:lnTo>
                  <a:lnTo>
                    <a:pt x="1528" y="743"/>
                  </a:lnTo>
                  <a:lnTo>
                    <a:pt x="1519" y="745"/>
                  </a:lnTo>
                  <a:lnTo>
                    <a:pt x="1513" y="748"/>
                  </a:lnTo>
                  <a:lnTo>
                    <a:pt x="1503" y="750"/>
                  </a:lnTo>
                  <a:lnTo>
                    <a:pt x="1496" y="754"/>
                  </a:lnTo>
                  <a:lnTo>
                    <a:pt x="1484" y="754"/>
                  </a:lnTo>
                  <a:lnTo>
                    <a:pt x="1475" y="758"/>
                  </a:lnTo>
                  <a:lnTo>
                    <a:pt x="1465" y="758"/>
                  </a:lnTo>
                  <a:lnTo>
                    <a:pt x="1454" y="758"/>
                  </a:lnTo>
                  <a:lnTo>
                    <a:pt x="1441" y="756"/>
                  </a:lnTo>
                  <a:lnTo>
                    <a:pt x="1429" y="754"/>
                  </a:lnTo>
                  <a:lnTo>
                    <a:pt x="1422" y="752"/>
                  </a:lnTo>
                  <a:lnTo>
                    <a:pt x="1416" y="750"/>
                  </a:lnTo>
                  <a:lnTo>
                    <a:pt x="1408" y="748"/>
                  </a:lnTo>
                  <a:lnTo>
                    <a:pt x="1403" y="748"/>
                  </a:lnTo>
                  <a:lnTo>
                    <a:pt x="1397" y="745"/>
                  </a:lnTo>
                  <a:lnTo>
                    <a:pt x="1389" y="741"/>
                  </a:lnTo>
                  <a:lnTo>
                    <a:pt x="1382" y="739"/>
                  </a:lnTo>
                  <a:lnTo>
                    <a:pt x="1374" y="735"/>
                  </a:lnTo>
                  <a:lnTo>
                    <a:pt x="1368" y="731"/>
                  </a:lnTo>
                  <a:lnTo>
                    <a:pt x="1361" y="728"/>
                  </a:lnTo>
                  <a:lnTo>
                    <a:pt x="1353" y="722"/>
                  </a:lnTo>
                  <a:lnTo>
                    <a:pt x="1348" y="720"/>
                  </a:lnTo>
                  <a:lnTo>
                    <a:pt x="1340" y="714"/>
                  </a:lnTo>
                  <a:lnTo>
                    <a:pt x="1332" y="707"/>
                  </a:lnTo>
                  <a:lnTo>
                    <a:pt x="1325" y="701"/>
                  </a:lnTo>
                  <a:lnTo>
                    <a:pt x="1317" y="695"/>
                  </a:lnTo>
                  <a:lnTo>
                    <a:pt x="1309" y="686"/>
                  </a:lnTo>
                  <a:lnTo>
                    <a:pt x="1302" y="678"/>
                  </a:lnTo>
                  <a:lnTo>
                    <a:pt x="1292" y="671"/>
                  </a:lnTo>
                  <a:lnTo>
                    <a:pt x="1287" y="663"/>
                  </a:lnTo>
                  <a:lnTo>
                    <a:pt x="1277" y="652"/>
                  </a:lnTo>
                  <a:lnTo>
                    <a:pt x="1270" y="642"/>
                  </a:lnTo>
                  <a:lnTo>
                    <a:pt x="1262" y="633"/>
                  </a:lnTo>
                  <a:lnTo>
                    <a:pt x="1254" y="621"/>
                  </a:lnTo>
                  <a:lnTo>
                    <a:pt x="1247" y="610"/>
                  </a:lnTo>
                  <a:lnTo>
                    <a:pt x="1239" y="598"/>
                  </a:lnTo>
                  <a:lnTo>
                    <a:pt x="1230" y="585"/>
                  </a:lnTo>
                  <a:lnTo>
                    <a:pt x="1224" y="574"/>
                  </a:lnTo>
                  <a:lnTo>
                    <a:pt x="1222" y="572"/>
                  </a:lnTo>
                  <a:lnTo>
                    <a:pt x="1220" y="568"/>
                  </a:lnTo>
                  <a:lnTo>
                    <a:pt x="1214" y="560"/>
                  </a:lnTo>
                  <a:lnTo>
                    <a:pt x="1209" y="553"/>
                  </a:lnTo>
                  <a:lnTo>
                    <a:pt x="1201" y="543"/>
                  </a:lnTo>
                  <a:lnTo>
                    <a:pt x="1190" y="532"/>
                  </a:lnTo>
                  <a:lnTo>
                    <a:pt x="1184" y="524"/>
                  </a:lnTo>
                  <a:lnTo>
                    <a:pt x="1178" y="518"/>
                  </a:lnTo>
                  <a:lnTo>
                    <a:pt x="1171" y="511"/>
                  </a:lnTo>
                  <a:lnTo>
                    <a:pt x="1165" y="505"/>
                  </a:lnTo>
                  <a:lnTo>
                    <a:pt x="1156" y="496"/>
                  </a:lnTo>
                  <a:lnTo>
                    <a:pt x="1148" y="488"/>
                  </a:lnTo>
                  <a:lnTo>
                    <a:pt x="1138" y="480"/>
                  </a:lnTo>
                  <a:lnTo>
                    <a:pt x="1131" y="471"/>
                  </a:lnTo>
                  <a:lnTo>
                    <a:pt x="1119" y="461"/>
                  </a:lnTo>
                  <a:lnTo>
                    <a:pt x="1108" y="454"/>
                  </a:lnTo>
                  <a:lnTo>
                    <a:pt x="1098" y="444"/>
                  </a:lnTo>
                  <a:lnTo>
                    <a:pt x="1087" y="437"/>
                  </a:lnTo>
                  <a:lnTo>
                    <a:pt x="1074" y="427"/>
                  </a:lnTo>
                  <a:lnTo>
                    <a:pt x="1060" y="418"/>
                  </a:lnTo>
                  <a:lnTo>
                    <a:pt x="1047" y="408"/>
                  </a:lnTo>
                  <a:lnTo>
                    <a:pt x="1034" y="399"/>
                  </a:lnTo>
                  <a:lnTo>
                    <a:pt x="1019" y="389"/>
                  </a:lnTo>
                  <a:lnTo>
                    <a:pt x="1005" y="380"/>
                  </a:lnTo>
                  <a:lnTo>
                    <a:pt x="990" y="370"/>
                  </a:lnTo>
                  <a:lnTo>
                    <a:pt x="973" y="361"/>
                  </a:lnTo>
                  <a:lnTo>
                    <a:pt x="956" y="351"/>
                  </a:lnTo>
                  <a:lnTo>
                    <a:pt x="939" y="342"/>
                  </a:lnTo>
                  <a:lnTo>
                    <a:pt x="920" y="332"/>
                  </a:lnTo>
                  <a:lnTo>
                    <a:pt x="901" y="323"/>
                  </a:lnTo>
                  <a:lnTo>
                    <a:pt x="882" y="313"/>
                  </a:lnTo>
                  <a:lnTo>
                    <a:pt x="861" y="306"/>
                  </a:lnTo>
                  <a:lnTo>
                    <a:pt x="840" y="296"/>
                  </a:lnTo>
                  <a:lnTo>
                    <a:pt x="819" y="288"/>
                  </a:lnTo>
                  <a:lnTo>
                    <a:pt x="794" y="279"/>
                  </a:lnTo>
                  <a:lnTo>
                    <a:pt x="773" y="269"/>
                  </a:lnTo>
                  <a:lnTo>
                    <a:pt x="749" y="262"/>
                  </a:lnTo>
                  <a:lnTo>
                    <a:pt x="726" y="254"/>
                  </a:lnTo>
                  <a:lnTo>
                    <a:pt x="699" y="249"/>
                  </a:lnTo>
                  <a:lnTo>
                    <a:pt x="675" y="241"/>
                  </a:lnTo>
                  <a:lnTo>
                    <a:pt x="648" y="233"/>
                  </a:lnTo>
                  <a:lnTo>
                    <a:pt x="621" y="230"/>
                  </a:lnTo>
                  <a:lnTo>
                    <a:pt x="591" y="222"/>
                  </a:lnTo>
                  <a:lnTo>
                    <a:pt x="562" y="216"/>
                  </a:lnTo>
                  <a:lnTo>
                    <a:pt x="532" y="211"/>
                  </a:lnTo>
                  <a:lnTo>
                    <a:pt x="503" y="207"/>
                  </a:lnTo>
                  <a:lnTo>
                    <a:pt x="471" y="203"/>
                  </a:lnTo>
                  <a:lnTo>
                    <a:pt x="441" y="199"/>
                  </a:lnTo>
                  <a:lnTo>
                    <a:pt x="406" y="195"/>
                  </a:lnTo>
                  <a:lnTo>
                    <a:pt x="374" y="195"/>
                  </a:lnTo>
                  <a:lnTo>
                    <a:pt x="338" y="192"/>
                  </a:lnTo>
                  <a:lnTo>
                    <a:pt x="304" y="192"/>
                  </a:lnTo>
                  <a:lnTo>
                    <a:pt x="268" y="190"/>
                  </a:lnTo>
                  <a:lnTo>
                    <a:pt x="232" y="192"/>
                  </a:lnTo>
                  <a:lnTo>
                    <a:pt x="194" y="192"/>
                  </a:lnTo>
                  <a:lnTo>
                    <a:pt x="156" y="192"/>
                  </a:lnTo>
                  <a:lnTo>
                    <a:pt x="118" y="195"/>
                  </a:lnTo>
                  <a:lnTo>
                    <a:pt x="78" y="197"/>
                  </a:lnTo>
                  <a:lnTo>
                    <a:pt x="51" y="38"/>
                  </a:lnTo>
                  <a:lnTo>
                    <a:pt x="53" y="38"/>
                  </a:lnTo>
                  <a:lnTo>
                    <a:pt x="62" y="38"/>
                  </a:lnTo>
                  <a:lnTo>
                    <a:pt x="68" y="38"/>
                  </a:lnTo>
                  <a:lnTo>
                    <a:pt x="76" y="38"/>
                  </a:lnTo>
                  <a:lnTo>
                    <a:pt x="83" y="39"/>
                  </a:lnTo>
                  <a:lnTo>
                    <a:pt x="95" y="41"/>
                  </a:lnTo>
                  <a:lnTo>
                    <a:pt x="104" y="41"/>
                  </a:lnTo>
                  <a:lnTo>
                    <a:pt x="116" y="43"/>
                  </a:lnTo>
                  <a:lnTo>
                    <a:pt x="121" y="43"/>
                  </a:lnTo>
                  <a:lnTo>
                    <a:pt x="127" y="43"/>
                  </a:lnTo>
                  <a:lnTo>
                    <a:pt x="135" y="43"/>
                  </a:lnTo>
                  <a:lnTo>
                    <a:pt x="142" y="45"/>
                  </a:lnTo>
                  <a:lnTo>
                    <a:pt x="150" y="45"/>
                  </a:lnTo>
                  <a:lnTo>
                    <a:pt x="156" y="47"/>
                  </a:lnTo>
                  <a:lnTo>
                    <a:pt x="163" y="47"/>
                  </a:lnTo>
                  <a:lnTo>
                    <a:pt x="171" y="49"/>
                  </a:lnTo>
                  <a:lnTo>
                    <a:pt x="178" y="49"/>
                  </a:lnTo>
                  <a:lnTo>
                    <a:pt x="186" y="51"/>
                  </a:lnTo>
                  <a:lnTo>
                    <a:pt x="194" y="51"/>
                  </a:lnTo>
                  <a:lnTo>
                    <a:pt x="203" y="53"/>
                  </a:lnTo>
                  <a:lnTo>
                    <a:pt x="209" y="53"/>
                  </a:lnTo>
                  <a:lnTo>
                    <a:pt x="218" y="55"/>
                  </a:lnTo>
                  <a:lnTo>
                    <a:pt x="226" y="57"/>
                  </a:lnTo>
                  <a:lnTo>
                    <a:pt x="233" y="57"/>
                  </a:lnTo>
                  <a:lnTo>
                    <a:pt x="243" y="57"/>
                  </a:lnTo>
                  <a:lnTo>
                    <a:pt x="251" y="58"/>
                  </a:lnTo>
                  <a:lnTo>
                    <a:pt x="258" y="60"/>
                  </a:lnTo>
                  <a:lnTo>
                    <a:pt x="268" y="60"/>
                  </a:lnTo>
                  <a:lnTo>
                    <a:pt x="275" y="60"/>
                  </a:lnTo>
                  <a:lnTo>
                    <a:pt x="285" y="62"/>
                  </a:lnTo>
                  <a:lnTo>
                    <a:pt x="294" y="62"/>
                  </a:lnTo>
                  <a:lnTo>
                    <a:pt x="304" y="66"/>
                  </a:lnTo>
                  <a:lnTo>
                    <a:pt x="311" y="66"/>
                  </a:lnTo>
                  <a:lnTo>
                    <a:pt x="321" y="66"/>
                  </a:lnTo>
                  <a:lnTo>
                    <a:pt x="329" y="68"/>
                  </a:lnTo>
                  <a:lnTo>
                    <a:pt x="338" y="70"/>
                  </a:lnTo>
                  <a:lnTo>
                    <a:pt x="348" y="70"/>
                  </a:lnTo>
                  <a:lnTo>
                    <a:pt x="355" y="72"/>
                  </a:lnTo>
                  <a:lnTo>
                    <a:pt x="363" y="72"/>
                  </a:lnTo>
                  <a:lnTo>
                    <a:pt x="372" y="74"/>
                  </a:lnTo>
                  <a:lnTo>
                    <a:pt x="382" y="76"/>
                  </a:lnTo>
                  <a:lnTo>
                    <a:pt x="389" y="76"/>
                  </a:lnTo>
                  <a:lnTo>
                    <a:pt x="397" y="77"/>
                  </a:lnTo>
                  <a:lnTo>
                    <a:pt x="406" y="79"/>
                  </a:lnTo>
                  <a:lnTo>
                    <a:pt x="414" y="79"/>
                  </a:lnTo>
                  <a:lnTo>
                    <a:pt x="422" y="81"/>
                  </a:lnTo>
                  <a:lnTo>
                    <a:pt x="429" y="81"/>
                  </a:lnTo>
                  <a:lnTo>
                    <a:pt x="439" y="85"/>
                  </a:lnTo>
                  <a:lnTo>
                    <a:pt x="445" y="85"/>
                  </a:lnTo>
                  <a:lnTo>
                    <a:pt x="454" y="87"/>
                  </a:lnTo>
                  <a:lnTo>
                    <a:pt x="462" y="89"/>
                  </a:lnTo>
                  <a:lnTo>
                    <a:pt x="469" y="91"/>
                  </a:lnTo>
                  <a:lnTo>
                    <a:pt x="433" y="57"/>
                  </a:lnTo>
                  <a:lnTo>
                    <a:pt x="372"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1" name="Freeform 104">
              <a:extLst>
                <a:ext uri="{FF2B5EF4-FFF2-40B4-BE49-F238E27FC236}">
                  <a16:creationId xmlns:a16="http://schemas.microsoft.com/office/drawing/2014/main" id="{AC5DE6A4-0D8D-4811-9049-029F156504F0}"/>
                </a:ext>
              </a:extLst>
            </p:cNvPr>
            <p:cNvSpPr>
              <a:spLocks/>
            </p:cNvSpPr>
            <p:nvPr/>
          </p:nvSpPr>
          <p:spPr bwMode="auto">
            <a:xfrm>
              <a:off x="2724" y="3362"/>
              <a:ext cx="93" cy="214"/>
            </a:xfrm>
            <a:custGeom>
              <a:avLst/>
              <a:gdLst>
                <a:gd name="T0" fmla="*/ 0 w 187"/>
                <a:gd name="T1" fmla="*/ 0 h 427"/>
                <a:gd name="T2" fmla="*/ 0 w 187"/>
                <a:gd name="T3" fmla="*/ 1 h 427"/>
                <a:gd name="T4" fmla="*/ 0 w 187"/>
                <a:gd name="T5" fmla="*/ 1 h 427"/>
                <a:gd name="T6" fmla="*/ 0 w 187"/>
                <a:gd name="T7" fmla="*/ 1 h 427"/>
                <a:gd name="T8" fmla="*/ 0 w 187"/>
                <a:gd name="T9" fmla="*/ 1 h 427"/>
                <a:gd name="T10" fmla="*/ 0 w 187"/>
                <a:gd name="T11" fmla="*/ 1 h 427"/>
                <a:gd name="T12" fmla="*/ 0 w 187"/>
                <a:gd name="T13" fmla="*/ 1 h 427"/>
                <a:gd name="T14" fmla="*/ 0 w 187"/>
                <a:gd name="T15" fmla="*/ 1 h 427"/>
                <a:gd name="T16" fmla="*/ 0 w 187"/>
                <a:gd name="T17" fmla="*/ 1 h 427"/>
                <a:gd name="T18" fmla="*/ 0 w 187"/>
                <a:gd name="T19" fmla="*/ 1 h 427"/>
                <a:gd name="T20" fmla="*/ 0 w 187"/>
                <a:gd name="T21" fmla="*/ 1 h 427"/>
                <a:gd name="T22" fmla="*/ 0 w 187"/>
                <a:gd name="T23" fmla="*/ 1 h 427"/>
                <a:gd name="T24" fmla="*/ 0 w 187"/>
                <a:gd name="T25" fmla="*/ 1 h 427"/>
                <a:gd name="T26" fmla="*/ 0 w 187"/>
                <a:gd name="T27" fmla="*/ 1 h 427"/>
                <a:gd name="T28" fmla="*/ 0 w 187"/>
                <a:gd name="T29" fmla="*/ 1 h 427"/>
                <a:gd name="T30" fmla="*/ 0 w 187"/>
                <a:gd name="T31" fmla="*/ 1 h 427"/>
                <a:gd name="T32" fmla="*/ 0 w 187"/>
                <a:gd name="T33" fmla="*/ 1 h 427"/>
                <a:gd name="T34" fmla="*/ 0 w 187"/>
                <a:gd name="T35" fmla="*/ 1 h 427"/>
                <a:gd name="T36" fmla="*/ 0 w 187"/>
                <a:gd name="T37" fmla="*/ 1 h 427"/>
                <a:gd name="T38" fmla="*/ 0 w 187"/>
                <a:gd name="T39" fmla="*/ 1 h 427"/>
                <a:gd name="T40" fmla="*/ 0 w 187"/>
                <a:gd name="T41" fmla="*/ 1 h 427"/>
                <a:gd name="T42" fmla="*/ 0 w 187"/>
                <a:gd name="T43" fmla="*/ 1 h 427"/>
                <a:gd name="T44" fmla="*/ 0 w 187"/>
                <a:gd name="T45" fmla="*/ 1 h 427"/>
                <a:gd name="T46" fmla="*/ 0 w 187"/>
                <a:gd name="T47" fmla="*/ 1 h 427"/>
                <a:gd name="T48" fmla="*/ 0 w 187"/>
                <a:gd name="T49" fmla="*/ 1 h 427"/>
                <a:gd name="T50" fmla="*/ 0 w 187"/>
                <a:gd name="T51" fmla="*/ 1 h 427"/>
                <a:gd name="T52" fmla="*/ 0 w 187"/>
                <a:gd name="T53" fmla="*/ 1 h 427"/>
                <a:gd name="T54" fmla="*/ 0 w 187"/>
                <a:gd name="T55" fmla="*/ 1 h 427"/>
                <a:gd name="T56" fmla="*/ 0 w 187"/>
                <a:gd name="T57" fmla="*/ 1 h 427"/>
                <a:gd name="T58" fmla="*/ 0 w 187"/>
                <a:gd name="T59" fmla="*/ 1 h 427"/>
                <a:gd name="T60" fmla="*/ 0 w 187"/>
                <a:gd name="T61" fmla="*/ 1 h 427"/>
                <a:gd name="T62" fmla="*/ 0 w 187"/>
                <a:gd name="T63" fmla="*/ 1 h 427"/>
                <a:gd name="T64" fmla="*/ 0 w 187"/>
                <a:gd name="T65" fmla="*/ 1 h 427"/>
                <a:gd name="T66" fmla="*/ 0 w 187"/>
                <a:gd name="T67" fmla="*/ 1 h 427"/>
                <a:gd name="T68" fmla="*/ 0 w 187"/>
                <a:gd name="T69" fmla="*/ 1 h 427"/>
                <a:gd name="T70" fmla="*/ 0 w 187"/>
                <a:gd name="T71" fmla="*/ 1 h 427"/>
                <a:gd name="T72" fmla="*/ 0 w 187"/>
                <a:gd name="T73" fmla="*/ 1 h 427"/>
                <a:gd name="T74" fmla="*/ 0 w 187"/>
                <a:gd name="T75" fmla="*/ 1 h 427"/>
                <a:gd name="T76" fmla="*/ 0 w 187"/>
                <a:gd name="T77" fmla="*/ 1 h 427"/>
                <a:gd name="T78" fmla="*/ 0 w 187"/>
                <a:gd name="T79" fmla="*/ 1 h 427"/>
                <a:gd name="T80" fmla="*/ 0 w 187"/>
                <a:gd name="T81" fmla="*/ 1 h 427"/>
                <a:gd name="T82" fmla="*/ 0 w 187"/>
                <a:gd name="T83" fmla="*/ 1 h 427"/>
                <a:gd name="T84" fmla="*/ 0 w 187"/>
                <a:gd name="T85" fmla="*/ 1 h 427"/>
                <a:gd name="T86" fmla="*/ 0 w 187"/>
                <a:gd name="T87" fmla="*/ 1 h 427"/>
                <a:gd name="T88" fmla="*/ 0 w 187"/>
                <a:gd name="T89" fmla="*/ 1 h 427"/>
                <a:gd name="T90" fmla="*/ 0 w 187"/>
                <a:gd name="T91" fmla="*/ 1 h 427"/>
                <a:gd name="T92" fmla="*/ 0 w 187"/>
                <a:gd name="T93" fmla="*/ 1 h 427"/>
                <a:gd name="T94" fmla="*/ 0 w 187"/>
                <a:gd name="T95" fmla="*/ 1 h 427"/>
                <a:gd name="T96" fmla="*/ 0 w 187"/>
                <a:gd name="T97" fmla="*/ 1 h 427"/>
                <a:gd name="T98" fmla="*/ 0 w 187"/>
                <a:gd name="T99" fmla="*/ 0 h 42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7"/>
                <a:gd name="T151" fmla="*/ 0 h 427"/>
                <a:gd name="T152" fmla="*/ 187 w 187"/>
                <a:gd name="T153" fmla="*/ 427 h 42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7" h="427">
                  <a:moveTo>
                    <a:pt x="150" y="0"/>
                  </a:moveTo>
                  <a:lnTo>
                    <a:pt x="149" y="0"/>
                  </a:lnTo>
                  <a:lnTo>
                    <a:pt x="149" y="4"/>
                  </a:lnTo>
                  <a:lnTo>
                    <a:pt x="147" y="11"/>
                  </a:lnTo>
                  <a:lnTo>
                    <a:pt x="143" y="23"/>
                  </a:lnTo>
                  <a:lnTo>
                    <a:pt x="141" y="26"/>
                  </a:lnTo>
                  <a:lnTo>
                    <a:pt x="139" y="34"/>
                  </a:lnTo>
                  <a:lnTo>
                    <a:pt x="137" y="42"/>
                  </a:lnTo>
                  <a:lnTo>
                    <a:pt x="135" y="51"/>
                  </a:lnTo>
                  <a:lnTo>
                    <a:pt x="133" y="59"/>
                  </a:lnTo>
                  <a:lnTo>
                    <a:pt x="131" y="70"/>
                  </a:lnTo>
                  <a:lnTo>
                    <a:pt x="128" y="76"/>
                  </a:lnTo>
                  <a:lnTo>
                    <a:pt x="128" y="81"/>
                  </a:lnTo>
                  <a:lnTo>
                    <a:pt x="126" y="87"/>
                  </a:lnTo>
                  <a:lnTo>
                    <a:pt x="124" y="95"/>
                  </a:lnTo>
                  <a:lnTo>
                    <a:pt x="122" y="100"/>
                  </a:lnTo>
                  <a:lnTo>
                    <a:pt x="120" y="106"/>
                  </a:lnTo>
                  <a:lnTo>
                    <a:pt x="116" y="114"/>
                  </a:lnTo>
                  <a:lnTo>
                    <a:pt x="114" y="121"/>
                  </a:lnTo>
                  <a:lnTo>
                    <a:pt x="112" y="129"/>
                  </a:lnTo>
                  <a:lnTo>
                    <a:pt x="111" y="135"/>
                  </a:lnTo>
                  <a:lnTo>
                    <a:pt x="107" y="144"/>
                  </a:lnTo>
                  <a:lnTo>
                    <a:pt x="105" y="152"/>
                  </a:lnTo>
                  <a:lnTo>
                    <a:pt x="103" y="159"/>
                  </a:lnTo>
                  <a:lnTo>
                    <a:pt x="99" y="169"/>
                  </a:lnTo>
                  <a:lnTo>
                    <a:pt x="95" y="177"/>
                  </a:lnTo>
                  <a:lnTo>
                    <a:pt x="93" y="188"/>
                  </a:lnTo>
                  <a:lnTo>
                    <a:pt x="90" y="196"/>
                  </a:lnTo>
                  <a:lnTo>
                    <a:pt x="86" y="207"/>
                  </a:lnTo>
                  <a:lnTo>
                    <a:pt x="82" y="216"/>
                  </a:lnTo>
                  <a:lnTo>
                    <a:pt x="80" y="228"/>
                  </a:lnTo>
                  <a:lnTo>
                    <a:pt x="74" y="237"/>
                  </a:lnTo>
                  <a:lnTo>
                    <a:pt x="71" y="249"/>
                  </a:lnTo>
                  <a:lnTo>
                    <a:pt x="65" y="258"/>
                  </a:lnTo>
                  <a:lnTo>
                    <a:pt x="61" y="270"/>
                  </a:lnTo>
                  <a:lnTo>
                    <a:pt x="57" y="281"/>
                  </a:lnTo>
                  <a:lnTo>
                    <a:pt x="53" y="292"/>
                  </a:lnTo>
                  <a:lnTo>
                    <a:pt x="48" y="304"/>
                  </a:lnTo>
                  <a:lnTo>
                    <a:pt x="44" y="317"/>
                  </a:lnTo>
                  <a:lnTo>
                    <a:pt x="38" y="331"/>
                  </a:lnTo>
                  <a:lnTo>
                    <a:pt x="34" y="342"/>
                  </a:lnTo>
                  <a:lnTo>
                    <a:pt x="27" y="355"/>
                  </a:lnTo>
                  <a:lnTo>
                    <a:pt x="23" y="370"/>
                  </a:lnTo>
                  <a:lnTo>
                    <a:pt x="17" y="384"/>
                  </a:lnTo>
                  <a:lnTo>
                    <a:pt x="12" y="397"/>
                  </a:lnTo>
                  <a:lnTo>
                    <a:pt x="6" y="412"/>
                  </a:lnTo>
                  <a:lnTo>
                    <a:pt x="0" y="427"/>
                  </a:lnTo>
                  <a:lnTo>
                    <a:pt x="44" y="414"/>
                  </a:lnTo>
                  <a:lnTo>
                    <a:pt x="44" y="410"/>
                  </a:lnTo>
                  <a:lnTo>
                    <a:pt x="46" y="403"/>
                  </a:lnTo>
                  <a:lnTo>
                    <a:pt x="50" y="395"/>
                  </a:lnTo>
                  <a:lnTo>
                    <a:pt x="52" y="389"/>
                  </a:lnTo>
                  <a:lnTo>
                    <a:pt x="55" y="382"/>
                  </a:lnTo>
                  <a:lnTo>
                    <a:pt x="59" y="374"/>
                  </a:lnTo>
                  <a:lnTo>
                    <a:pt x="63" y="365"/>
                  </a:lnTo>
                  <a:lnTo>
                    <a:pt x="69" y="355"/>
                  </a:lnTo>
                  <a:lnTo>
                    <a:pt x="73" y="342"/>
                  </a:lnTo>
                  <a:lnTo>
                    <a:pt x="78" y="331"/>
                  </a:lnTo>
                  <a:lnTo>
                    <a:pt x="80" y="323"/>
                  </a:lnTo>
                  <a:lnTo>
                    <a:pt x="84" y="317"/>
                  </a:lnTo>
                  <a:lnTo>
                    <a:pt x="86" y="312"/>
                  </a:lnTo>
                  <a:lnTo>
                    <a:pt x="90" y="304"/>
                  </a:lnTo>
                  <a:lnTo>
                    <a:pt x="92" y="298"/>
                  </a:lnTo>
                  <a:lnTo>
                    <a:pt x="93" y="291"/>
                  </a:lnTo>
                  <a:lnTo>
                    <a:pt x="97" y="283"/>
                  </a:lnTo>
                  <a:lnTo>
                    <a:pt x="101" y="277"/>
                  </a:lnTo>
                  <a:lnTo>
                    <a:pt x="103" y="270"/>
                  </a:lnTo>
                  <a:lnTo>
                    <a:pt x="105" y="260"/>
                  </a:lnTo>
                  <a:lnTo>
                    <a:pt x="109" y="253"/>
                  </a:lnTo>
                  <a:lnTo>
                    <a:pt x="112" y="245"/>
                  </a:lnTo>
                  <a:lnTo>
                    <a:pt x="114" y="237"/>
                  </a:lnTo>
                  <a:lnTo>
                    <a:pt x="118" y="230"/>
                  </a:lnTo>
                  <a:lnTo>
                    <a:pt x="122" y="222"/>
                  </a:lnTo>
                  <a:lnTo>
                    <a:pt x="124" y="215"/>
                  </a:lnTo>
                  <a:lnTo>
                    <a:pt x="128" y="205"/>
                  </a:lnTo>
                  <a:lnTo>
                    <a:pt x="130" y="197"/>
                  </a:lnTo>
                  <a:lnTo>
                    <a:pt x="131" y="188"/>
                  </a:lnTo>
                  <a:lnTo>
                    <a:pt x="135" y="182"/>
                  </a:lnTo>
                  <a:lnTo>
                    <a:pt x="137" y="173"/>
                  </a:lnTo>
                  <a:lnTo>
                    <a:pt x="141" y="165"/>
                  </a:lnTo>
                  <a:lnTo>
                    <a:pt x="145" y="156"/>
                  </a:lnTo>
                  <a:lnTo>
                    <a:pt x="149" y="148"/>
                  </a:lnTo>
                  <a:lnTo>
                    <a:pt x="150" y="139"/>
                  </a:lnTo>
                  <a:lnTo>
                    <a:pt x="152" y="131"/>
                  </a:lnTo>
                  <a:lnTo>
                    <a:pt x="156" y="121"/>
                  </a:lnTo>
                  <a:lnTo>
                    <a:pt x="158" y="114"/>
                  </a:lnTo>
                  <a:lnTo>
                    <a:pt x="160" y="104"/>
                  </a:lnTo>
                  <a:lnTo>
                    <a:pt x="162" y="95"/>
                  </a:lnTo>
                  <a:lnTo>
                    <a:pt x="166" y="87"/>
                  </a:lnTo>
                  <a:lnTo>
                    <a:pt x="168" y="80"/>
                  </a:lnTo>
                  <a:lnTo>
                    <a:pt x="169" y="70"/>
                  </a:lnTo>
                  <a:lnTo>
                    <a:pt x="173" y="61"/>
                  </a:lnTo>
                  <a:lnTo>
                    <a:pt x="175" y="53"/>
                  </a:lnTo>
                  <a:lnTo>
                    <a:pt x="177" y="45"/>
                  </a:lnTo>
                  <a:lnTo>
                    <a:pt x="179" y="38"/>
                  </a:lnTo>
                  <a:lnTo>
                    <a:pt x="181" y="28"/>
                  </a:lnTo>
                  <a:lnTo>
                    <a:pt x="185" y="21"/>
                  </a:lnTo>
                  <a:lnTo>
                    <a:pt x="187" y="13"/>
                  </a:lnTo>
                  <a:lnTo>
                    <a:pt x="1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2" name="Freeform 105">
              <a:extLst>
                <a:ext uri="{FF2B5EF4-FFF2-40B4-BE49-F238E27FC236}">
                  <a16:creationId xmlns:a16="http://schemas.microsoft.com/office/drawing/2014/main" id="{4FF5C874-C136-4AFC-ABC1-8D6FF70F2077}"/>
                </a:ext>
              </a:extLst>
            </p:cNvPr>
            <p:cNvSpPr>
              <a:spLocks/>
            </p:cNvSpPr>
            <p:nvPr/>
          </p:nvSpPr>
          <p:spPr bwMode="auto">
            <a:xfrm>
              <a:off x="2775" y="3379"/>
              <a:ext cx="82" cy="199"/>
            </a:xfrm>
            <a:custGeom>
              <a:avLst/>
              <a:gdLst>
                <a:gd name="T0" fmla="*/ 0 w 165"/>
                <a:gd name="T1" fmla="*/ 1 h 397"/>
                <a:gd name="T2" fmla="*/ 0 w 165"/>
                <a:gd name="T3" fmla="*/ 1 h 397"/>
                <a:gd name="T4" fmla="*/ 0 w 165"/>
                <a:gd name="T5" fmla="*/ 1 h 397"/>
                <a:gd name="T6" fmla="*/ 0 w 165"/>
                <a:gd name="T7" fmla="*/ 1 h 397"/>
                <a:gd name="T8" fmla="*/ 0 w 165"/>
                <a:gd name="T9" fmla="*/ 1 h 397"/>
                <a:gd name="T10" fmla="*/ 0 w 165"/>
                <a:gd name="T11" fmla="*/ 1 h 397"/>
                <a:gd name="T12" fmla="*/ 0 w 165"/>
                <a:gd name="T13" fmla="*/ 1 h 397"/>
                <a:gd name="T14" fmla="*/ 0 w 165"/>
                <a:gd name="T15" fmla="*/ 1 h 397"/>
                <a:gd name="T16" fmla="*/ 0 w 165"/>
                <a:gd name="T17" fmla="*/ 1 h 397"/>
                <a:gd name="T18" fmla="*/ 0 w 165"/>
                <a:gd name="T19" fmla="*/ 1 h 397"/>
                <a:gd name="T20" fmla="*/ 0 w 165"/>
                <a:gd name="T21" fmla="*/ 1 h 397"/>
                <a:gd name="T22" fmla="*/ 0 w 165"/>
                <a:gd name="T23" fmla="*/ 1 h 397"/>
                <a:gd name="T24" fmla="*/ 0 w 165"/>
                <a:gd name="T25" fmla="*/ 1 h 397"/>
                <a:gd name="T26" fmla="*/ 0 w 165"/>
                <a:gd name="T27" fmla="*/ 1 h 397"/>
                <a:gd name="T28" fmla="*/ 0 w 165"/>
                <a:gd name="T29" fmla="*/ 1 h 397"/>
                <a:gd name="T30" fmla="*/ 0 w 165"/>
                <a:gd name="T31" fmla="*/ 1 h 397"/>
                <a:gd name="T32" fmla="*/ 0 w 165"/>
                <a:gd name="T33" fmla="*/ 1 h 397"/>
                <a:gd name="T34" fmla="*/ 0 w 165"/>
                <a:gd name="T35" fmla="*/ 1 h 397"/>
                <a:gd name="T36" fmla="*/ 0 w 165"/>
                <a:gd name="T37" fmla="*/ 1 h 397"/>
                <a:gd name="T38" fmla="*/ 0 w 165"/>
                <a:gd name="T39" fmla="*/ 1 h 397"/>
                <a:gd name="T40" fmla="*/ 0 w 165"/>
                <a:gd name="T41" fmla="*/ 1 h 397"/>
                <a:gd name="T42" fmla="*/ 0 w 165"/>
                <a:gd name="T43" fmla="*/ 1 h 397"/>
                <a:gd name="T44" fmla="*/ 0 w 165"/>
                <a:gd name="T45" fmla="*/ 1 h 397"/>
                <a:gd name="T46" fmla="*/ 0 w 165"/>
                <a:gd name="T47" fmla="*/ 1 h 397"/>
                <a:gd name="T48" fmla="*/ 0 w 165"/>
                <a:gd name="T49" fmla="*/ 1 h 397"/>
                <a:gd name="T50" fmla="*/ 0 w 165"/>
                <a:gd name="T51" fmla="*/ 1 h 397"/>
                <a:gd name="T52" fmla="*/ 0 w 165"/>
                <a:gd name="T53" fmla="*/ 1 h 397"/>
                <a:gd name="T54" fmla="*/ 0 w 165"/>
                <a:gd name="T55" fmla="*/ 1 h 397"/>
                <a:gd name="T56" fmla="*/ 0 w 165"/>
                <a:gd name="T57" fmla="*/ 1 h 397"/>
                <a:gd name="T58" fmla="*/ 0 w 165"/>
                <a:gd name="T59" fmla="*/ 1 h 397"/>
                <a:gd name="T60" fmla="*/ 0 w 165"/>
                <a:gd name="T61" fmla="*/ 1 h 397"/>
                <a:gd name="T62" fmla="*/ 0 w 165"/>
                <a:gd name="T63" fmla="*/ 1 h 397"/>
                <a:gd name="T64" fmla="*/ 0 w 165"/>
                <a:gd name="T65" fmla="*/ 1 h 397"/>
                <a:gd name="T66" fmla="*/ 0 w 165"/>
                <a:gd name="T67" fmla="*/ 1 h 397"/>
                <a:gd name="T68" fmla="*/ 0 w 165"/>
                <a:gd name="T69" fmla="*/ 1 h 397"/>
                <a:gd name="T70" fmla="*/ 0 w 165"/>
                <a:gd name="T71" fmla="*/ 1 h 397"/>
                <a:gd name="T72" fmla="*/ 0 w 165"/>
                <a:gd name="T73" fmla="*/ 1 h 397"/>
                <a:gd name="T74" fmla="*/ 0 w 165"/>
                <a:gd name="T75" fmla="*/ 1 h 397"/>
                <a:gd name="T76" fmla="*/ 0 w 165"/>
                <a:gd name="T77" fmla="*/ 1 h 397"/>
                <a:gd name="T78" fmla="*/ 0 w 165"/>
                <a:gd name="T79" fmla="*/ 1 h 397"/>
                <a:gd name="T80" fmla="*/ 0 w 165"/>
                <a:gd name="T81" fmla="*/ 1 h 397"/>
                <a:gd name="T82" fmla="*/ 0 w 165"/>
                <a:gd name="T83" fmla="*/ 1 h 397"/>
                <a:gd name="T84" fmla="*/ 0 w 165"/>
                <a:gd name="T85" fmla="*/ 1 h 397"/>
                <a:gd name="T86" fmla="*/ 0 w 165"/>
                <a:gd name="T87" fmla="*/ 1 h 397"/>
                <a:gd name="T88" fmla="*/ 0 w 165"/>
                <a:gd name="T89" fmla="*/ 1 h 397"/>
                <a:gd name="T90" fmla="*/ 0 w 165"/>
                <a:gd name="T91" fmla="*/ 1 h 397"/>
                <a:gd name="T92" fmla="*/ 0 w 165"/>
                <a:gd name="T93" fmla="*/ 1 h 397"/>
                <a:gd name="T94" fmla="*/ 0 w 165"/>
                <a:gd name="T95" fmla="*/ 1 h 397"/>
                <a:gd name="T96" fmla="*/ 0 w 165"/>
                <a:gd name="T97" fmla="*/ 1 h 397"/>
                <a:gd name="T98" fmla="*/ 0 w 165"/>
                <a:gd name="T99" fmla="*/ 1 h 397"/>
                <a:gd name="T100" fmla="*/ 0 w 165"/>
                <a:gd name="T101" fmla="*/ 1 h 397"/>
                <a:gd name="T102" fmla="*/ 0 w 165"/>
                <a:gd name="T103" fmla="*/ 0 h 3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5"/>
                <a:gd name="T157" fmla="*/ 0 h 397"/>
                <a:gd name="T158" fmla="*/ 165 w 165"/>
                <a:gd name="T159" fmla="*/ 397 h 3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5" h="397">
                  <a:moveTo>
                    <a:pt x="135" y="0"/>
                  </a:moveTo>
                  <a:lnTo>
                    <a:pt x="133" y="2"/>
                  </a:lnTo>
                  <a:lnTo>
                    <a:pt x="129" y="13"/>
                  </a:lnTo>
                  <a:lnTo>
                    <a:pt x="125" y="19"/>
                  </a:lnTo>
                  <a:lnTo>
                    <a:pt x="122" y="27"/>
                  </a:lnTo>
                  <a:lnTo>
                    <a:pt x="118" y="36"/>
                  </a:lnTo>
                  <a:lnTo>
                    <a:pt x="114" y="47"/>
                  </a:lnTo>
                  <a:lnTo>
                    <a:pt x="112" y="53"/>
                  </a:lnTo>
                  <a:lnTo>
                    <a:pt x="108" y="59"/>
                  </a:lnTo>
                  <a:lnTo>
                    <a:pt x="106" y="66"/>
                  </a:lnTo>
                  <a:lnTo>
                    <a:pt x="105" y="72"/>
                  </a:lnTo>
                  <a:lnTo>
                    <a:pt x="103" y="80"/>
                  </a:lnTo>
                  <a:lnTo>
                    <a:pt x="99" y="86"/>
                  </a:lnTo>
                  <a:lnTo>
                    <a:pt x="97" y="93"/>
                  </a:lnTo>
                  <a:lnTo>
                    <a:pt x="95" y="101"/>
                  </a:lnTo>
                  <a:lnTo>
                    <a:pt x="91" y="108"/>
                  </a:lnTo>
                  <a:lnTo>
                    <a:pt x="89" y="116"/>
                  </a:lnTo>
                  <a:lnTo>
                    <a:pt x="86" y="124"/>
                  </a:lnTo>
                  <a:lnTo>
                    <a:pt x="84" y="131"/>
                  </a:lnTo>
                  <a:lnTo>
                    <a:pt x="80" y="139"/>
                  </a:lnTo>
                  <a:lnTo>
                    <a:pt x="76" y="148"/>
                  </a:lnTo>
                  <a:lnTo>
                    <a:pt x="74" y="156"/>
                  </a:lnTo>
                  <a:lnTo>
                    <a:pt x="72" y="165"/>
                  </a:lnTo>
                  <a:lnTo>
                    <a:pt x="68" y="173"/>
                  </a:lnTo>
                  <a:lnTo>
                    <a:pt x="65" y="181"/>
                  </a:lnTo>
                  <a:lnTo>
                    <a:pt x="61" y="188"/>
                  </a:lnTo>
                  <a:lnTo>
                    <a:pt x="59" y="198"/>
                  </a:lnTo>
                  <a:lnTo>
                    <a:pt x="55" y="205"/>
                  </a:lnTo>
                  <a:lnTo>
                    <a:pt x="53" y="215"/>
                  </a:lnTo>
                  <a:lnTo>
                    <a:pt x="49" y="222"/>
                  </a:lnTo>
                  <a:lnTo>
                    <a:pt x="48" y="232"/>
                  </a:lnTo>
                  <a:lnTo>
                    <a:pt x="44" y="239"/>
                  </a:lnTo>
                  <a:lnTo>
                    <a:pt x="40" y="247"/>
                  </a:lnTo>
                  <a:lnTo>
                    <a:pt x="38" y="255"/>
                  </a:lnTo>
                  <a:lnTo>
                    <a:pt x="36" y="264"/>
                  </a:lnTo>
                  <a:lnTo>
                    <a:pt x="32" y="272"/>
                  </a:lnTo>
                  <a:lnTo>
                    <a:pt x="30" y="279"/>
                  </a:lnTo>
                  <a:lnTo>
                    <a:pt x="27" y="289"/>
                  </a:lnTo>
                  <a:lnTo>
                    <a:pt x="27" y="297"/>
                  </a:lnTo>
                  <a:lnTo>
                    <a:pt x="23" y="304"/>
                  </a:lnTo>
                  <a:lnTo>
                    <a:pt x="21" y="312"/>
                  </a:lnTo>
                  <a:lnTo>
                    <a:pt x="17" y="317"/>
                  </a:lnTo>
                  <a:lnTo>
                    <a:pt x="15" y="325"/>
                  </a:lnTo>
                  <a:lnTo>
                    <a:pt x="13" y="331"/>
                  </a:lnTo>
                  <a:lnTo>
                    <a:pt x="11" y="338"/>
                  </a:lnTo>
                  <a:lnTo>
                    <a:pt x="10" y="346"/>
                  </a:lnTo>
                  <a:lnTo>
                    <a:pt x="8" y="352"/>
                  </a:lnTo>
                  <a:lnTo>
                    <a:pt x="4" y="363"/>
                  </a:lnTo>
                  <a:lnTo>
                    <a:pt x="2" y="374"/>
                  </a:lnTo>
                  <a:lnTo>
                    <a:pt x="0" y="384"/>
                  </a:lnTo>
                  <a:lnTo>
                    <a:pt x="0" y="393"/>
                  </a:lnTo>
                  <a:lnTo>
                    <a:pt x="30" y="397"/>
                  </a:lnTo>
                  <a:lnTo>
                    <a:pt x="30" y="393"/>
                  </a:lnTo>
                  <a:lnTo>
                    <a:pt x="32" y="386"/>
                  </a:lnTo>
                  <a:lnTo>
                    <a:pt x="32" y="380"/>
                  </a:lnTo>
                  <a:lnTo>
                    <a:pt x="36" y="373"/>
                  </a:lnTo>
                  <a:lnTo>
                    <a:pt x="38" y="365"/>
                  </a:lnTo>
                  <a:lnTo>
                    <a:pt x="42" y="357"/>
                  </a:lnTo>
                  <a:lnTo>
                    <a:pt x="44" y="346"/>
                  </a:lnTo>
                  <a:lnTo>
                    <a:pt x="48" y="336"/>
                  </a:lnTo>
                  <a:lnTo>
                    <a:pt x="51" y="325"/>
                  </a:lnTo>
                  <a:lnTo>
                    <a:pt x="55" y="314"/>
                  </a:lnTo>
                  <a:lnTo>
                    <a:pt x="57" y="306"/>
                  </a:lnTo>
                  <a:lnTo>
                    <a:pt x="59" y="300"/>
                  </a:lnTo>
                  <a:lnTo>
                    <a:pt x="61" y="293"/>
                  </a:lnTo>
                  <a:lnTo>
                    <a:pt x="63" y="287"/>
                  </a:lnTo>
                  <a:lnTo>
                    <a:pt x="65" y="279"/>
                  </a:lnTo>
                  <a:lnTo>
                    <a:pt x="67" y="274"/>
                  </a:lnTo>
                  <a:lnTo>
                    <a:pt x="70" y="266"/>
                  </a:lnTo>
                  <a:lnTo>
                    <a:pt x="74" y="260"/>
                  </a:lnTo>
                  <a:lnTo>
                    <a:pt x="74" y="251"/>
                  </a:lnTo>
                  <a:lnTo>
                    <a:pt x="76" y="245"/>
                  </a:lnTo>
                  <a:lnTo>
                    <a:pt x="80" y="236"/>
                  </a:lnTo>
                  <a:lnTo>
                    <a:pt x="82" y="230"/>
                  </a:lnTo>
                  <a:lnTo>
                    <a:pt x="84" y="220"/>
                  </a:lnTo>
                  <a:lnTo>
                    <a:pt x="86" y="215"/>
                  </a:lnTo>
                  <a:lnTo>
                    <a:pt x="89" y="205"/>
                  </a:lnTo>
                  <a:lnTo>
                    <a:pt x="93" y="198"/>
                  </a:lnTo>
                  <a:lnTo>
                    <a:pt x="95" y="190"/>
                  </a:lnTo>
                  <a:lnTo>
                    <a:pt x="97" y="182"/>
                  </a:lnTo>
                  <a:lnTo>
                    <a:pt x="101" y="173"/>
                  </a:lnTo>
                  <a:lnTo>
                    <a:pt x="105" y="167"/>
                  </a:lnTo>
                  <a:lnTo>
                    <a:pt x="106" y="158"/>
                  </a:lnTo>
                  <a:lnTo>
                    <a:pt x="108" y="150"/>
                  </a:lnTo>
                  <a:lnTo>
                    <a:pt x="112" y="143"/>
                  </a:lnTo>
                  <a:lnTo>
                    <a:pt x="116" y="135"/>
                  </a:lnTo>
                  <a:lnTo>
                    <a:pt x="118" y="125"/>
                  </a:lnTo>
                  <a:lnTo>
                    <a:pt x="122" y="118"/>
                  </a:lnTo>
                  <a:lnTo>
                    <a:pt x="124" y="110"/>
                  </a:lnTo>
                  <a:lnTo>
                    <a:pt x="127" y="103"/>
                  </a:lnTo>
                  <a:lnTo>
                    <a:pt x="129" y="95"/>
                  </a:lnTo>
                  <a:lnTo>
                    <a:pt x="133" y="86"/>
                  </a:lnTo>
                  <a:lnTo>
                    <a:pt x="137" y="80"/>
                  </a:lnTo>
                  <a:lnTo>
                    <a:pt x="139" y="72"/>
                  </a:lnTo>
                  <a:lnTo>
                    <a:pt x="143" y="63"/>
                  </a:lnTo>
                  <a:lnTo>
                    <a:pt x="146" y="57"/>
                  </a:lnTo>
                  <a:lnTo>
                    <a:pt x="148" y="47"/>
                  </a:lnTo>
                  <a:lnTo>
                    <a:pt x="152" y="42"/>
                  </a:lnTo>
                  <a:lnTo>
                    <a:pt x="154" y="34"/>
                  </a:lnTo>
                  <a:lnTo>
                    <a:pt x="158" y="27"/>
                  </a:lnTo>
                  <a:lnTo>
                    <a:pt x="162" y="19"/>
                  </a:lnTo>
                  <a:lnTo>
                    <a:pt x="165" y="13"/>
                  </a:lnTo>
                  <a:lnTo>
                    <a:pt x="1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3" name="Freeform 106">
              <a:extLst>
                <a:ext uri="{FF2B5EF4-FFF2-40B4-BE49-F238E27FC236}">
                  <a16:creationId xmlns:a16="http://schemas.microsoft.com/office/drawing/2014/main" id="{07FF744A-D8F5-4CE8-A028-55CFE87151DC}"/>
                </a:ext>
              </a:extLst>
            </p:cNvPr>
            <p:cNvSpPr>
              <a:spLocks/>
            </p:cNvSpPr>
            <p:nvPr/>
          </p:nvSpPr>
          <p:spPr bwMode="auto">
            <a:xfrm>
              <a:off x="2779" y="3494"/>
              <a:ext cx="260" cy="129"/>
            </a:xfrm>
            <a:custGeom>
              <a:avLst/>
              <a:gdLst>
                <a:gd name="T0" fmla="*/ 0 w 519"/>
                <a:gd name="T1" fmla="*/ 1 h 257"/>
                <a:gd name="T2" fmla="*/ 1 w 519"/>
                <a:gd name="T3" fmla="*/ 1 h 257"/>
                <a:gd name="T4" fmla="*/ 1 w 519"/>
                <a:gd name="T5" fmla="*/ 1 h 257"/>
                <a:gd name="T6" fmla="*/ 1 w 519"/>
                <a:gd name="T7" fmla="*/ 1 h 257"/>
                <a:gd name="T8" fmla="*/ 1 w 519"/>
                <a:gd name="T9" fmla="*/ 1 h 257"/>
                <a:gd name="T10" fmla="*/ 1 w 519"/>
                <a:gd name="T11" fmla="*/ 1 h 257"/>
                <a:gd name="T12" fmla="*/ 1 w 519"/>
                <a:gd name="T13" fmla="*/ 1 h 257"/>
                <a:gd name="T14" fmla="*/ 1 w 519"/>
                <a:gd name="T15" fmla="*/ 1 h 257"/>
                <a:gd name="T16" fmla="*/ 1 w 519"/>
                <a:gd name="T17" fmla="*/ 1 h 257"/>
                <a:gd name="T18" fmla="*/ 1 w 519"/>
                <a:gd name="T19" fmla="*/ 1 h 257"/>
                <a:gd name="T20" fmla="*/ 1 w 519"/>
                <a:gd name="T21" fmla="*/ 1 h 257"/>
                <a:gd name="T22" fmla="*/ 1 w 519"/>
                <a:gd name="T23" fmla="*/ 1 h 257"/>
                <a:gd name="T24" fmla="*/ 1 w 519"/>
                <a:gd name="T25" fmla="*/ 1 h 257"/>
                <a:gd name="T26" fmla="*/ 1 w 519"/>
                <a:gd name="T27" fmla="*/ 1 h 257"/>
                <a:gd name="T28" fmla="*/ 1 w 519"/>
                <a:gd name="T29" fmla="*/ 1 h 257"/>
                <a:gd name="T30" fmla="*/ 1 w 519"/>
                <a:gd name="T31" fmla="*/ 1 h 257"/>
                <a:gd name="T32" fmla="*/ 1 w 519"/>
                <a:gd name="T33" fmla="*/ 1 h 257"/>
                <a:gd name="T34" fmla="*/ 1 w 519"/>
                <a:gd name="T35" fmla="*/ 1 h 257"/>
                <a:gd name="T36" fmla="*/ 1 w 519"/>
                <a:gd name="T37" fmla="*/ 1 h 257"/>
                <a:gd name="T38" fmla="*/ 1 w 519"/>
                <a:gd name="T39" fmla="*/ 1 h 257"/>
                <a:gd name="T40" fmla="*/ 1 w 519"/>
                <a:gd name="T41" fmla="*/ 1 h 257"/>
                <a:gd name="T42" fmla="*/ 1 w 519"/>
                <a:gd name="T43" fmla="*/ 1 h 257"/>
                <a:gd name="T44" fmla="*/ 1 w 519"/>
                <a:gd name="T45" fmla="*/ 1 h 257"/>
                <a:gd name="T46" fmla="*/ 1 w 519"/>
                <a:gd name="T47" fmla="*/ 1 h 257"/>
                <a:gd name="T48" fmla="*/ 1 w 519"/>
                <a:gd name="T49" fmla="*/ 1 h 257"/>
                <a:gd name="T50" fmla="*/ 1 w 519"/>
                <a:gd name="T51" fmla="*/ 1 h 257"/>
                <a:gd name="T52" fmla="*/ 1 w 519"/>
                <a:gd name="T53" fmla="*/ 1 h 257"/>
                <a:gd name="T54" fmla="*/ 1 w 519"/>
                <a:gd name="T55" fmla="*/ 1 h 257"/>
                <a:gd name="T56" fmla="*/ 1 w 519"/>
                <a:gd name="T57" fmla="*/ 0 h 257"/>
                <a:gd name="T58" fmla="*/ 2 w 519"/>
                <a:gd name="T59" fmla="*/ 1 h 257"/>
                <a:gd name="T60" fmla="*/ 2 w 519"/>
                <a:gd name="T61" fmla="*/ 1 h 257"/>
                <a:gd name="T62" fmla="*/ 1 w 519"/>
                <a:gd name="T63" fmla="*/ 1 h 257"/>
                <a:gd name="T64" fmla="*/ 1 w 519"/>
                <a:gd name="T65" fmla="*/ 1 h 257"/>
                <a:gd name="T66" fmla="*/ 1 w 519"/>
                <a:gd name="T67" fmla="*/ 1 h 257"/>
                <a:gd name="T68" fmla="*/ 1 w 519"/>
                <a:gd name="T69" fmla="*/ 1 h 257"/>
                <a:gd name="T70" fmla="*/ 1 w 519"/>
                <a:gd name="T71" fmla="*/ 1 h 257"/>
                <a:gd name="T72" fmla="*/ 1 w 519"/>
                <a:gd name="T73" fmla="*/ 1 h 257"/>
                <a:gd name="T74" fmla="*/ 1 w 519"/>
                <a:gd name="T75" fmla="*/ 1 h 257"/>
                <a:gd name="T76" fmla="*/ 1 w 519"/>
                <a:gd name="T77" fmla="*/ 1 h 257"/>
                <a:gd name="T78" fmla="*/ 1 w 519"/>
                <a:gd name="T79" fmla="*/ 1 h 257"/>
                <a:gd name="T80" fmla="*/ 1 w 519"/>
                <a:gd name="T81" fmla="*/ 1 h 257"/>
                <a:gd name="T82" fmla="*/ 1 w 519"/>
                <a:gd name="T83" fmla="*/ 1 h 257"/>
                <a:gd name="T84" fmla="*/ 1 w 519"/>
                <a:gd name="T85" fmla="*/ 1 h 257"/>
                <a:gd name="T86" fmla="*/ 1 w 519"/>
                <a:gd name="T87" fmla="*/ 1 h 257"/>
                <a:gd name="T88" fmla="*/ 1 w 519"/>
                <a:gd name="T89" fmla="*/ 1 h 257"/>
                <a:gd name="T90" fmla="*/ 1 w 519"/>
                <a:gd name="T91" fmla="*/ 1 h 257"/>
                <a:gd name="T92" fmla="*/ 1 w 519"/>
                <a:gd name="T93" fmla="*/ 1 h 257"/>
                <a:gd name="T94" fmla="*/ 1 w 519"/>
                <a:gd name="T95" fmla="*/ 1 h 257"/>
                <a:gd name="T96" fmla="*/ 1 w 519"/>
                <a:gd name="T97" fmla="*/ 1 h 257"/>
                <a:gd name="T98" fmla="*/ 1 w 519"/>
                <a:gd name="T99" fmla="*/ 1 h 257"/>
                <a:gd name="T100" fmla="*/ 1 w 519"/>
                <a:gd name="T101" fmla="*/ 1 h 257"/>
                <a:gd name="T102" fmla="*/ 1 w 519"/>
                <a:gd name="T103" fmla="*/ 1 h 257"/>
                <a:gd name="T104" fmla="*/ 1 w 519"/>
                <a:gd name="T105" fmla="*/ 1 h 257"/>
                <a:gd name="T106" fmla="*/ 0 w 519"/>
                <a:gd name="T107" fmla="*/ 1 h 25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19"/>
                <a:gd name="T163" fmla="*/ 0 h 257"/>
                <a:gd name="T164" fmla="*/ 519 w 519"/>
                <a:gd name="T165" fmla="*/ 257 h 25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19" h="257">
                  <a:moveTo>
                    <a:pt x="0" y="228"/>
                  </a:moveTo>
                  <a:lnTo>
                    <a:pt x="0" y="226"/>
                  </a:lnTo>
                  <a:lnTo>
                    <a:pt x="3" y="224"/>
                  </a:lnTo>
                  <a:lnTo>
                    <a:pt x="7" y="220"/>
                  </a:lnTo>
                  <a:lnTo>
                    <a:pt x="13" y="219"/>
                  </a:lnTo>
                  <a:lnTo>
                    <a:pt x="20" y="213"/>
                  </a:lnTo>
                  <a:lnTo>
                    <a:pt x="32" y="207"/>
                  </a:lnTo>
                  <a:lnTo>
                    <a:pt x="36" y="203"/>
                  </a:lnTo>
                  <a:lnTo>
                    <a:pt x="41" y="201"/>
                  </a:lnTo>
                  <a:lnTo>
                    <a:pt x="49" y="198"/>
                  </a:lnTo>
                  <a:lnTo>
                    <a:pt x="57" y="196"/>
                  </a:lnTo>
                  <a:lnTo>
                    <a:pt x="62" y="192"/>
                  </a:lnTo>
                  <a:lnTo>
                    <a:pt x="70" y="188"/>
                  </a:lnTo>
                  <a:lnTo>
                    <a:pt x="76" y="182"/>
                  </a:lnTo>
                  <a:lnTo>
                    <a:pt x="85" y="179"/>
                  </a:lnTo>
                  <a:lnTo>
                    <a:pt x="93" y="175"/>
                  </a:lnTo>
                  <a:lnTo>
                    <a:pt x="100" y="171"/>
                  </a:lnTo>
                  <a:lnTo>
                    <a:pt x="108" y="167"/>
                  </a:lnTo>
                  <a:lnTo>
                    <a:pt x="117" y="163"/>
                  </a:lnTo>
                  <a:lnTo>
                    <a:pt x="127" y="158"/>
                  </a:lnTo>
                  <a:lnTo>
                    <a:pt x="136" y="154"/>
                  </a:lnTo>
                  <a:lnTo>
                    <a:pt x="144" y="148"/>
                  </a:lnTo>
                  <a:lnTo>
                    <a:pt x="154" y="144"/>
                  </a:lnTo>
                  <a:lnTo>
                    <a:pt x="163" y="139"/>
                  </a:lnTo>
                  <a:lnTo>
                    <a:pt x="173" y="135"/>
                  </a:lnTo>
                  <a:lnTo>
                    <a:pt x="182" y="129"/>
                  </a:lnTo>
                  <a:lnTo>
                    <a:pt x="193" y="125"/>
                  </a:lnTo>
                  <a:lnTo>
                    <a:pt x="203" y="120"/>
                  </a:lnTo>
                  <a:lnTo>
                    <a:pt x="212" y="116"/>
                  </a:lnTo>
                  <a:lnTo>
                    <a:pt x="222" y="110"/>
                  </a:lnTo>
                  <a:lnTo>
                    <a:pt x="233" y="105"/>
                  </a:lnTo>
                  <a:lnTo>
                    <a:pt x="243" y="99"/>
                  </a:lnTo>
                  <a:lnTo>
                    <a:pt x="254" y="95"/>
                  </a:lnTo>
                  <a:lnTo>
                    <a:pt x="264" y="89"/>
                  </a:lnTo>
                  <a:lnTo>
                    <a:pt x="275" y="86"/>
                  </a:lnTo>
                  <a:lnTo>
                    <a:pt x="285" y="80"/>
                  </a:lnTo>
                  <a:lnTo>
                    <a:pt x="296" y="76"/>
                  </a:lnTo>
                  <a:lnTo>
                    <a:pt x="306" y="70"/>
                  </a:lnTo>
                  <a:lnTo>
                    <a:pt x="315" y="67"/>
                  </a:lnTo>
                  <a:lnTo>
                    <a:pt x="325" y="61"/>
                  </a:lnTo>
                  <a:lnTo>
                    <a:pt x="336" y="57"/>
                  </a:lnTo>
                  <a:lnTo>
                    <a:pt x="346" y="53"/>
                  </a:lnTo>
                  <a:lnTo>
                    <a:pt x="357" y="49"/>
                  </a:lnTo>
                  <a:lnTo>
                    <a:pt x="365" y="44"/>
                  </a:lnTo>
                  <a:lnTo>
                    <a:pt x="376" y="40"/>
                  </a:lnTo>
                  <a:lnTo>
                    <a:pt x="384" y="34"/>
                  </a:lnTo>
                  <a:lnTo>
                    <a:pt x="395" y="30"/>
                  </a:lnTo>
                  <a:lnTo>
                    <a:pt x="403" y="28"/>
                  </a:lnTo>
                  <a:lnTo>
                    <a:pt x="412" y="25"/>
                  </a:lnTo>
                  <a:lnTo>
                    <a:pt x="422" y="21"/>
                  </a:lnTo>
                  <a:lnTo>
                    <a:pt x="431" y="19"/>
                  </a:lnTo>
                  <a:lnTo>
                    <a:pt x="439" y="15"/>
                  </a:lnTo>
                  <a:lnTo>
                    <a:pt x="446" y="11"/>
                  </a:lnTo>
                  <a:lnTo>
                    <a:pt x="456" y="9"/>
                  </a:lnTo>
                  <a:lnTo>
                    <a:pt x="463" y="8"/>
                  </a:lnTo>
                  <a:lnTo>
                    <a:pt x="471" y="4"/>
                  </a:lnTo>
                  <a:lnTo>
                    <a:pt x="477" y="4"/>
                  </a:lnTo>
                  <a:lnTo>
                    <a:pt x="484" y="0"/>
                  </a:lnTo>
                  <a:lnTo>
                    <a:pt x="494" y="0"/>
                  </a:lnTo>
                  <a:lnTo>
                    <a:pt x="519" y="28"/>
                  </a:lnTo>
                  <a:lnTo>
                    <a:pt x="517" y="28"/>
                  </a:lnTo>
                  <a:lnTo>
                    <a:pt x="513" y="28"/>
                  </a:lnTo>
                  <a:lnTo>
                    <a:pt x="505" y="28"/>
                  </a:lnTo>
                  <a:lnTo>
                    <a:pt x="496" y="32"/>
                  </a:lnTo>
                  <a:lnTo>
                    <a:pt x="486" y="34"/>
                  </a:lnTo>
                  <a:lnTo>
                    <a:pt x="480" y="36"/>
                  </a:lnTo>
                  <a:lnTo>
                    <a:pt x="471" y="38"/>
                  </a:lnTo>
                  <a:lnTo>
                    <a:pt x="461" y="42"/>
                  </a:lnTo>
                  <a:lnTo>
                    <a:pt x="450" y="44"/>
                  </a:lnTo>
                  <a:lnTo>
                    <a:pt x="439" y="49"/>
                  </a:lnTo>
                  <a:lnTo>
                    <a:pt x="433" y="49"/>
                  </a:lnTo>
                  <a:lnTo>
                    <a:pt x="427" y="53"/>
                  </a:lnTo>
                  <a:lnTo>
                    <a:pt x="422" y="57"/>
                  </a:lnTo>
                  <a:lnTo>
                    <a:pt x="414" y="59"/>
                  </a:lnTo>
                  <a:lnTo>
                    <a:pt x="406" y="63"/>
                  </a:lnTo>
                  <a:lnTo>
                    <a:pt x="399" y="65"/>
                  </a:lnTo>
                  <a:lnTo>
                    <a:pt x="389" y="67"/>
                  </a:lnTo>
                  <a:lnTo>
                    <a:pt x="382" y="70"/>
                  </a:lnTo>
                  <a:lnTo>
                    <a:pt x="372" y="74"/>
                  </a:lnTo>
                  <a:lnTo>
                    <a:pt x="365" y="78"/>
                  </a:lnTo>
                  <a:lnTo>
                    <a:pt x="355" y="82"/>
                  </a:lnTo>
                  <a:lnTo>
                    <a:pt x="346" y="86"/>
                  </a:lnTo>
                  <a:lnTo>
                    <a:pt x="334" y="89"/>
                  </a:lnTo>
                  <a:lnTo>
                    <a:pt x="325" y="93"/>
                  </a:lnTo>
                  <a:lnTo>
                    <a:pt x="313" y="99"/>
                  </a:lnTo>
                  <a:lnTo>
                    <a:pt x="302" y="105"/>
                  </a:lnTo>
                  <a:lnTo>
                    <a:pt x="290" y="108"/>
                  </a:lnTo>
                  <a:lnTo>
                    <a:pt x="279" y="114"/>
                  </a:lnTo>
                  <a:lnTo>
                    <a:pt x="268" y="120"/>
                  </a:lnTo>
                  <a:lnTo>
                    <a:pt x="256" y="127"/>
                  </a:lnTo>
                  <a:lnTo>
                    <a:pt x="243" y="131"/>
                  </a:lnTo>
                  <a:lnTo>
                    <a:pt x="230" y="139"/>
                  </a:lnTo>
                  <a:lnTo>
                    <a:pt x="216" y="144"/>
                  </a:lnTo>
                  <a:lnTo>
                    <a:pt x="203" y="152"/>
                  </a:lnTo>
                  <a:lnTo>
                    <a:pt x="188" y="160"/>
                  </a:lnTo>
                  <a:lnTo>
                    <a:pt x="173" y="167"/>
                  </a:lnTo>
                  <a:lnTo>
                    <a:pt x="157" y="175"/>
                  </a:lnTo>
                  <a:lnTo>
                    <a:pt x="144" y="182"/>
                  </a:lnTo>
                  <a:lnTo>
                    <a:pt x="127" y="190"/>
                  </a:lnTo>
                  <a:lnTo>
                    <a:pt x="112" y="198"/>
                  </a:lnTo>
                  <a:lnTo>
                    <a:pt x="95" y="207"/>
                  </a:lnTo>
                  <a:lnTo>
                    <a:pt x="77" y="217"/>
                  </a:lnTo>
                  <a:lnTo>
                    <a:pt x="60" y="226"/>
                  </a:lnTo>
                  <a:lnTo>
                    <a:pt x="41" y="236"/>
                  </a:lnTo>
                  <a:lnTo>
                    <a:pt x="24" y="245"/>
                  </a:lnTo>
                  <a:lnTo>
                    <a:pt x="7" y="257"/>
                  </a:lnTo>
                  <a:lnTo>
                    <a:pt x="0" y="2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4" name="Freeform 107">
              <a:extLst>
                <a:ext uri="{FF2B5EF4-FFF2-40B4-BE49-F238E27FC236}">
                  <a16:creationId xmlns:a16="http://schemas.microsoft.com/office/drawing/2014/main" id="{2F7242E7-8782-4B5C-BDDE-21686D455A9A}"/>
                </a:ext>
              </a:extLst>
            </p:cNvPr>
            <p:cNvSpPr>
              <a:spLocks/>
            </p:cNvSpPr>
            <p:nvPr/>
          </p:nvSpPr>
          <p:spPr bwMode="auto">
            <a:xfrm>
              <a:off x="2683" y="3468"/>
              <a:ext cx="69" cy="85"/>
            </a:xfrm>
            <a:custGeom>
              <a:avLst/>
              <a:gdLst>
                <a:gd name="T0" fmla="*/ 1 w 136"/>
                <a:gd name="T1" fmla="*/ 0 h 171"/>
                <a:gd name="T2" fmla="*/ 1 w 136"/>
                <a:gd name="T3" fmla="*/ 0 h 171"/>
                <a:gd name="T4" fmla="*/ 1 w 136"/>
                <a:gd name="T5" fmla="*/ 0 h 171"/>
                <a:gd name="T6" fmla="*/ 1 w 136"/>
                <a:gd name="T7" fmla="*/ 0 h 171"/>
                <a:gd name="T8" fmla="*/ 1 w 136"/>
                <a:gd name="T9" fmla="*/ 0 h 171"/>
                <a:gd name="T10" fmla="*/ 1 w 136"/>
                <a:gd name="T11" fmla="*/ 0 h 171"/>
                <a:gd name="T12" fmla="*/ 1 w 136"/>
                <a:gd name="T13" fmla="*/ 0 h 171"/>
                <a:gd name="T14" fmla="*/ 1 w 136"/>
                <a:gd name="T15" fmla="*/ 0 h 171"/>
                <a:gd name="T16" fmla="*/ 1 w 136"/>
                <a:gd name="T17" fmla="*/ 0 h 171"/>
                <a:gd name="T18" fmla="*/ 1 w 136"/>
                <a:gd name="T19" fmla="*/ 0 h 171"/>
                <a:gd name="T20" fmla="*/ 1 w 136"/>
                <a:gd name="T21" fmla="*/ 0 h 171"/>
                <a:gd name="T22" fmla="*/ 1 w 136"/>
                <a:gd name="T23" fmla="*/ 0 h 171"/>
                <a:gd name="T24" fmla="*/ 1 w 136"/>
                <a:gd name="T25" fmla="*/ 0 h 171"/>
                <a:gd name="T26" fmla="*/ 1 w 136"/>
                <a:gd name="T27" fmla="*/ 0 h 171"/>
                <a:gd name="T28" fmla="*/ 1 w 136"/>
                <a:gd name="T29" fmla="*/ 0 h 171"/>
                <a:gd name="T30" fmla="*/ 1 w 136"/>
                <a:gd name="T31" fmla="*/ 0 h 171"/>
                <a:gd name="T32" fmla="*/ 1 w 136"/>
                <a:gd name="T33" fmla="*/ 0 h 171"/>
                <a:gd name="T34" fmla="*/ 1 w 136"/>
                <a:gd name="T35" fmla="*/ 0 h 171"/>
                <a:gd name="T36" fmla="*/ 1 w 136"/>
                <a:gd name="T37" fmla="*/ 0 h 171"/>
                <a:gd name="T38" fmla="*/ 1 w 136"/>
                <a:gd name="T39" fmla="*/ 0 h 171"/>
                <a:gd name="T40" fmla="*/ 0 w 136"/>
                <a:gd name="T41" fmla="*/ 0 h 171"/>
                <a:gd name="T42" fmla="*/ 1 w 136"/>
                <a:gd name="T43" fmla="*/ 0 h 171"/>
                <a:gd name="T44" fmla="*/ 1 w 136"/>
                <a:gd name="T45" fmla="*/ 0 h 171"/>
                <a:gd name="T46" fmla="*/ 1 w 136"/>
                <a:gd name="T47" fmla="*/ 0 h 171"/>
                <a:gd name="T48" fmla="*/ 1 w 136"/>
                <a:gd name="T49" fmla="*/ 0 h 171"/>
                <a:gd name="T50" fmla="*/ 1 w 136"/>
                <a:gd name="T51" fmla="*/ 0 h 171"/>
                <a:gd name="T52" fmla="*/ 1 w 136"/>
                <a:gd name="T53" fmla="*/ 0 h 171"/>
                <a:gd name="T54" fmla="*/ 1 w 136"/>
                <a:gd name="T55" fmla="*/ 0 h 171"/>
                <a:gd name="T56" fmla="*/ 1 w 136"/>
                <a:gd name="T57" fmla="*/ 0 h 171"/>
                <a:gd name="T58" fmla="*/ 1 w 136"/>
                <a:gd name="T59" fmla="*/ 0 h 171"/>
                <a:gd name="T60" fmla="*/ 1 w 136"/>
                <a:gd name="T61" fmla="*/ 0 h 171"/>
                <a:gd name="T62" fmla="*/ 1 w 136"/>
                <a:gd name="T63" fmla="*/ 0 h 171"/>
                <a:gd name="T64" fmla="*/ 1 w 136"/>
                <a:gd name="T65" fmla="*/ 0 h 171"/>
                <a:gd name="T66" fmla="*/ 1 w 136"/>
                <a:gd name="T67" fmla="*/ 0 h 171"/>
                <a:gd name="T68" fmla="*/ 1 w 136"/>
                <a:gd name="T69" fmla="*/ 0 h 171"/>
                <a:gd name="T70" fmla="*/ 1 w 136"/>
                <a:gd name="T71" fmla="*/ 0 h 171"/>
                <a:gd name="T72" fmla="*/ 1 w 136"/>
                <a:gd name="T73" fmla="*/ 0 h 171"/>
                <a:gd name="T74" fmla="*/ 1 w 136"/>
                <a:gd name="T75" fmla="*/ 0 h 171"/>
                <a:gd name="T76" fmla="*/ 1 w 136"/>
                <a:gd name="T77" fmla="*/ 0 h 1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36"/>
                <a:gd name="T118" fmla="*/ 0 h 171"/>
                <a:gd name="T119" fmla="*/ 136 w 136"/>
                <a:gd name="T120" fmla="*/ 171 h 1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36" h="171">
                  <a:moveTo>
                    <a:pt x="112" y="171"/>
                  </a:moveTo>
                  <a:lnTo>
                    <a:pt x="110" y="169"/>
                  </a:lnTo>
                  <a:lnTo>
                    <a:pt x="108" y="165"/>
                  </a:lnTo>
                  <a:lnTo>
                    <a:pt x="102" y="159"/>
                  </a:lnTo>
                  <a:lnTo>
                    <a:pt x="96" y="154"/>
                  </a:lnTo>
                  <a:lnTo>
                    <a:pt x="87" y="144"/>
                  </a:lnTo>
                  <a:lnTo>
                    <a:pt x="77" y="135"/>
                  </a:lnTo>
                  <a:lnTo>
                    <a:pt x="68" y="121"/>
                  </a:lnTo>
                  <a:lnTo>
                    <a:pt x="58" y="112"/>
                  </a:lnTo>
                  <a:lnTo>
                    <a:pt x="53" y="104"/>
                  </a:lnTo>
                  <a:lnTo>
                    <a:pt x="49" y="99"/>
                  </a:lnTo>
                  <a:lnTo>
                    <a:pt x="43" y="91"/>
                  </a:lnTo>
                  <a:lnTo>
                    <a:pt x="39" y="85"/>
                  </a:lnTo>
                  <a:lnTo>
                    <a:pt x="34" y="78"/>
                  </a:lnTo>
                  <a:lnTo>
                    <a:pt x="28" y="72"/>
                  </a:lnTo>
                  <a:lnTo>
                    <a:pt x="24" y="66"/>
                  </a:lnTo>
                  <a:lnTo>
                    <a:pt x="20" y="59"/>
                  </a:lnTo>
                  <a:lnTo>
                    <a:pt x="13" y="47"/>
                  </a:lnTo>
                  <a:lnTo>
                    <a:pt x="7" y="36"/>
                  </a:lnTo>
                  <a:lnTo>
                    <a:pt x="1" y="24"/>
                  </a:lnTo>
                  <a:lnTo>
                    <a:pt x="0" y="15"/>
                  </a:lnTo>
                  <a:lnTo>
                    <a:pt x="30" y="0"/>
                  </a:lnTo>
                  <a:lnTo>
                    <a:pt x="34" y="4"/>
                  </a:lnTo>
                  <a:lnTo>
                    <a:pt x="36" y="9"/>
                  </a:lnTo>
                  <a:lnTo>
                    <a:pt x="41" y="17"/>
                  </a:lnTo>
                  <a:lnTo>
                    <a:pt x="47" y="24"/>
                  </a:lnTo>
                  <a:lnTo>
                    <a:pt x="55" y="38"/>
                  </a:lnTo>
                  <a:lnTo>
                    <a:pt x="62" y="47"/>
                  </a:lnTo>
                  <a:lnTo>
                    <a:pt x="72" y="61"/>
                  </a:lnTo>
                  <a:lnTo>
                    <a:pt x="77" y="72"/>
                  </a:lnTo>
                  <a:lnTo>
                    <a:pt x="87" y="83"/>
                  </a:lnTo>
                  <a:lnTo>
                    <a:pt x="96" y="97"/>
                  </a:lnTo>
                  <a:lnTo>
                    <a:pt x="106" y="108"/>
                  </a:lnTo>
                  <a:lnTo>
                    <a:pt x="114" y="118"/>
                  </a:lnTo>
                  <a:lnTo>
                    <a:pt x="121" y="129"/>
                  </a:lnTo>
                  <a:lnTo>
                    <a:pt x="129" y="135"/>
                  </a:lnTo>
                  <a:lnTo>
                    <a:pt x="136" y="140"/>
                  </a:lnTo>
                  <a:lnTo>
                    <a:pt x="112" y="1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5" name="Freeform 108">
              <a:extLst>
                <a:ext uri="{FF2B5EF4-FFF2-40B4-BE49-F238E27FC236}">
                  <a16:creationId xmlns:a16="http://schemas.microsoft.com/office/drawing/2014/main" id="{A4980A7D-F42B-4191-8362-B5F23E136CAC}"/>
                </a:ext>
              </a:extLst>
            </p:cNvPr>
            <p:cNvSpPr>
              <a:spLocks/>
            </p:cNvSpPr>
            <p:nvPr/>
          </p:nvSpPr>
          <p:spPr bwMode="auto">
            <a:xfrm>
              <a:off x="2621" y="3571"/>
              <a:ext cx="90" cy="35"/>
            </a:xfrm>
            <a:custGeom>
              <a:avLst/>
              <a:gdLst>
                <a:gd name="T0" fmla="*/ 1 w 179"/>
                <a:gd name="T1" fmla="*/ 0 h 70"/>
                <a:gd name="T2" fmla="*/ 1 w 179"/>
                <a:gd name="T3" fmla="*/ 0 h 70"/>
                <a:gd name="T4" fmla="*/ 1 w 179"/>
                <a:gd name="T5" fmla="*/ 0 h 70"/>
                <a:gd name="T6" fmla="*/ 1 w 179"/>
                <a:gd name="T7" fmla="*/ 1 h 70"/>
                <a:gd name="T8" fmla="*/ 1 w 179"/>
                <a:gd name="T9" fmla="*/ 1 h 70"/>
                <a:gd name="T10" fmla="*/ 1 w 179"/>
                <a:gd name="T11" fmla="*/ 1 h 70"/>
                <a:gd name="T12" fmla="*/ 1 w 179"/>
                <a:gd name="T13" fmla="*/ 1 h 70"/>
                <a:gd name="T14" fmla="*/ 1 w 179"/>
                <a:gd name="T15" fmla="*/ 1 h 70"/>
                <a:gd name="T16" fmla="*/ 1 w 179"/>
                <a:gd name="T17" fmla="*/ 1 h 70"/>
                <a:gd name="T18" fmla="*/ 1 w 179"/>
                <a:gd name="T19" fmla="*/ 1 h 70"/>
                <a:gd name="T20" fmla="*/ 1 w 179"/>
                <a:gd name="T21" fmla="*/ 1 h 70"/>
                <a:gd name="T22" fmla="*/ 1 w 179"/>
                <a:gd name="T23" fmla="*/ 1 h 70"/>
                <a:gd name="T24" fmla="*/ 1 w 179"/>
                <a:gd name="T25" fmla="*/ 1 h 70"/>
                <a:gd name="T26" fmla="*/ 1 w 179"/>
                <a:gd name="T27" fmla="*/ 1 h 70"/>
                <a:gd name="T28" fmla="*/ 1 w 179"/>
                <a:gd name="T29" fmla="*/ 1 h 70"/>
                <a:gd name="T30" fmla="*/ 1 w 179"/>
                <a:gd name="T31" fmla="*/ 1 h 70"/>
                <a:gd name="T32" fmla="*/ 1 w 179"/>
                <a:gd name="T33" fmla="*/ 1 h 70"/>
                <a:gd name="T34" fmla="*/ 1 w 179"/>
                <a:gd name="T35" fmla="*/ 1 h 70"/>
                <a:gd name="T36" fmla="*/ 1 w 179"/>
                <a:gd name="T37" fmla="*/ 1 h 70"/>
                <a:gd name="T38" fmla="*/ 1 w 179"/>
                <a:gd name="T39" fmla="*/ 1 h 70"/>
                <a:gd name="T40" fmla="*/ 1 w 179"/>
                <a:gd name="T41" fmla="*/ 1 h 70"/>
                <a:gd name="T42" fmla="*/ 1 w 179"/>
                <a:gd name="T43" fmla="*/ 1 h 70"/>
                <a:gd name="T44" fmla="*/ 1 w 179"/>
                <a:gd name="T45" fmla="*/ 1 h 70"/>
                <a:gd name="T46" fmla="*/ 1 w 179"/>
                <a:gd name="T47" fmla="*/ 1 h 70"/>
                <a:gd name="T48" fmla="*/ 1 w 179"/>
                <a:gd name="T49" fmla="*/ 1 h 70"/>
                <a:gd name="T50" fmla="*/ 1 w 179"/>
                <a:gd name="T51" fmla="*/ 1 h 70"/>
                <a:gd name="T52" fmla="*/ 1 w 179"/>
                <a:gd name="T53" fmla="*/ 1 h 70"/>
                <a:gd name="T54" fmla="*/ 1 w 179"/>
                <a:gd name="T55" fmla="*/ 1 h 70"/>
                <a:gd name="T56" fmla="*/ 1 w 179"/>
                <a:gd name="T57" fmla="*/ 1 h 70"/>
                <a:gd name="T58" fmla="*/ 1 w 179"/>
                <a:gd name="T59" fmla="*/ 1 h 70"/>
                <a:gd name="T60" fmla="*/ 1 w 179"/>
                <a:gd name="T61" fmla="*/ 1 h 70"/>
                <a:gd name="T62" fmla="*/ 1 w 179"/>
                <a:gd name="T63" fmla="*/ 1 h 70"/>
                <a:gd name="T64" fmla="*/ 1 w 179"/>
                <a:gd name="T65" fmla="*/ 1 h 70"/>
                <a:gd name="T66" fmla="*/ 1 w 179"/>
                <a:gd name="T67" fmla="*/ 1 h 70"/>
                <a:gd name="T68" fmla="*/ 1 w 179"/>
                <a:gd name="T69" fmla="*/ 1 h 70"/>
                <a:gd name="T70" fmla="*/ 1 w 179"/>
                <a:gd name="T71" fmla="*/ 1 h 70"/>
                <a:gd name="T72" fmla="*/ 1 w 179"/>
                <a:gd name="T73" fmla="*/ 1 h 70"/>
                <a:gd name="T74" fmla="*/ 1 w 179"/>
                <a:gd name="T75" fmla="*/ 1 h 70"/>
                <a:gd name="T76" fmla="*/ 1 w 179"/>
                <a:gd name="T77" fmla="*/ 1 h 70"/>
                <a:gd name="T78" fmla="*/ 1 w 179"/>
                <a:gd name="T79" fmla="*/ 1 h 70"/>
                <a:gd name="T80" fmla="*/ 1 w 179"/>
                <a:gd name="T81" fmla="*/ 1 h 70"/>
                <a:gd name="T82" fmla="*/ 1 w 179"/>
                <a:gd name="T83" fmla="*/ 1 h 70"/>
                <a:gd name="T84" fmla="*/ 1 w 179"/>
                <a:gd name="T85" fmla="*/ 1 h 70"/>
                <a:gd name="T86" fmla="*/ 1 w 179"/>
                <a:gd name="T87" fmla="*/ 1 h 70"/>
                <a:gd name="T88" fmla="*/ 1 w 179"/>
                <a:gd name="T89" fmla="*/ 1 h 70"/>
                <a:gd name="T90" fmla="*/ 1 w 179"/>
                <a:gd name="T91" fmla="*/ 1 h 70"/>
                <a:gd name="T92" fmla="*/ 0 w 179"/>
                <a:gd name="T93" fmla="*/ 1 h 70"/>
                <a:gd name="T94" fmla="*/ 1 w 179"/>
                <a:gd name="T95" fmla="*/ 0 h 70"/>
                <a:gd name="T96" fmla="*/ 1 w 179"/>
                <a:gd name="T97" fmla="*/ 0 h 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70"/>
                <a:gd name="T149" fmla="*/ 179 w 179"/>
                <a:gd name="T150" fmla="*/ 70 h 7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70">
                  <a:moveTo>
                    <a:pt x="8" y="0"/>
                  </a:moveTo>
                  <a:lnTo>
                    <a:pt x="11" y="0"/>
                  </a:lnTo>
                  <a:lnTo>
                    <a:pt x="17" y="0"/>
                  </a:lnTo>
                  <a:lnTo>
                    <a:pt x="27" y="2"/>
                  </a:lnTo>
                  <a:lnTo>
                    <a:pt x="36" y="2"/>
                  </a:lnTo>
                  <a:lnTo>
                    <a:pt x="47" y="2"/>
                  </a:lnTo>
                  <a:lnTo>
                    <a:pt x="53" y="2"/>
                  </a:lnTo>
                  <a:lnTo>
                    <a:pt x="61" y="4"/>
                  </a:lnTo>
                  <a:lnTo>
                    <a:pt x="68" y="6"/>
                  </a:lnTo>
                  <a:lnTo>
                    <a:pt x="76" y="6"/>
                  </a:lnTo>
                  <a:lnTo>
                    <a:pt x="82" y="6"/>
                  </a:lnTo>
                  <a:lnTo>
                    <a:pt x="89" y="8"/>
                  </a:lnTo>
                  <a:lnTo>
                    <a:pt x="97" y="8"/>
                  </a:lnTo>
                  <a:lnTo>
                    <a:pt x="105" y="11"/>
                  </a:lnTo>
                  <a:lnTo>
                    <a:pt x="110" y="11"/>
                  </a:lnTo>
                  <a:lnTo>
                    <a:pt x="118" y="15"/>
                  </a:lnTo>
                  <a:lnTo>
                    <a:pt x="125" y="15"/>
                  </a:lnTo>
                  <a:lnTo>
                    <a:pt x="133" y="17"/>
                  </a:lnTo>
                  <a:lnTo>
                    <a:pt x="139" y="19"/>
                  </a:lnTo>
                  <a:lnTo>
                    <a:pt x="144" y="21"/>
                  </a:lnTo>
                  <a:lnTo>
                    <a:pt x="150" y="25"/>
                  </a:lnTo>
                  <a:lnTo>
                    <a:pt x="158" y="27"/>
                  </a:lnTo>
                  <a:lnTo>
                    <a:pt x="169" y="34"/>
                  </a:lnTo>
                  <a:lnTo>
                    <a:pt x="179" y="42"/>
                  </a:lnTo>
                  <a:lnTo>
                    <a:pt x="167" y="70"/>
                  </a:lnTo>
                  <a:lnTo>
                    <a:pt x="163" y="68"/>
                  </a:lnTo>
                  <a:lnTo>
                    <a:pt x="154" y="65"/>
                  </a:lnTo>
                  <a:lnTo>
                    <a:pt x="144" y="61"/>
                  </a:lnTo>
                  <a:lnTo>
                    <a:pt x="137" y="59"/>
                  </a:lnTo>
                  <a:lnTo>
                    <a:pt x="125" y="55"/>
                  </a:lnTo>
                  <a:lnTo>
                    <a:pt x="116" y="51"/>
                  </a:lnTo>
                  <a:lnTo>
                    <a:pt x="110" y="49"/>
                  </a:lnTo>
                  <a:lnTo>
                    <a:pt x="105" y="49"/>
                  </a:lnTo>
                  <a:lnTo>
                    <a:pt x="97" y="46"/>
                  </a:lnTo>
                  <a:lnTo>
                    <a:pt x="91" y="46"/>
                  </a:lnTo>
                  <a:lnTo>
                    <a:pt x="84" y="42"/>
                  </a:lnTo>
                  <a:lnTo>
                    <a:pt x="76" y="42"/>
                  </a:lnTo>
                  <a:lnTo>
                    <a:pt x="68" y="40"/>
                  </a:lnTo>
                  <a:lnTo>
                    <a:pt x="63" y="40"/>
                  </a:lnTo>
                  <a:lnTo>
                    <a:pt x="55" y="40"/>
                  </a:lnTo>
                  <a:lnTo>
                    <a:pt x="47" y="38"/>
                  </a:lnTo>
                  <a:lnTo>
                    <a:pt x="38" y="36"/>
                  </a:lnTo>
                  <a:lnTo>
                    <a:pt x="32" y="36"/>
                  </a:lnTo>
                  <a:lnTo>
                    <a:pt x="23" y="36"/>
                  </a:lnTo>
                  <a:lnTo>
                    <a:pt x="15" y="36"/>
                  </a:lnTo>
                  <a:lnTo>
                    <a:pt x="8" y="36"/>
                  </a:lnTo>
                  <a:lnTo>
                    <a:pt x="0" y="3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6" name="Freeform 109">
              <a:extLst>
                <a:ext uri="{FF2B5EF4-FFF2-40B4-BE49-F238E27FC236}">
                  <a16:creationId xmlns:a16="http://schemas.microsoft.com/office/drawing/2014/main" id="{9B7B2783-E773-4AFC-9D2D-DDB2B149EDC2}"/>
                </a:ext>
              </a:extLst>
            </p:cNvPr>
            <p:cNvSpPr>
              <a:spLocks/>
            </p:cNvSpPr>
            <p:nvPr/>
          </p:nvSpPr>
          <p:spPr bwMode="auto">
            <a:xfrm>
              <a:off x="2651" y="3619"/>
              <a:ext cx="70" cy="50"/>
            </a:xfrm>
            <a:custGeom>
              <a:avLst/>
              <a:gdLst>
                <a:gd name="T0" fmla="*/ 0 w 141"/>
                <a:gd name="T1" fmla="*/ 0 h 101"/>
                <a:gd name="T2" fmla="*/ 0 w 141"/>
                <a:gd name="T3" fmla="*/ 0 h 101"/>
                <a:gd name="T4" fmla="*/ 0 w 141"/>
                <a:gd name="T5" fmla="*/ 0 h 101"/>
                <a:gd name="T6" fmla="*/ 0 w 141"/>
                <a:gd name="T7" fmla="*/ 0 h 101"/>
                <a:gd name="T8" fmla="*/ 0 w 141"/>
                <a:gd name="T9" fmla="*/ 0 h 101"/>
                <a:gd name="T10" fmla="*/ 0 w 141"/>
                <a:gd name="T11" fmla="*/ 0 h 101"/>
                <a:gd name="T12" fmla="*/ 0 w 141"/>
                <a:gd name="T13" fmla="*/ 0 h 101"/>
                <a:gd name="T14" fmla="*/ 0 w 141"/>
                <a:gd name="T15" fmla="*/ 0 h 101"/>
                <a:gd name="T16" fmla="*/ 0 w 141"/>
                <a:gd name="T17" fmla="*/ 0 h 101"/>
                <a:gd name="T18" fmla="*/ 0 w 141"/>
                <a:gd name="T19" fmla="*/ 0 h 101"/>
                <a:gd name="T20" fmla="*/ 0 w 141"/>
                <a:gd name="T21" fmla="*/ 0 h 101"/>
                <a:gd name="T22" fmla="*/ 0 w 141"/>
                <a:gd name="T23" fmla="*/ 0 h 101"/>
                <a:gd name="T24" fmla="*/ 0 w 141"/>
                <a:gd name="T25" fmla="*/ 0 h 101"/>
                <a:gd name="T26" fmla="*/ 0 w 141"/>
                <a:gd name="T27" fmla="*/ 0 h 101"/>
                <a:gd name="T28" fmla="*/ 0 w 141"/>
                <a:gd name="T29" fmla="*/ 0 h 101"/>
                <a:gd name="T30" fmla="*/ 0 w 141"/>
                <a:gd name="T31" fmla="*/ 0 h 101"/>
                <a:gd name="T32" fmla="*/ 0 w 141"/>
                <a:gd name="T33" fmla="*/ 0 h 101"/>
                <a:gd name="T34" fmla="*/ 0 w 141"/>
                <a:gd name="T35" fmla="*/ 0 h 101"/>
                <a:gd name="T36" fmla="*/ 0 w 141"/>
                <a:gd name="T37" fmla="*/ 0 h 101"/>
                <a:gd name="T38" fmla="*/ 0 w 141"/>
                <a:gd name="T39" fmla="*/ 0 h 101"/>
                <a:gd name="T40" fmla="*/ 0 w 141"/>
                <a:gd name="T41" fmla="*/ 0 h 10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1"/>
                <a:gd name="T64" fmla="*/ 0 h 101"/>
                <a:gd name="T65" fmla="*/ 141 w 141"/>
                <a:gd name="T66" fmla="*/ 101 h 10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1" h="101">
                  <a:moveTo>
                    <a:pt x="0" y="84"/>
                  </a:moveTo>
                  <a:lnTo>
                    <a:pt x="0" y="78"/>
                  </a:lnTo>
                  <a:lnTo>
                    <a:pt x="4" y="74"/>
                  </a:lnTo>
                  <a:lnTo>
                    <a:pt x="9" y="68"/>
                  </a:lnTo>
                  <a:lnTo>
                    <a:pt x="19" y="65"/>
                  </a:lnTo>
                  <a:lnTo>
                    <a:pt x="26" y="57"/>
                  </a:lnTo>
                  <a:lnTo>
                    <a:pt x="38" y="49"/>
                  </a:lnTo>
                  <a:lnTo>
                    <a:pt x="47" y="44"/>
                  </a:lnTo>
                  <a:lnTo>
                    <a:pt x="61" y="36"/>
                  </a:lnTo>
                  <a:lnTo>
                    <a:pt x="70" y="29"/>
                  </a:lnTo>
                  <a:lnTo>
                    <a:pt x="82" y="21"/>
                  </a:lnTo>
                  <a:lnTo>
                    <a:pt x="91" y="15"/>
                  </a:lnTo>
                  <a:lnTo>
                    <a:pt x="101" y="11"/>
                  </a:lnTo>
                  <a:lnTo>
                    <a:pt x="106" y="6"/>
                  </a:lnTo>
                  <a:lnTo>
                    <a:pt x="114" y="2"/>
                  </a:lnTo>
                  <a:lnTo>
                    <a:pt x="118" y="0"/>
                  </a:lnTo>
                  <a:lnTo>
                    <a:pt x="120" y="0"/>
                  </a:lnTo>
                  <a:lnTo>
                    <a:pt x="141" y="25"/>
                  </a:lnTo>
                  <a:lnTo>
                    <a:pt x="26" y="101"/>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7" name="Freeform 110">
              <a:extLst>
                <a:ext uri="{FF2B5EF4-FFF2-40B4-BE49-F238E27FC236}">
                  <a16:creationId xmlns:a16="http://schemas.microsoft.com/office/drawing/2014/main" id="{7FD8C670-B90B-4672-B575-C5254C905350}"/>
                </a:ext>
              </a:extLst>
            </p:cNvPr>
            <p:cNvSpPr>
              <a:spLocks/>
            </p:cNvSpPr>
            <p:nvPr/>
          </p:nvSpPr>
          <p:spPr bwMode="auto">
            <a:xfrm>
              <a:off x="2757" y="3623"/>
              <a:ext cx="47" cy="83"/>
            </a:xfrm>
            <a:custGeom>
              <a:avLst/>
              <a:gdLst>
                <a:gd name="T0" fmla="*/ 0 w 93"/>
                <a:gd name="T1" fmla="*/ 0 h 167"/>
                <a:gd name="T2" fmla="*/ 1 w 93"/>
                <a:gd name="T3" fmla="*/ 0 h 167"/>
                <a:gd name="T4" fmla="*/ 1 w 93"/>
                <a:gd name="T5" fmla="*/ 0 h 167"/>
                <a:gd name="T6" fmla="*/ 1 w 93"/>
                <a:gd name="T7" fmla="*/ 0 h 167"/>
                <a:gd name="T8" fmla="*/ 0 w 93"/>
                <a:gd name="T9" fmla="*/ 0 h 167"/>
                <a:gd name="T10" fmla="*/ 0 w 93"/>
                <a:gd name="T11" fmla="*/ 0 h 167"/>
                <a:gd name="T12" fmla="*/ 0 60000 65536"/>
                <a:gd name="T13" fmla="*/ 0 60000 65536"/>
                <a:gd name="T14" fmla="*/ 0 60000 65536"/>
                <a:gd name="T15" fmla="*/ 0 60000 65536"/>
                <a:gd name="T16" fmla="*/ 0 60000 65536"/>
                <a:gd name="T17" fmla="*/ 0 60000 65536"/>
                <a:gd name="T18" fmla="*/ 0 w 93"/>
                <a:gd name="T19" fmla="*/ 0 h 167"/>
                <a:gd name="T20" fmla="*/ 93 w 93"/>
                <a:gd name="T21" fmla="*/ 167 h 167"/>
              </a:gdLst>
              <a:ahLst/>
              <a:cxnLst>
                <a:cxn ang="T12">
                  <a:pos x="T0" y="T1"/>
                </a:cxn>
                <a:cxn ang="T13">
                  <a:pos x="T2" y="T3"/>
                </a:cxn>
                <a:cxn ang="T14">
                  <a:pos x="T4" y="T5"/>
                </a:cxn>
                <a:cxn ang="T15">
                  <a:pos x="T6" y="T7"/>
                </a:cxn>
                <a:cxn ang="T16">
                  <a:pos x="T8" y="T9"/>
                </a:cxn>
                <a:cxn ang="T17">
                  <a:pos x="T10" y="T11"/>
                </a:cxn>
              </a:cxnLst>
              <a:rect l="T18" t="T19" r="T20" b="T21"/>
              <a:pathLst>
                <a:path w="93" h="167">
                  <a:moveTo>
                    <a:pt x="0" y="32"/>
                  </a:moveTo>
                  <a:lnTo>
                    <a:pt x="61" y="167"/>
                  </a:lnTo>
                  <a:lnTo>
                    <a:pt x="93" y="157"/>
                  </a:lnTo>
                  <a:lnTo>
                    <a:pt x="28" y="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8" name="Freeform 111">
              <a:extLst>
                <a:ext uri="{FF2B5EF4-FFF2-40B4-BE49-F238E27FC236}">
                  <a16:creationId xmlns:a16="http://schemas.microsoft.com/office/drawing/2014/main" id="{351E06AD-B892-4995-9392-17F9230DFEA6}"/>
                </a:ext>
              </a:extLst>
            </p:cNvPr>
            <p:cNvSpPr>
              <a:spLocks/>
            </p:cNvSpPr>
            <p:nvPr/>
          </p:nvSpPr>
          <p:spPr bwMode="auto">
            <a:xfrm>
              <a:off x="2781" y="3604"/>
              <a:ext cx="102" cy="52"/>
            </a:xfrm>
            <a:custGeom>
              <a:avLst/>
              <a:gdLst>
                <a:gd name="T0" fmla="*/ 0 w 204"/>
                <a:gd name="T1" fmla="*/ 1 h 104"/>
                <a:gd name="T2" fmla="*/ 1 w 204"/>
                <a:gd name="T3" fmla="*/ 1 h 104"/>
                <a:gd name="T4" fmla="*/ 1 w 204"/>
                <a:gd name="T5" fmla="*/ 1 h 104"/>
                <a:gd name="T6" fmla="*/ 1 w 204"/>
                <a:gd name="T7" fmla="*/ 1 h 104"/>
                <a:gd name="T8" fmla="*/ 1 w 204"/>
                <a:gd name="T9" fmla="*/ 1 h 104"/>
                <a:gd name="T10" fmla="*/ 1 w 204"/>
                <a:gd name="T11" fmla="*/ 1 h 104"/>
                <a:gd name="T12" fmla="*/ 1 w 204"/>
                <a:gd name="T13" fmla="*/ 1 h 104"/>
                <a:gd name="T14" fmla="*/ 1 w 204"/>
                <a:gd name="T15" fmla="*/ 1 h 104"/>
                <a:gd name="T16" fmla="*/ 1 w 204"/>
                <a:gd name="T17" fmla="*/ 1 h 104"/>
                <a:gd name="T18" fmla="*/ 1 w 204"/>
                <a:gd name="T19" fmla="*/ 1 h 104"/>
                <a:gd name="T20" fmla="*/ 1 w 204"/>
                <a:gd name="T21" fmla="*/ 1 h 104"/>
                <a:gd name="T22" fmla="*/ 1 w 204"/>
                <a:gd name="T23" fmla="*/ 1 h 104"/>
                <a:gd name="T24" fmla="*/ 1 w 204"/>
                <a:gd name="T25" fmla="*/ 1 h 104"/>
                <a:gd name="T26" fmla="*/ 1 w 204"/>
                <a:gd name="T27" fmla="*/ 1 h 104"/>
                <a:gd name="T28" fmla="*/ 1 w 204"/>
                <a:gd name="T29" fmla="*/ 1 h 104"/>
                <a:gd name="T30" fmla="*/ 1 w 204"/>
                <a:gd name="T31" fmla="*/ 1 h 104"/>
                <a:gd name="T32" fmla="*/ 1 w 204"/>
                <a:gd name="T33" fmla="*/ 1 h 104"/>
                <a:gd name="T34" fmla="*/ 1 w 204"/>
                <a:gd name="T35" fmla="*/ 1 h 104"/>
                <a:gd name="T36" fmla="*/ 1 w 204"/>
                <a:gd name="T37" fmla="*/ 1 h 104"/>
                <a:gd name="T38" fmla="*/ 1 w 204"/>
                <a:gd name="T39" fmla="*/ 1 h 104"/>
                <a:gd name="T40" fmla="*/ 1 w 204"/>
                <a:gd name="T41" fmla="*/ 1 h 104"/>
                <a:gd name="T42" fmla="*/ 1 w 204"/>
                <a:gd name="T43" fmla="*/ 1 h 104"/>
                <a:gd name="T44" fmla="*/ 1 w 204"/>
                <a:gd name="T45" fmla="*/ 1 h 104"/>
                <a:gd name="T46" fmla="*/ 1 w 204"/>
                <a:gd name="T47" fmla="*/ 1 h 104"/>
                <a:gd name="T48" fmla="*/ 1 w 204"/>
                <a:gd name="T49" fmla="*/ 1 h 104"/>
                <a:gd name="T50" fmla="*/ 1 w 204"/>
                <a:gd name="T51" fmla="*/ 1 h 104"/>
                <a:gd name="T52" fmla="*/ 1 w 204"/>
                <a:gd name="T53" fmla="*/ 1 h 104"/>
                <a:gd name="T54" fmla="*/ 1 w 204"/>
                <a:gd name="T55" fmla="*/ 1 h 104"/>
                <a:gd name="T56" fmla="*/ 1 w 204"/>
                <a:gd name="T57" fmla="*/ 0 h 104"/>
                <a:gd name="T58" fmla="*/ 1 w 204"/>
                <a:gd name="T59" fmla="*/ 0 h 104"/>
                <a:gd name="T60" fmla="*/ 0 w 204"/>
                <a:gd name="T61" fmla="*/ 1 h 104"/>
                <a:gd name="T62" fmla="*/ 0 w 204"/>
                <a:gd name="T63" fmla="*/ 1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4"/>
                <a:gd name="T97" fmla="*/ 0 h 104"/>
                <a:gd name="T98" fmla="*/ 204 w 204"/>
                <a:gd name="T99" fmla="*/ 104 h 1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4" h="104">
                  <a:moveTo>
                    <a:pt x="0" y="24"/>
                  </a:moveTo>
                  <a:lnTo>
                    <a:pt x="179" y="104"/>
                  </a:lnTo>
                  <a:lnTo>
                    <a:pt x="183" y="98"/>
                  </a:lnTo>
                  <a:lnTo>
                    <a:pt x="194" y="89"/>
                  </a:lnTo>
                  <a:lnTo>
                    <a:pt x="204" y="79"/>
                  </a:lnTo>
                  <a:lnTo>
                    <a:pt x="204" y="76"/>
                  </a:lnTo>
                  <a:lnTo>
                    <a:pt x="198" y="74"/>
                  </a:lnTo>
                  <a:lnTo>
                    <a:pt x="192" y="72"/>
                  </a:lnTo>
                  <a:lnTo>
                    <a:pt x="181" y="66"/>
                  </a:lnTo>
                  <a:lnTo>
                    <a:pt x="170" y="64"/>
                  </a:lnTo>
                  <a:lnTo>
                    <a:pt x="160" y="60"/>
                  </a:lnTo>
                  <a:lnTo>
                    <a:pt x="154" y="57"/>
                  </a:lnTo>
                  <a:lnTo>
                    <a:pt x="147" y="53"/>
                  </a:lnTo>
                  <a:lnTo>
                    <a:pt x="139" y="51"/>
                  </a:lnTo>
                  <a:lnTo>
                    <a:pt x="130" y="47"/>
                  </a:lnTo>
                  <a:lnTo>
                    <a:pt x="124" y="43"/>
                  </a:lnTo>
                  <a:lnTo>
                    <a:pt x="114" y="40"/>
                  </a:lnTo>
                  <a:lnTo>
                    <a:pt x="107" y="38"/>
                  </a:lnTo>
                  <a:lnTo>
                    <a:pt x="97" y="34"/>
                  </a:lnTo>
                  <a:lnTo>
                    <a:pt x="90" y="30"/>
                  </a:lnTo>
                  <a:lnTo>
                    <a:pt x="80" y="26"/>
                  </a:lnTo>
                  <a:lnTo>
                    <a:pt x="73" y="22"/>
                  </a:lnTo>
                  <a:lnTo>
                    <a:pt x="67" y="21"/>
                  </a:lnTo>
                  <a:lnTo>
                    <a:pt x="59" y="17"/>
                  </a:lnTo>
                  <a:lnTo>
                    <a:pt x="52" y="13"/>
                  </a:lnTo>
                  <a:lnTo>
                    <a:pt x="48" y="11"/>
                  </a:lnTo>
                  <a:lnTo>
                    <a:pt x="36" y="5"/>
                  </a:lnTo>
                  <a:lnTo>
                    <a:pt x="27" y="1"/>
                  </a:lnTo>
                  <a:lnTo>
                    <a:pt x="23" y="0"/>
                  </a:lnTo>
                  <a:lnTo>
                    <a:pt x="21" y="0"/>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899" name="Freeform 112">
              <a:extLst>
                <a:ext uri="{FF2B5EF4-FFF2-40B4-BE49-F238E27FC236}">
                  <a16:creationId xmlns:a16="http://schemas.microsoft.com/office/drawing/2014/main" id="{2CFDC018-2939-4D2E-BF97-F94C232FFF77}"/>
                </a:ext>
              </a:extLst>
            </p:cNvPr>
            <p:cNvSpPr>
              <a:spLocks/>
            </p:cNvSpPr>
            <p:nvPr/>
          </p:nvSpPr>
          <p:spPr bwMode="auto">
            <a:xfrm>
              <a:off x="2611" y="3414"/>
              <a:ext cx="56" cy="47"/>
            </a:xfrm>
            <a:custGeom>
              <a:avLst/>
              <a:gdLst>
                <a:gd name="T0" fmla="*/ 0 w 112"/>
                <a:gd name="T1" fmla="*/ 0 h 95"/>
                <a:gd name="T2" fmla="*/ 1 w 112"/>
                <a:gd name="T3" fmla="*/ 0 h 95"/>
                <a:gd name="T4" fmla="*/ 1 w 112"/>
                <a:gd name="T5" fmla="*/ 0 h 95"/>
                <a:gd name="T6" fmla="*/ 1 w 112"/>
                <a:gd name="T7" fmla="*/ 0 h 95"/>
                <a:gd name="T8" fmla="*/ 0 w 112"/>
                <a:gd name="T9" fmla="*/ 0 h 95"/>
                <a:gd name="T10" fmla="*/ 0 w 112"/>
                <a:gd name="T11" fmla="*/ 0 h 95"/>
                <a:gd name="T12" fmla="*/ 0 60000 65536"/>
                <a:gd name="T13" fmla="*/ 0 60000 65536"/>
                <a:gd name="T14" fmla="*/ 0 60000 65536"/>
                <a:gd name="T15" fmla="*/ 0 60000 65536"/>
                <a:gd name="T16" fmla="*/ 0 60000 65536"/>
                <a:gd name="T17" fmla="*/ 0 60000 65536"/>
                <a:gd name="T18" fmla="*/ 0 w 112"/>
                <a:gd name="T19" fmla="*/ 0 h 95"/>
                <a:gd name="T20" fmla="*/ 112 w 112"/>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112" h="95">
                  <a:moveTo>
                    <a:pt x="0" y="14"/>
                  </a:moveTo>
                  <a:lnTo>
                    <a:pt x="95" y="95"/>
                  </a:lnTo>
                  <a:lnTo>
                    <a:pt x="112" y="67"/>
                  </a:lnTo>
                  <a:lnTo>
                    <a:pt x="38"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0" name="Freeform 113">
              <a:extLst>
                <a:ext uri="{FF2B5EF4-FFF2-40B4-BE49-F238E27FC236}">
                  <a16:creationId xmlns:a16="http://schemas.microsoft.com/office/drawing/2014/main" id="{D55B23E9-712A-4F09-893B-05ED48273A36}"/>
                </a:ext>
              </a:extLst>
            </p:cNvPr>
            <p:cNvSpPr>
              <a:spLocks/>
            </p:cNvSpPr>
            <p:nvPr/>
          </p:nvSpPr>
          <p:spPr bwMode="auto">
            <a:xfrm>
              <a:off x="2697" y="3389"/>
              <a:ext cx="22" cy="44"/>
            </a:xfrm>
            <a:custGeom>
              <a:avLst/>
              <a:gdLst>
                <a:gd name="T0" fmla="*/ 0 w 46"/>
                <a:gd name="T1" fmla="*/ 1 h 87"/>
                <a:gd name="T2" fmla="*/ 0 w 46"/>
                <a:gd name="T3" fmla="*/ 1 h 87"/>
                <a:gd name="T4" fmla="*/ 0 w 46"/>
                <a:gd name="T5" fmla="*/ 1 h 87"/>
                <a:gd name="T6" fmla="*/ 0 w 46"/>
                <a:gd name="T7" fmla="*/ 0 h 87"/>
                <a:gd name="T8" fmla="*/ 0 w 46"/>
                <a:gd name="T9" fmla="*/ 1 h 87"/>
                <a:gd name="T10" fmla="*/ 0 w 46"/>
                <a:gd name="T11" fmla="*/ 1 h 87"/>
                <a:gd name="T12" fmla="*/ 0 60000 65536"/>
                <a:gd name="T13" fmla="*/ 0 60000 65536"/>
                <a:gd name="T14" fmla="*/ 0 60000 65536"/>
                <a:gd name="T15" fmla="*/ 0 60000 65536"/>
                <a:gd name="T16" fmla="*/ 0 60000 65536"/>
                <a:gd name="T17" fmla="*/ 0 60000 65536"/>
                <a:gd name="T18" fmla="*/ 0 w 46"/>
                <a:gd name="T19" fmla="*/ 0 h 87"/>
                <a:gd name="T20" fmla="*/ 46 w 46"/>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46" h="87">
                  <a:moveTo>
                    <a:pt x="4" y="6"/>
                  </a:moveTo>
                  <a:lnTo>
                    <a:pt x="0" y="87"/>
                  </a:lnTo>
                  <a:lnTo>
                    <a:pt x="38" y="86"/>
                  </a:lnTo>
                  <a:lnTo>
                    <a:pt x="46" y="0"/>
                  </a:lnTo>
                  <a:lnTo>
                    <a:pt x="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1" name="Freeform 114">
              <a:extLst>
                <a:ext uri="{FF2B5EF4-FFF2-40B4-BE49-F238E27FC236}">
                  <a16:creationId xmlns:a16="http://schemas.microsoft.com/office/drawing/2014/main" id="{E9FC375D-467C-43DD-8A4D-C4A7082209E0}"/>
                </a:ext>
              </a:extLst>
            </p:cNvPr>
            <p:cNvSpPr>
              <a:spLocks/>
            </p:cNvSpPr>
            <p:nvPr/>
          </p:nvSpPr>
          <p:spPr bwMode="auto">
            <a:xfrm>
              <a:off x="2551" y="3471"/>
              <a:ext cx="48" cy="38"/>
            </a:xfrm>
            <a:custGeom>
              <a:avLst/>
              <a:gdLst>
                <a:gd name="T0" fmla="*/ 0 w 95"/>
                <a:gd name="T1" fmla="*/ 1 h 76"/>
                <a:gd name="T2" fmla="*/ 1 w 95"/>
                <a:gd name="T3" fmla="*/ 1 h 76"/>
                <a:gd name="T4" fmla="*/ 1 w 95"/>
                <a:gd name="T5" fmla="*/ 1 h 76"/>
                <a:gd name="T6" fmla="*/ 1 w 95"/>
                <a:gd name="T7" fmla="*/ 0 h 76"/>
                <a:gd name="T8" fmla="*/ 0 w 95"/>
                <a:gd name="T9" fmla="*/ 1 h 76"/>
                <a:gd name="T10" fmla="*/ 0 w 95"/>
                <a:gd name="T11" fmla="*/ 1 h 76"/>
                <a:gd name="T12" fmla="*/ 0 60000 65536"/>
                <a:gd name="T13" fmla="*/ 0 60000 65536"/>
                <a:gd name="T14" fmla="*/ 0 60000 65536"/>
                <a:gd name="T15" fmla="*/ 0 60000 65536"/>
                <a:gd name="T16" fmla="*/ 0 60000 65536"/>
                <a:gd name="T17" fmla="*/ 0 60000 65536"/>
                <a:gd name="T18" fmla="*/ 0 w 95"/>
                <a:gd name="T19" fmla="*/ 0 h 76"/>
                <a:gd name="T20" fmla="*/ 95 w 95"/>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95" h="76">
                  <a:moveTo>
                    <a:pt x="0" y="35"/>
                  </a:moveTo>
                  <a:lnTo>
                    <a:pt x="78" y="76"/>
                  </a:lnTo>
                  <a:lnTo>
                    <a:pt x="95" y="46"/>
                  </a:lnTo>
                  <a:lnTo>
                    <a:pt x="17" y="0"/>
                  </a:lnTo>
                  <a:lnTo>
                    <a:pt x="0"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2" name="Freeform 115">
              <a:extLst>
                <a:ext uri="{FF2B5EF4-FFF2-40B4-BE49-F238E27FC236}">
                  <a16:creationId xmlns:a16="http://schemas.microsoft.com/office/drawing/2014/main" id="{07799732-EE04-41C4-B870-974985E0A70B}"/>
                </a:ext>
              </a:extLst>
            </p:cNvPr>
            <p:cNvSpPr>
              <a:spLocks/>
            </p:cNvSpPr>
            <p:nvPr/>
          </p:nvSpPr>
          <p:spPr bwMode="auto">
            <a:xfrm>
              <a:off x="2522" y="3555"/>
              <a:ext cx="39" cy="23"/>
            </a:xfrm>
            <a:custGeom>
              <a:avLst/>
              <a:gdLst>
                <a:gd name="T0" fmla="*/ 1 w 78"/>
                <a:gd name="T1" fmla="*/ 0 h 45"/>
                <a:gd name="T2" fmla="*/ 1 w 78"/>
                <a:gd name="T3" fmla="*/ 1 h 45"/>
                <a:gd name="T4" fmla="*/ 1 w 78"/>
                <a:gd name="T5" fmla="*/ 1 h 45"/>
                <a:gd name="T6" fmla="*/ 0 w 78"/>
                <a:gd name="T7" fmla="*/ 1 h 45"/>
                <a:gd name="T8" fmla="*/ 1 w 78"/>
                <a:gd name="T9" fmla="*/ 0 h 45"/>
                <a:gd name="T10" fmla="*/ 1 w 78"/>
                <a:gd name="T11" fmla="*/ 0 h 45"/>
                <a:gd name="T12" fmla="*/ 0 60000 65536"/>
                <a:gd name="T13" fmla="*/ 0 60000 65536"/>
                <a:gd name="T14" fmla="*/ 0 60000 65536"/>
                <a:gd name="T15" fmla="*/ 0 60000 65536"/>
                <a:gd name="T16" fmla="*/ 0 60000 65536"/>
                <a:gd name="T17" fmla="*/ 0 60000 65536"/>
                <a:gd name="T18" fmla="*/ 0 w 78"/>
                <a:gd name="T19" fmla="*/ 0 h 45"/>
                <a:gd name="T20" fmla="*/ 78 w 78"/>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8" h="45">
                  <a:moveTo>
                    <a:pt x="6" y="0"/>
                  </a:moveTo>
                  <a:lnTo>
                    <a:pt x="78" y="3"/>
                  </a:lnTo>
                  <a:lnTo>
                    <a:pt x="78" y="45"/>
                  </a:lnTo>
                  <a:lnTo>
                    <a:pt x="0" y="38"/>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3" name="Freeform 116">
              <a:extLst>
                <a:ext uri="{FF2B5EF4-FFF2-40B4-BE49-F238E27FC236}">
                  <a16:creationId xmlns:a16="http://schemas.microsoft.com/office/drawing/2014/main" id="{BCCA06F1-D98E-4143-9BDE-0D44BD18FFF6}"/>
                </a:ext>
              </a:extLst>
            </p:cNvPr>
            <p:cNvSpPr>
              <a:spLocks/>
            </p:cNvSpPr>
            <p:nvPr/>
          </p:nvSpPr>
          <p:spPr bwMode="auto">
            <a:xfrm>
              <a:off x="2518" y="3624"/>
              <a:ext cx="55" cy="23"/>
            </a:xfrm>
            <a:custGeom>
              <a:avLst/>
              <a:gdLst>
                <a:gd name="T0" fmla="*/ 0 w 110"/>
                <a:gd name="T1" fmla="*/ 1 h 45"/>
                <a:gd name="T2" fmla="*/ 1 w 110"/>
                <a:gd name="T3" fmla="*/ 0 h 45"/>
                <a:gd name="T4" fmla="*/ 1 w 110"/>
                <a:gd name="T5" fmla="*/ 1 h 45"/>
                <a:gd name="T6" fmla="*/ 1 w 110"/>
                <a:gd name="T7" fmla="*/ 1 h 45"/>
                <a:gd name="T8" fmla="*/ 0 w 110"/>
                <a:gd name="T9" fmla="*/ 1 h 45"/>
                <a:gd name="T10" fmla="*/ 0 w 110"/>
                <a:gd name="T11" fmla="*/ 1 h 45"/>
                <a:gd name="T12" fmla="*/ 0 60000 65536"/>
                <a:gd name="T13" fmla="*/ 0 60000 65536"/>
                <a:gd name="T14" fmla="*/ 0 60000 65536"/>
                <a:gd name="T15" fmla="*/ 0 60000 65536"/>
                <a:gd name="T16" fmla="*/ 0 60000 65536"/>
                <a:gd name="T17" fmla="*/ 0 60000 65536"/>
                <a:gd name="T18" fmla="*/ 0 w 110"/>
                <a:gd name="T19" fmla="*/ 0 h 45"/>
                <a:gd name="T20" fmla="*/ 110 w 110"/>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10" h="45">
                  <a:moveTo>
                    <a:pt x="0" y="11"/>
                  </a:moveTo>
                  <a:lnTo>
                    <a:pt x="100" y="0"/>
                  </a:lnTo>
                  <a:lnTo>
                    <a:pt x="110" y="36"/>
                  </a:lnTo>
                  <a:lnTo>
                    <a:pt x="7" y="45"/>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4" name="Freeform 117">
              <a:extLst>
                <a:ext uri="{FF2B5EF4-FFF2-40B4-BE49-F238E27FC236}">
                  <a16:creationId xmlns:a16="http://schemas.microsoft.com/office/drawing/2014/main" id="{FBB4D3AB-4F4D-4396-88B4-97A3A1CEE5B9}"/>
                </a:ext>
              </a:extLst>
            </p:cNvPr>
            <p:cNvSpPr>
              <a:spLocks/>
            </p:cNvSpPr>
            <p:nvPr/>
          </p:nvSpPr>
          <p:spPr bwMode="auto">
            <a:xfrm>
              <a:off x="2556" y="3690"/>
              <a:ext cx="50" cy="45"/>
            </a:xfrm>
            <a:custGeom>
              <a:avLst/>
              <a:gdLst>
                <a:gd name="T0" fmla="*/ 0 w 101"/>
                <a:gd name="T1" fmla="*/ 1 h 89"/>
                <a:gd name="T2" fmla="*/ 0 w 101"/>
                <a:gd name="T3" fmla="*/ 0 h 89"/>
                <a:gd name="T4" fmla="*/ 0 w 101"/>
                <a:gd name="T5" fmla="*/ 1 h 89"/>
                <a:gd name="T6" fmla="*/ 0 w 101"/>
                <a:gd name="T7" fmla="*/ 1 h 89"/>
                <a:gd name="T8" fmla="*/ 0 w 101"/>
                <a:gd name="T9" fmla="*/ 1 h 89"/>
                <a:gd name="T10" fmla="*/ 0 w 101"/>
                <a:gd name="T11" fmla="*/ 1 h 89"/>
                <a:gd name="T12" fmla="*/ 0 60000 65536"/>
                <a:gd name="T13" fmla="*/ 0 60000 65536"/>
                <a:gd name="T14" fmla="*/ 0 60000 65536"/>
                <a:gd name="T15" fmla="*/ 0 60000 65536"/>
                <a:gd name="T16" fmla="*/ 0 60000 65536"/>
                <a:gd name="T17" fmla="*/ 0 60000 65536"/>
                <a:gd name="T18" fmla="*/ 0 w 101"/>
                <a:gd name="T19" fmla="*/ 0 h 89"/>
                <a:gd name="T20" fmla="*/ 101 w 101"/>
                <a:gd name="T21" fmla="*/ 89 h 89"/>
              </a:gdLst>
              <a:ahLst/>
              <a:cxnLst>
                <a:cxn ang="T12">
                  <a:pos x="T0" y="T1"/>
                </a:cxn>
                <a:cxn ang="T13">
                  <a:pos x="T2" y="T3"/>
                </a:cxn>
                <a:cxn ang="T14">
                  <a:pos x="T4" y="T5"/>
                </a:cxn>
                <a:cxn ang="T15">
                  <a:pos x="T6" y="T7"/>
                </a:cxn>
                <a:cxn ang="T16">
                  <a:pos x="T8" y="T9"/>
                </a:cxn>
                <a:cxn ang="T17">
                  <a:pos x="T10" y="T11"/>
                </a:cxn>
              </a:cxnLst>
              <a:rect l="T18" t="T19" r="T20" b="T21"/>
              <a:pathLst>
                <a:path w="101" h="89">
                  <a:moveTo>
                    <a:pt x="0" y="66"/>
                  </a:moveTo>
                  <a:lnTo>
                    <a:pt x="72" y="0"/>
                  </a:lnTo>
                  <a:lnTo>
                    <a:pt x="101" y="26"/>
                  </a:lnTo>
                  <a:lnTo>
                    <a:pt x="23" y="89"/>
                  </a:lnTo>
                  <a:lnTo>
                    <a:pt x="0"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5" name="Freeform 118">
              <a:extLst>
                <a:ext uri="{FF2B5EF4-FFF2-40B4-BE49-F238E27FC236}">
                  <a16:creationId xmlns:a16="http://schemas.microsoft.com/office/drawing/2014/main" id="{14754221-C64F-4047-BB2B-04FC156966F1}"/>
                </a:ext>
              </a:extLst>
            </p:cNvPr>
            <p:cNvSpPr>
              <a:spLocks/>
            </p:cNvSpPr>
            <p:nvPr/>
          </p:nvSpPr>
          <p:spPr bwMode="auto">
            <a:xfrm>
              <a:off x="2628" y="3740"/>
              <a:ext cx="40" cy="64"/>
            </a:xfrm>
            <a:custGeom>
              <a:avLst/>
              <a:gdLst>
                <a:gd name="T0" fmla="*/ 0 w 80"/>
                <a:gd name="T1" fmla="*/ 0 h 130"/>
                <a:gd name="T2" fmla="*/ 1 w 80"/>
                <a:gd name="T3" fmla="*/ 0 h 130"/>
                <a:gd name="T4" fmla="*/ 1 w 80"/>
                <a:gd name="T5" fmla="*/ 0 h 130"/>
                <a:gd name="T6" fmla="*/ 1 w 80"/>
                <a:gd name="T7" fmla="*/ 0 h 130"/>
                <a:gd name="T8" fmla="*/ 0 w 80"/>
                <a:gd name="T9" fmla="*/ 0 h 130"/>
                <a:gd name="T10" fmla="*/ 0 w 80"/>
                <a:gd name="T11" fmla="*/ 0 h 130"/>
                <a:gd name="T12" fmla="*/ 0 60000 65536"/>
                <a:gd name="T13" fmla="*/ 0 60000 65536"/>
                <a:gd name="T14" fmla="*/ 0 60000 65536"/>
                <a:gd name="T15" fmla="*/ 0 60000 65536"/>
                <a:gd name="T16" fmla="*/ 0 60000 65536"/>
                <a:gd name="T17" fmla="*/ 0 60000 65536"/>
                <a:gd name="T18" fmla="*/ 0 w 80"/>
                <a:gd name="T19" fmla="*/ 0 h 130"/>
                <a:gd name="T20" fmla="*/ 80 w 80"/>
                <a:gd name="T21" fmla="*/ 130 h 130"/>
              </a:gdLst>
              <a:ahLst/>
              <a:cxnLst>
                <a:cxn ang="T12">
                  <a:pos x="T0" y="T1"/>
                </a:cxn>
                <a:cxn ang="T13">
                  <a:pos x="T2" y="T3"/>
                </a:cxn>
                <a:cxn ang="T14">
                  <a:pos x="T4" y="T5"/>
                </a:cxn>
                <a:cxn ang="T15">
                  <a:pos x="T6" y="T7"/>
                </a:cxn>
                <a:cxn ang="T16">
                  <a:pos x="T8" y="T9"/>
                </a:cxn>
                <a:cxn ang="T17">
                  <a:pos x="T10" y="T11"/>
                </a:cxn>
              </a:cxnLst>
              <a:rect l="T18" t="T19" r="T20" b="T21"/>
              <a:pathLst>
                <a:path w="80" h="130">
                  <a:moveTo>
                    <a:pt x="0" y="107"/>
                  </a:moveTo>
                  <a:lnTo>
                    <a:pt x="50" y="0"/>
                  </a:lnTo>
                  <a:lnTo>
                    <a:pt x="80" y="16"/>
                  </a:lnTo>
                  <a:lnTo>
                    <a:pt x="31" y="13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6" name="Freeform 119">
              <a:extLst>
                <a:ext uri="{FF2B5EF4-FFF2-40B4-BE49-F238E27FC236}">
                  <a16:creationId xmlns:a16="http://schemas.microsoft.com/office/drawing/2014/main" id="{53ACE984-BD02-4C39-A883-2B26404B827F}"/>
                </a:ext>
              </a:extLst>
            </p:cNvPr>
            <p:cNvSpPr>
              <a:spLocks/>
            </p:cNvSpPr>
            <p:nvPr/>
          </p:nvSpPr>
          <p:spPr bwMode="auto">
            <a:xfrm>
              <a:off x="2733" y="3788"/>
              <a:ext cx="28" cy="53"/>
            </a:xfrm>
            <a:custGeom>
              <a:avLst/>
              <a:gdLst>
                <a:gd name="T0" fmla="*/ 0 w 57"/>
                <a:gd name="T1" fmla="*/ 0 h 107"/>
                <a:gd name="T2" fmla="*/ 0 w 57"/>
                <a:gd name="T3" fmla="*/ 0 h 107"/>
                <a:gd name="T4" fmla="*/ 0 w 57"/>
                <a:gd name="T5" fmla="*/ 0 h 107"/>
                <a:gd name="T6" fmla="*/ 0 w 57"/>
                <a:gd name="T7" fmla="*/ 0 h 107"/>
                <a:gd name="T8" fmla="*/ 0 w 57"/>
                <a:gd name="T9" fmla="*/ 0 h 107"/>
                <a:gd name="T10" fmla="*/ 0 w 57"/>
                <a:gd name="T11" fmla="*/ 0 h 107"/>
                <a:gd name="T12" fmla="*/ 0 w 57"/>
                <a:gd name="T13" fmla="*/ 0 h 107"/>
                <a:gd name="T14" fmla="*/ 0 w 57"/>
                <a:gd name="T15" fmla="*/ 0 h 107"/>
                <a:gd name="T16" fmla="*/ 0 w 57"/>
                <a:gd name="T17" fmla="*/ 0 h 107"/>
                <a:gd name="T18" fmla="*/ 0 w 57"/>
                <a:gd name="T19" fmla="*/ 0 h 107"/>
                <a:gd name="T20" fmla="*/ 0 w 57"/>
                <a:gd name="T21" fmla="*/ 0 h 107"/>
                <a:gd name="T22" fmla="*/ 0 w 57"/>
                <a:gd name="T23" fmla="*/ 0 h 107"/>
                <a:gd name="T24" fmla="*/ 0 w 57"/>
                <a:gd name="T25" fmla="*/ 0 h 107"/>
                <a:gd name="T26" fmla="*/ 0 w 57"/>
                <a:gd name="T27" fmla="*/ 0 h 107"/>
                <a:gd name="T28" fmla="*/ 0 w 57"/>
                <a:gd name="T29" fmla="*/ 0 h 107"/>
                <a:gd name="T30" fmla="*/ 0 w 57"/>
                <a:gd name="T31" fmla="*/ 0 h 107"/>
                <a:gd name="T32" fmla="*/ 0 w 57"/>
                <a:gd name="T33" fmla="*/ 0 h 107"/>
                <a:gd name="T34" fmla="*/ 0 w 57"/>
                <a:gd name="T35" fmla="*/ 0 h 107"/>
                <a:gd name="T36" fmla="*/ 0 w 57"/>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7"/>
                <a:gd name="T58" fmla="*/ 0 h 107"/>
                <a:gd name="T59" fmla="*/ 57 w 57"/>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7" h="107">
                  <a:moveTo>
                    <a:pt x="17" y="107"/>
                  </a:moveTo>
                  <a:lnTo>
                    <a:pt x="17" y="101"/>
                  </a:lnTo>
                  <a:lnTo>
                    <a:pt x="16" y="97"/>
                  </a:lnTo>
                  <a:lnTo>
                    <a:pt x="14" y="92"/>
                  </a:lnTo>
                  <a:lnTo>
                    <a:pt x="14" y="86"/>
                  </a:lnTo>
                  <a:lnTo>
                    <a:pt x="10" y="76"/>
                  </a:lnTo>
                  <a:lnTo>
                    <a:pt x="10" y="67"/>
                  </a:lnTo>
                  <a:lnTo>
                    <a:pt x="8" y="57"/>
                  </a:lnTo>
                  <a:lnTo>
                    <a:pt x="8" y="50"/>
                  </a:lnTo>
                  <a:lnTo>
                    <a:pt x="4" y="38"/>
                  </a:lnTo>
                  <a:lnTo>
                    <a:pt x="4" y="31"/>
                  </a:lnTo>
                  <a:lnTo>
                    <a:pt x="2" y="23"/>
                  </a:lnTo>
                  <a:lnTo>
                    <a:pt x="0" y="16"/>
                  </a:lnTo>
                  <a:lnTo>
                    <a:pt x="0" y="4"/>
                  </a:lnTo>
                  <a:lnTo>
                    <a:pt x="0" y="0"/>
                  </a:lnTo>
                  <a:lnTo>
                    <a:pt x="42" y="0"/>
                  </a:lnTo>
                  <a:lnTo>
                    <a:pt x="57" y="103"/>
                  </a:lnTo>
                  <a:lnTo>
                    <a:pt x="17"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7" name="Freeform 120">
              <a:extLst>
                <a:ext uri="{FF2B5EF4-FFF2-40B4-BE49-F238E27FC236}">
                  <a16:creationId xmlns:a16="http://schemas.microsoft.com/office/drawing/2014/main" id="{FD25C65A-9D93-4CC5-9866-658BD6D8F534}"/>
                </a:ext>
              </a:extLst>
            </p:cNvPr>
            <p:cNvSpPr>
              <a:spLocks/>
            </p:cNvSpPr>
            <p:nvPr/>
          </p:nvSpPr>
          <p:spPr bwMode="auto">
            <a:xfrm>
              <a:off x="2819" y="3771"/>
              <a:ext cx="53" cy="56"/>
            </a:xfrm>
            <a:custGeom>
              <a:avLst/>
              <a:gdLst>
                <a:gd name="T0" fmla="*/ 0 w 107"/>
                <a:gd name="T1" fmla="*/ 1 h 112"/>
                <a:gd name="T2" fmla="*/ 0 w 107"/>
                <a:gd name="T3" fmla="*/ 1 h 112"/>
                <a:gd name="T4" fmla="*/ 0 w 107"/>
                <a:gd name="T5" fmla="*/ 0 h 112"/>
                <a:gd name="T6" fmla="*/ 0 w 107"/>
                <a:gd name="T7" fmla="*/ 1 h 112"/>
                <a:gd name="T8" fmla="*/ 0 w 107"/>
                <a:gd name="T9" fmla="*/ 1 h 112"/>
                <a:gd name="T10" fmla="*/ 0 w 107"/>
                <a:gd name="T11" fmla="*/ 1 h 112"/>
                <a:gd name="T12" fmla="*/ 0 60000 65536"/>
                <a:gd name="T13" fmla="*/ 0 60000 65536"/>
                <a:gd name="T14" fmla="*/ 0 60000 65536"/>
                <a:gd name="T15" fmla="*/ 0 60000 65536"/>
                <a:gd name="T16" fmla="*/ 0 60000 65536"/>
                <a:gd name="T17" fmla="*/ 0 60000 65536"/>
                <a:gd name="T18" fmla="*/ 0 w 107"/>
                <a:gd name="T19" fmla="*/ 0 h 112"/>
                <a:gd name="T20" fmla="*/ 107 w 107"/>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07" h="112">
                  <a:moveTo>
                    <a:pt x="69" y="112"/>
                  </a:moveTo>
                  <a:lnTo>
                    <a:pt x="0" y="17"/>
                  </a:lnTo>
                  <a:lnTo>
                    <a:pt x="40" y="0"/>
                  </a:lnTo>
                  <a:lnTo>
                    <a:pt x="107" y="86"/>
                  </a:lnTo>
                  <a:lnTo>
                    <a:pt x="69"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8" name="Freeform 121">
              <a:extLst>
                <a:ext uri="{FF2B5EF4-FFF2-40B4-BE49-F238E27FC236}">
                  <a16:creationId xmlns:a16="http://schemas.microsoft.com/office/drawing/2014/main" id="{9D6D26A1-C78E-4CE0-8259-05095ECB6ED6}"/>
                </a:ext>
              </a:extLst>
            </p:cNvPr>
            <p:cNvSpPr>
              <a:spLocks/>
            </p:cNvSpPr>
            <p:nvPr/>
          </p:nvSpPr>
          <p:spPr bwMode="auto">
            <a:xfrm>
              <a:off x="2895" y="3719"/>
              <a:ext cx="68" cy="35"/>
            </a:xfrm>
            <a:custGeom>
              <a:avLst/>
              <a:gdLst>
                <a:gd name="T0" fmla="*/ 1 w 135"/>
                <a:gd name="T1" fmla="*/ 1 h 70"/>
                <a:gd name="T2" fmla="*/ 0 w 135"/>
                <a:gd name="T3" fmla="*/ 1 h 70"/>
                <a:gd name="T4" fmla="*/ 1 w 135"/>
                <a:gd name="T5" fmla="*/ 0 h 70"/>
                <a:gd name="T6" fmla="*/ 1 w 135"/>
                <a:gd name="T7" fmla="*/ 1 h 70"/>
                <a:gd name="T8" fmla="*/ 1 w 135"/>
                <a:gd name="T9" fmla="*/ 1 h 70"/>
                <a:gd name="T10" fmla="*/ 1 w 135"/>
                <a:gd name="T11" fmla="*/ 1 h 70"/>
                <a:gd name="T12" fmla="*/ 0 60000 65536"/>
                <a:gd name="T13" fmla="*/ 0 60000 65536"/>
                <a:gd name="T14" fmla="*/ 0 60000 65536"/>
                <a:gd name="T15" fmla="*/ 0 60000 65536"/>
                <a:gd name="T16" fmla="*/ 0 60000 65536"/>
                <a:gd name="T17" fmla="*/ 0 60000 65536"/>
                <a:gd name="T18" fmla="*/ 0 w 135"/>
                <a:gd name="T19" fmla="*/ 0 h 70"/>
                <a:gd name="T20" fmla="*/ 135 w 135"/>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135" h="70">
                  <a:moveTo>
                    <a:pt x="115" y="70"/>
                  </a:moveTo>
                  <a:lnTo>
                    <a:pt x="0" y="26"/>
                  </a:lnTo>
                  <a:lnTo>
                    <a:pt x="27" y="0"/>
                  </a:lnTo>
                  <a:lnTo>
                    <a:pt x="135" y="38"/>
                  </a:lnTo>
                  <a:lnTo>
                    <a:pt x="115"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09" name="Freeform 122">
              <a:extLst>
                <a:ext uri="{FF2B5EF4-FFF2-40B4-BE49-F238E27FC236}">
                  <a16:creationId xmlns:a16="http://schemas.microsoft.com/office/drawing/2014/main" id="{7CFB632C-0173-45B1-BA10-EC0D31766CBA}"/>
                </a:ext>
              </a:extLst>
            </p:cNvPr>
            <p:cNvSpPr>
              <a:spLocks/>
            </p:cNvSpPr>
            <p:nvPr/>
          </p:nvSpPr>
          <p:spPr bwMode="auto">
            <a:xfrm>
              <a:off x="2943" y="3648"/>
              <a:ext cx="61" cy="25"/>
            </a:xfrm>
            <a:custGeom>
              <a:avLst/>
              <a:gdLst>
                <a:gd name="T0" fmla="*/ 1 w 121"/>
                <a:gd name="T1" fmla="*/ 1 h 49"/>
                <a:gd name="T2" fmla="*/ 0 w 121"/>
                <a:gd name="T3" fmla="*/ 1 h 49"/>
                <a:gd name="T4" fmla="*/ 1 w 121"/>
                <a:gd name="T5" fmla="*/ 0 h 49"/>
                <a:gd name="T6" fmla="*/ 1 w 121"/>
                <a:gd name="T7" fmla="*/ 1 h 49"/>
                <a:gd name="T8" fmla="*/ 1 w 121"/>
                <a:gd name="T9" fmla="*/ 1 h 49"/>
                <a:gd name="T10" fmla="*/ 1 w 121"/>
                <a:gd name="T11" fmla="*/ 1 h 49"/>
                <a:gd name="T12" fmla="*/ 0 60000 65536"/>
                <a:gd name="T13" fmla="*/ 0 60000 65536"/>
                <a:gd name="T14" fmla="*/ 0 60000 65536"/>
                <a:gd name="T15" fmla="*/ 0 60000 65536"/>
                <a:gd name="T16" fmla="*/ 0 60000 65536"/>
                <a:gd name="T17" fmla="*/ 0 60000 65536"/>
                <a:gd name="T18" fmla="*/ 0 w 121"/>
                <a:gd name="T19" fmla="*/ 0 h 49"/>
                <a:gd name="T20" fmla="*/ 121 w 121"/>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21" h="49">
                  <a:moveTo>
                    <a:pt x="104" y="49"/>
                  </a:moveTo>
                  <a:lnTo>
                    <a:pt x="0" y="42"/>
                  </a:lnTo>
                  <a:lnTo>
                    <a:pt x="3" y="0"/>
                  </a:lnTo>
                  <a:lnTo>
                    <a:pt x="121" y="11"/>
                  </a:lnTo>
                  <a:lnTo>
                    <a:pt x="104"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0" name="Freeform 123">
              <a:extLst>
                <a:ext uri="{FF2B5EF4-FFF2-40B4-BE49-F238E27FC236}">
                  <a16:creationId xmlns:a16="http://schemas.microsoft.com/office/drawing/2014/main" id="{44BCBC95-4D08-4803-8592-B92D526918D8}"/>
                </a:ext>
              </a:extLst>
            </p:cNvPr>
            <p:cNvSpPr>
              <a:spLocks/>
            </p:cNvSpPr>
            <p:nvPr/>
          </p:nvSpPr>
          <p:spPr bwMode="auto">
            <a:xfrm>
              <a:off x="2947" y="3555"/>
              <a:ext cx="52" cy="24"/>
            </a:xfrm>
            <a:custGeom>
              <a:avLst/>
              <a:gdLst>
                <a:gd name="T0" fmla="*/ 0 w 105"/>
                <a:gd name="T1" fmla="*/ 0 h 47"/>
                <a:gd name="T2" fmla="*/ 0 w 105"/>
                <a:gd name="T3" fmla="*/ 1 h 47"/>
                <a:gd name="T4" fmla="*/ 0 w 105"/>
                <a:gd name="T5" fmla="*/ 1 h 47"/>
                <a:gd name="T6" fmla="*/ 0 w 105"/>
                <a:gd name="T7" fmla="*/ 1 h 47"/>
                <a:gd name="T8" fmla="*/ 0 w 105"/>
                <a:gd name="T9" fmla="*/ 0 h 47"/>
                <a:gd name="T10" fmla="*/ 0 w 105"/>
                <a:gd name="T11" fmla="*/ 0 h 47"/>
                <a:gd name="T12" fmla="*/ 0 60000 65536"/>
                <a:gd name="T13" fmla="*/ 0 60000 65536"/>
                <a:gd name="T14" fmla="*/ 0 60000 65536"/>
                <a:gd name="T15" fmla="*/ 0 60000 65536"/>
                <a:gd name="T16" fmla="*/ 0 60000 65536"/>
                <a:gd name="T17" fmla="*/ 0 60000 65536"/>
                <a:gd name="T18" fmla="*/ 0 w 105"/>
                <a:gd name="T19" fmla="*/ 0 h 47"/>
                <a:gd name="T20" fmla="*/ 105 w 105"/>
                <a:gd name="T21" fmla="*/ 47 h 47"/>
              </a:gdLst>
              <a:ahLst/>
              <a:cxnLst>
                <a:cxn ang="T12">
                  <a:pos x="T0" y="T1"/>
                </a:cxn>
                <a:cxn ang="T13">
                  <a:pos x="T2" y="T3"/>
                </a:cxn>
                <a:cxn ang="T14">
                  <a:pos x="T4" y="T5"/>
                </a:cxn>
                <a:cxn ang="T15">
                  <a:pos x="T6" y="T7"/>
                </a:cxn>
                <a:cxn ang="T16">
                  <a:pos x="T8" y="T9"/>
                </a:cxn>
                <a:cxn ang="T17">
                  <a:pos x="T10" y="T11"/>
                </a:cxn>
              </a:cxnLst>
              <a:rect l="T18" t="T19" r="T20" b="T21"/>
              <a:pathLst>
                <a:path w="105" h="47">
                  <a:moveTo>
                    <a:pt x="88" y="0"/>
                  </a:moveTo>
                  <a:lnTo>
                    <a:pt x="0" y="13"/>
                  </a:lnTo>
                  <a:lnTo>
                    <a:pt x="15" y="47"/>
                  </a:lnTo>
                  <a:lnTo>
                    <a:pt x="105" y="34"/>
                  </a:ln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1" name="Freeform 124">
              <a:extLst>
                <a:ext uri="{FF2B5EF4-FFF2-40B4-BE49-F238E27FC236}">
                  <a16:creationId xmlns:a16="http://schemas.microsoft.com/office/drawing/2014/main" id="{775E3787-58EC-4BFF-8440-FF53506B1C49}"/>
                </a:ext>
              </a:extLst>
            </p:cNvPr>
            <p:cNvSpPr>
              <a:spLocks/>
            </p:cNvSpPr>
            <p:nvPr/>
          </p:nvSpPr>
          <p:spPr bwMode="auto">
            <a:xfrm>
              <a:off x="2853" y="3421"/>
              <a:ext cx="40" cy="43"/>
            </a:xfrm>
            <a:custGeom>
              <a:avLst/>
              <a:gdLst>
                <a:gd name="T0" fmla="*/ 1 w 80"/>
                <a:gd name="T1" fmla="*/ 0 h 85"/>
                <a:gd name="T2" fmla="*/ 0 w 80"/>
                <a:gd name="T3" fmla="*/ 1 h 85"/>
                <a:gd name="T4" fmla="*/ 1 w 80"/>
                <a:gd name="T5" fmla="*/ 1 h 85"/>
                <a:gd name="T6" fmla="*/ 1 w 80"/>
                <a:gd name="T7" fmla="*/ 1 h 85"/>
                <a:gd name="T8" fmla="*/ 1 w 80"/>
                <a:gd name="T9" fmla="*/ 0 h 85"/>
                <a:gd name="T10" fmla="*/ 1 w 80"/>
                <a:gd name="T11" fmla="*/ 0 h 85"/>
                <a:gd name="T12" fmla="*/ 0 60000 65536"/>
                <a:gd name="T13" fmla="*/ 0 60000 65536"/>
                <a:gd name="T14" fmla="*/ 0 60000 65536"/>
                <a:gd name="T15" fmla="*/ 0 60000 65536"/>
                <a:gd name="T16" fmla="*/ 0 60000 65536"/>
                <a:gd name="T17" fmla="*/ 0 60000 65536"/>
                <a:gd name="T18" fmla="*/ 0 w 80"/>
                <a:gd name="T19" fmla="*/ 0 h 85"/>
                <a:gd name="T20" fmla="*/ 80 w 80"/>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80" h="85">
                  <a:moveTo>
                    <a:pt x="51" y="0"/>
                  </a:moveTo>
                  <a:lnTo>
                    <a:pt x="0" y="64"/>
                  </a:lnTo>
                  <a:lnTo>
                    <a:pt x="30" y="85"/>
                  </a:lnTo>
                  <a:lnTo>
                    <a:pt x="80" y="19"/>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2" name="Freeform 125">
              <a:extLst>
                <a:ext uri="{FF2B5EF4-FFF2-40B4-BE49-F238E27FC236}">
                  <a16:creationId xmlns:a16="http://schemas.microsoft.com/office/drawing/2014/main" id="{0679D595-726B-4244-BC1B-61DF6209F3F7}"/>
                </a:ext>
              </a:extLst>
            </p:cNvPr>
            <p:cNvSpPr>
              <a:spLocks/>
            </p:cNvSpPr>
            <p:nvPr/>
          </p:nvSpPr>
          <p:spPr bwMode="auto">
            <a:xfrm>
              <a:off x="2611" y="3454"/>
              <a:ext cx="293" cy="270"/>
            </a:xfrm>
            <a:custGeom>
              <a:avLst/>
              <a:gdLst>
                <a:gd name="T0" fmla="*/ 1 w 586"/>
                <a:gd name="T1" fmla="*/ 1 h 540"/>
                <a:gd name="T2" fmla="*/ 1 w 586"/>
                <a:gd name="T3" fmla="*/ 0 h 540"/>
                <a:gd name="T4" fmla="*/ 1 w 586"/>
                <a:gd name="T5" fmla="*/ 1 h 540"/>
                <a:gd name="T6" fmla="*/ 1 w 586"/>
                <a:gd name="T7" fmla="*/ 1 h 540"/>
                <a:gd name="T8" fmla="*/ 1 w 586"/>
                <a:gd name="T9" fmla="*/ 1 h 540"/>
                <a:gd name="T10" fmla="*/ 1 w 586"/>
                <a:gd name="T11" fmla="*/ 1 h 540"/>
                <a:gd name="T12" fmla="*/ 1 w 586"/>
                <a:gd name="T13" fmla="*/ 1 h 540"/>
                <a:gd name="T14" fmla="*/ 1 w 586"/>
                <a:gd name="T15" fmla="*/ 1 h 540"/>
                <a:gd name="T16" fmla="*/ 1 w 586"/>
                <a:gd name="T17" fmla="*/ 1 h 540"/>
                <a:gd name="T18" fmla="*/ 0 w 586"/>
                <a:gd name="T19" fmla="*/ 1 h 540"/>
                <a:gd name="T20" fmla="*/ 1 w 586"/>
                <a:gd name="T21" fmla="*/ 1 h 540"/>
                <a:gd name="T22" fmla="*/ 1 w 586"/>
                <a:gd name="T23" fmla="*/ 1 h 540"/>
                <a:gd name="T24" fmla="*/ 1 w 586"/>
                <a:gd name="T25" fmla="*/ 1 h 540"/>
                <a:gd name="T26" fmla="*/ 1 w 586"/>
                <a:gd name="T27" fmla="*/ 1 h 540"/>
                <a:gd name="T28" fmla="*/ 1 w 586"/>
                <a:gd name="T29" fmla="*/ 1 h 540"/>
                <a:gd name="T30" fmla="*/ 1 w 586"/>
                <a:gd name="T31" fmla="*/ 1 h 540"/>
                <a:gd name="T32" fmla="*/ 1 w 586"/>
                <a:gd name="T33" fmla="*/ 1 h 540"/>
                <a:gd name="T34" fmla="*/ 1 w 586"/>
                <a:gd name="T35" fmla="*/ 1 h 540"/>
                <a:gd name="T36" fmla="*/ 1 w 586"/>
                <a:gd name="T37" fmla="*/ 1 h 540"/>
                <a:gd name="T38" fmla="*/ 1 w 586"/>
                <a:gd name="T39" fmla="*/ 1 h 540"/>
                <a:gd name="T40" fmla="*/ 1 w 586"/>
                <a:gd name="T41" fmla="*/ 1 h 540"/>
                <a:gd name="T42" fmla="*/ 1 w 586"/>
                <a:gd name="T43" fmla="*/ 1 h 540"/>
                <a:gd name="T44" fmla="*/ 1 w 586"/>
                <a:gd name="T45" fmla="*/ 1 h 540"/>
                <a:gd name="T46" fmla="*/ 2 w 586"/>
                <a:gd name="T47" fmla="*/ 1 h 540"/>
                <a:gd name="T48" fmla="*/ 2 w 586"/>
                <a:gd name="T49" fmla="*/ 1 h 540"/>
                <a:gd name="T50" fmla="*/ 2 w 586"/>
                <a:gd name="T51" fmla="*/ 1 h 540"/>
                <a:gd name="T52" fmla="*/ 2 w 586"/>
                <a:gd name="T53" fmla="*/ 1 h 540"/>
                <a:gd name="T54" fmla="*/ 2 w 586"/>
                <a:gd name="T55" fmla="*/ 1 h 540"/>
                <a:gd name="T56" fmla="*/ 2 w 586"/>
                <a:gd name="T57" fmla="*/ 1 h 540"/>
                <a:gd name="T58" fmla="*/ 2 w 586"/>
                <a:gd name="T59" fmla="*/ 1 h 540"/>
                <a:gd name="T60" fmla="*/ 2 w 586"/>
                <a:gd name="T61" fmla="*/ 1 h 540"/>
                <a:gd name="T62" fmla="*/ 2 w 586"/>
                <a:gd name="T63" fmla="*/ 1 h 540"/>
                <a:gd name="T64" fmla="*/ 1 w 586"/>
                <a:gd name="T65" fmla="*/ 1 h 540"/>
                <a:gd name="T66" fmla="*/ 1 w 586"/>
                <a:gd name="T67" fmla="*/ 1 h 540"/>
                <a:gd name="T68" fmla="*/ 1 w 586"/>
                <a:gd name="T69" fmla="*/ 1 h 540"/>
                <a:gd name="T70" fmla="*/ 1 w 586"/>
                <a:gd name="T71" fmla="*/ 1 h 540"/>
                <a:gd name="T72" fmla="*/ 1 w 586"/>
                <a:gd name="T73" fmla="*/ 1 h 540"/>
                <a:gd name="T74" fmla="*/ 1 w 586"/>
                <a:gd name="T75" fmla="*/ 1 h 540"/>
                <a:gd name="T76" fmla="*/ 1 w 586"/>
                <a:gd name="T77" fmla="*/ 1 h 540"/>
                <a:gd name="T78" fmla="*/ 1 w 586"/>
                <a:gd name="T79" fmla="*/ 1 h 540"/>
                <a:gd name="T80" fmla="*/ 1 w 586"/>
                <a:gd name="T81" fmla="*/ 1 h 540"/>
                <a:gd name="T82" fmla="*/ 1 w 586"/>
                <a:gd name="T83" fmla="*/ 1 h 540"/>
                <a:gd name="T84" fmla="*/ 1 w 586"/>
                <a:gd name="T85" fmla="*/ 1 h 540"/>
                <a:gd name="T86" fmla="*/ 1 w 586"/>
                <a:gd name="T87" fmla="*/ 1 h 540"/>
                <a:gd name="T88" fmla="*/ 1 w 586"/>
                <a:gd name="T89" fmla="*/ 1 h 540"/>
                <a:gd name="T90" fmla="*/ 1 w 586"/>
                <a:gd name="T91" fmla="*/ 1 h 540"/>
                <a:gd name="T92" fmla="*/ 1 w 586"/>
                <a:gd name="T93" fmla="*/ 1 h 540"/>
                <a:gd name="T94" fmla="*/ 1 w 586"/>
                <a:gd name="T95" fmla="*/ 1 h 540"/>
                <a:gd name="T96" fmla="*/ 1 w 586"/>
                <a:gd name="T97" fmla="*/ 1 h 540"/>
                <a:gd name="T98" fmla="*/ 1 w 586"/>
                <a:gd name="T99" fmla="*/ 1 h 540"/>
                <a:gd name="T100" fmla="*/ 1 w 586"/>
                <a:gd name="T101" fmla="*/ 1 h 540"/>
                <a:gd name="T102" fmla="*/ 1 w 586"/>
                <a:gd name="T103" fmla="*/ 1 h 540"/>
                <a:gd name="T104" fmla="*/ 1 w 586"/>
                <a:gd name="T105" fmla="*/ 1 h 540"/>
                <a:gd name="T106" fmla="*/ 1 w 586"/>
                <a:gd name="T107" fmla="*/ 1 h 54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86"/>
                <a:gd name="T163" fmla="*/ 0 h 540"/>
                <a:gd name="T164" fmla="*/ 586 w 586"/>
                <a:gd name="T165" fmla="*/ 540 h 54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86" h="540">
                  <a:moveTo>
                    <a:pt x="337" y="6"/>
                  </a:moveTo>
                  <a:lnTo>
                    <a:pt x="331" y="6"/>
                  </a:lnTo>
                  <a:lnTo>
                    <a:pt x="321" y="4"/>
                  </a:lnTo>
                  <a:lnTo>
                    <a:pt x="314" y="4"/>
                  </a:lnTo>
                  <a:lnTo>
                    <a:pt x="306" y="2"/>
                  </a:lnTo>
                  <a:lnTo>
                    <a:pt x="299" y="2"/>
                  </a:lnTo>
                  <a:lnTo>
                    <a:pt x="291" y="2"/>
                  </a:lnTo>
                  <a:lnTo>
                    <a:pt x="279" y="0"/>
                  </a:lnTo>
                  <a:lnTo>
                    <a:pt x="270" y="0"/>
                  </a:lnTo>
                  <a:lnTo>
                    <a:pt x="259" y="0"/>
                  </a:lnTo>
                  <a:lnTo>
                    <a:pt x="247" y="2"/>
                  </a:lnTo>
                  <a:lnTo>
                    <a:pt x="234" y="2"/>
                  </a:lnTo>
                  <a:lnTo>
                    <a:pt x="222" y="4"/>
                  </a:lnTo>
                  <a:lnTo>
                    <a:pt x="209" y="6"/>
                  </a:lnTo>
                  <a:lnTo>
                    <a:pt x="198" y="10"/>
                  </a:lnTo>
                  <a:lnTo>
                    <a:pt x="190" y="12"/>
                  </a:lnTo>
                  <a:lnTo>
                    <a:pt x="184" y="14"/>
                  </a:lnTo>
                  <a:lnTo>
                    <a:pt x="177" y="15"/>
                  </a:lnTo>
                  <a:lnTo>
                    <a:pt x="171" y="19"/>
                  </a:lnTo>
                  <a:lnTo>
                    <a:pt x="164" y="19"/>
                  </a:lnTo>
                  <a:lnTo>
                    <a:pt x="156" y="23"/>
                  </a:lnTo>
                  <a:lnTo>
                    <a:pt x="150" y="27"/>
                  </a:lnTo>
                  <a:lnTo>
                    <a:pt x="145" y="31"/>
                  </a:lnTo>
                  <a:lnTo>
                    <a:pt x="137" y="34"/>
                  </a:lnTo>
                  <a:lnTo>
                    <a:pt x="129" y="38"/>
                  </a:lnTo>
                  <a:lnTo>
                    <a:pt x="122" y="40"/>
                  </a:lnTo>
                  <a:lnTo>
                    <a:pt x="116" y="46"/>
                  </a:lnTo>
                  <a:lnTo>
                    <a:pt x="103" y="57"/>
                  </a:lnTo>
                  <a:lnTo>
                    <a:pt x="89" y="69"/>
                  </a:lnTo>
                  <a:lnTo>
                    <a:pt x="84" y="74"/>
                  </a:lnTo>
                  <a:lnTo>
                    <a:pt x="76" y="80"/>
                  </a:lnTo>
                  <a:lnTo>
                    <a:pt x="70" y="88"/>
                  </a:lnTo>
                  <a:lnTo>
                    <a:pt x="65" y="95"/>
                  </a:lnTo>
                  <a:lnTo>
                    <a:pt x="57" y="101"/>
                  </a:lnTo>
                  <a:lnTo>
                    <a:pt x="53" y="110"/>
                  </a:lnTo>
                  <a:lnTo>
                    <a:pt x="48" y="118"/>
                  </a:lnTo>
                  <a:lnTo>
                    <a:pt x="42" y="130"/>
                  </a:lnTo>
                  <a:lnTo>
                    <a:pt x="34" y="137"/>
                  </a:lnTo>
                  <a:lnTo>
                    <a:pt x="30" y="147"/>
                  </a:lnTo>
                  <a:lnTo>
                    <a:pt x="25" y="158"/>
                  </a:lnTo>
                  <a:lnTo>
                    <a:pt x="21" y="168"/>
                  </a:lnTo>
                  <a:lnTo>
                    <a:pt x="15" y="179"/>
                  </a:lnTo>
                  <a:lnTo>
                    <a:pt x="10" y="190"/>
                  </a:lnTo>
                  <a:lnTo>
                    <a:pt x="6" y="202"/>
                  </a:lnTo>
                  <a:lnTo>
                    <a:pt x="2" y="217"/>
                  </a:lnTo>
                  <a:lnTo>
                    <a:pt x="2" y="219"/>
                  </a:lnTo>
                  <a:lnTo>
                    <a:pt x="0" y="228"/>
                  </a:lnTo>
                  <a:lnTo>
                    <a:pt x="0" y="234"/>
                  </a:lnTo>
                  <a:lnTo>
                    <a:pt x="0" y="242"/>
                  </a:lnTo>
                  <a:lnTo>
                    <a:pt x="0" y="251"/>
                  </a:lnTo>
                  <a:lnTo>
                    <a:pt x="2" y="263"/>
                  </a:lnTo>
                  <a:lnTo>
                    <a:pt x="2" y="274"/>
                  </a:lnTo>
                  <a:lnTo>
                    <a:pt x="2" y="285"/>
                  </a:lnTo>
                  <a:lnTo>
                    <a:pt x="2" y="291"/>
                  </a:lnTo>
                  <a:lnTo>
                    <a:pt x="6" y="297"/>
                  </a:lnTo>
                  <a:lnTo>
                    <a:pt x="6" y="304"/>
                  </a:lnTo>
                  <a:lnTo>
                    <a:pt x="10" y="312"/>
                  </a:lnTo>
                  <a:lnTo>
                    <a:pt x="10" y="318"/>
                  </a:lnTo>
                  <a:lnTo>
                    <a:pt x="11" y="323"/>
                  </a:lnTo>
                  <a:lnTo>
                    <a:pt x="11" y="331"/>
                  </a:lnTo>
                  <a:lnTo>
                    <a:pt x="15" y="339"/>
                  </a:lnTo>
                  <a:lnTo>
                    <a:pt x="19" y="346"/>
                  </a:lnTo>
                  <a:lnTo>
                    <a:pt x="21" y="352"/>
                  </a:lnTo>
                  <a:lnTo>
                    <a:pt x="25" y="360"/>
                  </a:lnTo>
                  <a:lnTo>
                    <a:pt x="29" y="367"/>
                  </a:lnTo>
                  <a:lnTo>
                    <a:pt x="30" y="375"/>
                  </a:lnTo>
                  <a:lnTo>
                    <a:pt x="34" y="382"/>
                  </a:lnTo>
                  <a:lnTo>
                    <a:pt x="38" y="390"/>
                  </a:lnTo>
                  <a:lnTo>
                    <a:pt x="44" y="396"/>
                  </a:lnTo>
                  <a:lnTo>
                    <a:pt x="48" y="403"/>
                  </a:lnTo>
                  <a:lnTo>
                    <a:pt x="53" y="411"/>
                  </a:lnTo>
                  <a:lnTo>
                    <a:pt x="57" y="418"/>
                  </a:lnTo>
                  <a:lnTo>
                    <a:pt x="65" y="424"/>
                  </a:lnTo>
                  <a:lnTo>
                    <a:pt x="70" y="432"/>
                  </a:lnTo>
                  <a:lnTo>
                    <a:pt x="76" y="437"/>
                  </a:lnTo>
                  <a:lnTo>
                    <a:pt x="84" y="445"/>
                  </a:lnTo>
                  <a:lnTo>
                    <a:pt x="91" y="453"/>
                  </a:lnTo>
                  <a:lnTo>
                    <a:pt x="99" y="458"/>
                  </a:lnTo>
                  <a:lnTo>
                    <a:pt x="106" y="466"/>
                  </a:lnTo>
                  <a:lnTo>
                    <a:pt x="116" y="472"/>
                  </a:lnTo>
                  <a:lnTo>
                    <a:pt x="126" y="477"/>
                  </a:lnTo>
                  <a:lnTo>
                    <a:pt x="135" y="483"/>
                  </a:lnTo>
                  <a:lnTo>
                    <a:pt x="145" y="489"/>
                  </a:lnTo>
                  <a:lnTo>
                    <a:pt x="154" y="494"/>
                  </a:lnTo>
                  <a:lnTo>
                    <a:pt x="165" y="500"/>
                  </a:lnTo>
                  <a:lnTo>
                    <a:pt x="175" y="504"/>
                  </a:lnTo>
                  <a:lnTo>
                    <a:pt x="188" y="510"/>
                  </a:lnTo>
                  <a:lnTo>
                    <a:pt x="200" y="514"/>
                  </a:lnTo>
                  <a:lnTo>
                    <a:pt x="213" y="519"/>
                  </a:lnTo>
                  <a:lnTo>
                    <a:pt x="224" y="521"/>
                  </a:lnTo>
                  <a:lnTo>
                    <a:pt x="240" y="525"/>
                  </a:lnTo>
                  <a:lnTo>
                    <a:pt x="253" y="529"/>
                  </a:lnTo>
                  <a:lnTo>
                    <a:pt x="270" y="531"/>
                  </a:lnTo>
                  <a:lnTo>
                    <a:pt x="285" y="534"/>
                  </a:lnTo>
                  <a:lnTo>
                    <a:pt x="300" y="536"/>
                  </a:lnTo>
                  <a:lnTo>
                    <a:pt x="319" y="538"/>
                  </a:lnTo>
                  <a:lnTo>
                    <a:pt x="337" y="540"/>
                  </a:lnTo>
                  <a:lnTo>
                    <a:pt x="338" y="540"/>
                  </a:lnTo>
                  <a:lnTo>
                    <a:pt x="348" y="538"/>
                  </a:lnTo>
                  <a:lnTo>
                    <a:pt x="354" y="536"/>
                  </a:lnTo>
                  <a:lnTo>
                    <a:pt x="363" y="534"/>
                  </a:lnTo>
                  <a:lnTo>
                    <a:pt x="371" y="531"/>
                  </a:lnTo>
                  <a:lnTo>
                    <a:pt x="382" y="531"/>
                  </a:lnTo>
                  <a:lnTo>
                    <a:pt x="392" y="525"/>
                  </a:lnTo>
                  <a:lnTo>
                    <a:pt x="401" y="521"/>
                  </a:lnTo>
                  <a:lnTo>
                    <a:pt x="413" y="517"/>
                  </a:lnTo>
                  <a:lnTo>
                    <a:pt x="426" y="512"/>
                  </a:lnTo>
                  <a:lnTo>
                    <a:pt x="439" y="506"/>
                  </a:lnTo>
                  <a:lnTo>
                    <a:pt x="451" y="500"/>
                  </a:lnTo>
                  <a:lnTo>
                    <a:pt x="456" y="496"/>
                  </a:lnTo>
                  <a:lnTo>
                    <a:pt x="464" y="493"/>
                  </a:lnTo>
                  <a:lnTo>
                    <a:pt x="472" y="489"/>
                  </a:lnTo>
                  <a:lnTo>
                    <a:pt x="479" y="485"/>
                  </a:lnTo>
                  <a:lnTo>
                    <a:pt x="491" y="475"/>
                  </a:lnTo>
                  <a:lnTo>
                    <a:pt x="502" y="466"/>
                  </a:lnTo>
                  <a:lnTo>
                    <a:pt x="513" y="453"/>
                  </a:lnTo>
                  <a:lnTo>
                    <a:pt x="527" y="441"/>
                  </a:lnTo>
                  <a:lnTo>
                    <a:pt x="530" y="434"/>
                  </a:lnTo>
                  <a:lnTo>
                    <a:pt x="536" y="428"/>
                  </a:lnTo>
                  <a:lnTo>
                    <a:pt x="540" y="420"/>
                  </a:lnTo>
                  <a:lnTo>
                    <a:pt x="546" y="413"/>
                  </a:lnTo>
                  <a:lnTo>
                    <a:pt x="551" y="405"/>
                  </a:lnTo>
                  <a:lnTo>
                    <a:pt x="555" y="398"/>
                  </a:lnTo>
                  <a:lnTo>
                    <a:pt x="561" y="390"/>
                  </a:lnTo>
                  <a:lnTo>
                    <a:pt x="565" y="380"/>
                  </a:lnTo>
                  <a:lnTo>
                    <a:pt x="567" y="371"/>
                  </a:lnTo>
                  <a:lnTo>
                    <a:pt x="570" y="361"/>
                  </a:lnTo>
                  <a:lnTo>
                    <a:pt x="572" y="352"/>
                  </a:lnTo>
                  <a:lnTo>
                    <a:pt x="576" y="342"/>
                  </a:lnTo>
                  <a:lnTo>
                    <a:pt x="578" y="333"/>
                  </a:lnTo>
                  <a:lnTo>
                    <a:pt x="580" y="322"/>
                  </a:lnTo>
                  <a:lnTo>
                    <a:pt x="582" y="312"/>
                  </a:lnTo>
                  <a:lnTo>
                    <a:pt x="586" y="301"/>
                  </a:lnTo>
                  <a:lnTo>
                    <a:pt x="586" y="287"/>
                  </a:lnTo>
                  <a:lnTo>
                    <a:pt x="586" y="276"/>
                  </a:lnTo>
                  <a:lnTo>
                    <a:pt x="586" y="263"/>
                  </a:lnTo>
                  <a:lnTo>
                    <a:pt x="586" y="251"/>
                  </a:lnTo>
                  <a:lnTo>
                    <a:pt x="586" y="238"/>
                  </a:lnTo>
                  <a:lnTo>
                    <a:pt x="584" y="225"/>
                  </a:lnTo>
                  <a:lnTo>
                    <a:pt x="582" y="211"/>
                  </a:lnTo>
                  <a:lnTo>
                    <a:pt x="582" y="198"/>
                  </a:lnTo>
                  <a:lnTo>
                    <a:pt x="553" y="211"/>
                  </a:lnTo>
                  <a:lnTo>
                    <a:pt x="551" y="213"/>
                  </a:lnTo>
                  <a:lnTo>
                    <a:pt x="551" y="223"/>
                  </a:lnTo>
                  <a:lnTo>
                    <a:pt x="551" y="228"/>
                  </a:lnTo>
                  <a:lnTo>
                    <a:pt x="551" y="236"/>
                  </a:lnTo>
                  <a:lnTo>
                    <a:pt x="551" y="244"/>
                  </a:lnTo>
                  <a:lnTo>
                    <a:pt x="551" y="255"/>
                  </a:lnTo>
                  <a:lnTo>
                    <a:pt x="548" y="264"/>
                  </a:lnTo>
                  <a:lnTo>
                    <a:pt x="548" y="274"/>
                  </a:lnTo>
                  <a:lnTo>
                    <a:pt x="544" y="285"/>
                  </a:lnTo>
                  <a:lnTo>
                    <a:pt x="544" y="299"/>
                  </a:lnTo>
                  <a:lnTo>
                    <a:pt x="540" y="310"/>
                  </a:lnTo>
                  <a:lnTo>
                    <a:pt x="538" y="323"/>
                  </a:lnTo>
                  <a:lnTo>
                    <a:pt x="536" y="329"/>
                  </a:lnTo>
                  <a:lnTo>
                    <a:pt x="534" y="337"/>
                  </a:lnTo>
                  <a:lnTo>
                    <a:pt x="532" y="342"/>
                  </a:lnTo>
                  <a:lnTo>
                    <a:pt x="530" y="350"/>
                  </a:lnTo>
                  <a:lnTo>
                    <a:pt x="527" y="356"/>
                  </a:lnTo>
                  <a:lnTo>
                    <a:pt x="525" y="363"/>
                  </a:lnTo>
                  <a:lnTo>
                    <a:pt x="521" y="369"/>
                  </a:lnTo>
                  <a:lnTo>
                    <a:pt x="519" y="377"/>
                  </a:lnTo>
                  <a:lnTo>
                    <a:pt x="515" y="382"/>
                  </a:lnTo>
                  <a:lnTo>
                    <a:pt x="511" y="390"/>
                  </a:lnTo>
                  <a:lnTo>
                    <a:pt x="508" y="396"/>
                  </a:lnTo>
                  <a:lnTo>
                    <a:pt x="506" y="401"/>
                  </a:lnTo>
                  <a:lnTo>
                    <a:pt x="496" y="415"/>
                  </a:lnTo>
                  <a:lnTo>
                    <a:pt x="489" y="426"/>
                  </a:lnTo>
                  <a:lnTo>
                    <a:pt x="477" y="437"/>
                  </a:lnTo>
                  <a:lnTo>
                    <a:pt x="468" y="449"/>
                  </a:lnTo>
                  <a:lnTo>
                    <a:pt x="460" y="453"/>
                  </a:lnTo>
                  <a:lnTo>
                    <a:pt x="454" y="456"/>
                  </a:lnTo>
                  <a:lnTo>
                    <a:pt x="449" y="462"/>
                  </a:lnTo>
                  <a:lnTo>
                    <a:pt x="441" y="466"/>
                  </a:lnTo>
                  <a:lnTo>
                    <a:pt x="433" y="470"/>
                  </a:lnTo>
                  <a:lnTo>
                    <a:pt x="426" y="474"/>
                  </a:lnTo>
                  <a:lnTo>
                    <a:pt x="420" y="477"/>
                  </a:lnTo>
                  <a:lnTo>
                    <a:pt x="413" y="481"/>
                  </a:lnTo>
                  <a:lnTo>
                    <a:pt x="403" y="485"/>
                  </a:lnTo>
                  <a:lnTo>
                    <a:pt x="395" y="487"/>
                  </a:lnTo>
                  <a:lnTo>
                    <a:pt x="386" y="489"/>
                  </a:lnTo>
                  <a:lnTo>
                    <a:pt x="378" y="491"/>
                  </a:lnTo>
                  <a:lnTo>
                    <a:pt x="369" y="493"/>
                  </a:lnTo>
                  <a:lnTo>
                    <a:pt x="359" y="494"/>
                  </a:lnTo>
                  <a:lnTo>
                    <a:pt x="350" y="496"/>
                  </a:lnTo>
                  <a:lnTo>
                    <a:pt x="340" y="496"/>
                  </a:lnTo>
                  <a:lnTo>
                    <a:pt x="329" y="496"/>
                  </a:lnTo>
                  <a:lnTo>
                    <a:pt x="319" y="496"/>
                  </a:lnTo>
                  <a:lnTo>
                    <a:pt x="308" y="496"/>
                  </a:lnTo>
                  <a:lnTo>
                    <a:pt x="299" y="496"/>
                  </a:lnTo>
                  <a:lnTo>
                    <a:pt x="287" y="494"/>
                  </a:lnTo>
                  <a:lnTo>
                    <a:pt x="279" y="494"/>
                  </a:lnTo>
                  <a:lnTo>
                    <a:pt x="270" y="493"/>
                  </a:lnTo>
                  <a:lnTo>
                    <a:pt x="260" y="491"/>
                  </a:lnTo>
                  <a:lnTo>
                    <a:pt x="251" y="489"/>
                  </a:lnTo>
                  <a:lnTo>
                    <a:pt x="243" y="487"/>
                  </a:lnTo>
                  <a:lnTo>
                    <a:pt x="234" y="485"/>
                  </a:lnTo>
                  <a:lnTo>
                    <a:pt x="226" y="483"/>
                  </a:lnTo>
                  <a:lnTo>
                    <a:pt x="217" y="479"/>
                  </a:lnTo>
                  <a:lnTo>
                    <a:pt x="209" y="477"/>
                  </a:lnTo>
                  <a:lnTo>
                    <a:pt x="203" y="475"/>
                  </a:lnTo>
                  <a:lnTo>
                    <a:pt x="196" y="472"/>
                  </a:lnTo>
                  <a:lnTo>
                    <a:pt x="188" y="468"/>
                  </a:lnTo>
                  <a:lnTo>
                    <a:pt x="181" y="464"/>
                  </a:lnTo>
                  <a:lnTo>
                    <a:pt x="173" y="460"/>
                  </a:lnTo>
                  <a:lnTo>
                    <a:pt x="165" y="456"/>
                  </a:lnTo>
                  <a:lnTo>
                    <a:pt x="154" y="449"/>
                  </a:lnTo>
                  <a:lnTo>
                    <a:pt x="141" y="439"/>
                  </a:lnTo>
                  <a:lnTo>
                    <a:pt x="129" y="432"/>
                  </a:lnTo>
                  <a:lnTo>
                    <a:pt x="120" y="420"/>
                  </a:lnTo>
                  <a:lnTo>
                    <a:pt x="110" y="411"/>
                  </a:lnTo>
                  <a:lnTo>
                    <a:pt x="101" y="401"/>
                  </a:lnTo>
                  <a:lnTo>
                    <a:pt x="91" y="390"/>
                  </a:lnTo>
                  <a:lnTo>
                    <a:pt x="84" y="379"/>
                  </a:lnTo>
                  <a:lnTo>
                    <a:pt x="76" y="367"/>
                  </a:lnTo>
                  <a:lnTo>
                    <a:pt x="72" y="356"/>
                  </a:lnTo>
                  <a:lnTo>
                    <a:pt x="65" y="342"/>
                  </a:lnTo>
                  <a:lnTo>
                    <a:pt x="61" y="331"/>
                  </a:lnTo>
                  <a:lnTo>
                    <a:pt x="57" y="320"/>
                  </a:lnTo>
                  <a:lnTo>
                    <a:pt x="53" y="308"/>
                  </a:lnTo>
                  <a:lnTo>
                    <a:pt x="49" y="295"/>
                  </a:lnTo>
                  <a:lnTo>
                    <a:pt x="48" y="283"/>
                  </a:lnTo>
                  <a:lnTo>
                    <a:pt x="48" y="272"/>
                  </a:lnTo>
                  <a:lnTo>
                    <a:pt x="48" y="261"/>
                  </a:lnTo>
                  <a:lnTo>
                    <a:pt x="48" y="251"/>
                  </a:lnTo>
                  <a:lnTo>
                    <a:pt x="48" y="240"/>
                  </a:lnTo>
                  <a:lnTo>
                    <a:pt x="48" y="230"/>
                  </a:lnTo>
                  <a:lnTo>
                    <a:pt x="51" y="221"/>
                  </a:lnTo>
                  <a:lnTo>
                    <a:pt x="53" y="211"/>
                  </a:lnTo>
                  <a:lnTo>
                    <a:pt x="55" y="202"/>
                  </a:lnTo>
                  <a:lnTo>
                    <a:pt x="59" y="192"/>
                  </a:lnTo>
                  <a:lnTo>
                    <a:pt x="63" y="183"/>
                  </a:lnTo>
                  <a:lnTo>
                    <a:pt x="65" y="171"/>
                  </a:lnTo>
                  <a:lnTo>
                    <a:pt x="68" y="164"/>
                  </a:lnTo>
                  <a:lnTo>
                    <a:pt x="72" y="154"/>
                  </a:lnTo>
                  <a:lnTo>
                    <a:pt x="78" y="147"/>
                  </a:lnTo>
                  <a:lnTo>
                    <a:pt x="82" y="137"/>
                  </a:lnTo>
                  <a:lnTo>
                    <a:pt x="87" y="130"/>
                  </a:lnTo>
                  <a:lnTo>
                    <a:pt x="91" y="122"/>
                  </a:lnTo>
                  <a:lnTo>
                    <a:pt x="99" y="114"/>
                  </a:lnTo>
                  <a:lnTo>
                    <a:pt x="105" y="107"/>
                  </a:lnTo>
                  <a:lnTo>
                    <a:pt x="112" y="99"/>
                  </a:lnTo>
                  <a:lnTo>
                    <a:pt x="120" y="93"/>
                  </a:lnTo>
                  <a:lnTo>
                    <a:pt x="127" y="88"/>
                  </a:lnTo>
                  <a:lnTo>
                    <a:pt x="135" y="80"/>
                  </a:lnTo>
                  <a:lnTo>
                    <a:pt x="143" y="74"/>
                  </a:lnTo>
                  <a:lnTo>
                    <a:pt x="150" y="69"/>
                  </a:lnTo>
                  <a:lnTo>
                    <a:pt x="162" y="63"/>
                  </a:lnTo>
                  <a:lnTo>
                    <a:pt x="171" y="57"/>
                  </a:lnTo>
                  <a:lnTo>
                    <a:pt x="181" y="53"/>
                  </a:lnTo>
                  <a:lnTo>
                    <a:pt x="194" y="50"/>
                  </a:lnTo>
                  <a:lnTo>
                    <a:pt x="207" y="48"/>
                  </a:lnTo>
                  <a:lnTo>
                    <a:pt x="211" y="44"/>
                  </a:lnTo>
                  <a:lnTo>
                    <a:pt x="217" y="44"/>
                  </a:lnTo>
                  <a:lnTo>
                    <a:pt x="224" y="40"/>
                  </a:lnTo>
                  <a:lnTo>
                    <a:pt x="232" y="40"/>
                  </a:lnTo>
                  <a:lnTo>
                    <a:pt x="238" y="40"/>
                  </a:lnTo>
                  <a:lnTo>
                    <a:pt x="243" y="38"/>
                  </a:lnTo>
                  <a:lnTo>
                    <a:pt x="251" y="38"/>
                  </a:lnTo>
                  <a:lnTo>
                    <a:pt x="260" y="38"/>
                  </a:lnTo>
                  <a:lnTo>
                    <a:pt x="266" y="36"/>
                  </a:lnTo>
                  <a:lnTo>
                    <a:pt x="274" y="36"/>
                  </a:lnTo>
                  <a:lnTo>
                    <a:pt x="281" y="36"/>
                  </a:lnTo>
                  <a:lnTo>
                    <a:pt x="291" y="36"/>
                  </a:lnTo>
                  <a:lnTo>
                    <a:pt x="299" y="36"/>
                  </a:lnTo>
                  <a:lnTo>
                    <a:pt x="308" y="36"/>
                  </a:lnTo>
                  <a:lnTo>
                    <a:pt x="316" y="38"/>
                  </a:lnTo>
                  <a:lnTo>
                    <a:pt x="325" y="38"/>
                  </a:lnTo>
                  <a:lnTo>
                    <a:pt x="33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3" name="Freeform 126">
              <a:extLst>
                <a:ext uri="{FF2B5EF4-FFF2-40B4-BE49-F238E27FC236}">
                  <a16:creationId xmlns:a16="http://schemas.microsoft.com/office/drawing/2014/main" id="{E5AA9B7C-6D49-4E96-BBC0-A5A4B8D7E7BD}"/>
                </a:ext>
              </a:extLst>
            </p:cNvPr>
            <p:cNvSpPr>
              <a:spLocks/>
            </p:cNvSpPr>
            <p:nvPr/>
          </p:nvSpPr>
          <p:spPr bwMode="auto">
            <a:xfrm>
              <a:off x="2697" y="3555"/>
              <a:ext cx="100" cy="92"/>
            </a:xfrm>
            <a:custGeom>
              <a:avLst/>
              <a:gdLst>
                <a:gd name="T0" fmla="*/ 0 w 202"/>
                <a:gd name="T1" fmla="*/ 0 h 182"/>
                <a:gd name="T2" fmla="*/ 0 w 202"/>
                <a:gd name="T3" fmla="*/ 1 h 182"/>
                <a:gd name="T4" fmla="*/ 0 w 202"/>
                <a:gd name="T5" fmla="*/ 1 h 182"/>
                <a:gd name="T6" fmla="*/ 0 w 202"/>
                <a:gd name="T7" fmla="*/ 1 h 182"/>
                <a:gd name="T8" fmla="*/ 0 w 202"/>
                <a:gd name="T9" fmla="*/ 1 h 182"/>
                <a:gd name="T10" fmla="*/ 0 w 202"/>
                <a:gd name="T11" fmla="*/ 1 h 182"/>
                <a:gd name="T12" fmla="*/ 0 w 202"/>
                <a:gd name="T13" fmla="*/ 1 h 182"/>
                <a:gd name="T14" fmla="*/ 0 w 202"/>
                <a:gd name="T15" fmla="*/ 1 h 182"/>
                <a:gd name="T16" fmla="*/ 0 w 202"/>
                <a:gd name="T17" fmla="*/ 1 h 182"/>
                <a:gd name="T18" fmla="*/ 0 w 202"/>
                <a:gd name="T19" fmla="*/ 1 h 182"/>
                <a:gd name="T20" fmla="*/ 0 w 202"/>
                <a:gd name="T21" fmla="*/ 1 h 182"/>
                <a:gd name="T22" fmla="*/ 0 w 202"/>
                <a:gd name="T23" fmla="*/ 1 h 182"/>
                <a:gd name="T24" fmla="*/ 0 w 202"/>
                <a:gd name="T25" fmla="*/ 1 h 182"/>
                <a:gd name="T26" fmla="*/ 0 w 202"/>
                <a:gd name="T27" fmla="*/ 1 h 182"/>
                <a:gd name="T28" fmla="*/ 0 w 202"/>
                <a:gd name="T29" fmla="*/ 1 h 182"/>
                <a:gd name="T30" fmla="*/ 0 w 202"/>
                <a:gd name="T31" fmla="*/ 1 h 182"/>
                <a:gd name="T32" fmla="*/ 0 w 202"/>
                <a:gd name="T33" fmla="*/ 1 h 182"/>
                <a:gd name="T34" fmla="*/ 0 w 202"/>
                <a:gd name="T35" fmla="*/ 1 h 182"/>
                <a:gd name="T36" fmla="*/ 0 w 202"/>
                <a:gd name="T37" fmla="*/ 1 h 182"/>
                <a:gd name="T38" fmla="*/ 0 w 202"/>
                <a:gd name="T39" fmla="*/ 1 h 182"/>
                <a:gd name="T40" fmla="*/ 0 w 202"/>
                <a:gd name="T41" fmla="*/ 1 h 182"/>
                <a:gd name="T42" fmla="*/ 0 w 202"/>
                <a:gd name="T43" fmla="*/ 1 h 182"/>
                <a:gd name="T44" fmla="*/ 0 w 202"/>
                <a:gd name="T45" fmla="*/ 1 h 182"/>
                <a:gd name="T46" fmla="*/ 0 w 202"/>
                <a:gd name="T47" fmla="*/ 1 h 182"/>
                <a:gd name="T48" fmla="*/ 0 w 202"/>
                <a:gd name="T49" fmla="*/ 1 h 182"/>
                <a:gd name="T50" fmla="*/ 0 w 202"/>
                <a:gd name="T51" fmla="*/ 1 h 182"/>
                <a:gd name="T52" fmla="*/ 0 w 202"/>
                <a:gd name="T53" fmla="*/ 1 h 182"/>
                <a:gd name="T54" fmla="*/ 0 w 202"/>
                <a:gd name="T55" fmla="*/ 1 h 182"/>
                <a:gd name="T56" fmla="*/ 0 w 202"/>
                <a:gd name="T57" fmla="*/ 1 h 182"/>
                <a:gd name="T58" fmla="*/ 0 w 202"/>
                <a:gd name="T59" fmla="*/ 1 h 182"/>
                <a:gd name="T60" fmla="*/ 0 w 202"/>
                <a:gd name="T61" fmla="*/ 1 h 182"/>
                <a:gd name="T62" fmla="*/ 0 w 202"/>
                <a:gd name="T63" fmla="*/ 1 h 182"/>
                <a:gd name="T64" fmla="*/ 0 w 202"/>
                <a:gd name="T65" fmla="*/ 1 h 182"/>
                <a:gd name="T66" fmla="*/ 0 w 202"/>
                <a:gd name="T67" fmla="*/ 1 h 182"/>
                <a:gd name="T68" fmla="*/ 0 w 202"/>
                <a:gd name="T69" fmla="*/ 1 h 182"/>
                <a:gd name="T70" fmla="*/ 0 w 202"/>
                <a:gd name="T71" fmla="*/ 1 h 182"/>
                <a:gd name="T72" fmla="*/ 0 w 202"/>
                <a:gd name="T73" fmla="*/ 1 h 182"/>
                <a:gd name="T74" fmla="*/ 0 w 202"/>
                <a:gd name="T75" fmla="*/ 1 h 182"/>
                <a:gd name="T76" fmla="*/ 0 w 202"/>
                <a:gd name="T77" fmla="*/ 1 h 182"/>
                <a:gd name="T78" fmla="*/ 0 w 202"/>
                <a:gd name="T79" fmla="*/ 1 h 182"/>
                <a:gd name="T80" fmla="*/ 0 w 202"/>
                <a:gd name="T81" fmla="*/ 1 h 182"/>
                <a:gd name="T82" fmla="*/ 0 w 202"/>
                <a:gd name="T83" fmla="*/ 1 h 182"/>
                <a:gd name="T84" fmla="*/ 0 w 202"/>
                <a:gd name="T85" fmla="*/ 1 h 182"/>
                <a:gd name="T86" fmla="*/ 0 w 202"/>
                <a:gd name="T87" fmla="*/ 1 h 182"/>
                <a:gd name="T88" fmla="*/ 0 w 202"/>
                <a:gd name="T89" fmla="*/ 1 h 182"/>
                <a:gd name="T90" fmla="*/ 0 w 202"/>
                <a:gd name="T91" fmla="*/ 1 h 182"/>
                <a:gd name="T92" fmla="*/ 0 w 202"/>
                <a:gd name="T93" fmla="*/ 1 h 182"/>
                <a:gd name="T94" fmla="*/ 0 w 202"/>
                <a:gd name="T95" fmla="*/ 1 h 182"/>
                <a:gd name="T96" fmla="*/ 0 w 202"/>
                <a:gd name="T97" fmla="*/ 1 h 182"/>
                <a:gd name="T98" fmla="*/ 0 w 202"/>
                <a:gd name="T99" fmla="*/ 0 h 1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02"/>
                <a:gd name="T151" fmla="*/ 0 h 182"/>
                <a:gd name="T152" fmla="*/ 202 w 202"/>
                <a:gd name="T153" fmla="*/ 182 h 18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02" h="182">
                  <a:moveTo>
                    <a:pt x="99" y="0"/>
                  </a:moveTo>
                  <a:lnTo>
                    <a:pt x="95" y="0"/>
                  </a:lnTo>
                  <a:lnTo>
                    <a:pt x="91" y="0"/>
                  </a:lnTo>
                  <a:lnTo>
                    <a:pt x="84" y="3"/>
                  </a:lnTo>
                  <a:lnTo>
                    <a:pt x="76" y="9"/>
                  </a:lnTo>
                  <a:lnTo>
                    <a:pt x="67" y="13"/>
                  </a:lnTo>
                  <a:lnTo>
                    <a:pt x="55" y="19"/>
                  </a:lnTo>
                  <a:lnTo>
                    <a:pt x="46" y="26"/>
                  </a:lnTo>
                  <a:lnTo>
                    <a:pt x="36" y="36"/>
                  </a:lnTo>
                  <a:lnTo>
                    <a:pt x="25" y="45"/>
                  </a:lnTo>
                  <a:lnTo>
                    <a:pt x="17" y="55"/>
                  </a:lnTo>
                  <a:lnTo>
                    <a:pt x="8" y="66"/>
                  </a:lnTo>
                  <a:lnTo>
                    <a:pt x="4" y="79"/>
                  </a:lnTo>
                  <a:lnTo>
                    <a:pt x="2" y="85"/>
                  </a:lnTo>
                  <a:lnTo>
                    <a:pt x="2" y="91"/>
                  </a:lnTo>
                  <a:lnTo>
                    <a:pt x="0" y="98"/>
                  </a:lnTo>
                  <a:lnTo>
                    <a:pt x="4" y="106"/>
                  </a:lnTo>
                  <a:lnTo>
                    <a:pt x="4" y="114"/>
                  </a:lnTo>
                  <a:lnTo>
                    <a:pt x="8" y="119"/>
                  </a:lnTo>
                  <a:lnTo>
                    <a:pt x="10" y="129"/>
                  </a:lnTo>
                  <a:lnTo>
                    <a:pt x="17" y="137"/>
                  </a:lnTo>
                  <a:lnTo>
                    <a:pt x="23" y="142"/>
                  </a:lnTo>
                  <a:lnTo>
                    <a:pt x="29" y="150"/>
                  </a:lnTo>
                  <a:lnTo>
                    <a:pt x="34" y="156"/>
                  </a:lnTo>
                  <a:lnTo>
                    <a:pt x="42" y="161"/>
                  </a:lnTo>
                  <a:lnTo>
                    <a:pt x="48" y="165"/>
                  </a:lnTo>
                  <a:lnTo>
                    <a:pt x="53" y="171"/>
                  </a:lnTo>
                  <a:lnTo>
                    <a:pt x="61" y="173"/>
                  </a:lnTo>
                  <a:lnTo>
                    <a:pt x="67" y="176"/>
                  </a:lnTo>
                  <a:lnTo>
                    <a:pt x="72" y="178"/>
                  </a:lnTo>
                  <a:lnTo>
                    <a:pt x="80" y="180"/>
                  </a:lnTo>
                  <a:lnTo>
                    <a:pt x="86" y="180"/>
                  </a:lnTo>
                  <a:lnTo>
                    <a:pt x="93" y="182"/>
                  </a:lnTo>
                  <a:lnTo>
                    <a:pt x="99" y="180"/>
                  </a:lnTo>
                  <a:lnTo>
                    <a:pt x="107" y="180"/>
                  </a:lnTo>
                  <a:lnTo>
                    <a:pt x="114" y="180"/>
                  </a:lnTo>
                  <a:lnTo>
                    <a:pt x="120" y="180"/>
                  </a:lnTo>
                  <a:lnTo>
                    <a:pt x="133" y="175"/>
                  </a:lnTo>
                  <a:lnTo>
                    <a:pt x="145" y="169"/>
                  </a:lnTo>
                  <a:lnTo>
                    <a:pt x="154" y="161"/>
                  </a:lnTo>
                  <a:lnTo>
                    <a:pt x="166" y="154"/>
                  </a:lnTo>
                  <a:lnTo>
                    <a:pt x="173" y="142"/>
                  </a:lnTo>
                  <a:lnTo>
                    <a:pt x="183" y="131"/>
                  </a:lnTo>
                  <a:lnTo>
                    <a:pt x="188" y="118"/>
                  </a:lnTo>
                  <a:lnTo>
                    <a:pt x="194" y="106"/>
                  </a:lnTo>
                  <a:lnTo>
                    <a:pt x="196" y="98"/>
                  </a:lnTo>
                  <a:lnTo>
                    <a:pt x="196" y="91"/>
                  </a:lnTo>
                  <a:lnTo>
                    <a:pt x="198" y="85"/>
                  </a:lnTo>
                  <a:lnTo>
                    <a:pt x="200" y="79"/>
                  </a:lnTo>
                  <a:lnTo>
                    <a:pt x="202" y="70"/>
                  </a:lnTo>
                  <a:lnTo>
                    <a:pt x="202" y="62"/>
                  </a:lnTo>
                  <a:lnTo>
                    <a:pt x="202" y="55"/>
                  </a:lnTo>
                  <a:lnTo>
                    <a:pt x="202" y="49"/>
                  </a:lnTo>
                  <a:lnTo>
                    <a:pt x="200" y="45"/>
                  </a:lnTo>
                  <a:lnTo>
                    <a:pt x="198" y="41"/>
                  </a:lnTo>
                  <a:lnTo>
                    <a:pt x="192" y="36"/>
                  </a:lnTo>
                  <a:lnTo>
                    <a:pt x="188" y="32"/>
                  </a:lnTo>
                  <a:lnTo>
                    <a:pt x="186" y="32"/>
                  </a:lnTo>
                  <a:lnTo>
                    <a:pt x="148" y="51"/>
                  </a:lnTo>
                  <a:lnTo>
                    <a:pt x="150" y="57"/>
                  </a:lnTo>
                  <a:lnTo>
                    <a:pt x="154" y="66"/>
                  </a:lnTo>
                  <a:lnTo>
                    <a:pt x="156" y="79"/>
                  </a:lnTo>
                  <a:lnTo>
                    <a:pt x="154" y="85"/>
                  </a:lnTo>
                  <a:lnTo>
                    <a:pt x="154" y="91"/>
                  </a:lnTo>
                  <a:lnTo>
                    <a:pt x="152" y="98"/>
                  </a:lnTo>
                  <a:lnTo>
                    <a:pt x="150" y="108"/>
                  </a:lnTo>
                  <a:lnTo>
                    <a:pt x="147" y="114"/>
                  </a:lnTo>
                  <a:lnTo>
                    <a:pt x="143" y="121"/>
                  </a:lnTo>
                  <a:lnTo>
                    <a:pt x="135" y="129"/>
                  </a:lnTo>
                  <a:lnTo>
                    <a:pt x="129" y="137"/>
                  </a:lnTo>
                  <a:lnTo>
                    <a:pt x="126" y="137"/>
                  </a:lnTo>
                  <a:lnTo>
                    <a:pt x="118" y="140"/>
                  </a:lnTo>
                  <a:lnTo>
                    <a:pt x="112" y="142"/>
                  </a:lnTo>
                  <a:lnTo>
                    <a:pt x="107" y="142"/>
                  </a:lnTo>
                  <a:lnTo>
                    <a:pt x="99" y="144"/>
                  </a:lnTo>
                  <a:lnTo>
                    <a:pt x="93" y="144"/>
                  </a:lnTo>
                  <a:lnTo>
                    <a:pt x="86" y="142"/>
                  </a:lnTo>
                  <a:lnTo>
                    <a:pt x="80" y="142"/>
                  </a:lnTo>
                  <a:lnTo>
                    <a:pt x="72" y="138"/>
                  </a:lnTo>
                  <a:lnTo>
                    <a:pt x="67" y="135"/>
                  </a:lnTo>
                  <a:lnTo>
                    <a:pt x="59" y="129"/>
                  </a:lnTo>
                  <a:lnTo>
                    <a:pt x="53" y="121"/>
                  </a:lnTo>
                  <a:lnTo>
                    <a:pt x="48" y="110"/>
                  </a:lnTo>
                  <a:lnTo>
                    <a:pt x="46" y="100"/>
                  </a:lnTo>
                  <a:lnTo>
                    <a:pt x="46" y="98"/>
                  </a:lnTo>
                  <a:lnTo>
                    <a:pt x="44" y="93"/>
                  </a:lnTo>
                  <a:lnTo>
                    <a:pt x="42" y="85"/>
                  </a:lnTo>
                  <a:lnTo>
                    <a:pt x="46" y="79"/>
                  </a:lnTo>
                  <a:lnTo>
                    <a:pt x="48" y="72"/>
                  </a:lnTo>
                  <a:lnTo>
                    <a:pt x="51" y="68"/>
                  </a:lnTo>
                  <a:lnTo>
                    <a:pt x="55" y="62"/>
                  </a:lnTo>
                  <a:lnTo>
                    <a:pt x="63" y="57"/>
                  </a:lnTo>
                  <a:lnTo>
                    <a:pt x="70" y="51"/>
                  </a:lnTo>
                  <a:lnTo>
                    <a:pt x="80" y="47"/>
                  </a:lnTo>
                  <a:lnTo>
                    <a:pt x="86" y="43"/>
                  </a:lnTo>
                  <a:lnTo>
                    <a:pt x="91" y="41"/>
                  </a:lnTo>
                  <a:lnTo>
                    <a:pt x="99" y="38"/>
                  </a:lnTo>
                  <a:lnTo>
                    <a:pt x="108" y="38"/>
                  </a:lnTo>
                  <a:lnTo>
                    <a:pt x="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4" name="Freeform 127">
              <a:extLst>
                <a:ext uri="{FF2B5EF4-FFF2-40B4-BE49-F238E27FC236}">
                  <a16:creationId xmlns:a16="http://schemas.microsoft.com/office/drawing/2014/main" id="{42F4C372-A8BF-4EF8-886A-7377438267EA}"/>
                </a:ext>
              </a:extLst>
            </p:cNvPr>
            <p:cNvSpPr>
              <a:spLocks/>
            </p:cNvSpPr>
            <p:nvPr/>
          </p:nvSpPr>
          <p:spPr bwMode="auto">
            <a:xfrm>
              <a:off x="2737" y="3560"/>
              <a:ext cx="53" cy="21"/>
            </a:xfrm>
            <a:custGeom>
              <a:avLst/>
              <a:gdLst>
                <a:gd name="T0" fmla="*/ 0 w 104"/>
                <a:gd name="T1" fmla="*/ 1 h 42"/>
                <a:gd name="T2" fmla="*/ 1 w 104"/>
                <a:gd name="T3" fmla="*/ 1 h 42"/>
                <a:gd name="T4" fmla="*/ 1 w 104"/>
                <a:gd name="T5" fmla="*/ 1 h 42"/>
                <a:gd name="T6" fmla="*/ 1 w 104"/>
                <a:gd name="T7" fmla="*/ 1 h 42"/>
                <a:gd name="T8" fmla="*/ 1 w 104"/>
                <a:gd name="T9" fmla="*/ 0 h 42"/>
                <a:gd name="T10" fmla="*/ 1 w 104"/>
                <a:gd name="T11" fmla="*/ 0 h 42"/>
                <a:gd name="T12" fmla="*/ 1 w 104"/>
                <a:gd name="T13" fmla="*/ 0 h 42"/>
                <a:gd name="T14" fmla="*/ 1 w 104"/>
                <a:gd name="T15" fmla="*/ 0 h 42"/>
                <a:gd name="T16" fmla="*/ 1 w 104"/>
                <a:gd name="T17" fmla="*/ 1 h 42"/>
                <a:gd name="T18" fmla="*/ 1 w 104"/>
                <a:gd name="T19" fmla="*/ 1 h 42"/>
                <a:gd name="T20" fmla="*/ 1 w 104"/>
                <a:gd name="T21" fmla="*/ 1 h 42"/>
                <a:gd name="T22" fmla="*/ 1 w 104"/>
                <a:gd name="T23" fmla="*/ 1 h 42"/>
                <a:gd name="T24" fmla="*/ 1 w 104"/>
                <a:gd name="T25" fmla="*/ 1 h 42"/>
                <a:gd name="T26" fmla="*/ 1 w 104"/>
                <a:gd name="T27" fmla="*/ 1 h 42"/>
                <a:gd name="T28" fmla="*/ 1 w 104"/>
                <a:gd name="T29" fmla="*/ 1 h 42"/>
                <a:gd name="T30" fmla="*/ 1 w 104"/>
                <a:gd name="T31" fmla="*/ 1 h 42"/>
                <a:gd name="T32" fmla="*/ 1 w 104"/>
                <a:gd name="T33" fmla="*/ 1 h 42"/>
                <a:gd name="T34" fmla="*/ 1 w 104"/>
                <a:gd name="T35" fmla="*/ 1 h 42"/>
                <a:gd name="T36" fmla="*/ 1 w 104"/>
                <a:gd name="T37" fmla="*/ 1 h 42"/>
                <a:gd name="T38" fmla="*/ 1 w 104"/>
                <a:gd name="T39" fmla="*/ 1 h 42"/>
                <a:gd name="T40" fmla="*/ 1 w 104"/>
                <a:gd name="T41" fmla="*/ 1 h 42"/>
                <a:gd name="T42" fmla="*/ 1 w 104"/>
                <a:gd name="T43" fmla="*/ 1 h 42"/>
                <a:gd name="T44" fmla="*/ 1 w 104"/>
                <a:gd name="T45" fmla="*/ 1 h 42"/>
                <a:gd name="T46" fmla="*/ 1 w 104"/>
                <a:gd name="T47" fmla="*/ 1 h 42"/>
                <a:gd name="T48" fmla="*/ 0 w 104"/>
                <a:gd name="T49" fmla="*/ 1 h 42"/>
                <a:gd name="T50" fmla="*/ 0 w 104"/>
                <a:gd name="T51" fmla="*/ 1 h 4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4"/>
                <a:gd name="T79" fmla="*/ 0 h 42"/>
                <a:gd name="T80" fmla="*/ 104 w 104"/>
                <a:gd name="T81" fmla="*/ 42 h 4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4" h="42">
                  <a:moveTo>
                    <a:pt x="0" y="8"/>
                  </a:moveTo>
                  <a:lnTo>
                    <a:pt x="4" y="4"/>
                  </a:lnTo>
                  <a:lnTo>
                    <a:pt x="11" y="4"/>
                  </a:lnTo>
                  <a:lnTo>
                    <a:pt x="17" y="2"/>
                  </a:lnTo>
                  <a:lnTo>
                    <a:pt x="23" y="0"/>
                  </a:lnTo>
                  <a:lnTo>
                    <a:pt x="30" y="0"/>
                  </a:lnTo>
                  <a:lnTo>
                    <a:pt x="38" y="0"/>
                  </a:lnTo>
                  <a:lnTo>
                    <a:pt x="46" y="0"/>
                  </a:lnTo>
                  <a:lnTo>
                    <a:pt x="55" y="2"/>
                  </a:lnTo>
                  <a:lnTo>
                    <a:pt x="63" y="4"/>
                  </a:lnTo>
                  <a:lnTo>
                    <a:pt x="72" y="8"/>
                  </a:lnTo>
                  <a:lnTo>
                    <a:pt x="80" y="10"/>
                  </a:lnTo>
                  <a:lnTo>
                    <a:pt x="87" y="17"/>
                  </a:lnTo>
                  <a:lnTo>
                    <a:pt x="97" y="23"/>
                  </a:lnTo>
                  <a:lnTo>
                    <a:pt x="104" y="32"/>
                  </a:lnTo>
                  <a:lnTo>
                    <a:pt x="66" y="42"/>
                  </a:lnTo>
                  <a:lnTo>
                    <a:pt x="66" y="38"/>
                  </a:lnTo>
                  <a:lnTo>
                    <a:pt x="61" y="34"/>
                  </a:lnTo>
                  <a:lnTo>
                    <a:pt x="55" y="32"/>
                  </a:lnTo>
                  <a:lnTo>
                    <a:pt x="47" y="29"/>
                  </a:lnTo>
                  <a:lnTo>
                    <a:pt x="42" y="29"/>
                  </a:lnTo>
                  <a:lnTo>
                    <a:pt x="38" y="29"/>
                  </a:lnTo>
                  <a:lnTo>
                    <a:pt x="32" y="29"/>
                  </a:lnTo>
                  <a:lnTo>
                    <a:pt x="26" y="29"/>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5" name="Freeform 128">
              <a:extLst>
                <a:ext uri="{FF2B5EF4-FFF2-40B4-BE49-F238E27FC236}">
                  <a16:creationId xmlns:a16="http://schemas.microsoft.com/office/drawing/2014/main" id="{B4D691D0-E176-4095-9229-6BE668F5E1AA}"/>
                </a:ext>
              </a:extLst>
            </p:cNvPr>
            <p:cNvSpPr>
              <a:spLocks/>
            </p:cNvSpPr>
            <p:nvPr/>
          </p:nvSpPr>
          <p:spPr bwMode="auto">
            <a:xfrm>
              <a:off x="3126" y="3595"/>
              <a:ext cx="172" cy="149"/>
            </a:xfrm>
            <a:custGeom>
              <a:avLst/>
              <a:gdLst>
                <a:gd name="T0" fmla="*/ 0 w 345"/>
                <a:gd name="T1" fmla="*/ 0 h 299"/>
                <a:gd name="T2" fmla="*/ 0 w 345"/>
                <a:gd name="T3" fmla="*/ 0 h 299"/>
                <a:gd name="T4" fmla="*/ 0 w 345"/>
                <a:gd name="T5" fmla="*/ 0 h 299"/>
                <a:gd name="T6" fmla="*/ 0 w 345"/>
                <a:gd name="T7" fmla="*/ 0 h 299"/>
                <a:gd name="T8" fmla="*/ 0 w 345"/>
                <a:gd name="T9" fmla="*/ 0 h 299"/>
                <a:gd name="T10" fmla="*/ 0 w 345"/>
                <a:gd name="T11" fmla="*/ 0 h 299"/>
                <a:gd name="T12" fmla="*/ 0 w 345"/>
                <a:gd name="T13" fmla="*/ 0 h 299"/>
                <a:gd name="T14" fmla="*/ 0 w 345"/>
                <a:gd name="T15" fmla="*/ 0 h 299"/>
                <a:gd name="T16" fmla="*/ 0 w 345"/>
                <a:gd name="T17" fmla="*/ 0 h 299"/>
                <a:gd name="T18" fmla="*/ 0 w 345"/>
                <a:gd name="T19" fmla="*/ 0 h 299"/>
                <a:gd name="T20" fmla="*/ 0 w 345"/>
                <a:gd name="T21" fmla="*/ 0 h 299"/>
                <a:gd name="T22" fmla="*/ 0 w 345"/>
                <a:gd name="T23" fmla="*/ 0 h 299"/>
                <a:gd name="T24" fmla="*/ 0 w 345"/>
                <a:gd name="T25" fmla="*/ 0 h 299"/>
                <a:gd name="T26" fmla="*/ 0 w 345"/>
                <a:gd name="T27" fmla="*/ 0 h 299"/>
                <a:gd name="T28" fmla="*/ 0 w 345"/>
                <a:gd name="T29" fmla="*/ 0 h 299"/>
                <a:gd name="T30" fmla="*/ 0 w 345"/>
                <a:gd name="T31" fmla="*/ 0 h 299"/>
                <a:gd name="T32" fmla="*/ 0 w 345"/>
                <a:gd name="T33" fmla="*/ 0 h 299"/>
                <a:gd name="T34" fmla="*/ 0 w 345"/>
                <a:gd name="T35" fmla="*/ 0 h 299"/>
                <a:gd name="T36" fmla="*/ 0 w 345"/>
                <a:gd name="T37" fmla="*/ 0 h 299"/>
                <a:gd name="T38" fmla="*/ 0 w 345"/>
                <a:gd name="T39" fmla="*/ 0 h 299"/>
                <a:gd name="T40" fmla="*/ 0 w 345"/>
                <a:gd name="T41" fmla="*/ 0 h 299"/>
                <a:gd name="T42" fmla="*/ 0 w 345"/>
                <a:gd name="T43" fmla="*/ 0 h 299"/>
                <a:gd name="T44" fmla="*/ 0 w 345"/>
                <a:gd name="T45" fmla="*/ 0 h 299"/>
                <a:gd name="T46" fmla="*/ 0 w 345"/>
                <a:gd name="T47" fmla="*/ 0 h 299"/>
                <a:gd name="T48" fmla="*/ 0 w 345"/>
                <a:gd name="T49" fmla="*/ 0 h 299"/>
                <a:gd name="T50" fmla="*/ 0 w 345"/>
                <a:gd name="T51" fmla="*/ 0 h 299"/>
                <a:gd name="T52" fmla="*/ 0 w 345"/>
                <a:gd name="T53" fmla="*/ 0 h 299"/>
                <a:gd name="T54" fmla="*/ 0 w 345"/>
                <a:gd name="T55" fmla="*/ 0 h 299"/>
                <a:gd name="T56" fmla="*/ 0 w 345"/>
                <a:gd name="T57" fmla="*/ 0 h 299"/>
                <a:gd name="T58" fmla="*/ 0 w 345"/>
                <a:gd name="T59" fmla="*/ 0 h 299"/>
                <a:gd name="T60" fmla="*/ 0 w 345"/>
                <a:gd name="T61" fmla="*/ 0 h 299"/>
                <a:gd name="T62" fmla="*/ 0 w 345"/>
                <a:gd name="T63" fmla="*/ 0 h 29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5"/>
                <a:gd name="T97" fmla="*/ 0 h 299"/>
                <a:gd name="T98" fmla="*/ 345 w 345"/>
                <a:gd name="T99" fmla="*/ 299 h 29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5" h="299">
                  <a:moveTo>
                    <a:pt x="253" y="0"/>
                  </a:moveTo>
                  <a:lnTo>
                    <a:pt x="345" y="97"/>
                  </a:lnTo>
                  <a:lnTo>
                    <a:pt x="97" y="299"/>
                  </a:lnTo>
                  <a:lnTo>
                    <a:pt x="2" y="242"/>
                  </a:lnTo>
                  <a:lnTo>
                    <a:pt x="0" y="208"/>
                  </a:lnTo>
                  <a:lnTo>
                    <a:pt x="0" y="206"/>
                  </a:lnTo>
                  <a:lnTo>
                    <a:pt x="2" y="204"/>
                  </a:lnTo>
                  <a:lnTo>
                    <a:pt x="6" y="200"/>
                  </a:lnTo>
                  <a:lnTo>
                    <a:pt x="14" y="198"/>
                  </a:lnTo>
                  <a:lnTo>
                    <a:pt x="21" y="192"/>
                  </a:lnTo>
                  <a:lnTo>
                    <a:pt x="33" y="185"/>
                  </a:lnTo>
                  <a:lnTo>
                    <a:pt x="38" y="181"/>
                  </a:lnTo>
                  <a:lnTo>
                    <a:pt x="44" y="177"/>
                  </a:lnTo>
                  <a:lnTo>
                    <a:pt x="50" y="173"/>
                  </a:lnTo>
                  <a:lnTo>
                    <a:pt x="59" y="170"/>
                  </a:lnTo>
                  <a:lnTo>
                    <a:pt x="65" y="164"/>
                  </a:lnTo>
                  <a:lnTo>
                    <a:pt x="73" y="156"/>
                  </a:lnTo>
                  <a:lnTo>
                    <a:pt x="82" y="151"/>
                  </a:lnTo>
                  <a:lnTo>
                    <a:pt x="92" y="145"/>
                  </a:lnTo>
                  <a:lnTo>
                    <a:pt x="101" y="137"/>
                  </a:lnTo>
                  <a:lnTo>
                    <a:pt x="111" y="132"/>
                  </a:lnTo>
                  <a:lnTo>
                    <a:pt x="120" y="124"/>
                  </a:lnTo>
                  <a:lnTo>
                    <a:pt x="132" y="116"/>
                  </a:lnTo>
                  <a:lnTo>
                    <a:pt x="143" y="107"/>
                  </a:lnTo>
                  <a:lnTo>
                    <a:pt x="154" y="97"/>
                  </a:lnTo>
                  <a:lnTo>
                    <a:pt x="160" y="94"/>
                  </a:lnTo>
                  <a:lnTo>
                    <a:pt x="166" y="88"/>
                  </a:lnTo>
                  <a:lnTo>
                    <a:pt x="173" y="84"/>
                  </a:lnTo>
                  <a:lnTo>
                    <a:pt x="179" y="80"/>
                  </a:lnTo>
                  <a:lnTo>
                    <a:pt x="192" y="69"/>
                  </a:lnTo>
                  <a:lnTo>
                    <a:pt x="204" y="59"/>
                  </a:lnTo>
                  <a:lnTo>
                    <a:pt x="211" y="54"/>
                  </a:lnTo>
                  <a:lnTo>
                    <a:pt x="219" y="48"/>
                  </a:lnTo>
                  <a:lnTo>
                    <a:pt x="225" y="42"/>
                  </a:lnTo>
                  <a:lnTo>
                    <a:pt x="234" y="39"/>
                  </a:lnTo>
                  <a:lnTo>
                    <a:pt x="261" y="63"/>
                  </a:lnTo>
                  <a:lnTo>
                    <a:pt x="257" y="63"/>
                  </a:lnTo>
                  <a:lnTo>
                    <a:pt x="253" y="67"/>
                  </a:lnTo>
                  <a:lnTo>
                    <a:pt x="248" y="73"/>
                  </a:lnTo>
                  <a:lnTo>
                    <a:pt x="238" y="75"/>
                  </a:lnTo>
                  <a:lnTo>
                    <a:pt x="229" y="82"/>
                  </a:lnTo>
                  <a:lnTo>
                    <a:pt x="219" y="90"/>
                  </a:lnTo>
                  <a:lnTo>
                    <a:pt x="208" y="101"/>
                  </a:lnTo>
                  <a:lnTo>
                    <a:pt x="198" y="103"/>
                  </a:lnTo>
                  <a:lnTo>
                    <a:pt x="192" y="111"/>
                  </a:lnTo>
                  <a:lnTo>
                    <a:pt x="183" y="115"/>
                  </a:lnTo>
                  <a:lnTo>
                    <a:pt x="175" y="122"/>
                  </a:lnTo>
                  <a:lnTo>
                    <a:pt x="166" y="126"/>
                  </a:lnTo>
                  <a:lnTo>
                    <a:pt x="158" y="134"/>
                  </a:lnTo>
                  <a:lnTo>
                    <a:pt x="149" y="141"/>
                  </a:lnTo>
                  <a:lnTo>
                    <a:pt x="141" y="149"/>
                  </a:lnTo>
                  <a:lnTo>
                    <a:pt x="130" y="154"/>
                  </a:lnTo>
                  <a:lnTo>
                    <a:pt x="120" y="162"/>
                  </a:lnTo>
                  <a:lnTo>
                    <a:pt x="111" y="170"/>
                  </a:lnTo>
                  <a:lnTo>
                    <a:pt x="99" y="179"/>
                  </a:lnTo>
                  <a:lnTo>
                    <a:pt x="88" y="185"/>
                  </a:lnTo>
                  <a:lnTo>
                    <a:pt x="76" y="194"/>
                  </a:lnTo>
                  <a:lnTo>
                    <a:pt x="65" y="204"/>
                  </a:lnTo>
                  <a:lnTo>
                    <a:pt x="54" y="213"/>
                  </a:lnTo>
                  <a:lnTo>
                    <a:pt x="92" y="251"/>
                  </a:lnTo>
                  <a:lnTo>
                    <a:pt x="291" y="90"/>
                  </a:lnTo>
                  <a:lnTo>
                    <a:pt x="227" y="18"/>
                  </a:lnTo>
                  <a:lnTo>
                    <a:pt x="2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6" name="Freeform 129">
              <a:extLst>
                <a:ext uri="{FF2B5EF4-FFF2-40B4-BE49-F238E27FC236}">
                  <a16:creationId xmlns:a16="http://schemas.microsoft.com/office/drawing/2014/main" id="{156C2C05-E6A1-4259-9DF2-D73606390A02}"/>
                </a:ext>
              </a:extLst>
            </p:cNvPr>
            <p:cNvSpPr>
              <a:spLocks/>
            </p:cNvSpPr>
            <p:nvPr/>
          </p:nvSpPr>
          <p:spPr bwMode="auto">
            <a:xfrm>
              <a:off x="3216" y="3005"/>
              <a:ext cx="437" cy="248"/>
            </a:xfrm>
            <a:custGeom>
              <a:avLst/>
              <a:gdLst>
                <a:gd name="T0" fmla="*/ 0 w 875"/>
                <a:gd name="T1" fmla="*/ 1 h 496"/>
                <a:gd name="T2" fmla="*/ 0 w 875"/>
                <a:gd name="T3" fmla="*/ 1 h 496"/>
                <a:gd name="T4" fmla="*/ 0 w 875"/>
                <a:gd name="T5" fmla="*/ 1 h 496"/>
                <a:gd name="T6" fmla="*/ 0 w 875"/>
                <a:gd name="T7" fmla="*/ 1 h 496"/>
                <a:gd name="T8" fmla="*/ 0 w 875"/>
                <a:gd name="T9" fmla="*/ 1 h 496"/>
                <a:gd name="T10" fmla="*/ 0 w 875"/>
                <a:gd name="T11" fmla="*/ 1 h 496"/>
                <a:gd name="T12" fmla="*/ 0 w 875"/>
                <a:gd name="T13" fmla="*/ 1 h 496"/>
                <a:gd name="T14" fmla="*/ 0 w 875"/>
                <a:gd name="T15" fmla="*/ 1 h 496"/>
                <a:gd name="T16" fmla="*/ 0 w 875"/>
                <a:gd name="T17" fmla="*/ 1 h 496"/>
                <a:gd name="T18" fmla="*/ 0 w 875"/>
                <a:gd name="T19" fmla="*/ 1 h 496"/>
                <a:gd name="T20" fmla="*/ 1 w 875"/>
                <a:gd name="T21" fmla="*/ 1 h 496"/>
                <a:gd name="T22" fmla="*/ 1 w 875"/>
                <a:gd name="T23" fmla="*/ 1 h 496"/>
                <a:gd name="T24" fmla="*/ 1 w 875"/>
                <a:gd name="T25" fmla="*/ 1 h 496"/>
                <a:gd name="T26" fmla="*/ 1 w 875"/>
                <a:gd name="T27" fmla="*/ 1 h 496"/>
                <a:gd name="T28" fmla="*/ 1 w 875"/>
                <a:gd name="T29" fmla="*/ 1 h 496"/>
                <a:gd name="T30" fmla="*/ 1 w 875"/>
                <a:gd name="T31" fmla="*/ 1 h 496"/>
                <a:gd name="T32" fmla="*/ 1 w 875"/>
                <a:gd name="T33" fmla="*/ 1 h 496"/>
                <a:gd name="T34" fmla="*/ 1 w 875"/>
                <a:gd name="T35" fmla="*/ 1 h 496"/>
                <a:gd name="T36" fmla="*/ 1 w 875"/>
                <a:gd name="T37" fmla="*/ 1 h 496"/>
                <a:gd name="T38" fmla="*/ 1 w 875"/>
                <a:gd name="T39" fmla="*/ 1 h 496"/>
                <a:gd name="T40" fmla="*/ 1 w 875"/>
                <a:gd name="T41" fmla="*/ 1 h 496"/>
                <a:gd name="T42" fmla="*/ 1 w 875"/>
                <a:gd name="T43" fmla="*/ 1 h 496"/>
                <a:gd name="T44" fmla="*/ 1 w 875"/>
                <a:gd name="T45" fmla="*/ 1 h 496"/>
                <a:gd name="T46" fmla="*/ 1 w 875"/>
                <a:gd name="T47" fmla="*/ 1 h 496"/>
                <a:gd name="T48" fmla="*/ 0 w 875"/>
                <a:gd name="T49" fmla="*/ 1 h 496"/>
                <a:gd name="T50" fmla="*/ 0 w 875"/>
                <a:gd name="T51" fmla="*/ 1 h 496"/>
                <a:gd name="T52" fmla="*/ 0 w 875"/>
                <a:gd name="T53" fmla="*/ 1 h 496"/>
                <a:gd name="T54" fmla="*/ 0 w 875"/>
                <a:gd name="T55" fmla="*/ 1 h 496"/>
                <a:gd name="T56" fmla="*/ 0 w 875"/>
                <a:gd name="T57" fmla="*/ 1 h 496"/>
                <a:gd name="T58" fmla="*/ 0 w 875"/>
                <a:gd name="T59" fmla="*/ 1 h 496"/>
                <a:gd name="T60" fmla="*/ 0 w 875"/>
                <a:gd name="T61" fmla="*/ 1 h 496"/>
                <a:gd name="T62" fmla="*/ 0 w 875"/>
                <a:gd name="T63" fmla="*/ 1 h 496"/>
                <a:gd name="T64" fmla="*/ 0 w 875"/>
                <a:gd name="T65" fmla="*/ 1 h 496"/>
                <a:gd name="T66" fmla="*/ 0 w 875"/>
                <a:gd name="T67" fmla="*/ 1 h 496"/>
                <a:gd name="T68" fmla="*/ 0 w 875"/>
                <a:gd name="T69" fmla="*/ 1 h 496"/>
                <a:gd name="T70" fmla="*/ 0 w 875"/>
                <a:gd name="T71" fmla="*/ 1 h 496"/>
                <a:gd name="T72" fmla="*/ 0 w 875"/>
                <a:gd name="T73" fmla="*/ 1 h 496"/>
                <a:gd name="T74" fmla="*/ 0 w 875"/>
                <a:gd name="T75" fmla="*/ 1 h 496"/>
                <a:gd name="T76" fmla="*/ 0 w 875"/>
                <a:gd name="T77" fmla="*/ 1 h 496"/>
                <a:gd name="T78" fmla="*/ 0 w 875"/>
                <a:gd name="T79" fmla="*/ 1 h 496"/>
                <a:gd name="T80" fmla="*/ 1 w 875"/>
                <a:gd name="T81" fmla="*/ 1 h 496"/>
                <a:gd name="T82" fmla="*/ 1 w 875"/>
                <a:gd name="T83" fmla="*/ 1 h 496"/>
                <a:gd name="T84" fmla="*/ 1 w 875"/>
                <a:gd name="T85" fmla="*/ 1 h 496"/>
                <a:gd name="T86" fmla="*/ 1 w 875"/>
                <a:gd name="T87" fmla="*/ 1 h 496"/>
                <a:gd name="T88" fmla="*/ 1 w 875"/>
                <a:gd name="T89" fmla="*/ 1 h 496"/>
                <a:gd name="T90" fmla="*/ 1 w 875"/>
                <a:gd name="T91" fmla="*/ 1 h 496"/>
                <a:gd name="T92" fmla="*/ 1 w 875"/>
                <a:gd name="T93" fmla="*/ 1 h 496"/>
                <a:gd name="T94" fmla="*/ 1 w 875"/>
                <a:gd name="T95" fmla="*/ 1 h 496"/>
                <a:gd name="T96" fmla="*/ 1 w 875"/>
                <a:gd name="T97" fmla="*/ 1 h 496"/>
                <a:gd name="T98" fmla="*/ 1 w 875"/>
                <a:gd name="T99" fmla="*/ 1 h 496"/>
                <a:gd name="T100" fmla="*/ 1 w 875"/>
                <a:gd name="T101" fmla="*/ 1 h 496"/>
                <a:gd name="T102" fmla="*/ 1 w 875"/>
                <a:gd name="T103" fmla="*/ 1 h 496"/>
                <a:gd name="T104" fmla="*/ 1 w 875"/>
                <a:gd name="T105" fmla="*/ 1 h 496"/>
                <a:gd name="T106" fmla="*/ 1 w 875"/>
                <a:gd name="T107" fmla="*/ 1 h 496"/>
                <a:gd name="T108" fmla="*/ 1 w 875"/>
                <a:gd name="T109" fmla="*/ 1 h 496"/>
                <a:gd name="T110" fmla="*/ 0 w 875"/>
                <a:gd name="T111" fmla="*/ 1 h 496"/>
                <a:gd name="T112" fmla="*/ 0 w 875"/>
                <a:gd name="T113" fmla="*/ 1 h 496"/>
                <a:gd name="T114" fmla="*/ 0 w 875"/>
                <a:gd name="T115" fmla="*/ 1 h 496"/>
                <a:gd name="T116" fmla="*/ 0 w 875"/>
                <a:gd name="T117" fmla="*/ 1 h 496"/>
                <a:gd name="T118" fmla="*/ 0 w 875"/>
                <a:gd name="T119" fmla="*/ 1 h 496"/>
                <a:gd name="T120" fmla="*/ 0 w 875"/>
                <a:gd name="T121" fmla="*/ 1 h 49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75"/>
                <a:gd name="T184" fmla="*/ 0 h 496"/>
                <a:gd name="T185" fmla="*/ 875 w 875"/>
                <a:gd name="T186" fmla="*/ 496 h 49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75" h="496">
                  <a:moveTo>
                    <a:pt x="15" y="393"/>
                  </a:moveTo>
                  <a:lnTo>
                    <a:pt x="17" y="393"/>
                  </a:lnTo>
                  <a:lnTo>
                    <a:pt x="23" y="397"/>
                  </a:lnTo>
                  <a:lnTo>
                    <a:pt x="31" y="401"/>
                  </a:lnTo>
                  <a:lnTo>
                    <a:pt x="44" y="407"/>
                  </a:lnTo>
                  <a:lnTo>
                    <a:pt x="50" y="407"/>
                  </a:lnTo>
                  <a:lnTo>
                    <a:pt x="55" y="411"/>
                  </a:lnTo>
                  <a:lnTo>
                    <a:pt x="63" y="412"/>
                  </a:lnTo>
                  <a:lnTo>
                    <a:pt x="72" y="416"/>
                  </a:lnTo>
                  <a:lnTo>
                    <a:pt x="80" y="418"/>
                  </a:lnTo>
                  <a:lnTo>
                    <a:pt x="89" y="422"/>
                  </a:lnTo>
                  <a:lnTo>
                    <a:pt x="101" y="426"/>
                  </a:lnTo>
                  <a:lnTo>
                    <a:pt x="110" y="430"/>
                  </a:lnTo>
                  <a:lnTo>
                    <a:pt x="120" y="431"/>
                  </a:lnTo>
                  <a:lnTo>
                    <a:pt x="131" y="433"/>
                  </a:lnTo>
                  <a:lnTo>
                    <a:pt x="143" y="435"/>
                  </a:lnTo>
                  <a:lnTo>
                    <a:pt x="154" y="439"/>
                  </a:lnTo>
                  <a:lnTo>
                    <a:pt x="166" y="441"/>
                  </a:lnTo>
                  <a:lnTo>
                    <a:pt x="179" y="443"/>
                  </a:lnTo>
                  <a:lnTo>
                    <a:pt x="192" y="445"/>
                  </a:lnTo>
                  <a:lnTo>
                    <a:pt x="205" y="449"/>
                  </a:lnTo>
                  <a:lnTo>
                    <a:pt x="219" y="451"/>
                  </a:lnTo>
                  <a:lnTo>
                    <a:pt x="234" y="451"/>
                  </a:lnTo>
                  <a:lnTo>
                    <a:pt x="247" y="452"/>
                  </a:lnTo>
                  <a:lnTo>
                    <a:pt x="262" y="454"/>
                  </a:lnTo>
                  <a:lnTo>
                    <a:pt x="278" y="454"/>
                  </a:lnTo>
                  <a:lnTo>
                    <a:pt x="293" y="454"/>
                  </a:lnTo>
                  <a:lnTo>
                    <a:pt x="308" y="454"/>
                  </a:lnTo>
                  <a:lnTo>
                    <a:pt x="325" y="454"/>
                  </a:lnTo>
                  <a:lnTo>
                    <a:pt x="339" y="452"/>
                  </a:lnTo>
                  <a:lnTo>
                    <a:pt x="356" y="451"/>
                  </a:lnTo>
                  <a:lnTo>
                    <a:pt x="371" y="449"/>
                  </a:lnTo>
                  <a:lnTo>
                    <a:pt x="388" y="449"/>
                  </a:lnTo>
                  <a:lnTo>
                    <a:pt x="403" y="445"/>
                  </a:lnTo>
                  <a:lnTo>
                    <a:pt x="420" y="441"/>
                  </a:lnTo>
                  <a:lnTo>
                    <a:pt x="435" y="435"/>
                  </a:lnTo>
                  <a:lnTo>
                    <a:pt x="453" y="431"/>
                  </a:lnTo>
                  <a:lnTo>
                    <a:pt x="468" y="426"/>
                  </a:lnTo>
                  <a:lnTo>
                    <a:pt x="485" y="420"/>
                  </a:lnTo>
                  <a:lnTo>
                    <a:pt x="500" y="412"/>
                  </a:lnTo>
                  <a:lnTo>
                    <a:pt x="519" y="407"/>
                  </a:lnTo>
                  <a:lnTo>
                    <a:pt x="534" y="397"/>
                  </a:lnTo>
                  <a:lnTo>
                    <a:pt x="551" y="390"/>
                  </a:lnTo>
                  <a:lnTo>
                    <a:pt x="567" y="380"/>
                  </a:lnTo>
                  <a:lnTo>
                    <a:pt x="586" y="371"/>
                  </a:lnTo>
                  <a:lnTo>
                    <a:pt x="601" y="359"/>
                  </a:lnTo>
                  <a:lnTo>
                    <a:pt x="616" y="348"/>
                  </a:lnTo>
                  <a:lnTo>
                    <a:pt x="631" y="333"/>
                  </a:lnTo>
                  <a:lnTo>
                    <a:pt x="648" y="319"/>
                  </a:lnTo>
                  <a:lnTo>
                    <a:pt x="664" y="304"/>
                  </a:lnTo>
                  <a:lnTo>
                    <a:pt x="679" y="289"/>
                  </a:lnTo>
                  <a:lnTo>
                    <a:pt x="694" y="272"/>
                  </a:lnTo>
                  <a:lnTo>
                    <a:pt x="709" y="257"/>
                  </a:lnTo>
                  <a:lnTo>
                    <a:pt x="723" y="238"/>
                  </a:lnTo>
                  <a:lnTo>
                    <a:pt x="736" y="217"/>
                  </a:lnTo>
                  <a:lnTo>
                    <a:pt x="751" y="196"/>
                  </a:lnTo>
                  <a:lnTo>
                    <a:pt x="764" y="175"/>
                  </a:lnTo>
                  <a:lnTo>
                    <a:pt x="778" y="152"/>
                  </a:lnTo>
                  <a:lnTo>
                    <a:pt x="793" y="127"/>
                  </a:lnTo>
                  <a:lnTo>
                    <a:pt x="804" y="103"/>
                  </a:lnTo>
                  <a:lnTo>
                    <a:pt x="818" y="78"/>
                  </a:lnTo>
                  <a:lnTo>
                    <a:pt x="745" y="46"/>
                  </a:lnTo>
                  <a:lnTo>
                    <a:pt x="743" y="49"/>
                  </a:lnTo>
                  <a:lnTo>
                    <a:pt x="740" y="55"/>
                  </a:lnTo>
                  <a:lnTo>
                    <a:pt x="738" y="65"/>
                  </a:lnTo>
                  <a:lnTo>
                    <a:pt x="736" y="68"/>
                  </a:lnTo>
                  <a:lnTo>
                    <a:pt x="732" y="74"/>
                  </a:lnTo>
                  <a:lnTo>
                    <a:pt x="730" y="80"/>
                  </a:lnTo>
                  <a:lnTo>
                    <a:pt x="726" y="87"/>
                  </a:lnTo>
                  <a:lnTo>
                    <a:pt x="724" y="93"/>
                  </a:lnTo>
                  <a:lnTo>
                    <a:pt x="721" y="101"/>
                  </a:lnTo>
                  <a:lnTo>
                    <a:pt x="717" y="108"/>
                  </a:lnTo>
                  <a:lnTo>
                    <a:pt x="715" y="118"/>
                  </a:lnTo>
                  <a:lnTo>
                    <a:pt x="707" y="124"/>
                  </a:lnTo>
                  <a:lnTo>
                    <a:pt x="704" y="133"/>
                  </a:lnTo>
                  <a:lnTo>
                    <a:pt x="698" y="141"/>
                  </a:lnTo>
                  <a:lnTo>
                    <a:pt x="694" y="150"/>
                  </a:lnTo>
                  <a:lnTo>
                    <a:pt x="688" y="158"/>
                  </a:lnTo>
                  <a:lnTo>
                    <a:pt x="683" y="167"/>
                  </a:lnTo>
                  <a:lnTo>
                    <a:pt x="677" y="177"/>
                  </a:lnTo>
                  <a:lnTo>
                    <a:pt x="669" y="188"/>
                  </a:lnTo>
                  <a:lnTo>
                    <a:pt x="662" y="196"/>
                  </a:lnTo>
                  <a:lnTo>
                    <a:pt x="654" y="205"/>
                  </a:lnTo>
                  <a:lnTo>
                    <a:pt x="648" y="215"/>
                  </a:lnTo>
                  <a:lnTo>
                    <a:pt x="641" y="226"/>
                  </a:lnTo>
                  <a:lnTo>
                    <a:pt x="631" y="236"/>
                  </a:lnTo>
                  <a:lnTo>
                    <a:pt x="624" y="245"/>
                  </a:lnTo>
                  <a:lnTo>
                    <a:pt x="614" y="255"/>
                  </a:lnTo>
                  <a:lnTo>
                    <a:pt x="607" y="266"/>
                  </a:lnTo>
                  <a:lnTo>
                    <a:pt x="595" y="274"/>
                  </a:lnTo>
                  <a:lnTo>
                    <a:pt x="586" y="283"/>
                  </a:lnTo>
                  <a:lnTo>
                    <a:pt x="574" y="291"/>
                  </a:lnTo>
                  <a:lnTo>
                    <a:pt x="565" y="300"/>
                  </a:lnTo>
                  <a:lnTo>
                    <a:pt x="551" y="308"/>
                  </a:lnTo>
                  <a:lnTo>
                    <a:pt x="540" y="316"/>
                  </a:lnTo>
                  <a:lnTo>
                    <a:pt x="529" y="325"/>
                  </a:lnTo>
                  <a:lnTo>
                    <a:pt x="517" y="333"/>
                  </a:lnTo>
                  <a:lnTo>
                    <a:pt x="504" y="338"/>
                  </a:lnTo>
                  <a:lnTo>
                    <a:pt x="491" y="346"/>
                  </a:lnTo>
                  <a:lnTo>
                    <a:pt x="475" y="354"/>
                  </a:lnTo>
                  <a:lnTo>
                    <a:pt x="464" y="359"/>
                  </a:lnTo>
                  <a:lnTo>
                    <a:pt x="447" y="365"/>
                  </a:lnTo>
                  <a:lnTo>
                    <a:pt x="434" y="369"/>
                  </a:lnTo>
                  <a:lnTo>
                    <a:pt x="418" y="374"/>
                  </a:lnTo>
                  <a:lnTo>
                    <a:pt x="403" y="380"/>
                  </a:lnTo>
                  <a:lnTo>
                    <a:pt x="386" y="382"/>
                  </a:lnTo>
                  <a:lnTo>
                    <a:pt x="369" y="386"/>
                  </a:lnTo>
                  <a:lnTo>
                    <a:pt x="350" y="388"/>
                  </a:lnTo>
                  <a:lnTo>
                    <a:pt x="335" y="392"/>
                  </a:lnTo>
                  <a:lnTo>
                    <a:pt x="316" y="392"/>
                  </a:lnTo>
                  <a:lnTo>
                    <a:pt x="297" y="392"/>
                  </a:lnTo>
                  <a:lnTo>
                    <a:pt x="278" y="392"/>
                  </a:lnTo>
                  <a:lnTo>
                    <a:pt x="259" y="392"/>
                  </a:lnTo>
                  <a:lnTo>
                    <a:pt x="238" y="390"/>
                  </a:lnTo>
                  <a:lnTo>
                    <a:pt x="217" y="388"/>
                  </a:lnTo>
                  <a:lnTo>
                    <a:pt x="196" y="386"/>
                  </a:lnTo>
                  <a:lnTo>
                    <a:pt x="175" y="382"/>
                  </a:lnTo>
                  <a:lnTo>
                    <a:pt x="154" y="376"/>
                  </a:lnTo>
                  <a:lnTo>
                    <a:pt x="131" y="373"/>
                  </a:lnTo>
                  <a:lnTo>
                    <a:pt x="107" y="365"/>
                  </a:lnTo>
                  <a:lnTo>
                    <a:pt x="84" y="359"/>
                  </a:lnTo>
                  <a:lnTo>
                    <a:pt x="97" y="325"/>
                  </a:lnTo>
                  <a:lnTo>
                    <a:pt x="101" y="327"/>
                  </a:lnTo>
                  <a:lnTo>
                    <a:pt x="107" y="329"/>
                  </a:lnTo>
                  <a:lnTo>
                    <a:pt x="116" y="331"/>
                  </a:lnTo>
                  <a:lnTo>
                    <a:pt x="118" y="331"/>
                  </a:lnTo>
                  <a:lnTo>
                    <a:pt x="126" y="335"/>
                  </a:lnTo>
                  <a:lnTo>
                    <a:pt x="131" y="335"/>
                  </a:lnTo>
                  <a:lnTo>
                    <a:pt x="139" y="338"/>
                  </a:lnTo>
                  <a:lnTo>
                    <a:pt x="145" y="338"/>
                  </a:lnTo>
                  <a:lnTo>
                    <a:pt x="152" y="340"/>
                  </a:lnTo>
                  <a:lnTo>
                    <a:pt x="160" y="342"/>
                  </a:lnTo>
                  <a:lnTo>
                    <a:pt x="169" y="344"/>
                  </a:lnTo>
                  <a:lnTo>
                    <a:pt x="177" y="344"/>
                  </a:lnTo>
                  <a:lnTo>
                    <a:pt x="186" y="348"/>
                  </a:lnTo>
                  <a:lnTo>
                    <a:pt x="194" y="348"/>
                  </a:lnTo>
                  <a:lnTo>
                    <a:pt x="205" y="350"/>
                  </a:lnTo>
                  <a:lnTo>
                    <a:pt x="215" y="350"/>
                  </a:lnTo>
                  <a:lnTo>
                    <a:pt x="224" y="350"/>
                  </a:lnTo>
                  <a:lnTo>
                    <a:pt x="236" y="352"/>
                  </a:lnTo>
                  <a:lnTo>
                    <a:pt x="247" y="354"/>
                  </a:lnTo>
                  <a:lnTo>
                    <a:pt x="259" y="354"/>
                  </a:lnTo>
                  <a:lnTo>
                    <a:pt x="270" y="354"/>
                  </a:lnTo>
                  <a:lnTo>
                    <a:pt x="281" y="354"/>
                  </a:lnTo>
                  <a:lnTo>
                    <a:pt x="295" y="354"/>
                  </a:lnTo>
                  <a:lnTo>
                    <a:pt x="306" y="352"/>
                  </a:lnTo>
                  <a:lnTo>
                    <a:pt x="319" y="352"/>
                  </a:lnTo>
                  <a:lnTo>
                    <a:pt x="331" y="350"/>
                  </a:lnTo>
                  <a:lnTo>
                    <a:pt x="344" y="350"/>
                  </a:lnTo>
                  <a:lnTo>
                    <a:pt x="358" y="346"/>
                  </a:lnTo>
                  <a:lnTo>
                    <a:pt x="369" y="344"/>
                  </a:lnTo>
                  <a:lnTo>
                    <a:pt x="382" y="340"/>
                  </a:lnTo>
                  <a:lnTo>
                    <a:pt x="396" y="338"/>
                  </a:lnTo>
                  <a:lnTo>
                    <a:pt x="407" y="333"/>
                  </a:lnTo>
                  <a:lnTo>
                    <a:pt x="420" y="329"/>
                  </a:lnTo>
                  <a:lnTo>
                    <a:pt x="434" y="325"/>
                  </a:lnTo>
                  <a:lnTo>
                    <a:pt x="447" y="319"/>
                  </a:lnTo>
                  <a:lnTo>
                    <a:pt x="460" y="314"/>
                  </a:lnTo>
                  <a:lnTo>
                    <a:pt x="473" y="308"/>
                  </a:lnTo>
                  <a:lnTo>
                    <a:pt x="485" y="300"/>
                  </a:lnTo>
                  <a:lnTo>
                    <a:pt x="498" y="295"/>
                  </a:lnTo>
                  <a:lnTo>
                    <a:pt x="510" y="285"/>
                  </a:lnTo>
                  <a:lnTo>
                    <a:pt x="523" y="278"/>
                  </a:lnTo>
                  <a:lnTo>
                    <a:pt x="536" y="268"/>
                  </a:lnTo>
                  <a:lnTo>
                    <a:pt x="550" y="259"/>
                  </a:lnTo>
                  <a:lnTo>
                    <a:pt x="561" y="247"/>
                  </a:lnTo>
                  <a:lnTo>
                    <a:pt x="572" y="238"/>
                  </a:lnTo>
                  <a:lnTo>
                    <a:pt x="586" y="224"/>
                  </a:lnTo>
                  <a:lnTo>
                    <a:pt x="597" y="213"/>
                  </a:lnTo>
                  <a:lnTo>
                    <a:pt x="607" y="200"/>
                  </a:lnTo>
                  <a:lnTo>
                    <a:pt x="620" y="186"/>
                  </a:lnTo>
                  <a:lnTo>
                    <a:pt x="629" y="171"/>
                  </a:lnTo>
                  <a:lnTo>
                    <a:pt x="643" y="156"/>
                  </a:lnTo>
                  <a:lnTo>
                    <a:pt x="652" y="139"/>
                  </a:lnTo>
                  <a:lnTo>
                    <a:pt x="662" y="122"/>
                  </a:lnTo>
                  <a:lnTo>
                    <a:pt x="671" y="103"/>
                  </a:lnTo>
                  <a:lnTo>
                    <a:pt x="681" y="86"/>
                  </a:lnTo>
                  <a:lnTo>
                    <a:pt x="688" y="65"/>
                  </a:lnTo>
                  <a:lnTo>
                    <a:pt x="698" y="44"/>
                  </a:lnTo>
                  <a:lnTo>
                    <a:pt x="707" y="21"/>
                  </a:lnTo>
                  <a:lnTo>
                    <a:pt x="717" y="0"/>
                  </a:lnTo>
                  <a:lnTo>
                    <a:pt x="875" y="57"/>
                  </a:lnTo>
                  <a:lnTo>
                    <a:pt x="873" y="59"/>
                  </a:lnTo>
                  <a:lnTo>
                    <a:pt x="871" y="63"/>
                  </a:lnTo>
                  <a:lnTo>
                    <a:pt x="867" y="70"/>
                  </a:lnTo>
                  <a:lnTo>
                    <a:pt x="861" y="84"/>
                  </a:lnTo>
                  <a:lnTo>
                    <a:pt x="857" y="89"/>
                  </a:lnTo>
                  <a:lnTo>
                    <a:pt x="856" y="95"/>
                  </a:lnTo>
                  <a:lnTo>
                    <a:pt x="852" y="105"/>
                  </a:lnTo>
                  <a:lnTo>
                    <a:pt x="848" y="114"/>
                  </a:lnTo>
                  <a:lnTo>
                    <a:pt x="842" y="122"/>
                  </a:lnTo>
                  <a:lnTo>
                    <a:pt x="837" y="131"/>
                  </a:lnTo>
                  <a:lnTo>
                    <a:pt x="833" y="143"/>
                  </a:lnTo>
                  <a:lnTo>
                    <a:pt x="827" y="152"/>
                  </a:lnTo>
                  <a:lnTo>
                    <a:pt x="819" y="163"/>
                  </a:lnTo>
                  <a:lnTo>
                    <a:pt x="814" y="175"/>
                  </a:lnTo>
                  <a:lnTo>
                    <a:pt x="808" y="184"/>
                  </a:lnTo>
                  <a:lnTo>
                    <a:pt x="800" y="198"/>
                  </a:lnTo>
                  <a:lnTo>
                    <a:pt x="793" y="209"/>
                  </a:lnTo>
                  <a:lnTo>
                    <a:pt x="783" y="220"/>
                  </a:lnTo>
                  <a:lnTo>
                    <a:pt x="776" y="234"/>
                  </a:lnTo>
                  <a:lnTo>
                    <a:pt x="766" y="247"/>
                  </a:lnTo>
                  <a:lnTo>
                    <a:pt x="757" y="259"/>
                  </a:lnTo>
                  <a:lnTo>
                    <a:pt x="747" y="272"/>
                  </a:lnTo>
                  <a:lnTo>
                    <a:pt x="736" y="283"/>
                  </a:lnTo>
                  <a:lnTo>
                    <a:pt x="726" y="297"/>
                  </a:lnTo>
                  <a:lnTo>
                    <a:pt x="715" y="308"/>
                  </a:lnTo>
                  <a:lnTo>
                    <a:pt x="704" y="321"/>
                  </a:lnTo>
                  <a:lnTo>
                    <a:pt x="692" y="333"/>
                  </a:lnTo>
                  <a:lnTo>
                    <a:pt x="679" y="346"/>
                  </a:lnTo>
                  <a:lnTo>
                    <a:pt x="665" y="357"/>
                  </a:lnTo>
                  <a:lnTo>
                    <a:pt x="652" y="369"/>
                  </a:lnTo>
                  <a:lnTo>
                    <a:pt x="637" y="378"/>
                  </a:lnTo>
                  <a:lnTo>
                    <a:pt x="624" y="392"/>
                  </a:lnTo>
                  <a:lnTo>
                    <a:pt x="607" y="401"/>
                  </a:lnTo>
                  <a:lnTo>
                    <a:pt x="591" y="411"/>
                  </a:lnTo>
                  <a:lnTo>
                    <a:pt x="576" y="420"/>
                  </a:lnTo>
                  <a:lnTo>
                    <a:pt x="561" y="431"/>
                  </a:lnTo>
                  <a:lnTo>
                    <a:pt x="542" y="439"/>
                  </a:lnTo>
                  <a:lnTo>
                    <a:pt x="525" y="449"/>
                  </a:lnTo>
                  <a:lnTo>
                    <a:pt x="506" y="454"/>
                  </a:lnTo>
                  <a:lnTo>
                    <a:pt x="489" y="464"/>
                  </a:lnTo>
                  <a:lnTo>
                    <a:pt x="468" y="470"/>
                  </a:lnTo>
                  <a:lnTo>
                    <a:pt x="449" y="475"/>
                  </a:lnTo>
                  <a:lnTo>
                    <a:pt x="430" y="481"/>
                  </a:lnTo>
                  <a:lnTo>
                    <a:pt x="409" y="487"/>
                  </a:lnTo>
                  <a:lnTo>
                    <a:pt x="386" y="489"/>
                  </a:lnTo>
                  <a:lnTo>
                    <a:pt x="365" y="492"/>
                  </a:lnTo>
                  <a:lnTo>
                    <a:pt x="340" y="494"/>
                  </a:lnTo>
                  <a:lnTo>
                    <a:pt x="319" y="496"/>
                  </a:lnTo>
                  <a:lnTo>
                    <a:pt x="295" y="496"/>
                  </a:lnTo>
                  <a:lnTo>
                    <a:pt x="272" y="496"/>
                  </a:lnTo>
                  <a:lnTo>
                    <a:pt x="247" y="494"/>
                  </a:lnTo>
                  <a:lnTo>
                    <a:pt x="223" y="492"/>
                  </a:lnTo>
                  <a:lnTo>
                    <a:pt x="194" y="489"/>
                  </a:lnTo>
                  <a:lnTo>
                    <a:pt x="169" y="483"/>
                  </a:lnTo>
                  <a:lnTo>
                    <a:pt x="141" y="475"/>
                  </a:lnTo>
                  <a:lnTo>
                    <a:pt x="116" y="470"/>
                  </a:lnTo>
                  <a:lnTo>
                    <a:pt x="86" y="462"/>
                  </a:lnTo>
                  <a:lnTo>
                    <a:pt x="57" y="452"/>
                  </a:lnTo>
                  <a:lnTo>
                    <a:pt x="29" y="441"/>
                  </a:lnTo>
                  <a:lnTo>
                    <a:pt x="0" y="431"/>
                  </a:lnTo>
                  <a:lnTo>
                    <a:pt x="15" y="3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7" name="Freeform 130">
              <a:extLst>
                <a:ext uri="{FF2B5EF4-FFF2-40B4-BE49-F238E27FC236}">
                  <a16:creationId xmlns:a16="http://schemas.microsoft.com/office/drawing/2014/main" id="{4D31269A-2853-4D80-A7EE-67622CBDD8F7}"/>
                </a:ext>
              </a:extLst>
            </p:cNvPr>
            <p:cNvSpPr>
              <a:spLocks/>
            </p:cNvSpPr>
            <p:nvPr/>
          </p:nvSpPr>
          <p:spPr bwMode="auto">
            <a:xfrm>
              <a:off x="3347" y="3194"/>
              <a:ext cx="22" cy="51"/>
            </a:xfrm>
            <a:custGeom>
              <a:avLst/>
              <a:gdLst>
                <a:gd name="T0" fmla="*/ 0 w 44"/>
                <a:gd name="T1" fmla="*/ 1 h 101"/>
                <a:gd name="T2" fmla="*/ 1 w 44"/>
                <a:gd name="T3" fmla="*/ 0 h 101"/>
                <a:gd name="T4" fmla="*/ 1 w 44"/>
                <a:gd name="T5" fmla="*/ 0 h 101"/>
                <a:gd name="T6" fmla="*/ 1 w 44"/>
                <a:gd name="T7" fmla="*/ 1 h 101"/>
                <a:gd name="T8" fmla="*/ 0 w 44"/>
                <a:gd name="T9" fmla="*/ 1 h 101"/>
                <a:gd name="T10" fmla="*/ 0 w 44"/>
                <a:gd name="T11" fmla="*/ 1 h 101"/>
                <a:gd name="T12" fmla="*/ 0 60000 65536"/>
                <a:gd name="T13" fmla="*/ 0 60000 65536"/>
                <a:gd name="T14" fmla="*/ 0 60000 65536"/>
                <a:gd name="T15" fmla="*/ 0 60000 65536"/>
                <a:gd name="T16" fmla="*/ 0 60000 65536"/>
                <a:gd name="T17" fmla="*/ 0 60000 65536"/>
                <a:gd name="T18" fmla="*/ 0 w 44"/>
                <a:gd name="T19" fmla="*/ 0 h 101"/>
                <a:gd name="T20" fmla="*/ 44 w 44"/>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44" h="101">
                  <a:moveTo>
                    <a:pt x="0" y="101"/>
                  </a:moveTo>
                  <a:lnTo>
                    <a:pt x="4" y="0"/>
                  </a:lnTo>
                  <a:lnTo>
                    <a:pt x="44" y="0"/>
                  </a:lnTo>
                  <a:lnTo>
                    <a:pt x="37" y="97"/>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8" name="Freeform 131">
              <a:extLst>
                <a:ext uri="{FF2B5EF4-FFF2-40B4-BE49-F238E27FC236}">
                  <a16:creationId xmlns:a16="http://schemas.microsoft.com/office/drawing/2014/main" id="{91CC0897-CED3-4514-9427-CC68BCD3B1D4}"/>
                </a:ext>
              </a:extLst>
            </p:cNvPr>
            <p:cNvSpPr>
              <a:spLocks/>
            </p:cNvSpPr>
            <p:nvPr/>
          </p:nvSpPr>
          <p:spPr bwMode="auto">
            <a:xfrm>
              <a:off x="3517" y="3110"/>
              <a:ext cx="66" cy="40"/>
            </a:xfrm>
            <a:custGeom>
              <a:avLst/>
              <a:gdLst>
                <a:gd name="T0" fmla="*/ 0 w 133"/>
                <a:gd name="T1" fmla="*/ 1 h 80"/>
                <a:gd name="T2" fmla="*/ 0 w 133"/>
                <a:gd name="T3" fmla="*/ 1 h 80"/>
                <a:gd name="T4" fmla="*/ 0 w 133"/>
                <a:gd name="T5" fmla="*/ 1 h 80"/>
                <a:gd name="T6" fmla="*/ 0 w 133"/>
                <a:gd name="T7" fmla="*/ 0 h 80"/>
                <a:gd name="T8" fmla="*/ 0 w 133"/>
                <a:gd name="T9" fmla="*/ 1 h 80"/>
                <a:gd name="T10" fmla="*/ 0 w 133"/>
                <a:gd name="T11" fmla="*/ 1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36"/>
                  </a:moveTo>
                  <a:lnTo>
                    <a:pt x="114" y="80"/>
                  </a:lnTo>
                  <a:lnTo>
                    <a:pt x="133" y="46"/>
                  </a:lnTo>
                  <a:lnTo>
                    <a:pt x="30" y="0"/>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19" name="Freeform 132">
              <a:extLst>
                <a:ext uri="{FF2B5EF4-FFF2-40B4-BE49-F238E27FC236}">
                  <a16:creationId xmlns:a16="http://schemas.microsoft.com/office/drawing/2014/main" id="{16507C2B-5BC4-4D0A-BD82-3FEF1240FE3B}"/>
                </a:ext>
              </a:extLst>
            </p:cNvPr>
            <p:cNvSpPr>
              <a:spLocks/>
            </p:cNvSpPr>
            <p:nvPr/>
          </p:nvSpPr>
          <p:spPr bwMode="auto">
            <a:xfrm>
              <a:off x="3513" y="3223"/>
              <a:ext cx="107" cy="62"/>
            </a:xfrm>
            <a:custGeom>
              <a:avLst/>
              <a:gdLst>
                <a:gd name="T0" fmla="*/ 0 w 213"/>
                <a:gd name="T1" fmla="*/ 0 h 126"/>
                <a:gd name="T2" fmla="*/ 0 w 213"/>
                <a:gd name="T3" fmla="*/ 0 h 126"/>
                <a:gd name="T4" fmla="*/ 1 w 213"/>
                <a:gd name="T5" fmla="*/ 0 h 126"/>
                <a:gd name="T6" fmla="*/ 1 w 213"/>
                <a:gd name="T7" fmla="*/ 0 h 126"/>
                <a:gd name="T8" fmla="*/ 1 w 213"/>
                <a:gd name="T9" fmla="*/ 0 h 126"/>
                <a:gd name="T10" fmla="*/ 1 w 213"/>
                <a:gd name="T11" fmla="*/ 0 h 126"/>
                <a:gd name="T12" fmla="*/ 1 w 213"/>
                <a:gd name="T13" fmla="*/ 0 h 126"/>
                <a:gd name="T14" fmla="*/ 1 w 213"/>
                <a:gd name="T15" fmla="*/ 0 h 126"/>
                <a:gd name="T16" fmla="*/ 1 w 213"/>
                <a:gd name="T17" fmla="*/ 0 h 126"/>
                <a:gd name="T18" fmla="*/ 1 w 213"/>
                <a:gd name="T19" fmla="*/ 0 h 126"/>
                <a:gd name="T20" fmla="*/ 1 w 213"/>
                <a:gd name="T21" fmla="*/ 0 h 126"/>
                <a:gd name="T22" fmla="*/ 1 w 213"/>
                <a:gd name="T23" fmla="*/ 0 h 126"/>
                <a:gd name="T24" fmla="*/ 1 w 213"/>
                <a:gd name="T25" fmla="*/ 0 h 126"/>
                <a:gd name="T26" fmla="*/ 1 w 213"/>
                <a:gd name="T27" fmla="*/ 0 h 126"/>
                <a:gd name="T28" fmla="*/ 1 w 213"/>
                <a:gd name="T29" fmla="*/ 0 h 126"/>
                <a:gd name="T30" fmla="*/ 1 w 213"/>
                <a:gd name="T31" fmla="*/ 0 h 126"/>
                <a:gd name="T32" fmla="*/ 1 w 213"/>
                <a:gd name="T33" fmla="*/ 0 h 126"/>
                <a:gd name="T34" fmla="*/ 1 w 213"/>
                <a:gd name="T35" fmla="*/ 0 h 126"/>
                <a:gd name="T36" fmla="*/ 1 w 213"/>
                <a:gd name="T37" fmla="*/ 0 h 126"/>
                <a:gd name="T38" fmla="*/ 1 w 213"/>
                <a:gd name="T39" fmla="*/ 0 h 126"/>
                <a:gd name="T40" fmla="*/ 1 w 213"/>
                <a:gd name="T41" fmla="*/ 0 h 126"/>
                <a:gd name="T42" fmla="*/ 1 w 213"/>
                <a:gd name="T43" fmla="*/ 0 h 126"/>
                <a:gd name="T44" fmla="*/ 1 w 213"/>
                <a:gd name="T45" fmla="*/ 0 h 126"/>
                <a:gd name="T46" fmla="*/ 1 w 213"/>
                <a:gd name="T47" fmla="*/ 0 h 126"/>
                <a:gd name="T48" fmla="*/ 1 w 213"/>
                <a:gd name="T49" fmla="*/ 0 h 126"/>
                <a:gd name="T50" fmla="*/ 1 w 213"/>
                <a:gd name="T51" fmla="*/ 0 h 126"/>
                <a:gd name="T52" fmla="*/ 1 w 213"/>
                <a:gd name="T53" fmla="*/ 0 h 126"/>
                <a:gd name="T54" fmla="*/ 1 w 213"/>
                <a:gd name="T55" fmla="*/ 0 h 126"/>
                <a:gd name="T56" fmla="*/ 1 w 213"/>
                <a:gd name="T57" fmla="*/ 0 h 126"/>
                <a:gd name="T58" fmla="*/ 1 w 213"/>
                <a:gd name="T59" fmla="*/ 0 h 126"/>
                <a:gd name="T60" fmla="*/ 1 w 213"/>
                <a:gd name="T61" fmla="*/ 0 h 126"/>
                <a:gd name="T62" fmla="*/ 1 w 213"/>
                <a:gd name="T63" fmla="*/ 0 h 126"/>
                <a:gd name="T64" fmla="*/ 1 w 213"/>
                <a:gd name="T65" fmla="*/ 0 h 126"/>
                <a:gd name="T66" fmla="*/ 1 w 213"/>
                <a:gd name="T67" fmla="*/ 0 h 126"/>
                <a:gd name="T68" fmla="*/ 1 w 213"/>
                <a:gd name="T69" fmla="*/ 0 h 126"/>
                <a:gd name="T70" fmla="*/ 1 w 213"/>
                <a:gd name="T71" fmla="*/ 0 h 126"/>
                <a:gd name="T72" fmla="*/ 1 w 213"/>
                <a:gd name="T73" fmla="*/ 0 h 126"/>
                <a:gd name="T74" fmla="*/ 1 w 213"/>
                <a:gd name="T75" fmla="*/ 0 h 126"/>
                <a:gd name="T76" fmla="*/ 1 w 213"/>
                <a:gd name="T77" fmla="*/ 0 h 126"/>
                <a:gd name="T78" fmla="*/ 1 w 213"/>
                <a:gd name="T79" fmla="*/ 0 h 126"/>
                <a:gd name="T80" fmla="*/ 1 w 213"/>
                <a:gd name="T81" fmla="*/ 0 h 126"/>
                <a:gd name="T82" fmla="*/ 1 w 213"/>
                <a:gd name="T83" fmla="*/ 0 h 126"/>
                <a:gd name="T84" fmla="*/ 1 w 213"/>
                <a:gd name="T85" fmla="*/ 0 h 126"/>
                <a:gd name="T86" fmla="*/ 1 w 213"/>
                <a:gd name="T87" fmla="*/ 0 h 126"/>
                <a:gd name="T88" fmla="*/ 1 w 213"/>
                <a:gd name="T89" fmla="*/ 0 h 126"/>
                <a:gd name="T90" fmla="*/ 1 w 213"/>
                <a:gd name="T91" fmla="*/ 0 h 126"/>
                <a:gd name="T92" fmla="*/ 1 w 213"/>
                <a:gd name="T93" fmla="*/ 0 h 126"/>
                <a:gd name="T94" fmla="*/ 1 w 213"/>
                <a:gd name="T95" fmla="*/ 0 h 126"/>
                <a:gd name="T96" fmla="*/ 1 w 213"/>
                <a:gd name="T97" fmla="*/ 0 h 126"/>
                <a:gd name="T98" fmla="*/ 1 w 213"/>
                <a:gd name="T99" fmla="*/ 0 h 126"/>
                <a:gd name="T100" fmla="*/ 1 w 213"/>
                <a:gd name="T101" fmla="*/ 0 h 126"/>
                <a:gd name="T102" fmla="*/ 1 w 213"/>
                <a:gd name="T103" fmla="*/ 0 h 126"/>
                <a:gd name="T104" fmla="*/ 1 w 213"/>
                <a:gd name="T105" fmla="*/ 0 h 126"/>
                <a:gd name="T106" fmla="*/ 1 w 213"/>
                <a:gd name="T107" fmla="*/ 0 h 126"/>
                <a:gd name="T108" fmla="*/ 0 w 213"/>
                <a:gd name="T109" fmla="*/ 0 h 126"/>
                <a:gd name="T110" fmla="*/ 0 w 213"/>
                <a:gd name="T111" fmla="*/ 0 h 1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13"/>
                <a:gd name="T169" fmla="*/ 0 h 126"/>
                <a:gd name="T170" fmla="*/ 213 w 213"/>
                <a:gd name="T171" fmla="*/ 126 h 12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13" h="126">
                  <a:moveTo>
                    <a:pt x="0" y="90"/>
                  </a:moveTo>
                  <a:lnTo>
                    <a:pt x="0" y="88"/>
                  </a:lnTo>
                  <a:lnTo>
                    <a:pt x="4" y="88"/>
                  </a:lnTo>
                  <a:lnTo>
                    <a:pt x="8" y="84"/>
                  </a:lnTo>
                  <a:lnTo>
                    <a:pt x="15" y="82"/>
                  </a:lnTo>
                  <a:lnTo>
                    <a:pt x="21" y="76"/>
                  </a:lnTo>
                  <a:lnTo>
                    <a:pt x="32" y="73"/>
                  </a:lnTo>
                  <a:lnTo>
                    <a:pt x="38" y="69"/>
                  </a:lnTo>
                  <a:lnTo>
                    <a:pt x="44" y="67"/>
                  </a:lnTo>
                  <a:lnTo>
                    <a:pt x="50" y="65"/>
                  </a:lnTo>
                  <a:lnTo>
                    <a:pt x="57" y="63"/>
                  </a:lnTo>
                  <a:lnTo>
                    <a:pt x="63" y="59"/>
                  </a:lnTo>
                  <a:lnTo>
                    <a:pt x="70" y="55"/>
                  </a:lnTo>
                  <a:lnTo>
                    <a:pt x="78" y="52"/>
                  </a:lnTo>
                  <a:lnTo>
                    <a:pt x="86" y="48"/>
                  </a:lnTo>
                  <a:lnTo>
                    <a:pt x="93" y="44"/>
                  </a:lnTo>
                  <a:lnTo>
                    <a:pt x="103" y="40"/>
                  </a:lnTo>
                  <a:lnTo>
                    <a:pt x="110" y="38"/>
                  </a:lnTo>
                  <a:lnTo>
                    <a:pt x="120" y="35"/>
                  </a:lnTo>
                  <a:lnTo>
                    <a:pt x="129" y="29"/>
                  </a:lnTo>
                  <a:lnTo>
                    <a:pt x="137" y="25"/>
                  </a:lnTo>
                  <a:lnTo>
                    <a:pt x="147" y="21"/>
                  </a:lnTo>
                  <a:lnTo>
                    <a:pt x="156" y="17"/>
                  </a:lnTo>
                  <a:lnTo>
                    <a:pt x="166" y="14"/>
                  </a:lnTo>
                  <a:lnTo>
                    <a:pt x="175" y="10"/>
                  </a:lnTo>
                  <a:lnTo>
                    <a:pt x="186" y="4"/>
                  </a:lnTo>
                  <a:lnTo>
                    <a:pt x="198" y="0"/>
                  </a:lnTo>
                  <a:lnTo>
                    <a:pt x="213" y="38"/>
                  </a:lnTo>
                  <a:lnTo>
                    <a:pt x="211" y="38"/>
                  </a:lnTo>
                  <a:lnTo>
                    <a:pt x="207" y="38"/>
                  </a:lnTo>
                  <a:lnTo>
                    <a:pt x="200" y="40"/>
                  </a:lnTo>
                  <a:lnTo>
                    <a:pt x="194" y="44"/>
                  </a:lnTo>
                  <a:lnTo>
                    <a:pt x="183" y="46"/>
                  </a:lnTo>
                  <a:lnTo>
                    <a:pt x="171" y="52"/>
                  </a:lnTo>
                  <a:lnTo>
                    <a:pt x="164" y="52"/>
                  </a:lnTo>
                  <a:lnTo>
                    <a:pt x="158" y="54"/>
                  </a:lnTo>
                  <a:lnTo>
                    <a:pt x="150" y="57"/>
                  </a:lnTo>
                  <a:lnTo>
                    <a:pt x="145" y="61"/>
                  </a:lnTo>
                  <a:lnTo>
                    <a:pt x="137" y="63"/>
                  </a:lnTo>
                  <a:lnTo>
                    <a:pt x="129" y="67"/>
                  </a:lnTo>
                  <a:lnTo>
                    <a:pt x="122" y="69"/>
                  </a:lnTo>
                  <a:lnTo>
                    <a:pt x="114" y="73"/>
                  </a:lnTo>
                  <a:lnTo>
                    <a:pt x="105" y="76"/>
                  </a:lnTo>
                  <a:lnTo>
                    <a:pt x="97" y="80"/>
                  </a:lnTo>
                  <a:lnTo>
                    <a:pt x="88" y="84"/>
                  </a:lnTo>
                  <a:lnTo>
                    <a:pt x="82" y="88"/>
                  </a:lnTo>
                  <a:lnTo>
                    <a:pt x="72" y="92"/>
                  </a:lnTo>
                  <a:lnTo>
                    <a:pt x="65" y="95"/>
                  </a:lnTo>
                  <a:lnTo>
                    <a:pt x="55" y="101"/>
                  </a:lnTo>
                  <a:lnTo>
                    <a:pt x="48" y="105"/>
                  </a:lnTo>
                  <a:lnTo>
                    <a:pt x="40" y="111"/>
                  </a:lnTo>
                  <a:lnTo>
                    <a:pt x="31" y="114"/>
                  </a:lnTo>
                  <a:lnTo>
                    <a:pt x="25" y="120"/>
                  </a:lnTo>
                  <a:lnTo>
                    <a:pt x="17" y="126"/>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0" name="Freeform 133">
              <a:extLst>
                <a:ext uri="{FF2B5EF4-FFF2-40B4-BE49-F238E27FC236}">
                  <a16:creationId xmlns:a16="http://schemas.microsoft.com/office/drawing/2014/main" id="{52B679D2-56FD-47B8-9DFA-F9F604C84495}"/>
                </a:ext>
              </a:extLst>
            </p:cNvPr>
            <p:cNvSpPr>
              <a:spLocks/>
            </p:cNvSpPr>
            <p:nvPr/>
          </p:nvSpPr>
          <p:spPr bwMode="auto">
            <a:xfrm>
              <a:off x="3535" y="3283"/>
              <a:ext cx="116" cy="64"/>
            </a:xfrm>
            <a:custGeom>
              <a:avLst/>
              <a:gdLst>
                <a:gd name="T0" fmla="*/ 0 w 232"/>
                <a:gd name="T1" fmla="*/ 1 h 127"/>
                <a:gd name="T2" fmla="*/ 0 w 232"/>
                <a:gd name="T3" fmla="*/ 1 h 127"/>
                <a:gd name="T4" fmla="*/ 1 w 232"/>
                <a:gd name="T5" fmla="*/ 1 h 127"/>
                <a:gd name="T6" fmla="*/ 1 w 232"/>
                <a:gd name="T7" fmla="*/ 1 h 127"/>
                <a:gd name="T8" fmla="*/ 1 w 232"/>
                <a:gd name="T9" fmla="*/ 1 h 127"/>
                <a:gd name="T10" fmla="*/ 1 w 232"/>
                <a:gd name="T11" fmla="*/ 1 h 127"/>
                <a:gd name="T12" fmla="*/ 1 w 232"/>
                <a:gd name="T13" fmla="*/ 1 h 127"/>
                <a:gd name="T14" fmla="*/ 1 w 232"/>
                <a:gd name="T15" fmla="*/ 1 h 127"/>
                <a:gd name="T16" fmla="*/ 1 w 232"/>
                <a:gd name="T17" fmla="*/ 1 h 127"/>
                <a:gd name="T18" fmla="*/ 1 w 232"/>
                <a:gd name="T19" fmla="*/ 1 h 127"/>
                <a:gd name="T20" fmla="*/ 1 w 232"/>
                <a:gd name="T21" fmla="*/ 1 h 127"/>
                <a:gd name="T22" fmla="*/ 1 w 232"/>
                <a:gd name="T23" fmla="*/ 1 h 127"/>
                <a:gd name="T24" fmla="*/ 1 w 232"/>
                <a:gd name="T25" fmla="*/ 1 h 127"/>
                <a:gd name="T26" fmla="*/ 1 w 232"/>
                <a:gd name="T27" fmla="*/ 1 h 127"/>
                <a:gd name="T28" fmla="*/ 1 w 232"/>
                <a:gd name="T29" fmla="*/ 1 h 127"/>
                <a:gd name="T30" fmla="*/ 1 w 232"/>
                <a:gd name="T31" fmla="*/ 1 h 127"/>
                <a:gd name="T32" fmla="*/ 1 w 232"/>
                <a:gd name="T33" fmla="*/ 1 h 127"/>
                <a:gd name="T34" fmla="*/ 1 w 232"/>
                <a:gd name="T35" fmla="*/ 1 h 127"/>
                <a:gd name="T36" fmla="*/ 1 w 232"/>
                <a:gd name="T37" fmla="*/ 1 h 127"/>
                <a:gd name="T38" fmla="*/ 1 w 232"/>
                <a:gd name="T39" fmla="*/ 1 h 127"/>
                <a:gd name="T40" fmla="*/ 1 w 232"/>
                <a:gd name="T41" fmla="*/ 1 h 127"/>
                <a:gd name="T42" fmla="*/ 1 w 232"/>
                <a:gd name="T43" fmla="*/ 1 h 127"/>
                <a:gd name="T44" fmla="*/ 1 w 232"/>
                <a:gd name="T45" fmla="*/ 1 h 127"/>
                <a:gd name="T46" fmla="*/ 1 w 232"/>
                <a:gd name="T47" fmla="*/ 1 h 127"/>
                <a:gd name="T48" fmla="*/ 1 w 232"/>
                <a:gd name="T49" fmla="*/ 1 h 127"/>
                <a:gd name="T50" fmla="*/ 1 w 232"/>
                <a:gd name="T51" fmla="*/ 1 h 127"/>
                <a:gd name="T52" fmla="*/ 1 w 232"/>
                <a:gd name="T53" fmla="*/ 0 h 127"/>
                <a:gd name="T54" fmla="*/ 1 w 232"/>
                <a:gd name="T55" fmla="*/ 1 h 127"/>
                <a:gd name="T56" fmla="*/ 1 w 232"/>
                <a:gd name="T57" fmla="*/ 1 h 127"/>
                <a:gd name="T58" fmla="*/ 1 w 232"/>
                <a:gd name="T59" fmla="*/ 1 h 127"/>
                <a:gd name="T60" fmla="*/ 1 w 232"/>
                <a:gd name="T61" fmla="*/ 1 h 127"/>
                <a:gd name="T62" fmla="*/ 1 w 232"/>
                <a:gd name="T63" fmla="*/ 1 h 127"/>
                <a:gd name="T64" fmla="*/ 1 w 232"/>
                <a:gd name="T65" fmla="*/ 1 h 127"/>
                <a:gd name="T66" fmla="*/ 1 w 232"/>
                <a:gd name="T67" fmla="*/ 1 h 127"/>
                <a:gd name="T68" fmla="*/ 1 w 232"/>
                <a:gd name="T69" fmla="*/ 1 h 127"/>
                <a:gd name="T70" fmla="*/ 1 w 232"/>
                <a:gd name="T71" fmla="*/ 1 h 127"/>
                <a:gd name="T72" fmla="*/ 1 w 232"/>
                <a:gd name="T73" fmla="*/ 1 h 127"/>
                <a:gd name="T74" fmla="*/ 1 w 232"/>
                <a:gd name="T75" fmla="*/ 1 h 127"/>
                <a:gd name="T76" fmla="*/ 1 w 232"/>
                <a:gd name="T77" fmla="*/ 1 h 127"/>
                <a:gd name="T78" fmla="*/ 1 w 232"/>
                <a:gd name="T79" fmla="*/ 1 h 127"/>
                <a:gd name="T80" fmla="*/ 1 w 232"/>
                <a:gd name="T81" fmla="*/ 1 h 127"/>
                <a:gd name="T82" fmla="*/ 1 w 232"/>
                <a:gd name="T83" fmla="*/ 1 h 127"/>
                <a:gd name="T84" fmla="*/ 1 w 232"/>
                <a:gd name="T85" fmla="*/ 1 h 127"/>
                <a:gd name="T86" fmla="*/ 1 w 232"/>
                <a:gd name="T87" fmla="*/ 1 h 127"/>
                <a:gd name="T88" fmla="*/ 1 w 232"/>
                <a:gd name="T89" fmla="*/ 1 h 127"/>
                <a:gd name="T90" fmla="*/ 1 w 232"/>
                <a:gd name="T91" fmla="*/ 1 h 127"/>
                <a:gd name="T92" fmla="*/ 1 w 232"/>
                <a:gd name="T93" fmla="*/ 1 h 127"/>
                <a:gd name="T94" fmla="*/ 1 w 232"/>
                <a:gd name="T95" fmla="*/ 1 h 127"/>
                <a:gd name="T96" fmla="*/ 1 w 232"/>
                <a:gd name="T97" fmla="*/ 1 h 127"/>
                <a:gd name="T98" fmla="*/ 1 w 232"/>
                <a:gd name="T99" fmla="*/ 1 h 127"/>
                <a:gd name="T100" fmla="*/ 1 w 232"/>
                <a:gd name="T101" fmla="*/ 1 h 127"/>
                <a:gd name="T102" fmla="*/ 1 w 232"/>
                <a:gd name="T103" fmla="*/ 1 h 127"/>
                <a:gd name="T104" fmla="*/ 1 w 232"/>
                <a:gd name="T105" fmla="*/ 1 h 127"/>
                <a:gd name="T106" fmla="*/ 1 w 232"/>
                <a:gd name="T107" fmla="*/ 1 h 127"/>
                <a:gd name="T108" fmla="*/ 0 w 232"/>
                <a:gd name="T109" fmla="*/ 1 h 127"/>
                <a:gd name="T110" fmla="*/ 0 w 232"/>
                <a:gd name="T111" fmla="*/ 1 h 12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32"/>
                <a:gd name="T169" fmla="*/ 0 h 127"/>
                <a:gd name="T170" fmla="*/ 232 w 232"/>
                <a:gd name="T171" fmla="*/ 127 h 12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32" h="127">
                  <a:moveTo>
                    <a:pt x="0" y="95"/>
                  </a:moveTo>
                  <a:lnTo>
                    <a:pt x="0" y="95"/>
                  </a:lnTo>
                  <a:lnTo>
                    <a:pt x="4" y="91"/>
                  </a:lnTo>
                  <a:lnTo>
                    <a:pt x="7" y="87"/>
                  </a:lnTo>
                  <a:lnTo>
                    <a:pt x="15" y="82"/>
                  </a:lnTo>
                  <a:lnTo>
                    <a:pt x="25" y="76"/>
                  </a:lnTo>
                  <a:lnTo>
                    <a:pt x="34" y="70"/>
                  </a:lnTo>
                  <a:lnTo>
                    <a:pt x="40" y="66"/>
                  </a:lnTo>
                  <a:lnTo>
                    <a:pt x="47" y="63"/>
                  </a:lnTo>
                  <a:lnTo>
                    <a:pt x="53" y="59"/>
                  </a:lnTo>
                  <a:lnTo>
                    <a:pt x="61" y="57"/>
                  </a:lnTo>
                  <a:lnTo>
                    <a:pt x="66" y="51"/>
                  </a:lnTo>
                  <a:lnTo>
                    <a:pt x="74" y="47"/>
                  </a:lnTo>
                  <a:lnTo>
                    <a:pt x="82" y="44"/>
                  </a:lnTo>
                  <a:lnTo>
                    <a:pt x="91" y="40"/>
                  </a:lnTo>
                  <a:lnTo>
                    <a:pt x="97" y="36"/>
                  </a:lnTo>
                  <a:lnTo>
                    <a:pt x="106" y="32"/>
                  </a:lnTo>
                  <a:lnTo>
                    <a:pt x="116" y="28"/>
                  </a:lnTo>
                  <a:lnTo>
                    <a:pt x="125" y="25"/>
                  </a:lnTo>
                  <a:lnTo>
                    <a:pt x="133" y="19"/>
                  </a:lnTo>
                  <a:lnTo>
                    <a:pt x="142" y="17"/>
                  </a:lnTo>
                  <a:lnTo>
                    <a:pt x="152" y="13"/>
                  </a:lnTo>
                  <a:lnTo>
                    <a:pt x="163" y="9"/>
                  </a:lnTo>
                  <a:lnTo>
                    <a:pt x="173" y="8"/>
                  </a:lnTo>
                  <a:lnTo>
                    <a:pt x="182" y="4"/>
                  </a:lnTo>
                  <a:lnTo>
                    <a:pt x="194" y="2"/>
                  </a:lnTo>
                  <a:lnTo>
                    <a:pt x="203" y="0"/>
                  </a:lnTo>
                  <a:lnTo>
                    <a:pt x="232" y="23"/>
                  </a:lnTo>
                  <a:lnTo>
                    <a:pt x="228" y="23"/>
                  </a:lnTo>
                  <a:lnTo>
                    <a:pt x="222" y="27"/>
                  </a:lnTo>
                  <a:lnTo>
                    <a:pt x="215" y="28"/>
                  </a:lnTo>
                  <a:lnTo>
                    <a:pt x="203" y="32"/>
                  </a:lnTo>
                  <a:lnTo>
                    <a:pt x="198" y="36"/>
                  </a:lnTo>
                  <a:lnTo>
                    <a:pt x="190" y="38"/>
                  </a:lnTo>
                  <a:lnTo>
                    <a:pt x="180" y="40"/>
                  </a:lnTo>
                  <a:lnTo>
                    <a:pt x="175" y="44"/>
                  </a:lnTo>
                  <a:lnTo>
                    <a:pt x="165" y="47"/>
                  </a:lnTo>
                  <a:lnTo>
                    <a:pt x="158" y="51"/>
                  </a:lnTo>
                  <a:lnTo>
                    <a:pt x="150" y="55"/>
                  </a:lnTo>
                  <a:lnTo>
                    <a:pt x="142" y="59"/>
                  </a:lnTo>
                  <a:lnTo>
                    <a:pt x="133" y="63"/>
                  </a:lnTo>
                  <a:lnTo>
                    <a:pt x="125" y="66"/>
                  </a:lnTo>
                  <a:lnTo>
                    <a:pt x="116" y="70"/>
                  </a:lnTo>
                  <a:lnTo>
                    <a:pt x="106" y="76"/>
                  </a:lnTo>
                  <a:lnTo>
                    <a:pt x="97" y="80"/>
                  </a:lnTo>
                  <a:lnTo>
                    <a:pt x="89" y="84"/>
                  </a:lnTo>
                  <a:lnTo>
                    <a:pt x="82" y="89"/>
                  </a:lnTo>
                  <a:lnTo>
                    <a:pt x="76" y="93"/>
                  </a:lnTo>
                  <a:lnTo>
                    <a:pt x="66" y="97"/>
                  </a:lnTo>
                  <a:lnTo>
                    <a:pt x="59" y="101"/>
                  </a:lnTo>
                  <a:lnTo>
                    <a:pt x="53" y="105"/>
                  </a:lnTo>
                  <a:lnTo>
                    <a:pt x="47" y="110"/>
                  </a:lnTo>
                  <a:lnTo>
                    <a:pt x="38" y="118"/>
                  </a:lnTo>
                  <a:lnTo>
                    <a:pt x="32" y="127"/>
                  </a:lnTo>
                  <a:lnTo>
                    <a:pt x="0" y="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1" name="Freeform 134">
              <a:extLst>
                <a:ext uri="{FF2B5EF4-FFF2-40B4-BE49-F238E27FC236}">
                  <a16:creationId xmlns:a16="http://schemas.microsoft.com/office/drawing/2014/main" id="{2CACDFC2-0A35-4709-A9F7-BC33D2D6D268}"/>
                </a:ext>
              </a:extLst>
            </p:cNvPr>
            <p:cNvSpPr>
              <a:spLocks/>
            </p:cNvSpPr>
            <p:nvPr/>
          </p:nvSpPr>
          <p:spPr bwMode="auto">
            <a:xfrm>
              <a:off x="3515" y="3379"/>
              <a:ext cx="59" cy="40"/>
            </a:xfrm>
            <a:custGeom>
              <a:avLst/>
              <a:gdLst>
                <a:gd name="T0" fmla="*/ 0 w 118"/>
                <a:gd name="T1" fmla="*/ 0 h 82"/>
                <a:gd name="T2" fmla="*/ 1 w 118"/>
                <a:gd name="T3" fmla="*/ 0 h 82"/>
                <a:gd name="T4" fmla="*/ 1 w 118"/>
                <a:gd name="T5" fmla="*/ 0 h 82"/>
                <a:gd name="T6" fmla="*/ 1 w 118"/>
                <a:gd name="T7" fmla="*/ 0 h 82"/>
                <a:gd name="T8" fmla="*/ 1 w 118"/>
                <a:gd name="T9" fmla="*/ 0 h 82"/>
                <a:gd name="T10" fmla="*/ 1 w 118"/>
                <a:gd name="T11" fmla="*/ 0 h 82"/>
                <a:gd name="T12" fmla="*/ 1 w 118"/>
                <a:gd name="T13" fmla="*/ 0 h 82"/>
                <a:gd name="T14" fmla="*/ 1 w 118"/>
                <a:gd name="T15" fmla="*/ 0 h 82"/>
                <a:gd name="T16" fmla="*/ 1 w 118"/>
                <a:gd name="T17" fmla="*/ 0 h 82"/>
                <a:gd name="T18" fmla="*/ 1 w 118"/>
                <a:gd name="T19" fmla="*/ 0 h 82"/>
                <a:gd name="T20" fmla="*/ 1 w 118"/>
                <a:gd name="T21" fmla="*/ 0 h 82"/>
                <a:gd name="T22" fmla="*/ 1 w 118"/>
                <a:gd name="T23" fmla="*/ 0 h 82"/>
                <a:gd name="T24" fmla="*/ 1 w 118"/>
                <a:gd name="T25" fmla="*/ 0 h 82"/>
                <a:gd name="T26" fmla="*/ 1 w 118"/>
                <a:gd name="T27" fmla="*/ 0 h 82"/>
                <a:gd name="T28" fmla="*/ 1 w 118"/>
                <a:gd name="T29" fmla="*/ 0 h 82"/>
                <a:gd name="T30" fmla="*/ 1 w 118"/>
                <a:gd name="T31" fmla="*/ 0 h 82"/>
                <a:gd name="T32" fmla="*/ 1 w 118"/>
                <a:gd name="T33" fmla="*/ 0 h 82"/>
                <a:gd name="T34" fmla="*/ 1 w 118"/>
                <a:gd name="T35" fmla="*/ 0 h 82"/>
                <a:gd name="T36" fmla="*/ 1 w 118"/>
                <a:gd name="T37" fmla="*/ 0 h 82"/>
                <a:gd name="T38" fmla="*/ 1 w 118"/>
                <a:gd name="T39" fmla="*/ 0 h 82"/>
                <a:gd name="T40" fmla="*/ 1 w 118"/>
                <a:gd name="T41" fmla="*/ 0 h 82"/>
                <a:gd name="T42" fmla="*/ 1 w 118"/>
                <a:gd name="T43" fmla="*/ 0 h 82"/>
                <a:gd name="T44" fmla="*/ 1 w 118"/>
                <a:gd name="T45" fmla="*/ 0 h 82"/>
                <a:gd name="T46" fmla="*/ 0 w 118"/>
                <a:gd name="T47" fmla="*/ 0 h 82"/>
                <a:gd name="T48" fmla="*/ 0 w 118"/>
                <a:gd name="T49" fmla="*/ 0 h 82"/>
                <a:gd name="T50" fmla="*/ 0 w 118"/>
                <a:gd name="T51" fmla="*/ 0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8"/>
                <a:gd name="T79" fmla="*/ 0 h 82"/>
                <a:gd name="T80" fmla="*/ 118 w 118"/>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8" h="82">
                  <a:moveTo>
                    <a:pt x="0" y="48"/>
                  </a:moveTo>
                  <a:lnTo>
                    <a:pt x="103" y="0"/>
                  </a:lnTo>
                  <a:lnTo>
                    <a:pt x="118" y="29"/>
                  </a:lnTo>
                  <a:lnTo>
                    <a:pt x="112" y="29"/>
                  </a:lnTo>
                  <a:lnTo>
                    <a:pt x="105" y="34"/>
                  </a:lnTo>
                  <a:lnTo>
                    <a:pt x="97" y="36"/>
                  </a:lnTo>
                  <a:lnTo>
                    <a:pt x="89" y="40"/>
                  </a:lnTo>
                  <a:lnTo>
                    <a:pt x="84" y="44"/>
                  </a:lnTo>
                  <a:lnTo>
                    <a:pt x="76" y="48"/>
                  </a:lnTo>
                  <a:lnTo>
                    <a:pt x="66" y="51"/>
                  </a:lnTo>
                  <a:lnTo>
                    <a:pt x="59" y="55"/>
                  </a:lnTo>
                  <a:lnTo>
                    <a:pt x="49" y="61"/>
                  </a:lnTo>
                  <a:lnTo>
                    <a:pt x="44" y="65"/>
                  </a:lnTo>
                  <a:lnTo>
                    <a:pt x="34" y="68"/>
                  </a:lnTo>
                  <a:lnTo>
                    <a:pt x="28" y="72"/>
                  </a:lnTo>
                  <a:lnTo>
                    <a:pt x="23" y="76"/>
                  </a:lnTo>
                  <a:lnTo>
                    <a:pt x="19" y="82"/>
                  </a:lnTo>
                  <a:lnTo>
                    <a:pt x="15" y="82"/>
                  </a:lnTo>
                  <a:lnTo>
                    <a:pt x="11" y="78"/>
                  </a:lnTo>
                  <a:lnTo>
                    <a:pt x="8" y="72"/>
                  </a:lnTo>
                  <a:lnTo>
                    <a:pt x="6" y="65"/>
                  </a:lnTo>
                  <a:lnTo>
                    <a:pt x="2" y="59"/>
                  </a:lnTo>
                  <a:lnTo>
                    <a:pt x="2" y="53"/>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2" name="Freeform 135">
              <a:extLst>
                <a:ext uri="{FF2B5EF4-FFF2-40B4-BE49-F238E27FC236}">
                  <a16:creationId xmlns:a16="http://schemas.microsoft.com/office/drawing/2014/main" id="{5239A2C7-92E4-4203-8D1B-85F6253C94DC}"/>
                </a:ext>
              </a:extLst>
            </p:cNvPr>
            <p:cNvSpPr>
              <a:spLocks/>
            </p:cNvSpPr>
            <p:nvPr/>
          </p:nvSpPr>
          <p:spPr bwMode="auto">
            <a:xfrm>
              <a:off x="3537" y="3416"/>
              <a:ext cx="60" cy="41"/>
            </a:xfrm>
            <a:custGeom>
              <a:avLst/>
              <a:gdLst>
                <a:gd name="T0" fmla="*/ 0 w 119"/>
                <a:gd name="T1" fmla="*/ 0 h 84"/>
                <a:gd name="T2" fmla="*/ 1 w 119"/>
                <a:gd name="T3" fmla="*/ 0 h 84"/>
                <a:gd name="T4" fmla="*/ 1 w 119"/>
                <a:gd name="T5" fmla="*/ 0 h 84"/>
                <a:gd name="T6" fmla="*/ 1 w 119"/>
                <a:gd name="T7" fmla="*/ 0 h 84"/>
                <a:gd name="T8" fmla="*/ 0 w 119"/>
                <a:gd name="T9" fmla="*/ 0 h 84"/>
                <a:gd name="T10" fmla="*/ 0 w 119"/>
                <a:gd name="T11" fmla="*/ 0 h 84"/>
                <a:gd name="T12" fmla="*/ 0 60000 65536"/>
                <a:gd name="T13" fmla="*/ 0 60000 65536"/>
                <a:gd name="T14" fmla="*/ 0 60000 65536"/>
                <a:gd name="T15" fmla="*/ 0 60000 65536"/>
                <a:gd name="T16" fmla="*/ 0 60000 65536"/>
                <a:gd name="T17" fmla="*/ 0 60000 65536"/>
                <a:gd name="T18" fmla="*/ 0 w 119"/>
                <a:gd name="T19" fmla="*/ 0 h 84"/>
                <a:gd name="T20" fmla="*/ 119 w 119"/>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119" h="84">
                  <a:moveTo>
                    <a:pt x="0" y="48"/>
                  </a:moveTo>
                  <a:lnTo>
                    <a:pt x="102" y="0"/>
                  </a:lnTo>
                  <a:lnTo>
                    <a:pt x="119" y="31"/>
                  </a:lnTo>
                  <a:lnTo>
                    <a:pt x="5" y="84"/>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3" name="Freeform 136">
              <a:extLst>
                <a:ext uri="{FF2B5EF4-FFF2-40B4-BE49-F238E27FC236}">
                  <a16:creationId xmlns:a16="http://schemas.microsoft.com/office/drawing/2014/main" id="{EAB81603-53EE-4767-873C-20AA573A630E}"/>
                </a:ext>
              </a:extLst>
            </p:cNvPr>
            <p:cNvSpPr>
              <a:spLocks/>
            </p:cNvSpPr>
            <p:nvPr/>
          </p:nvSpPr>
          <p:spPr bwMode="auto">
            <a:xfrm>
              <a:off x="3547" y="3452"/>
              <a:ext cx="64" cy="38"/>
            </a:xfrm>
            <a:custGeom>
              <a:avLst/>
              <a:gdLst>
                <a:gd name="T0" fmla="*/ 0 w 127"/>
                <a:gd name="T1" fmla="*/ 1 h 76"/>
                <a:gd name="T2" fmla="*/ 1 w 127"/>
                <a:gd name="T3" fmla="*/ 1 h 76"/>
                <a:gd name="T4" fmla="*/ 1 w 127"/>
                <a:gd name="T5" fmla="*/ 1 h 76"/>
                <a:gd name="T6" fmla="*/ 1 w 127"/>
                <a:gd name="T7" fmla="*/ 1 h 76"/>
                <a:gd name="T8" fmla="*/ 1 w 127"/>
                <a:gd name="T9" fmla="*/ 1 h 76"/>
                <a:gd name="T10" fmla="*/ 1 w 127"/>
                <a:gd name="T11" fmla="*/ 1 h 76"/>
                <a:gd name="T12" fmla="*/ 1 w 127"/>
                <a:gd name="T13" fmla="*/ 1 h 76"/>
                <a:gd name="T14" fmla="*/ 1 w 127"/>
                <a:gd name="T15" fmla="*/ 1 h 76"/>
                <a:gd name="T16" fmla="*/ 1 w 127"/>
                <a:gd name="T17" fmla="*/ 1 h 76"/>
                <a:gd name="T18" fmla="*/ 1 w 127"/>
                <a:gd name="T19" fmla="*/ 1 h 76"/>
                <a:gd name="T20" fmla="*/ 1 w 127"/>
                <a:gd name="T21" fmla="*/ 1 h 76"/>
                <a:gd name="T22" fmla="*/ 1 w 127"/>
                <a:gd name="T23" fmla="*/ 1 h 76"/>
                <a:gd name="T24" fmla="*/ 1 w 127"/>
                <a:gd name="T25" fmla="*/ 1 h 76"/>
                <a:gd name="T26" fmla="*/ 1 w 127"/>
                <a:gd name="T27" fmla="*/ 1 h 76"/>
                <a:gd name="T28" fmla="*/ 1 w 127"/>
                <a:gd name="T29" fmla="*/ 0 h 76"/>
                <a:gd name="T30" fmla="*/ 1 w 127"/>
                <a:gd name="T31" fmla="*/ 0 h 76"/>
                <a:gd name="T32" fmla="*/ 1 w 127"/>
                <a:gd name="T33" fmla="*/ 0 h 76"/>
                <a:gd name="T34" fmla="*/ 1 w 127"/>
                <a:gd name="T35" fmla="*/ 1 h 76"/>
                <a:gd name="T36" fmla="*/ 1 w 127"/>
                <a:gd name="T37" fmla="*/ 1 h 76"/>
                <a:gd name="T38" fmla="*/ 0 w 127"/>
                <a:gd name="T39" fmla="*/ 1 h 76"/>
                <a:gd name="T40" fmla="*/ 0 w 127"/>
                <a:gd name="T41" fmla="*/ 1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7"/>
                <a:gd name="T64" fmla="*/ 0 h 76"/>
                <a:gd name="T65" fmla="*/ 127 w 127"/>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7" h="76">
                  <a:moveTo>
                    <a:pt x="0" y="54"/>
                  </a:moveTo>
                  <a:lnTo>
                    <a:pt x="3" y="52"/>
                  </a:lnTo>
                  <a:lnTo>
                    <a:pt x="7" y="48"/>
                  </a:lnTo>
                  <a:lnTo>
                    <a:pt x="15" y="44"/>
                  </a:lnTo>
                  <a:lnTo>
                    <a:pt x="22" y="42"/>
                  </a:lnTo>
                  <a:lnTo>
                    <a:pt x="32" y="38"/>
                  </a:lnTo>
                  <a:lnTo>
                    <a:pt x="41" y="33"/>
                  </a:lnTo>
                  <a:lnTo>
                    <a:pt x="53" y="29"/>
                  </a:lnTo>
                  <a:lnTo>
                    <a:pt x="62" y="25"/>
                  </a:lnTo>
                  <a:lnTo>
                    <a:pt x="72" y="19"/>
                  </a:lnTo>
                  <a:lnTo>
                    <a:pt x="81" y="14"/>
                  </a:lnTo>
                  <a:lnTo>
                    <a:pt x="91" y="10"/>
                  </a:lnTo>
                  <a:lnTo>
                    <a:pt x="100" y="8"/>
                  </a:lnTo>
                  <a:lnTo>
                    <a:pt x="106" y="4"/>
                  </a:lnTo>
                  <a:lnTo>
                    <a:pt x="112" y="0"/>
                  </a:lnTo>
                  <a:lnTo>
                    <a:pt x="114" y="0"/>
                  </a:lnTo>
                  <a:lnTo>
                    <a:pt x="116" y="0"/>
                  </a:lnTo>
                  <a:lnTo>
                    <a:pt x="127" y="31"/>
                  </a:lnTo>
                  <a:lnTo>
                    <a:pt x="26" y="76"/>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4" name="Freeform 137">
              <a:extLst>
                <a:ext uri="{FF2B5EF4-FFF2-40B4-BE49-F238E27FC236}">
                  <a16:creationId xmlns:a16="http://schemas.microsoft.com/office/drawing/2014/main" id="{035F2253-A6C2-4832-97CE-478836F51977}"/>
                </a:ext>
              </a:extLst>
            </p:cNvPr>
            <p:cNvSpPr>
              <a:spLocks/>
            </p:cNvSpPr>
            <p:nvPr/>
          </p:nvSpPr>
          <p:spPr bwMode="auto">
            <a:xfrm>
              <a:off x="3216" y="3157"/>
              <a:ext cx="50" cy="64"/>
            </a:xfrm>
            <a:custGeom>
              <a:avLst/>
              <a:gdLst>
                <a:gd name="T0" fmla="*/ 0 w 101"/>
                <a:gd name="T1" fmla="*/ 1 h 127"/>
                <a:gd name="T2" fmla="*/ 0 w 101"/>
                <a:gd name="T3" fmla="*/ 1 h 127"/>
                <a:gd name="T4" fmla="*/ 0 w 101"/>
                <a:gd name="T5" fmla="*/ 1 h 127"/>
                <a:gd name="T6" fmla="*/ 0 w 101"/>
                <a:gd name="T7" fmla="*/ 1 h 127"/>
                <a:gd name="T8" fmla="*/ 0 w 101"/>
                <a:gd name="T9" fmla="*/ 1 h 127"/>
                <a:gd name="T10" fmla="*/ 0 w 101"/>
                <a:gd name="T11" fmla="*/ 1 h 127"/>
                <a:gd name="T12" fmla="*/ 0 w 101"/>
                <a:gd name="T13" fmla="*/ 1 h 127"/>
                <a:gd name="T14" fmla="*/ 0 w 101"/>
                <a:gd name="T15" fmla="*/ 1 h 127"/>
                <a:gd name="T16" fmla="*/ 0 w 101"/>
                <a:gd name="T17" fmla="*/ 1 h 127"/>
                <a:gd name="T18" fmla="*/ 0 w 101"/>
                <a:gd name="T19" fmla="*/ 1 h 127"/>
                <a:gd name="T20" fmla="*/ 0 w 101"/>
                <a:gd name="T21" fmla="*/ 1 h 127"/>
                <a:gd name="T22" fmla="*/ 0 w 101"/>
                <a:gd name="T23" fmla="*/ 1 h 127"/>
                <a:gd name="T24" fmla="*/ 0 w 101"/>
                <a:gd name="T25" fmla="*/ 1 h 127"/>
                <a:gd name="T26" fmla="*/ 0 w 101"/>
                <a:gd name="T27" fmla="*/ 1 h 127"/>
                <a:gd name="T28" fmla="*/ 0 w 101"/>
                <a:gd name="T29" fmla="*/ 1 h 127"/>
                <a:gd name="T30" fmla="*/ 0 w 101"/>
                <a:gd name="T31" fmla="*/ 1 h 127"/>
                <a:gd name="T32" fmla="*/ 0 w 101"/>
                <a:gd name="T33" fmla="*/ 1 h 127"/>
                <a:gd name="T34" fmla="*/ 0 w 101"/>
                <a:gd name="T35" fmla="*/ 0 h 127"/>
                <a:gd name="T36" fmla="*/ 0 w 101"/>
                <a:gd name="T37" fmla="*/ 1 h 127"/>
                <a:gd name="T38" fmla="*/ 0 w 101"/>
                <a:gd name="T39" fmla="*/ 1 h 127"/>
                <a:gd name="T40" fmla="*/ 0 w 101"/>
                <a:gd name="T41" fmla="*/ 1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1"/>
                <a:gd name="T64" fmla="*/ 0 h 127"/>
                <a:gd name="T65" fmla="*/ 101 w 101"/>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1" h="127">
                  <a:moveTo>
                    <a:pt x="46" y="127"/>
                  </a:moveTo>
                  <a:lnTo>
                    <a:pt x="46" y="122"/>
                  </a:lnTo>
                  <a:lnTo>
                    <a:pt x="48" y="118"/>
                  </a:lnTo>
                  <a:lnTo>
                    <a:pt x="50" y="110"/>
                  </a:lnTo>
                  <a:lnTo>
                    <a:pt x="53" y="105"/>
                  </a:lnTo>
                  <a:lnTo>
                    <a:pt x="57" y="95"/>
                  </a:lnTo>
                  <a:lnTo>
                    <a:pt x="63" y="88"/>
                  </a:lnTo>
                  <a:lnTo>
                    <a:pt x="67" y="78"/>
                  </a:lnTo>
                  <a:lnTo>
                    <a:pt x="72" y="69"/>
                  </a:lnTo>
                  <a:lnTo>
                    <a:pt x="78" y="57"/>
                  </a:lnTo>
                  <a:lnTo>
                    <a:pt x="82" y="50"/>
                  </a:lnTo>
                  <a:lnTo>
                    <a:pt x="88" y="40"/>
                  </a:lnTo>
                  <a:lnTo>
                    <a:pt x="91" y="34"/>
                  </a:lnTo>
                  <a:lnTo>
                    <a:pt x="93" y="27"/>
                  </a:lnTo>
                  <a:lnTo>
                    <a:pt x="97" y="25"/>
                  </a:lnTo>
                  <a:lnTo>
                    <a:pt x="99" y="21"/>
                  </a:lnTo>
                  <a:lnTo>
                    <a:pt x="101" y="21"/>
                  </a:lnTo>
                  <a:lnTo>
                    <a:pt x="61" y="0"/>
                  </a:lnTo>
                  <a:lnTo>
                    <a:pt x="0" y="126"/>
                  </a:lnTo>
                  <a:lnTo>
                    <a:pt x="46"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5" name="Freeform 138">
              <a:extLst>
                <a:ext uri="{FF2B5EF4-FFF2-40B4-BE49-F238E27FC236}">
                  <a16:creationId xmlns:a16="http://schemas.microsoft.com/office/drawing/2014/main" id="{D4FC9677-5013-42DA-B71A-7E180BECC3DC}"/>
                </a:ext>
              </a:extLst>
            </p:cNvPr>
            <p:cNvSpPr>
              <a:spLocks/>
            </p:cNvSpPr>
            <p:nvPr/>
          </p:nvSpPr>
          <p:spPr bwMode="auto">
            <a:xfrm>
              <a:off x="3502" y="3581"/>
              <a:ext cx="110" cy="21"/>
            </a:xfrm>
            <a:custGeom>
              <a:avLst/>
              <a:gdLst>
                <a:gd name="T0" fmla="*/ 0 w 221"/>
                <a:gd name="T1" fmla="*/ 0 h 42"/>
                <a:gd name="T2" fmla="*/ 0 w 221"/>
                <a:gd name="T3" fmla="*/ 1 h 42"/>
                <a:gd name="T4" fmla="*/ 0 w 221"/>
                <a:gd name="T5" fmla="*/ 1 h 42"/>
                <a:gd name="T6" fmla="*/ 0 w 221"/>
                <a:gd name="T7" fmla="*/ 1 h 42"/>
                <a:gd name="T8" fmla="*/ 0 w 221"/>
                <a:gd name="T9" fmla="*/ 0 h 42"/>
                <a:gd name="T10" fmla="*/ 0 w 221"/>
                <a:gd name="T11" fmla="*/ 0 h 42"/>
                <a:gd name="T12" fmla="*/ 0 60000 65536"/>
                <a:gd name="T13" fmla="*/ 0 60000 65536"/>
                <a:gd name="T14" fmla="*/ 0 60000 65536"/>
                <a:gd name="T15" fmla="*/ 0 60000 65536"/>
                <a:gd name="T16" fmla="*/ 0 60000 65536"/>
                <a:gd name="T17" fmla="*/ 0 60000 65536"/>
                <a:gd name="T18" fmla="*/ 0 w 221"/>
                <a:gd name="T19" fmla="*/ 0 h 42"/>
                <a:gd name="T20" fmla="*/ 221 w 221"/>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221" h="42">
                  <a:moveTo>
                    <a:pt x="6" y="0"/>
                  </a:moveTo>
                  <a:lnTo>
                    <a:pt x="221" y="4"/>
                  </a:lnTo>
                  <a:lnTo>
                    <a:pt x="202" y="42"/>
                  </a:lnTo>
                  <a:lnTo>
                    <a:pt x="0" y="3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6" name="Freeform 139">
              <a:extLst>
                <a:ext uri="{FF2B5EF4-FFF2-40B4-BE49-F238E27FC236}">
                  <a16:creationId xmlns:a16="http://schemas.microsoft.com/office/drawing/2014/main" id="{4CCD6CB2-68CD-4A04-874D-8212F7D63220}"/>
                </a:ext>
              </a:extLst>
            </p:cNvPr>
            <p:cNvSpPr>
              <a:spLocks/>
            </p:cNvSpPr>
            <p:nvPr/>
          </p:nvSpPr>
          <p:spPr bwMode="auto">
            <a:xfrm>
              <a:off x="3523" y="3621"/>
              <a:ext cx="95" cy="77"/>
            </a:xfrm>
            <a:custGeom>
              <a:avLst/>
              <a:gdLst>
                <a:gd name="T0" fmla="*/ 0 w 190"/>
                <a:gd name="T1" fmla="*/ 1 h 154"/>
                <a:gd name="T2" fmla="*/ 1 w 190"/>
                <a:gd name="T3" fmla="*/ 1 h 154"/>
                <a:gd name="T4" fmla="*/ 1 w 190"/>
                <a:gd name="T5" fmla="*/ 1 h 154"/>
                <a:gd name="T6" fmla="*/ 1 w 190"/>
                <a:gd name="T7" fmla="*/ 1 h 154"/>
                <a:gd name="T8" fmla="*/ 1 w 190"/>
                <a:gd name="T9" fmla="*/ 1 h 154"/>
                <a:gd name="T10" fmla="*/ 1 w 190"/>
                <a:gd name="T11" fmla="*/ 1 h 154"/>
                <a:gd name="T12" fmla="*/ 1 w 190"/>
                <a:gd name="T13" fmla="*/ 1 h 154"/>
                <a:gd name="T14" fmla="*/ 1 w 190"/>
                <a:gd name="T15" fmla="*/ 1 h 154"/>
                <a:gd name="T16" fmla="*/ 1 w 190"/>
                <a:gd name="T17" fmla="*/ 1 h 154"/>
                <a:gd name="T18" fmla="*/ 1 w 190"/>
                <a:gd name="T19" fmla="*/ 1 h 154"/>
                <a:gd name="T20" fmla="*/ 1 w 190"/>
                <a:gd name="T21" fmla="*/ 1 h 154"/>
                <a:gd name="T22" fmla="*/ 1 w 190"/>
                <a:gd name="T23" fmla="*/ 1 h 154"/>
                <a:gd name="T24" fmla="*/ 1 w 190"/>
                <a:gd name="T25" fmla="*/ 1 h 154"/>
                <a:gd name="T26" fmla="*/ 1 w 190"/>
                <a:gd name="T27" fmla="*/ 1 h 154"/>
                <a:gd name="T28" fmla="*/ 1 w 190"/>
                <a:gd name="T29" fmla="*/ 1 h 154"/>
                <a:gd name="T30" fmla="*/ 1 w 190"/>
                <a:gd name="T31" fmla="*/ 1 h 154"/>
                <a:gd name="T32" fmla="*/ 1 w 190"/>
                <a:gd name="T33" fmla="*/ 1 h 154"/>
                <a:gd name="T34" fmla="*/ 1 w 190"/>
                <a:gd name="T35" fmla="*/ 1 h 154"/>
                <a:gd name="T36" fmla="*/ 1 w 190"/>
                <a:gd name="T37" fmla="*/ 1 h 154"/>
                <a:gd name="T38" fmla="*/ 1 w 190"/>
                <a:gd name="T39" fmla="*/ 1 h 154"/>
                <a:gd name="T40" fmla="*/ 1 w 190"/>
                <a:gd name="T41" fmla="*/ 1 h 154"/>
                <a:gd name="T42" fmla="*/ 1 w 190"/>
                <a:gd name="T43" fmla="*/ 1 h 154"/>
                <a:gd name="T44" fmla="*/ 1 w 190"/>
                <a:gd name="T45" fmla="*/ 1 h 154"/>
                <a:gd name="T46" fmla="*/ 1 w 190"/>
                <a:gd name="T47" fmla="*/ 0 h 154"/>
                <a:gd name="T48" fmla="*/ 1 w 190"/>
                <a:gd name="T49" fmla="*/ 0 h 154"/>
                <a:gd name="T50" fmla="*/ 1 w 190"/>
                <a:gd name="T51" fmla="*/ 1 h 154"/>
                <a:gd name="T52" fmla="*/ 1 w 190"/>
                <a:gd name="T53" fmla="*/ 1 h 154"/>
                <a:gd name="T54" fmla="*/ 0 w 190"/>
                <a:gd name="T55" fmla="*/ 1 h 154"/>
                <a:gd name="T56" fmla="*/ 0 w 190"/>
                <a:gd name="T57" fmla="*/ 1 h 1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0"/>
                <a:gd name="T88" fmla="*/ 0 h 154"/>
                <a:gd name="T89" fmla="*/ 190 w 190"/>
                <a:gd name="T90" fmla="*/ 154 h 1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0" h="154">
                  <a:moveTo>
                    <a:pt x="0" y="121"/>
                  </a:moveTo>
                  <a:lnTo>
                    <a:pt x="2" y="118"/>
                  </a:lnTo>
                  <a:lnTo>
                    <a:pt x="10" y="114"/>
                  </a:lnTo>
                  <a:lnTo>
                    <a:pt x="19" y="108"/>
                  </a:lnTo>
                  <a:lnTo>
                    <a:pt x="31" y="101"/>
                  </a:lnTo>
                  <a:lnTo>
                    <a:pt x="38" y="95"/>
                  </a:lnTo>
                  <a:lnTo>
                    <a:pt x="44" y="89"/>
                  </a:lnTo>
                  <a:lnTo>
                    <a:pt x="51" y="85"/>
                  </a:lnTo>
                  <a:lnTo>
                    <a:pt x="59" y="80"/>
                  </a:lnTo>
                  <a:lnTo>
                    <a:pt x="65" y="74"/>
                  </a:lnTo>
                  <a:lnTo>
                    <a:pt x="72" y="70"/>
                  </a:lnTo>
                  <a:lnTo>
                    <a:pt x="82" y="64"/>
                  </a:lnTo>
                  <a:lnTo>
                    <a:pt x="90" y="59"/>
                  </a:lnTo>
                  <a:lnTo>
                    <a:pt x="97" y="51"/>
                  </a:lnTo>
                  <a:lnTo>
                    <a:pt x="103" y="47"/>
                  </a:lnTo>
                  <a:lnTo>
                    <a:pt x="110" y="42"/>
                  </a:lnTo>
                  <a:lnTo>
                    <a:pt x="118" y="36"/>
                  </a:lnTo>
                  <a:lnTo>
                    <a:pt x="126" y="30"/>
                  </a:lnTo>
                  <a:lnTo>
                    <a:pt x="131" y="26"/>
                  </a:lnTo>
                  <a:lnTo>
                    <a:pt x="137" y="21"/>
                  </a:lnTo>
                  <a:lnTo>
                    <a:pt x="145" y="17"/>
                  </a:lnTo>
                  <a:lnTo>
                    <a:pt x="154" y="9"/>
                  </a:lnTo>
                  <a:lnTo>
                    <a:pt x="162" y="4"/>
                  </a:lnTo>
                  <a:lnTo>
                    <a:pt x="169" y="0"/>
                  </a:lnTo>
                  <a:lnTo>
                    <a:pt x="171" y="0"/>
                  </a:lnTo>
                  <a:lnTo>
                    <a:pt x="190" y="30"/>
                  </a:lnTo>
                  <a:lnTo>
                    <a:pt x="15" y="154"/>
                  </a:lnTo>
                  <a:lnTo>
                    <a:pt x="0"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7" name="Freeform 140">
              <a:extLst>
                <a:ext uri="{FF2B5EF4-FFF2-40B4-BE49-F238E27FC236}">
                  <a16:creationId xmlns:a16="http://schemas.microsoft.com/office/drawing/2014/main" id="{7DC18C8C-A351-4C12-82E5-33C8BBCCFDAE}"/>
                </a:ext>
              </a:extLst>
            </p:cNvPr>
            <p:cNvSpPr>
              <a:spLocks/>
            </p:cNvSpPr>
            <p:nvPr/>
          </p:nvSpPr>
          <p:spPr bwMode="auto">
            <a:xfrm>
              <a:off x="3670" y="3379"/>
              <a:ext cx="19" cy="37"/>
            </a:xfrm>
            <a:custGeom>
              <a:avLst/>
              <a:gdLst>
                <a:gd name="T0" fmla="*/ 0 w 38"/>
                <a:gd name="T1" fmla="*/ 1 h 72"/>
                <a:gd name="T2" fmla="*/ 1 w 38"/>
                <a:gd name="T3" fmla="*/ 1 h 72"/>
                <a:gd name="T4" fmla="*/ 1 w 38"/>
                <a:gd name="T5" fmla="*/ 1 h 72"/>
                <a:gd name="T6" fmla="*/ 1 w 38"/>
                <a:gd name="T7" fmla="*/ 0 h 72"/>
                <a:gd name="T8" fmla="*/ 0 w 38"/>
                <a:gd name="T9" fmla="*/ 1 h 72"/>
                <a:gd name="T10" fmla="*/ 0 w 38"/>
                <a:gd name="T11" fmla="*/ 1 h 72"/>
                <a:gd name="T12" fmla="*/ 0 60000 65536"/>
                <a:gd name="T13" fmla="*/ 0 60000 65536"/>
                <a:gd name="T14" fmla="*/ 0 60000 65536"/>
                <a:gd name="T15" fmla="*/ 0 60000 65536"/>
                <a:gd name="T16" fmla="*/ 0 60000 65536"/>
                <a:gd name="T17" fmla="*/ 0 60000 65536"/>
                <a:gd name="T18" fmla="*/ 0 w 38"/>
                <a:gd name="T19" fmla="*/ 0 h 72"/>
                <a:gd name="T20" fmla="*/ 38 w 38"/>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38" h="72">
                  <a:moveTo>
                    <a:pt x="0" y="4"/>
                  </a:moveTo>
                  <a:lnTo>
                    <a:pt x="9" y="72"/>
                  </a:lnTo>
                  <a:lnTo>
                    <a:pt x="38" y="72"/>
                  </a:lnTo>
                  <a:lnTo>
                    <a:pt x="38"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8" name="Freeform 141">
              <a:extLst>
                <a:ext uri="{FF2B5EF4-FFF2-40B4-BE49-F238E27FC236}">
                  <a16:creationId xmlns:a16="http://schemas.microsoft.com/office/drawing/2014/main" id="{8B620B7D-EFE0-470A-840D-2C49FAF34A8F}"/>
                </a:ext>
              </a:extLst>
            </p:cNvPr>
            <p:cNvSpPr>
              <a:spLocks/>
            </p:cNvSpPr>
            <p:nvPr/>
          </p:nvSpPr>
          <p:spPr bwMode="auto">
            <a:xfrm>
              <a:off x="3726" y="3386"/>
              <a:ext cx="36" cy="38"/>
            </a:xfrm>
            <a:custGeom>
              <a:avLst/>
              <a:gdLst>
                <a:gd name="T0" fmla="*/ 1 w 72"/>
                <a:gd name="T1" fmla="*/ 0 h 76"/>
                <a:gd name="T2" fmla="*/ 0 w 72"/>
                <a:gd name="T3" fmla="*/ 1 h 76"/>
                <a:gd name="T4" fmla="*/ 1 w 72"/>
                <a:gd name="T5" fmla="*/ 1 h 76"/>
                <a:gd name="T6" fmla="*/ 1 w 72"/>
                <a:gd name="T7" fmla="*/ 1 h 76"/>
                <a:gd name="T8" fmla="*/ 1 w 72"/>
                <a:gd name="T9" fmla="*/ 0 h 76"/>
                <a:gd name="T10" fmla="*/ 1 w 72"/>
                <a:gd name="T11" fmla="*/ 0 h 76"/>
                <a:gd name="T12" fmla="*/ 0 60000 65536"/>
                <a:gd name="T13" fmla="*/ 0 60000 65536"/>
                <a:gd name="T14" fmla="*/ 0 60000 65536"/>
                <a:gd name="T15" fmla="*/ 0 60000 65536"/>
                <a:gd name="T16" fmla="*/ 0 60000 65536"/>
                <a:gd name="T17" fmla="*/ 0 60000 65536"/>
                <a:gd name="T18" fmla="*/ 0 w 72"/>
                <a:gd name="T19" fmla="*/ 0 h 76"/>
                <a:gd name="T20" fmla="*/ 72 w 72"/>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2" h="76">
                  <a:moveTo>
                    <a:pt x="34" y="0"/>
                  </a:moveTo>
                  <a:lnTo>
                    <a:pt x="0" y="67"/>
                  </a:lnTo>
                  <a:lnTo>
                    <a:pt x="34" y="76"/>
                  </a:lnTo>
                  <a:lnTo>
                    <a:pt x="72" y="10"/>
                  </a:lnTo>
                  <a:lnTo>
                    <a:pt x="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29" name="Freeform 142">
              <a:extLst>
                <a:ext uri="{FF2B5EF4-FFF2-40B4-BE49-F238E27FC236}">
                  <a16:creationId xmlns:a16="http://schemas.microsoft.com/office/drawing/2014/main" id="{6FF5D58A-2C13-423E-BE68-5242515B6B32}"/>
                </a:ext>
              </a:extLst>
            </p:cNvPr>
            <p:cNvSpPr>
              <a:spLocks/>
            </p:cNvSpPr>
            <p:nvPr/>
          </p:nvSpPr>
          <p:spPr bwMode="auto">
            <a:xfrm>
              <a:off x="3787" y="3421"/>
              <a:ext cx="45" cy="40"/>
            </a:xfrm>
            <a:custGeom>
              <a:avLst/>
              <a:gdLst>
                <a:gd name="T0" fmla="*/ 0 w 91"/>
                <a:gd name="T1" fmla="*/ 0 h 79"/>
                <a:gd name="T2" fmla="*/ 0 w 91"/>
                <a:gd name="T3" fmla="*/ 1 h 79"/>
                <a:gd name="T4" fmla="*/ 0 w 91"/>
                <a:gd name="T5" fmla="*/ 1 h 79"/>
                <a:gd name="T6" fmla="*/ 0 w 91"/>
                <a:gd name="T7" fmla="*/ 1 h 79"/>
                <a:gd name="T8" fmla="*/ 0 w 91"/>
                <a:gd name="T9" fmla="*/ 0 h 79"/>
                <a:gd name="T10" fmla="*/ 0 w 91"/>
                <a:gd name="T11" fmla="*/ 0 h 79"/>
                <a:gd name="T12" fmla="*/ 0 60000 65536"/>
                <a:gd name="T13" fmla="*/ 0 60000 65536"/>
                <a:gd name="T14" fmla="*/ 0 60000 65536"/>
                <a:gd name="T15" fmla="*/ 0 60000 65536"/>
                <a:gd name="T16" fmla="*/ 0 60000 65536"/>
                <a:gd name="T17" fmla="*/ 0 60000 65536"/>
                <a:gd name="T18" fmla="*/ 0 w 91"/>
                <a:gd name="T19" fmla="*/ 0 h 79"/>
                <a:gd name="T20" fmla="*/ 91 w 91"/>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91" h="79">
                  <a:moveTo>
                    <a:pt x="62" y="0"/>
                  </a:moveTo>
                  <a:lnTo>
                    <a:pt x="0" y="51"/>
                  </a:lnTo>
                  <a:lnTo>
                    <a:pt x="26" y="79"/>
                  </a:lnTo>
                  <a:lnTo>
                    <a:pt x="91" y="26"/>
                  </a:lnTo>
                  <a:lnTo>
                    <a:pt x="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0" name="Freeform 143">
              <a:extLst>
                <a:ext uri="{FF2B5EF4-FFF2-40B4-BE49-F238E27FC236}">
                  <a16:creationId xmlns:a16="http://schemas.microsoft.com/office/drawing/2014/main" id="{493D2FF1-0B2F-4785-99D5-C56DF8CFC63F}"/>
                </a:ext>
              </a:extLst>
            </p:cNvPr>
            <p:cNvSpPr>
              <a:spLocks/>
            </p:cNvSpPr>
            <p:nvPr/>
          </p:nvSpPr>
          <p:spPr bwMode="auto">
            <a:xfrm>
              <a:off x="3831" y="3486"/>
              <a:ext cx="47" cy="38"/>
            </a:xfrm>
            <a:custGeom>
              <a:avLst/>
              <a:gdLst>
                <a:gd name="T0" fmla="*/ 0 w 95"/>
                <a:gd name="T1" fmla="*/ 0 h 76"/>
                <a:gd name="T2" fmla="*/ 0 w 95"/>
                <a:gd name="T3" fmla="*/ 1 h 76"/>
                <a:gd name="T4" fmla="*/ 0 w 95"/>
                <a:gd name="T5" fmla="*/ 1 h 76"/>
                <a:gd name="T6" fmla="*/ 0 w 95"/>
                <a:gd name="T7" fmla="*/ 1 h 76"/>
                <a:gd name="T8" fmla="*/ 0 w 95"/>
                <a:gd name="T9" fmla="*/ 0 h 76"/>
                <a:gd name="T10" fmla="*/ 0 w 95"/>
                <a:gd name="T11" fmla="*/ 0 h 76"/>
                <a:gd name="T12" fmla="*/ 0 60000 65536"/>
                <a:gd name="T13" fmla="*/ 0 60000 65536"/>
                <a:gd name="T14" fmla="*/ 0 60000 65536"/>
                <a:gd name="T15" fmla="*/ 0 60000 65536"/>
                <a:gd name="T16" fmla="*/ 0 60000 65536"/>
                <a:gd name="T17" fmla="*/ 0 60000 65536"/>
                <a:gd name="T18" fmla="*/ 0 w 95"/>
                <a:gd name="T19" fmla="*/ 0 h 76"/>
                <a:gd name="T20" fmla="*/ 95 w 95"/>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95" h="76">
                  <a:moveTo>
                    <a:pt x="76" y="0"/>
                  </a:moveTo>
                  <a:lnTo>
                    <a:pt x="0" y="42"/>
                  </a:lnTo>
                  <a:lnTo>
                    <a:pt x="19" y="76"/>
                  </a:lnTo>
                  <a:lnTo>
                    <a:pt x="95" y="36"/>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1" name="Freeform 144">
              <a:extLst>
                <a:ext uri="{FF2B5EF4-FFF2-40B4-BE49-F238E27FC236}">
                  <a16:creationId xmlns:a16="http://schemas.microsoft.com/office/drawing/2014/main" id="{D8023058-2E9B-4989-885B-E82D800CBBAA}"/>
                </a:ext>
              </a:extLst>
            </p:cNvPr>
            <p:cNvSpPr>
              <a:spLocks/>
            </p:cNvSpPr>
            <p:nvPr/>
          </p:nvSpPr>
          <p:spPr bwMode="auto">
            <a:xfrm>
              <a:off x="3859" y="3572"/>
              <a:ext cx="50" cy="23"/>
            </a:xfrm>
            <a:custGeom>
              <a:avLst/>
              <a:gdLst>
                <a:gd name="T0" fmla="*/ 0 w 101"/>
                <a:gd name="T1" fmla="*/ 0 h 45"/>
                <a:gd name="T2" fmla="*/ 0 w 101"/>
                <a:gd name="T3" fmla="*/ 1 h 45"/>
                <a:gd name="T4" fmla="*/ 0 w 101"/>
                <a:gd name="T5" fmla="*/ 1 h 45"/>
                <a:gd name="T6" fmla="*/ 0 w 101"/>
                <a:gd name="T7" fmla="*/ 1 h 45"/>
                <a:gd name="T8" fmla="*/ 0 w 101"/>
                <a:gd name="T9" fmla="*/ 0 h 45"/>
                <a:gd name="T10" fmla="*/ 0 w 101"/>
                <a:gd name="T11" fmla="*/ 0 h 45"/>
                <a:gd name="T12" fmla="*/ 0 60000 65536"/>
                <a:gd name="T13" fmla="*/ 0 60000 65536"/>
                <a:gd name="T14" fmla="*/ 0 60000 65536"/>
                <a:gd name="T15" fmla="*/ 0 60000 65536"/>
                <a:gd name="T16" fmla="*/ 0 60000 65536"/>
                <a:gd name="T17" fmla="*/ 0 60000 65536"/>
                <a:gd name="T18" fmla="*/ 0 w 101"/>
                <a:gd name="T19" fmla="*/ 0 h 45"/>
                <a:gd name="T20" fmla="*/ 101 w 101"/>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1" h="45">
                  <a:moveTo>
                    <a:pt x="91" y="0"/>
                  </a:moveTo>
                  <a:lnTo>
                    <a:pt x="0" y="7"/>
                  </a:lnTo>
                  <a:lnTo>
                    <a:pt x="0" y="45"/>
                  </a:lnTo>
                  <a:lnTo>
                    <a:pt x="101" y="38"/>
                  </a:lnTo>
                  <a:lnTo>
                    <a:pt x="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2" name="Freeform 145">
              <a:extLst>
                <a:ext uri="{FF2B5EF4-FFF2-40B4-BE49-F238E27FC236}">
                  <a16:creationId xmlns:a16="http://schemas.microsoft.com/office/drawing/2014/main" id="{91D08AD6-A1A3-44B8-9C37-D0EB14B27BD8}"/>
                </a:ext>
              </a:extLst>
            </p:cNvPr>
            <p:cNvSpPr>
              <a:spLocks/>
            </p:cNvSpPr>
            <p:nvPr/>
          </p:nvSpPr>
          <p:spPr bwMode="auto">
            <a:xfrm>
              <a:off x="3851" y="3647"/>
              <a:ext cx="50" cy="22"/>
            </a:xfrm>
            <a:custGeom>
              <a:avLst/>
              <a:gdLst>
                <a:gd name="T0" fmla="*/ 1 w 99"/>
                <a:gd name="T1" fmla="*/ 0 h 46"/>
                <a:gd name="T2" fmla="*/ 0 w 99"/>
                <a:gd name="T3" fmla="*/ 0 h 46"/>
                <a:gd name="T4" fmla="*/ 1 w 99"/>
                <a:gd name="T5" fmla="*/ 0 h 46"/>
                <a:gd name="T6" fmla="*/ 1 w 99"/>
                <a:gd name="T7" fmla="*/ 0 h 46"/>
                <a:gd name="T8" fmla="*/ 1 w 99"/>
                <a:gd name="T9" fmla="*/ 0 h 46"/>
                <a:gd name="T10" fmla="*/ 1 w 99"/>
                <a:gd name="T11" fmla="*/ 0 h 46"/>
                <a:gd name="T12" fmla="*/ 0 60000 65536"/>
                <a:gd name="T13" fmla="*/ 0 60000 65536"/>
                <a:gd name="T14" fmla="*/ 0 60000 65536"/>
                <a:gd name="T15" fmla="*/ 0 60000 65536"/>
                <a:gd name="T16" fmla="*/ 0 60000 65536"/>
                <a:gd name="T17" fmla="*/ 0 60000 65536"/>
                <a:gd name="T18" fmla="*/ 0 w 99"/>
                <a:gd name="T19" fmla="*/ 0 h 46"/>
                <a:gd name="T20" fmla="*/ 99 w 99"/>
                <a:gd name="T21" fmla="*/ 46 h 46"/>
              </a:gdLst>
              <a:ahLst/>
              <a:cxnLst>
                <a:cxn ang="T12">
                  <a:pos x="T0" y="T1"/>
                </a:cxn>
                <a:cxn ang="T13">
                  <a:pos x="T2" y="T3"/>
                </a:cxn>
                <a:cxn ang="T14">
                  <a:pos x="T4" y="T5"/>
                </a:cxn>
                <a:cxn ang="T15">
                  <a:pos x="T6" y="T7"/>
                </a:cxn>
                <a:cxn ang="T16">
                  <a:pos x="T8" y="T9"/>
                </a:cxn>
                <a:cxn ang="T17">
                  <a:pos x="T10" y="T11"/>
                </a:cxn>
              </a:cxnLst>
              <a:rect l="T18" t="T19" r="T20" b="T21"/>
              <a:pathLst>
                <a:path w="99" h="46">
                  <a:moveTo>
                    <a:pt x="99" y="0"/>
                  </a:moveTo>
                  <a:lnTo>
                    <a:pt x="0" y="4"/>
                  </a:lnTo>
                  <a:lnTo>
                    <a:pt x="2" y="46"/>
                  </a:lnTo>
                  <a:lnTo>
                    <a:pt x="93" y="42"/>
                  </a:lnTo>
                  <a:lnTo>
                    <a:pt x="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3" name="Freeform 146">
              <a:extLst>
                <a:ext uri="{FF2B5EF4-FFF2-40B4-BE49-F238E27FC236}">
                  <a16:creationId xmlns:a16="http://schemas.microsoft.com/office/drawing/2014/main" id="{F7D016A2-272F-47F6-9E85-03D600D2CFA6}"/>
                </a:ext>
              </a:extLst>
            </p:cNvPr>
            <p:cNvSpPr>
              <a:spLocks/>
            </p:cNvSpPr>
            <p:nvPr/>
          </p:nvSpPr>
          <p:spPr bwMode="auto">
            <a:xfrm>
              <a:off x="3814" y="3717"/>
              <a:ext cx="48" cy="30"/>
            </a:xfrm>
            <a:custGeom>
              <a:avLst/>
              <a:gdLst>
                <a:gd name="T0" fmla="*/ 1 w 95"/>
                <a:gd name="T1" fmla="*/ 0 h 61"/>
                <a:gd name="T2" fmla="*/ 1 w 95"/>
                <a:gd name="T3" fmla="*/ 0 h 61"/>
                <a:gd name="T4" fmla="*/ 0 w 95"/>
                <a:gd name="T5" fmla="*/ 0 h 61"/>
                <a:gd name="T6" fmla="*/ 1 w 95"/>
                <a:gd name="T7" fmla="*/ 0 h 61"/>
                <a:gd name="T8" fmla="*/ 1 w 95"/>
                <a:gd name="T9" fmla="*/ 0 h 61"/>
                <a:gd name="T10" fmla="*/ 1 w 95"/>
                <a:gd name="T11" fmla="*/ 0 h 61"/>
                <a:gd name="T12" fmla="*/ 0 60000 65536"/>
                <a:gd name="T13" fmla="*/ 0 60000 65536"/>
                <a:gd name="T14" fmla="*/ 0 60000 65536"/>
                <a:gd name="T15" fmla="*/ 0 60000 65536"/>
                <a:gd name="T16" fmla="*/ 0 60000 65536"/>
                <a:gd name="T17" fmla="*/ 0 60000 65536"/>
                <a:gd name="T18" fmla="*/ 0 w 95"/>
                <a:gd name="T19" fmla="*/ 0 h 61"/>
                <a:gd name="T20" fmla="*/ 95 w 95"/>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95" h="61">
                  <a:moveTo>
                    <a:pt x="95" y="26"/>
                  </a:moveTo>
                  <a:lnTo>
                    <a:pt x="17" y="0"/>
                  </a:lnTo>
                  <a:lnTo>
                    <a:pt x="0" y="25"/>
                  </a:lnTo>
                  <a:lnTo>
                    <a:pt x="85" y="61"/>
                  </a:lnTo>
                  <a:lnTo>
                    <a:pt x="95"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4" name="Freeform 147">
              <a:extLst>
                <a:ext uri="{FF2B5EF4-FFF2-40B4-BE49-F238E27FC236}">
                  <a16:creationId xmlns:a16="http://schemas.microsoft.com/office/drawing/2014/main" id="{225D54AA-1DD7-4BC0-9CD2-A0289479790B}"/>
                </a:ext>
              </a:extLst>
            </p:cNvPr>
            <p:cNvSpPr>
              <a:spLocks/>
            </p:cNvSpPr>
            <p:nvPr/>
          </p:nvSpPr>
          <p:spPr bwMode="auto">
            <a:xfrm>
              <a:off x="3755" y="3764"/>
              <a:ext cx="49" cy="43"/>
            </a:xfrm>
            <a:custGeom>
              <a:avLst/>
              <a:gdLst>
                <a:gd name="T0" fmla="*/ 1 w 97"/>
                <a:gd name="T1" fmla="*/ 1 h 85"/>
                <a:gd name="T2" fmla="*/ 1 w 97"/>
                <a:gd name="T3" fmla="*/ 1 h 85"/>
                <a:gd name="T4" fmla="*/ 1 w 97"/>
                <a:gd name="T5" fmla="*/ 1 h 85"/>
                <a:gd name="T6" fmla="*/ 1 w 97"/>
                <a:gd name="T7" fmla="*/ 1 h 85"/>
                <a:gd name="T8" fmla="*/ 1 w 97"/>
                <a:gd name="T9" fmla="*/ 1 h 85"/>
                <a:gd name="T10" fmla="*/ 1 w 97"/>
                <a:gd name="T11" fmla="*/ 1 h 85"/>
                <a:gd name="T12" fmla="*/ 1 w 97"/>
                <a:gd name="T13" fmla="*/ 1 h 85"/>
                <a:gd name="T14" fmla="*/ 0 w 97"/>
                <a:gd name="T15" fmla="*/ 1 h 85"/>
                <a:gd name="T16" fmla="*/ 0 w 97"/>
                <a:gd name="T17" fmla="*/ 1 h 85"/>
                <a:gd name="T18" fmla="*/ 1 w 97"/>
                <a:gd name="T19" fmla="*/ 0 h 85"/>
                <a:gd name="T20" fmla="*/ 1 w 97"/>
                <a:gd name="T21" fmla="*/ 1 h 85"/>
                <a:gd name="T22" fmla="*/ 1 w 97"/>
                <a:gd name="T23" fmla="*/ 1 h 85"/>
                <a:gd name="T24" fmla="*/ 1 w 97"/>
                <a:gd name="T25" fmla="*/ 1 h 8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85"/>
                <a:gd name="T41" fmla="*/ 97 w 97"/>
                <a:gd name="T42" fmla="*/ 85 h 8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85">
                  <a:moveTo>
                    <a:pt x="59" y="85"/>
                  </a:moveTo>
                  <a:lnTo>
                    <a:pt x="53" y="76"/>
                  </a:lnTo>
                  <a:lnTo>
                    <a:pt x="44" y="66"/>
                  </a:lnTo>
                  <a:lnTo>
                    <a:pt x="34" y="57"/>
                  </a:lnTo>
                  <a:lnTo>
                    <a:pt x="27" y="47"/>
                  </a:lnTo>
                  <a:lnTo>
                    <a:pt x="15" y="36"/>
                  </a:lnTo>
                  <a:lnTo>
                    <a:pt x="8" y="28"/>
                  </a:lnTo>
                  <a:lnTo>
                    <a:pt x="0" y="25"/>
                  </a:lnTo>
                  <a:lnTo>
                    <a:pt x="0" y="23"/>
                  </a:lnTo>
                  <a:lnTo>
                    <a:pt x="30" y="0"/>
                  </a:lnTo>
                  <a:lnTo>
                    <a:pt x="97" y="64"/>
                  </a:lnTo>
                  <a:lnTo>
                    <a:pt x="59"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5" name="Freeform 148">
              <a:extLst>
                <a:ext uri="{FF2B5EF4-FFF2-40B4-BE49-F238E27FC236}">
                  <a16:creationId xmlns:a16="http://schemas.microsoft.com/office/drawing/2014/main" id="{E5CADF56-A998-4815-9436-2FB6F0C946F0}"/>
                </a:ext>
              </a:extLst>
            </p:cNvPr>
            <p:cNvSpPr>
              <a:spLocks/>
            </p:cNvSpPr>
            <p:nvPr/>
          </p:nvSpPr>
          <p:spPr bwMode="auto">
            <a:xfrm>
              <a:off x="3658" y="3801"/>
              <a:ext cx="40" cy="40"/>
            </a:xfrm>
            <a:custGeom>
              <a:avLst/>
              <a:gdLst>
                <a:gd name="T0" fmla="*/ 0 w 82"/>
                <a:gd name="T1" fmla="*/ 0 h 82"/>
                <a:gd name="T2" fmla="*/ 0 w 82"/>
                <a:gd name="T3" fmla="*/ 0 h 82"/>
                <a:gd name="T4" fmla="*/ 0 w 82"/>
                <a:gd name="T5" fmla="*/ 0 h 82"/>
                <a:gd name="T6" fmla="*/ 0 w 82"/>
                <a:gd name="T7" fmla="*/ 0 h 82"/>
                <a:gd name="T8" fmla="*/ 0 w 82"/>
                <a:gd name="T9" fmla="*/ 0 h 82"/>
                <a:gd name="T10" fmla="*/ 0 w 82"/>
                <a:gd name="T11" fmla="*/ 0 h 82"/>
                <a:gd name="T12" fmla="*/ 0 60000 65536"/>
                <a:gd name="T13" fmla="*/ 0 60000 65536"/>
                <a:gd name="T14" fmla="*/ 0 60000 65536"/>
                <a:gd name="T15" fmla="*/ 0 60000 65536"/>
                <a:gd name="T16" fmla="*/ 0 60000 65536"/>
                <a:gd name="T17" fmla="*/ 0 60000 65536"/>
                <a:gd name="T18" fmla="*/ 0 w 82"/>
                <a:gd name="T19" fmla="*/ 0 h 82"/>
                <a:gd name="T20" fmla="*/ 82 w 82"/>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82" h="82">
                  <a:moveTo>
                    <a:pt x="40" y="82"/>
                  </a:moveTo>
                  <a:lnTo>
                    <a:pt x="0" y="8"/>
                  </a:lnTo>
                  <a:lnTo>
                    <a:pt x="34" y="0"/>
                  </a:lnTo>
                  <a:lnTo>
                    <a:pt x="82" y="82"/>
                  </a:lnTo>
                  <a:lnTo>
                    <a:pt x="40"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6" name="Freeform 149">
              <a:extLst>
                <a:ext uri="{FF2B5EF4-FFF2-40B4-BE49-F238E27FC236}">
                  <a16:creationId xmlns:a16="http://schemas.microsoft.com/office/drawing/2014/main" id="{068F0105-4B85-4A27-BEAC-271C4E43E58A}"/>
                </a:ext>
              </a:extLst>
            </p:cNvPr>
            <p:cNvSpPr>
              <a:spLocks/>
            </p:cNvSpPr>
            <p:nvPr/>
          </p:nvSpPr>
          <p:spPr bwMode="auto">
            <a:xfrm>
              <a:off x="3576" y="3785"/>
              <a:ext cx="25" cy="56"/>
            </a:xfrm>
            <a:custGeom>
              <a:avLst/>
              <a:gdLst>
                <a:gd name="T0" fmla="*/ 0 w 49"/>
                <a:gd name="T1" fmla="*/ 1 h 112"/>
                <a:gd name="T2" fmla="*/ 1 w 49"/>
                <a:gd name="T3" fmla="*/ 0 h 112"/>
                <a:gd name="T4" fmla="*/ 1 w 49"/>
                <a:gd name="T5" fmla="*/ 1 h 112"/>
                <a:gd name="T6" fmla="*/ 1 w 49"/>
                <a:gd name="T7" fmla="*/ 1 h 112"/>
                <a:gd name="T8" fmla="*/ 0 w 49"/>
                <a:gd name="T9" fmla="*/ 1 h 112"/>
                <a:gd name="T10" fmla="*/ 0 w 49"/>
                <a:gd name="T11" fmla="*/ 1 h 112"/>
                <a:gd name="T12" fmla="*/ 0 60000 65536"/>
                <a:gd name="T13" fmla="*/ 0 60000 65536"/>
                <a:gd name="T14" fmla="*/ 0 60000 65536"/>
                <a:gd name="T15" fmla="*/ 0 60000 65536"/>
                <a:gd name="T16" fmla="*/ 0 60000 65536"/>
                <a:gd name="T17" fmla="*/ 0 60000 65536"/>
                <a:gd name="T18" fmla="*/ 0 w 49"/>
                <a:gd name="T19" fmla="*/ 0 h 112"/>
                <a:gd name="T20" fmla="*/ 49 w 49"/>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49" h="112">
                  <a:moveTo>
                    <a:pt x="0" y="95"/>
                  </a:moveTo>
                  <a:lnTo>
                    <a:pt x="7" y="0"/>
                  </a:lnTo>
                  <a:lnTo>
                    <a:pt x="49" y="9"/>
                  </a:lnTo>
                  <a:lnTo>
                    <a:pt x="36" y="112"/>
                  </a:lnTo>
                  <a:lnTo>
                    <a:pt x="0" y="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7" name="Freeform 150">
              <a:extLst>
                <a:ext uri="{FF2B5EF4-FFF2-40B4-BE49-F238E27FC236}">
                  <a16:creationId xmlns:a16="http://schemas.microsoft.com/office/drawing/2014/main" id="{4BD41889-8971-4C6F-8620-4EC86CA69D8F}"/>
                </a:ext>
              </a:extLst>
            </p:cNvPr>
            <p:cNvSpPr>
              <a:spLocks/>
            </p:cNvSpPr>
            <p:nvPr/>
          </p:nvSpPr>
          <p:spPr bwMode="auto">
            <a:xfrm>
              <a:off x="3489" y="3742"/>
              <a:ext cx="46" cy="55"/>
            </a:xfrm>
            <a:custGeom>
              <a:avLst/>
              <a:gdLst>
                <a:gd name="T0" fmla="*/ 0 w 91"/>
                <a:gd name="T1" fmla="*/ 1 h 110"/>
                <a:gd name="T2" fmla="*/ 1 w 91"/>
                <a:gd name="T3" fmla="*/ 0 h 110"/>
                <a:gd name="T4" fmla="*/ 1 w 91"/>
                <a:gd name="T5" fmla="*/ 1 h 110"/>
                <a:gd name="T6" fmla="*/ 1 w 91"/>
                <a:gd name="T7" fmla="*/ 1 h 110"/>
                <a:gd name="T8" fmla="*/ 0 w 91"/>
                <a:gd name="T9" fmla="*/ 1 h 110"/>
                <a:gd name="T10" fmla="*/ 0 w 91"/>
                <a:gd name="T11" fmla="*/ 1 h 110"/>
                <a:gd name="T12" fmla="*/ 0 60000 65536"/>
                <a:gd name="T13" fmla="*/ 0 60000 65536"/>
                <a:gd name="T14" fmla="*/ 0 60000 65536"/>
                <a:gd name="T15" fmla="*/ 0 60000 65536"/>
                <a:gd name="T16" fmla="*/ 0 60000 65536"/>
                <a:gd name="T17" fmla="*/ 0 60000 65536"/>
                <a:gd name="T18" fmla="*/ 0 w 91"/>
                <a:gd name="T19" fmla="*/ 0 h 110"/>
                <a:gd name="T20" fmla="*/ 91 w 91"/>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91" h="110">
                  <a:moveTo>
                    <a:pt x="0" y="74"/>
                  </a:moveTo>
                  <a:lnTo>
                    <a:pt x="66" y="0"/>
                  </a:lnTo>
                  <a:lnTo>
                    <a:pt x="91" y="21"/>
                  </a:lnTo>
                  <a:lnTo>
                    <a:pt x="22" y="110"/>
                  </a:lnTo>
                  <a:lnTo>
                    <a:pt x="0"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8" name="Freeform 151">
              <a:extLst>
                <a:ext uri="{FF2B5EF4-FFF2-40B4-BE49-F238E27FC236}">
                  <a16:creationId xmlns:a16="http://schemas.microsoft.com/office/drawing/2014/main" id="{53065BF2-49AA-4CAB-A2F0-89E9A922087A}"/>
                </a:ext>
              </a:extLst>
            </p:cNvPr>
            <p:cNvSpPr>
              <a:spLocks/>
            </p:cNvSpPr>
            <p:nvPr/>
          </p:nvSpPr>
          <p:spPr bwMode="auto">
            <a:xfrm>
              <a:off x="3441" y="3697"/>
              <a:ext cx="44" cy="30"/>
            </a:xfrm>
            <a:custGeom>
              <a:avLst/>
              <a:gdLst>
                <a:gd name="T0" fmla="*/ 0 w 87"/>
                <a:gd name="T1" fmla="*/ 0 h 61"/>
                <a:gd name="T2" fmla="*/ 1 w 87"/>
                <a:gd name="T3" fmla="*/ 0 h 61"/>
                <a:gd name="T4" fmla="*/ 1 w 87"/>
                <a:gd name="T5" fmla="*/ 0 h 61"/>
                <a:gd name="T6" fmla="*/ 1 w 87"/>
                <a:gd name="T7" fmla="*/ 0 h 61"/>
                <a:gd name="T8" fmla="*/ 0 w 87"/>
                <a:gd name="T9" fmla="*/ 0 h 61"/>
                <a:gd name="T10" fmla="*/ 0 w 87"/>
                <a:gd name="T11" fmla="*/ 0 h 61"/>
                <a:gd name="T12" fmla="*/ 0 60000 65536"/>
                <a:gd name="T13" fmla="*/ 0 60000 65536"/>
                <a:gd name="T14" fmla="*/ 0 60000 65536"/>
                <a:gd name="T15" fmla="*/ 0 60000 65536"/>
                <a:gd name="T16" fmla="*/ 0 60000 65536"/>
                <a:gd name="T17" fmla="*/ 0 60000 65536"/>
                <a:gd name="T18" fmla="*/ 0 w 87"/>
                <a:gd name="T19" fmla="*/ 0 h 61"/>
                <a:gd name="T20" fmla="*/ 87 w 87"/>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7" h="61">
                  <a:moveTo>
                    <a:pt x="0" y="25"/>
                  </a:moveTo>
                  <a:lnTo>
                    <a:pt x="66" y="0"/>
                  </a:lnTo>
                  <a:lnTo>
                    <a:pt x="87" y="30"/>
                  </a:lnTo>
                  <a:lnTo>
                    <a:pt x="15" y="61"/>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39" name="Freeform 152">
              <a:extLst>
                <a:ext uri="{FF2B5EF4-FFF2-40B4-BE49-F238E27FC236}">
                  <a16:creationId xmlns:a16="http://schemas.microsoft.com/office/drawing/2014/main" id="{7BC83D2B-30A8-4287-A665-5456207338F4}"/>
                </a:ext>
              </a:extLst>
            </p:cNvPr>
            <p:cNvSpPr>
              <a:spLocks/>
            </p:cNvSpPr>
            <p:nvPr/>
          </p:nvSpPr>
          <p:spPr bwMode="auto">
            <a:xfrm>
              <a:off x="3425" y="3629"/>
              <a:ext cx="55" cy="25"/>
            </a:xfrm>
            <a:custGeom>
              <a:avLst/>
              <a:gdLst>
                <a:gd name="T0" fmla="*/ 0 w 111"/>
                <a:gd name="T1" fmla="*/ 1 h 49"/>
                <a:gd name="T2" fmla="*/ 0 w 111"/>
                <a:gd name="T3" fmla="*/ 0 h 49"/>
                <a:gd name="T4" fmla="*/ 0 w 111"/>
                <a:gd name="T5" fmla="*/ 1 h 49"/>
                <a:gd name="T6" fmla="*/ 0 w 111"/>
                <a:gd name="T7" fmla="*/ 1 h 49"/>
                <a:gd name="T8" fmla="*/ 0 w 111"/>
                <a:gd name="T9" fmla="*/ 1 h 49"/>
                <a:gd name="T10" fmla="*/ 0 w 111"/>
                <a:gd name="T11" fmla="*/ 1 h 49"/>
                <a:gd name="T12" fmla="*/ 0 60000 65536"/>
                <a:gd name="T13" fmla="*/ 0 60000 65536"/>
                <a:gd name="T14" fmla="*/ 0 60000 65536"/>
                <a:gd name="T15" fmla="*/ 0 60000 65536"/>
                <a:gd name="T16" fmla="*/ 0 60000 65536"/>
                <a:gd name="T17" fmla="*/ 0 60000 65536"/>
                <a:gd name="T18" fmla="*/ 0 w 111"/>
                <a:gd name="T19" fmla="*/ 0 h 49"/>
                <a:gd name="T20" fmla="*/ 111 w 111"/>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11" h="49">
                  <a:moveTo>
                    <a:pt x="0" y="9"/>
                  </a:moveTo>
                  <a:lnTo>
                    <a:pt x="111" y="0"/>
                  </a:lnTo>
                  <a:lnTo>
                    <a:pt x="111" y="42"/>
                  </a:lnTo>
                  <a:lnTo>
                    <a:pt x="14" y="4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0" name="Freeform 153">
              <a:extLst>
                <a:ext uri="{FF2B5EF4-FFF2-40B4-BE49-F238E27FC236}">
                  <a16:creationId xmlns:a16="http://schemas.microsoft.com/office/drawing/2014/main" id="{D68C128A-3AF6-4418-9F8E-277AD7C58E1E}"/>
                </a:ext>
              </a:extLst>
            </p:cNvPr>
            <p:cNvSpPr>
              <a:spLocks/>
            </p:cNvSpPr>
            <p:nvPr/>
          </p:nvSpPr>
          <p:spPr bwMode="auto">
            <a:xfrm>
              <a:off x="3425" y="3578"/>
              <a:ext cx="50" cy="22"/>
            </a:xfrm>
            <a:custGeom>
              <a:avLst/>
              <a:gdLst>
                <a:gd name="T0" fmla="*/ 0 w 101"/>
                <a:gd name="T1" fmla="*/ 0 h 44"/>
                <a:gd name="T2" fmla="*/ 0 w 101"/>
                <a:gd name="T3" fmla="*/ 1 h 44"/>
                <a:gd name="T4" fmla="*/ 0 w 101"/>
                <a:gd name="T5" fmla="*/ 1 h 44"/>
                <a:gd name="T6" fmla="*/ 0 w 101"/>
                <a:gd name="T7" fmla="*/ 1 h 44"/>
                <a:gd name="T8" fmla="*/ 0 w 101"/>
                <a:gd name="T9" fmla="*/ 0 h 44"/>
                <a:gd name="T10" fmla="*/ 0 w 101"/>
                <a:gd name="T11" fmla="*/ 0 h 44"/>
                <a:gd name="T12" fmla="*/ 0 60000 65536"/>
                <a:gd name="T13" fmla="*/ 0 60000 65536"/>
                <a:gd name="T14" fmla="*/ 0 60000 65536"/>
                <a:gd name="T15" fmla="*/ 0 60000 65536"/>
                <a:gd name="T16" fmla="*/ 0 60000 65536"/>
                <a:gd name="T17" fmla="*/ 0 60000 65536"/>
                <a:gd name="T18" fmla="*/ 0 w 101"/>
                <a:gd name="T19" fmla="*/ 0 h 44"/>
                <a:gd name="T20" fmla="*/ 101 w 101"/>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101" h="44">
                  <a:moveTo>
                    <a:pt x="0" y="0"/>
                  </a:moveTo>
                  <a:lnTo>
                    <a:pt x="101" y="6"/>
                  </a:lnTo>
                  <a:lnTo>
                    <a:pt x="93" y="44"/>
                  </a:lnTo>
                  <a:lnTo>
                    <a:pt x="0" y="3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1" name="Freeform 154">
              <a:extLst>
                <a:ext uri="{FF2B5EF4-FFF2-40B4-BE49-F238E27FC236}">
                  <a16:creationId xmlns:a16="http://schemas.microsoft.com/office/drawing/2014/main" id="{6287A11D-27B7-4B88-9B95-CBCB16DF4389}"/>
                </a:ext>
              </a:extLst>
            </p:cNvPr>
            <p:cNvSpPr>
              <a:spLocks/>
            </p:cNvSpPr>
            <p:nvPr/>
          </p:nvSpPr>
          <p:spPr bwMode="auto">
            <a:xfrm>
              <a:off x="3466" y="3457"/>
              <a:ext cx="41" cy="40"/>
            </a:xfrm>
            <a:custGeom>
              <a:avLst/>
              <a:gdLst>
                <a:gd name="T0" fmla="*/ 0 w 84"/>
                <a:gd name="T1" fmla="*/ 1 h 80"/>
                <a:gd name="T2" fmla="*/ 0 w 84"/>
                <a:gd name="T3" fmla="*/ 1 h 80"/>
                <a:gd name="T4" fmla="*/ 0 w 84"/>
                <a:gd name="T5" fmla="*/ 1 h 80"/>
                <a:gd name="T6" fmla="*/ 0 w 84"/>
                <a:gd name="T7" fmla="*/ 0 h 80"/>
                <a:gd name="T8" fmla="*/ 0 w 84"/>
                <a:gd name="T9" fmla="*/ 1 h 80"/>
                <a:gd name="T10" fmla="*/ 0 w 84"/>
                <a:gd name="T11" fmla="*/ 1 h 80"/>
                <a:gd name="T12" fmla="*/ 0 60000 65536"/>
                <a:gd name="T13" fmla="*/ 0 60000 65536"/>
                <a:gd name="T14" fmla="*/ 0 60000 65536"/>
                <a:gd name="T15" fmla="*/ 0 60000 65536"/>
                <a:gd name="T16" fmla="*/ 0 60000 65536"/>
                <a:gd name="T17" fmla="*/ 0 60000 65536"/>
                <a:gd name="T18" fmla="*/ 0 w 84"/>
                <a:gd name="T19" fmla="*/ 0 h 80"/>
                <a:gd name="T20" fmla="*/ 84 w 84"/>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84" h="80">
                  <a:moveTo>
                    <a:pt x="0" y="26"/>
                  </a:moveTo>
                  <a:lnTo>
                    <a:pt x="70" y="80"/>
                  </a:lnTo>
                  <a:lnTo>
                    <a:pt x="84" y="55"/>
                  </a:lnTo>
                  <a:lnTo>
                    <a:pt x="23" y="0"/>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2" name="Freeform 155">
              <a:extLst>
                <a:ext uri="{FF2B5EF4-FFF2-40B4-BE49-F238E27FC236}">
                  <a16:creationId xmlns:a16="http://schemas.microsoft.com/office/drawing/2014/main" id="{E41128C0-5779-4980-94B4-3EF87B60BA35}"/>
                </a:ext>
              </a:extLst>
            </p:cNvPr>
            <p:cNvSpPr>
              <a:spLocks/>
            </p:cNvSpPr>
            <p:nvPr/>
          </p:nvSpPr>
          <p:spPr bwMode="auto">
            <a:xfrm>
              <a:off x="3489" y="3471"/>
              <a:ext cx="299" cy="284"/>
            </a:xfrm>
            <a:custGeom>
              <a:avLst/>
              <a:gdLst>
                <a:gd name="T0" fmla="*/ 1 w 597"/>
                <a:gd name="T1" fmla="*/ 0 h 569"/>
                <a:gd name="T2" fmla="*/ 1 w 597"/>
                <a:gd name="T3" fmla="*/ 0 h 569"/>
                <a:gd name="T4" fmla="*/ 1 w 597"/>
                <a:gd name="T5" fmla="*/ 0 h 569"/>
                <a:gd name="T6" fmla="*/ 1 w 597"/>
                <a:gd name="T7" fmla="*/ 0 h 569"/>
                <a:gd name="T8" fmla="*/ 1 w 597"/>
                <a:gd name="T9" fmla="*/ 0 h 569"/>
                <a:gd name="T10" fmla="*/ 2 w 597"/>
                <a:gd name="T11" fmla="*/ 0 h 569"/>
                <a:gd name="T12" fmla="*/ 2 w 597"/>
                <a:gd name="T13" fmla="*/ 0 h 569"/>
                <a:gd name="T14" fmla="*/ 2 w 597"/>
                <a:gd name="T15" fmla="*/ 0 h 569"/>
                <a:gd name="T16" fmla="*/ 2 w 597"/>
                <a:gd name="T17" fmla="*/ 0 h 569"/>
                <a:gd name="T18" fmla="*/ 2 w 597"/>
                <a:gd name="T19" fmla="*/ 0 h 569"/>
                <a:gd name="T20" fmla="*/ 2 w 597"/>
                <a:gd name="T21" fmla="*/ 0 h 569"/>
                <a:gd name="T22" fmla="*/ 2 w 597"/>
                <a:gd name="T23" fmla="*/ 0 h 569"/>
                <a:gd name="T24" fmla="*/ 2 w 597"/>
                <a:gd name="T25" fmla="*/ 0 h 569"/>
                <a:gd name="T26" fmla="*/ 1 w 597"/>
                <a:gd name="T27" fmla="*/ 0 h 569"/>
                <a:gd name="T28" fmla="*/ 1 w 597"/>
                <a:gd name="T29" fmla="*/ 1 h 569"/>
                <a:gd name="T30" fmla="*/ 1 w 597"/>
                <a:gd name="T31" fmla="*/ 1 h 569"/>
                <a:gd name="T32" fmla="*/ 1 w 597"/>
                <a:gd name="T33" fmla="*/ 1 h 569"/>
                <a:gd name="T34" fmla="*/ 1 w 597"/>
                <a:gd name="T35" fmla="*/ 1 h 569"/>
                <a:gd name="T36" fmla="*/ 1 w 597"/>
                <a:gd name="T37" fmla="*/ 1 h 569"/>
                <a:gd name="T38" fmla="*/ 1 w 597"/>
                <a:gd name="T39" fmla="*/ 0 h 569"/>
                <a:gd name="T40" fmla="*/ 1 w 597"/>
                <a:gd name="T41" fmla="*/ 0 h 569"/>
                <a:gd name="T42" fmla="*/ 1 w 597"/>
                <a:gd name="T43" fmla="*/ 0 h 569"/>
                <a:gd name="T44" fmla="*/ 1 w 597"/>
                <a:gd name="T45" fmla="*/ 0 h 569"/>
                <a:gd name="T46" fmla="*/ 1 w 597"/>
                <a:gd name="T47" fmla="*/ 0 h 569"/>
                <a:gd name="T48" fmla="*/ 1 w 597"/>
                <a:gd name="T49" fmla="*/ 0 h 569"/>
                <a:gd name="T50" fmla="*/ 1 w 597"/>
                <a:gd name="T51" fmla="*/ 0 h 569"/>
                <a:gd name="T52" fmla="*/ 1 w 597"/>
                <a:gd name="T53" fmla="*/ 0 h 569"/>
                <a:gd name="T54" fmla="*/ 1 w 597"/>
                <a:gd name="T55" fmla="*/ 0 h 569"/>
                <a:gd name="T56" fmla="*/ 1 w 597"/>
                <a:gd name="T57" fmla="*/ 0 h 569"/>
                <a:gd name="T58" fmla="*/ 1 w 597"/>
                <a:gd name="T59" fmla="*/ 0 h 569"/>
                <a:gd name="T60" fmla="*/ 1 w 597"/>
                <a:gd name="T61" fmla="*/ 0 h 569"/>
                <a:gd name="T62" fmla="*/ 1 w 597"/>
                <a:gd name="T63" fmla="*/ 0 h 569"/>
                <a:gd name="T64" fmla="*/ 1 w 597"/>
                <a:gd name="T65" fmla="*/ 0 h 569"/>
                <a:gd name="T66" fmla="*/ 1 w 597"/>
                <a:gd name="T67" fmla="*/ 0 h 569"/>
                <a:gd name="T68" fmla="*/ 1 w 597"/>
                <a:gd name="T69" fmla="*/ 0 h 569"/>
                <a:gd name="T70" fmla="*/ 1 w 597"/>
                <a:gd name="T71" fmla="*/ 0 h 569"/>
                <a:gd name="T72" fmla="*/ 1 w 597"/>
                <a:gd name="T73" fmla="*/ 0 h 569"/>
                <a:gd name="T74" fmla="*/ 1 w 597"/>
                <a:gd name="T75" fmla="*/ 0 h 569"/>
                <a:gd name="T76" fmla="*/ 1 w 597"/>
                <a:gd name="T77" fmla="*/ 1 h 569"/>
                <a:gd name="T78" fmla="*/ 1 w 597"/>
                <a:gd name="T79" fmla="*/ 1 h 569"/>
                <a:gd name="T80" fmla="*/ 1 w 597"/>
                <a:gd name="T81" fmla="*/ 1 h 569"/>
                <a:gd name="T82" fmla="*/ 1 w 597"/>
                <a:gd name="T83" fmla="*/ 1 h 569"/>
                <a:gd name="T84" fmla="*/ 1 w 597"/>
                <a:gd name="T85" fmla="*/ 1 h 569"/>
                <a:gd name="T86" fmla="*/ 1 w 597"/>
                <a:gd name="T87" fmla="*/ 0 h 569"/>
                <a:gd name="T88" fmla="*/ 1 w 597"/>
                <a:gd name="T89" fmla="*/ 0 h 569"/>
                <a:gd name="T90" fmla="*/ 2 w 597"/>
                <a:gd name="T91" fmla="*/ 0 h 569"/>
                <a:gd name="T92" fmla="*/ 2 w 597"/>
                <a:gd name="T93" fmla="*/ 0 h 569"/>
                <a:gd name="T94" fmla="*/ 2 w 597"/>
                <a:gd name="T95" fmla="*/ 0 h 569"/>
                <a:gd name="T96" fmla="*/ 2 w 597"/>
                <a:gd name="T97" fmla="*/ 0 h 569"/>
                <a:gd name="T98" fmla="*/ 2 w 597"/>
                <a:gd name="T99" fmla="*/ 0 h 569"/>
                <a:gd name="T100" fmla="*/ 2 w 597"/>
                <a:gd name="T101" fmla="*/ 0 h 569"/>
                <a:gd name="T102" fmla="*/ 2 w 597"/>
                <a:gd name="T103" fmla="*/ 0 h 569"/>
                <a:gd name="T104" fmla="*/ 1 w 597"/>
                <a:gd name="T105" fmla="*/ 0 h 569"/>
                <a:gd name="T106" fmla="*/ 1 w 597"/>
                <a:gd name="T107" fmla="*/ 0 h 569"/>
                <a:gd name="T108" fmla="*/ 1 w 597"/>
                <a:gd name="T109" fmla="*/ 0 h 569"/>
                <a:gd name="T110" fmla="*/ 1 w 597"/>
                <a:gd name="T111" fmla="*/ 0 h 569"/>
                <a:gd name="T112" fmla="*/ 1 w 597"/>
                <a:gd name="T113" fmla="*/ 0 h 5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97"/>
                <a:gd name="T172" fmla="*/ 0 h 569"/>
                <a:gd name="T173" fmla="*/ 597 w 597"/>
                <a:gd name="T174" fmla="*/ 569 h 5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97" h="569">
                  <a:moveTo>
                    <a:pt x="271" y="8"/>
                  </a:moveTo>
                  <a:lnTo>
                    <a:pt x="271" y="6"/>
                  </a:lnTo>
                  <a:lnTo>
                    <a:pt x="279" y="4"/>
                  </a:lnTo>
                  <a:lnTo>
                    <a:pt x="283" y="4"/>
                  </a:lnTo>
                  <a:lnTo>
                    <a:pt x="290" y="2"/>
                  </a:lnTo>
                  <a:lnTo>
                    <a:pt x="296" y="2"/>
                  </a:lnTo>
                  <a:lnTo>
                    <a:pt x="304" y="2"/>
                  </a:lnTo>
                  <a:lnTo>
                    <a:pt x="311" y="0"/>
                  </a:lnTo>
                  <a:lnTo>
                    <a:pt x="321" y="0"/>
                  </a:lnTo>
                  <a:lnTo>
                    <a:pt x="330" y="0"/>
                  </a:lnTo>
                  <a:lnTo>
                    <a:pt x="342" y="0"/>
                  </a:lnTo>
                  <a:lnTo>
                    <a:pt x="351" y="0"/>
                  </a:lnTo>
                  <a:lnTo>
                    <a:pt x="363" y="4"/>
                  </a:lnTo>
                  <a:lnTo>
                    <a:pt x="374" y="6"/>
                  </a:lnTo>
                  <a:lnTo>
                    <a:pt x="387" y="10"/>
                  </a:lnTo>
                  <a:lnTo>
                    <a:pt x="399" y="12"/>
                  </a:lnTo>
                  <a:lnTo>
                    <a:pt x="410" y="16"/>
                  </a:lnTo>
                  <a:lnTo>
                    <a:pt x="416" y="16"/>
                  </a:lnTo>
                  <a:lnTo>
                    <a:pt x="424" y="19"/>
                  </a:lnTo>
                  <a:lnTo>
                    <a:pt x="429" y="23"/>
                  </a:lnTo>
                  <a:lnTo>
                    <a:pt x="437" y="25"/>
                  </a:lnTo>
                  <a:lnTo>
                    <a:pt x="448" y="33"/>
                  </a:lnTo>
                  <a:lnTo>
                    <a:pt x="462" y="42"/>
                  </a:lnTo>
                  <a:lnTo>
                    <a:pt x="467" y="44"/>
                  </a:lnTo>
                  <a:lnTo>
                    <a:pt x="475" y="50"/>
                  </a:lnTo>
                  <a:lnTo>
                    <a:pt x="481" y="54"/>
                  </a:lnTo>
                  <a:lnTo>
                    <a:pt x="488" y="61"/>
                  </a:lnTo>
                  <a:lnTo>
                    <a:pt x="494" y="67"/>
                  </a:lnTo>
                  <a:lnTo>
                    <a:pt x="500" y="73"/>
                  </a:lnTo>
                  <a:lnTo>
                    <a:pt x="505" y="78"/>
                  </a:lnTo>
                  <a:lnTo>
                    <a:pt x="513" y="86"/>
                  </a:lnTo>
                  <a:lnTo>
                    <a:pt x="519" y="92"/>
                  </a:lnTo>
                  <a:lnTo>
                    <a:pt x="524" y="99"/>
                  </a:lnTo>
                  <a:lnTo>
                    <a:pt x="530" y="107"/>
                  </a:lnTo>
                  <a:lnTo>
                    <a:pt x="538" y="116"/>
                  </a:lnTo>
                  <a:lnTo>
                    <a:pt x="541" y="124"/>
                  </a:lnTo>
                  <a:lnTo>
                    <a:pt x="549" y="132"/>
                  </a:lnTo>
                  <a:lnTo>
                    <a:pt x="555" y="141"/>
                  </a:lnTo>
                  <a:lnTo>
                    <a:pt x="560" y="153"/>
                  </a:lnTo>
                  <a:lnTo>
                    <a:pt x="564" y="162"/>
                  </a:lnTo>
                  <a:lnTo>
                    <a:pt x="570" y="173"/>
                  </a:lnTo>
                  <a:lnTo>
                    <a:pt x="576" y="183"/>
                  </a:lnTo>
                  <a:lnTo>
                    <a:pt x="581" y="196"/>
                  </a:lnTo>
                  <a:lnTo>
                    <a:pt x="581" y="200"/>
                  </a:lnTo>
                  <a:lnTo>
                    <a:pt x="583" y="204"/>
                  </a:lnTo>
                  <a:lnTo>
                    <a:pt x="585" y="211"/>
                  </a:lnTo>
                  <a:lnTo>
                    <a:pt x="585" y="217"/>
                  </a:lnTo>
                  <a:lnTo>
                    <a:pt x="589" y="227"/>
                  </a:lnTo>
                  <a:lnTo>
                    <a:pt x="589" y="232"/>
                  </a:lnTo>
                  <a:lnTo>
                    <a:pt x="591" y="238"/>
                  </a:lnTo>
                  <a:lnTo>
                    <a:pt x="591" y="246"/>
                  </a:lnTo>
                  <a:lnTo>
                    <a:pt x="593" y="251"/>
                  </a:lnTo>
                  <a:lnTo>
                    <a:pt x="593" y="259"/>
                  </a:lnTo>
                  <a:lnTo>
                    <a:pt x="595" y="265"/>
                  </a:lnTo>
                  <a:lnTo>
                    <a:pt x="595" y="270"/>
                  </a:lnTo>
                  <a:lnTo>
                    <a:pt x="595" y="278"/>
                  </a:lnTo>
                  <a:lnTo>
                    <a:pt x="595" y="286"/>
                  </a:lnTo>
                  <a:lnTo>
                    <a:pt x="595" y="293"/>
                  </a:lnTo>
                  <a:lnTo>
                    <a:pt x="595" y="301"/>
                  </a:lnTo>
                  <a:lnTo>
                    <a:pt x="597" y="308"/>
                  </a:lnTo>
                  <a:lnTo>
                    <a:pt x="595" y="316"/>
                  </a:lnTo>
                  <a:lnTo>
                    <a:pt x="595" y="324"/>
                  </a:lnTo>
                  <a:lnTo>
                    <a:pt x="595" y="333"/>
                  </a:lnTo>
                  <a:lnTo>
                    <a:pt x="595" y="341"/>
                  </a:lnTo>
                  <a:lnTo>
                    <a:pt x="593" y="350"/>
                  </a:lnTo>
                  <a:lnTo>
                    <a:pt x="591" y="358"/>
                  </a:lnTo>
                  <a:lnTo>
                    <a:pt x="589" y="365"/>
                  </a:lnTo>
                  <a:lnTo>
                    <a:pt x="589" y="375"/>
                  </a:lnTo>
                  <a:lnTo>
                    <a:pt x="585" y="383"/>
                  </a:lnTo>
                  <a:lnTo>
                    <a:pt x="583" y="392"/>
                  </a:lnTo>
                  <a:lnTo>
                    <a:pt x="579" y="400"/>
                  </a:lnTo>
                  <a:lnTo>
                    <a:pt x="576" y="409"/>
                  </a:lnTo>
                  <a:lnTo>
                    <a:pt x="572" y="415"/>
                  </a:lnTo>
                  <a:lnTo>
                    <a:pt x="568" y="424"/>
                  </a:lnTo>
                  <a:lnTo>
                    <a:pt x="564" y="432"/>
                  </a:lnTo>
                  <a:lnTo>
                    <a:pt x="559" y="441"/>
                  </a:lnTo>
                  <a:lnTo>
                    <a:pt x="553" y="449"/>
                  </a:lnTo>
                  <a:lnTo>
                    <a:pt x="547" y="457"/>
                  </a:lnTo>
                  <a:lnTo>
                    <a:pt x="540" y="464"/>
                  </a:lnTo>
                  <a:lnTo>
                    <a:pt x="534" y="472"/>
                  </a:lnTo>
                  <a:lnTo>
                    <a:pt x="526" y="480"/>
                  </a:lnTo>
                  <a:lnTo>
                    <a:pt x="521" y="487"/>
                  </a:lnTo>
                  <a:lnTo>
                    <a:pt x="511" y="495"/>
                  </a:lnTo>
                  <a:lnTo>
                    <a:pt x="503" y="502"/>
                  </a:lnTo>
                  <a:lnTo>
                    <a:pt x="492" y="508"/>
                  </a:lnTo>
                  <a:lnTo>
                    <a:pt x="482" y="514"/>
                  </a:lnTo>
                  <a:lnTo>
                    <a:pt x="471" y="519"/>
                  </a:lnTo>
                  <a:lnTo>
                    <a:pt x="460" y="525"/>
                  </a:lnTo>
                  <a:lnTo>
                    <a:pt x="448" y="531"/>
                  </a:lnTo>
                  <a:lnTo>
                    <a:pt x="435" y="537"/>
                  </a:lnTo>
                  <a:lnTo>
                    <a:pt x="424" y="540"/>
                  </a:lnTo>
                  <a:lnTo>
                    <a:pt x="410" y="548"/>
                  </a:lnTo>
                  <a:lnTo>
                    <a:pt x="395" y="550"/>
                  </a:lnTo>
                  <a:lnTo>
                    <a:pt x="380" y="554"/>
                  </a:lnTo>
                  <a:lnTo>
                    <a:pt x="363" y="557"/>
                  </a:lnTo>
                  <a:lnTo>
                    <a:pt x="348" y="559"/>
                  </a:lnTo>
                  <a:lnTo>
                    <a:pt x="330" y="563"/>
                  </a:lnTo>
                  <a:lnTo>
                    <a:pt x="313" y="565"/>
                  </a:lnTo>
                  <a:lnTo>
                    <a:pt x="294" y="567"/>
                  </a:lnTo>
                  <a:lnTo>
                    <a:pt x="275" y="569"/>
                  </a:lnTo>
                  <a:lnTo>
                    <a:pt x="271" y="567"/>
                  </a:lnTo>
                  <a:lnTo>
                    <a:pt x="264" y="567"/>
                  </a:lnTo>
                  <a:lnTo>
                    <a:pt x="258" y="567"/>
                  </a:lnTo>
                  <a:lnTo>
                    <a:pt x="252" y="565"/>
                  </a:lnTo>
                  <a:lnTo>
                    <a:pt x="245" y="563"/>
                  </a:lnTo>
                  <a:lnTo>
                    <a:pt x="239" y="563"/>
                  </a:lnTo>
                  <a:lnTo>
                    <a:pt x="228" y="561"/>
                  </a:lnTo>
                  <a:lnTo>
                    <a:pt x="218" y="559"/>
                  </a:lnTo>
                  <a:lnTo>
                    <a:pt x="209" y="557"/>
                  </a:lnTo>
                  <a:lnTo>
                    <a:pt x="199" y="556"/>
                  </a:lnTo>
                  <a:lnTo>
                    <a:pt x="188" y="550"/>
                  </a:lnTo>
                  <a:lnTo>
                    <a:pt x="176" y="548"/>
                  </a:lnTo>
                  <a:lnTo>
                    <a:pt x="167" y="544"/>
                  </a:lnTo>
                  <a:lnTo>
                    <a:pt x="156" y="540"/>
                  </a:lnTo>
                  <a:lnTo>
                    <a:pt x="142" y="533"/>
                  </a:lnTo>
                  <a:lnTo>
                    <a:pt x="131" y="527"/>
                  </a:lnTo>
                  <a:lnTo>
                    <a:pt x="119" y="519"/>
                  </a:lnTo>
                  <a:lnTo>
                    <a:pt x="108" y="514"/>
                  </a:lnTo>
                  <a:lnTo>
                    <a:pt x="97" y="504"/>
                  </a:lnTo>
                  <a:lnTo>
                    <a:pt x="85" y="497"/>
                  </a:lnTo>
                  <a:lnTo>
                    <a:pt x="76" y="485"/>
                  </a:lnTo>
                  <a:lnTo>
                    <a:pt x="66" y="476"/>
                  </a:lnTo>
                  <a:lnTo>
                    <a:pt x="55" y="462"/>
                  </a:lnTo>
                  <a:lnTo>
                    <a:pt x="47" y="451"/>
                  </a:lnTo>
                  <a:lnTo>
                    <a:pt x="41" y="443"/>
                  </a:lnTo>
                  <a:lnTo>
                    <a:pt x="38" y="438"/>
                  </a:lnTo>
                  <a:lnTo>
                    <a:pt x="34" y="430"/>
                  </a:lnTo>
                  <a:lnTo>
                    <a:pt x="30" y="424"/>
                  </a:lnTo>
                  <a:lnTo>
                    <a:pt x="26" y="415"/>
                  </a:lnTo>
                  <a:lnTo>
                    <a:pt x="22" y="407"/>
                  </a:lnTo>
                  <a:lnTo>
                    <a:pt x="19" y="400"/>
                  </a:lnTo>
                  <a:lnTo>
                    <a:pt x="17" y="392"/>
                  </a:lnTo>
                  <a:lnTo>
                    <a:pt x="13" y="383"/>
                  </a:lnTo>
                  <a:lnTo>
                    <a:pt x="13" y="375"/>
                  </a:lnTo>
                  <a:lnTo>
                    <a:pt x="9" y="365"/>
                  </a:lnTo>
                  <a:lnTo>
                    <a:pt x="9" y="356"/>
                  </a:lnTo>
                  <a:lnTo>
                    <a:pt x="5" y="346"/>
                  </a:lnTo>
                  <a:lnTo>
                    <a:pt x="3" y="337"/>
                  </a:lnTo>
                  <a:lnTo>
                    <a:pt x="2" y="327"/>
                  </a:lnTo>
                  <a:lnTo>
                    <a:pt x="2" y="318"/>
                  </a:lnTo>
                  <a:lnTo>
                    <a:pt x="0" y="308"/>
                  </a:lnTo>
                  <a:lnTo>
                    <a:pt x="0" y="299"/>
                  </a:lnTo>
                  <a:lnTo>
                    <a:pt x="0" y="289"/>
                  </a:lnTo>
                  <a:lnTo>
                    <a:pt x="2" y="284"/>
                  </a:lnTo>
                  <a:lnTo>
                    <a:pt x="2" y="274"/>
                  </a:lnTo>
                  <a:lnTo>
                    <a:pt x="2" y="265"/>
                  </a:lnTo>
                  <a:lnTo>
                    <a:pt x="2" y="257"/>
                  </a:lnTo>
                  <a:lnTo>
                    <a:pt x="3" y="249"/>
                  </a:lnTo>
                  <a:lnTo>
                    <a:pt x="3" y="242"/>
                  </a:lnTo>
                  <a:lnTo>
                    <a:pt x="7" y="234"/>
                  </a:lnTo>
                  <a:lnTo>
                    <a:pt x="7" y="227"/>
                  </a:lnTo>
                  <a:lnTo>
                    <a:pt x="9" y="221"/>
                  </a:lnTo>
                  <a:lnTo>
                    <a:pt x="11" y="211"/>
                  </a:lnTo>
                  <a:lnTo>
                    <a:pt x="13" y="206"/>
                  </a:lnTo>
                  <a:lnTo>
                    <a:pt x="15" y="198"/>
                  </a:lnTo>
                  <a:lnTo>
                    <a:pt x="19" y="191"/>
                  </a:lnTo>
                  <a:lnTo>
                    <a:pt x="22" y="177"/>
                  </a:lnTo>
                  <a:lnTo>
                    <a:pt x="28" y="166"/>
                  </a:lnTo>
                  <a:lnTo>
                    <a:pt x="34" y="154"/>
                  </a:lnTo>
                  <a:lnTo>
                    <a:pt x="41" y="143"/>
                  </a:lnTo>
                  <a:lnTo>
                    <a:pt x="49" y="132"/>
                  </a:lnTo>
                  <a:lnTo>
                    <a:pt x="57" y="124"/>
                  </a:lnTo>
                  <a:lnTo>
                    <a:pt x="62" y="113"/>
                  </a:lnTo>
                  <a:lnTo>
                    <a:pt x="70" y="105"/>
                  </a:lnTo>
                  <a:lnTo>
                    <a:pt x="78" y="96"/>
                  </a:lnTo>
                  <a:lnTo>
                    <a:pt x="85" y="88"/>
                  </a:lnTo>
                  <a:lnTo>
                    <a:pt x="91" y="80"/>
                  </a:lnTo>
                  <a:lnTo>
                    <a:pt x="97" y="75"/>
                  </a:lnTo>
                  <a:lnTo>
                    <a:pt x="104" y="69"/>
                  </a:lnTo>
                  <a:lnTo>
                    <a:pt x="110" y="65"/>
                  </a:lnTo>
                  <a:lnTo>
                    <a:pt x="119" y="56"/>
                  </a:lnTo>
                  <a:lnTo>
                    <a:pt x="129" y="50"/>
                  </a:lnTo>
                  <a:lnTo>
                    <a:pt x="135" y="46"/>
                  </a:lnTo>
                  <a:lnTo>
                    <a:pt x="136" y="46"/>
                  </a:lnTo>
                  <a:lnTo>
                    <a:pt x="150" y="76"/>
                  </a:lnTo>
                  <a:lnTo>
                    <a:pt x="148" y="76"/>
                  </a:lnTo>
                  <a:lnTo>
                    <a:pt x="144" y="78"/>
                  </a:lnTo>
                  <a:lnTo>
                    <a:pt x="136" y="82"/>
                  </a:lnTo>
                  <a:lnTo>
                    <a:pt x="129" y="88"/>
                  </a:lnTo>
                  <a:lnTo>
                    <a:pt x="119" y="96"/>
                  </a:lnTo>
                  <a:lnTo>
                    <a:pt x="110" y="105"/>
                  </a:lnTo>
                  <a:lnTo>
                    <a:pt x="104" y="111"/>
                  </a:lnTo>
                  <a:lnTo>
                    <a:pt x="98" y="116"/>
                  </a:lnTo>
                  <a:lnTo>
                    <a:pt x="95" y="124"/>
                  </a:lnTo>
                  <a:lnTo>
                    <a:pt x="89" y="132"/>
                  </a:lnTo>
                  <a:lnTo>
                    <a:pt x="83" y="139"/>
                  </a:lnTo>
                  <a:lnTo>
                    <a:pt x="78" y="149"/>
                  </a:lnTo>
                  <a:lnTo>
                    <a:pt x="72" y="158"/>
                  </a:lnTo>
                  <a:lnTo>
                    <a:pt x="68" y="170"/>
                  </a:lnTo>
                  <a:lnTo>
                    <a:pt x="62" y="179"/>
                  </a:lnTo>
                  <a:lnTo>
                    <a:pt x="59" y="192"/>
                  </a:lnTo>
                  <a:lnTo>
                    <a:pt x="57" y="196"/>
                  </a:lnTo>
                  <a:lnTo>
                    <a:pt x="55" y="204"/>
                  </a:lnTo>
                  <a:lnTo>
                    <a:pt x="53" y="211"/>
                  </a:lnTo>
                  <a:lnTo>
                    <a:pt x="53" y="217"/>
                  </a:lnTo>
                  <a:lnTo>
                    <a:pt x="49" y="225"/>
                  </a:lnTo>
                  <a:lnTo>
                    <a:pt x="49" y="230"/>
                  </a:lnTo>
                  <a:lnTo>
                    <a:pt x="47" y="238"/>
                  </a:lnTo>
                  <a:lnTo>
                    <a:pt x="47" y="246"/>
                  </a:lnTo>
                  <a:lnTo>
                    <a:pt x="45" y="253"/>
                  </a:lnTo>
                  <a:lnTo>
                    <a:pt x="43" y="261"/>
                  </a:lnTo>
                  <a:lnTo>
                    <a:pt x="43" y="268"/>
                  </a:lnTo>
                  <a:lnTo>
                    <a:pt x="43" y="278"/>
                  </a:lnTo>
                  <a:lnTo>
                    <a:pt x="43" y="286"/>
                  </a:lnTo>
                  <a:lnTo>
                    <a:pt x="43" y="295"/>
                  </a:lnTo>
                  <a:lnTo>
                    <a:pt x="43" y="303"/>
                  </a:lnTo>
                  <a:lnTo>
                    <a:pt x="43" y="314"/>
                  </a:lnTo>
                  <a:lnTo>
                    <a:pt x="43" y="322"/>
                  </a:lnTo>
                  <a:lnTo>
                    <a:pt x="43" y="331"/>
                  </a:lnTo>
                  <a:lnTo>
                    <a:pt x="43" y="343"/>
                  </a:lnTo>
                  <a:lnTo>
                    <a:pt x="47" y="352"/>
                  </a:lnTo>
                  <a:lnTo>
                    <a:pt x="47" y="354"/>
                  </a:lnTo>
                  <a:lnTo>
                    <a:pt x="47" y="360"/>
                  </a:lnTo>
                  <a:lnTo>
                    <a:pt x="49" y="367"/>
                  </a:lnTo>
                  <a:lnTo>
                    <a:pt x="55" y="379"/>
                  </a:lnTo>
                  <a:lnTo>
                    <a:pt x="57" y="384"/>
                  </a:lnTo>
                  <a:lnTo>
                    <a:pt x="59" y="390"/>
                  </a:lnTo>
                  <a:lnTo>
                    <a:pt x="62" y="398"/>
                  </a:lnTo>
                  <a:lnTo>
                    <a:pt x="66" y="405"/>
                  </a:lnTo>
                  <a:lnTo>
                    <a:pt x="70" y="413"/>
                  </a:lnTo>
                  <a:lnTo>
                    <a:pt x="76" y="421"/>
                  </a:lnTo>
                  <a:lnTo>
                    <a:pt x="81" y="428"/>
                  </a:lnTo>
                  <a:lnTo>
                    <a:pt x="87" y="438"/>
                  </a:lnTo>
                  <a:lnTo>
                    <a:pt x="95" y="443"/>
                  </a:lnTo>
                  <a:lnTo>
                    <a:pt x="100" y="453"/>
                  </a:lnTo>
                  <a:lnTo>
                    <a:pt x="108" y="460"/>
                  </a:lnTo>
                  <a:lnTo>
                    <a:pt x="117" y="470"/>
                  </a:lnTo>
                  <a:lnTo>
                    <a:pt x="125" y="476"/>
                  </a:lnTo>
                  <a:lnTo>
                    <a:pt x="135" y="483"/>
                  </a:lnTo>
                  <a:lnTo>
                    <a:pt x="146" y="491"/>
                  </a:lnTo>
                  <a:lnTo>
                    <a:pt x="157" y="499"/>
                  </a:lnTo>
                  <a:lnTo>
                    <a:pt x="169" y="504"/>
                  </a:lnTo>
                  <a:lnTo>
                    <a:pt x="182" y="510"/>
                  </a:lnTo>
                  <a:lnTo>
                    <a:pt x="188" y="514"/>
                  </a:lnTo>
                  <a:lnTo>
                    <a:pt x="194" y="516"/>
                  </a:lnTo>
                  <a:lnTo>
                    <a:pt x="201" y="518"/>
                  </a:lnTo>
                  <a:lnTo>
                    <a:pt x="209" y="521"/>
                  </a:lnTo>
                  <a:lnTo>
                    <a:pt x="216" y="523"/>
                  </a:lnTo>
                  <a:lnTo>
                    <a:pt x="224" y="525"/>
                  </a:lnTo>
                  <a:lnTo>
                    <a:pt x="232" y="525"/>
                  </a:lnTo>
                  <a:lnTo>
                    <a:pt x="241" y="529"/>
                  </a:lnTo>
                  <a:lnTo>
                    <a:pt x="249" y="529"/>
                  </a:lnTo>
                  <a:lnTo>
                    <a:pt x="258" y="531"/>
                  </a:lnTo>
                  <a:lnTo>
                    <a:pt x="266" y="533"/>
                  </a:lnTo>
                  <a:lnTo>
                    <a:pt x="277" y="535"/>
                  </a:lnTo>
                  <a:lnTo>
                    <a:pt x="285" y="535"/>
                  </a:lnTo>
                  <a:lnTo>
                    <a:pt x="294" y="535"/>
                  </a:lnTo>
                  <a:lnTo>
                    <a:pt x="302" y="535"/>
                  </a:lnTo>
                  <a:lnTo>
                    <a:pt x="311" y="535"/>
                  </a:lnTo>
                  <a:lnTo>
                    <a:pt x="319" y="533"/>
                  </a:lnTo>
                  <a:lnTo>
                    <a:pt x="329" y="533"/>
                  </a:lnTo>
                  <a:lnTo>
                    <a:pt x="338" y="531"/>
                  </a:lnTo>
                  <a:lnTo>
                    <a:pt x="348" y="531"/>
                  </a:lnTo>
                  <a:lnTo>
                    <a:pt x="353" y="529"/>
                  </a:lnTo>
                  <a:lnTo>
                    <a:pt x="363" y="525"/>
                  </a:lnTo>
                  <a:lnTo>
                    <a:pt x="370" y="523"/>
                  </a:lnTo>
                  <a:lnTo>
                    <a:pt x="380" y="523"/>
                  </a:lnTo>
                  <a:lnTo>
                    <a:pt x="386" y="519"/>
                  </a:lnTo>
                  <a:lnTo>
                    <a:pt x="395" y="516"/>
                  </a:lnTo>
                  <a:lnTo>
                    <a:pt x="403" y="514"/>
                  </a:lnTo>
                  <a:lnTo>
                    <a:pt x="410" y="512"/>
                  </a:lnTo>
                  <a:lnTo>
                    <a:pt x="416" y="508"/>
                  </a:lnTo>
                  <a:lnTo>
                    <a:pt x="424" y="504"/>
                  </a:lnTo>
                  <a:lnTo>
                    <a:pt x="431" y="500"/>
                  </a:lnTo>
                  <a:lnTo>
                    <a:pt x="439" y="497"/>
                  </a:lnTo>
                  <a:lnTo>
                    <a:pt x="444" y="493"/>
                  </a:lnTo>
                  <a:lnTo>
                    <a:pt x="450" y="489"/>
                  </a:lnTo>
                  <a:lnTo>
                    <a:pt x="458" y="485"/>
                  </a:lnTo>
                  <a:lnTo>
                    <a:pt x="463" y="481"/>
                  </a:lnTo>
                  <a:lnTo>
                    <a:pt x="477" y="470"/>
                  </a:lnTo>
                  <a:lnTo>
                    <a:pt x="488" y="460"/>
                  </a:lnTo>
                  <a:lnTo>
                    <a:pt x="498" y="451"/>
                  </a:lnTo>
                  <a:lnTo>
                    <a:pt x="509" y="440"/>
                  </a:lnTo>
                  <a:lnTo>
                    <a:pt x="513" y="432"/>
                  </a:lnTo>
                  <a:lnTo>
                    <a:pt x="517" y="426"/>
                  </a:lnTo>
                  <a:lnTo>
                    <a:pt x="521" y="419"/>
                  </a:lnTo>
                  <a:lnTo>
                    <a:pt x="526" y="413"/>
                  </a:lnTo>
                  <a:lnTo>
                    <a:pt x="530" y="405"/>
                  </a:lnTo>
                  <a:lnTo>
                    <a:pt x="532" y="400"/>
                  </a:lnTo>
                  <a:lnTo>
                    <a:pt x="536" y="394"/>
                  </a:lnTo>
                  <a:lnTo>
                    <a:pt x="540" y="386"/>
                  </a:lnTo>
                  <a:lnTo>
                    <a:pt x="541" y="381"/>
                  </a:lnTo>
                  <a:lnTo>
                    <a:pt x="545" y="373"/>
                  </a:lnTo>
                  <a:lnTo>
                    <a:pt x="547" y="365"/>
                  </a:lnTo>
                  <a:lnTo>
                    <a:pt x="551" y="360"/>
                  </a:lnTo>
                  <a:lnTo>
                    <a:pt x="551" y="352"/>
                  </a:lnTo>
                  <a:lnTo>
                    <a:pt x="555" y="345"/>
                  </a:lnTo>
                  <a:lnTo>
                    <a:pt x="555" y="337"/>
                  </a:lnTo>
                  <a:lnTo>
                    <a:pt x="559" y="331"/>
                  </a:lnTo>
                  <a:lnTo>
                    <a:pt x="559" y="322"/>
                  </a:lnTo>
                  <a:lnTo>
                    <a:pt x="559" y="314"/>
                  </a:lnTo>
                  <a:lnTo>
                    <a:pt x="559" y="307"/>
                  </a:lnTo>
                  <a:lnTo>
                    <a:pt x="560" y="299"/>
                  </a:lnTo>
                  <a:lnTo>
                    <a:pt x="559" y="291"/>
                  </a:lnTo>
                  <a:lnTo>
                    <a:pt x="559" y="284"/>
                  </a:lnTo>
                  <a:lnTo>
                    <a:pt x="559" y="276"/>
                  </a:lnTo>
                  <a:lnTo>
                    <a:pt x="559" y="268"/>
                  </a:lnTo>
                  <a:lnTo>
                    <a:pt x="557" y="261"/>
                  </a:lnTo>
                  <a:lnTo>
                    <a:pt x="555" y="251"/>
                  </a:lnTo>
                  <a:lnTo>
                    <a:pt x="555" y="246"/>
                  </a:lnTo>
                  <a:lnTo>
                    <a:pt x="553" y="238"/>
                  </a:lnTo>
                  <a:lnTo>
                    <a:pt x="551" y="230"/>
                  </a:lnTo>
                  <a:lnTo>
                    <a:pt x="549" y="221"/>
                  </a:lnTo>
                  <a:lnTo>
                    <a:pt x="545" y="215"/>
                  </a:lnTo>
                  <a:lnTo>
                    <a:pt x="543" y="208"/>
                  </a:lnTo>
                  <a:lnTo>
                    <a:pt x="540" y="198"/>
                  </a:lnTo>
                  <a:lnTo>
                    <a:pt x="536" y="191"/>
                  </a:lnTo>
                  <a:lnTo>
                    <a:pt x="532" y="183"/>
                  </a:lnTo>
                  <a:lnTo>
                    <a:pt x="530" y="177"/>
                  </a:lnTo>
                  <a:lnTo>
                    <a:pt x="526" y="170"/>
                  </a:lnTo>
                  <a:lnTo>
                    <a:pt x="522" y="162"/>
                  </a:lnTo>
                  <a:lnTo>
                    <a:pt x="519" y="156"/>
                  </a:lnTo>
                  <a:lnTo>
                    <a:pt x="515" y="151"/>
                  </a:lnTo>
                  <a:lnTo>
                    <a:pt x="507" y="137"/>
                  </a:lnTo>
                  <a:lnTo>
                    <a:pt x="498" y="126"/>
                  </a:lnTo>
                  <a:lnTo>
                    <a:pt x="490" y="116"/>
                  </a:lnTo>
                  <a:lnTo>
                    <a:pt x="482" y="107"/>
                  </a:lnTo>
                  <a:lnTo>
                    <a:pt x="473" y="97"/>
                  </a:lnTo>
                  <a:lnTo>
                    <a:pt x="465" y="90"/>
                  </a:lnTo>
                  <a:lnTo>
                    <a:pt x="456" y="82"/>
                  </a:lnTo>
                  <a:lnTo>
                    <a:pt x="448" y="76"/>
                  </a:lnTo>
                  <a:lnTo>
                    <a:pt x="439" y="69"/>
                  </a:lnTo>
                  <a:lnTo>
                    <a:pt x="429" y="63"/>
                  </a:lnTo>
                  <a:lnTo>
                    <a:pt x="422" y="59"/>
                  </a:lnTo>
                  <a:lnTo>
                    <a:pt x="414" y="56"/>
                  </a:lnTo>
                  <a:lnTo>
                    <a:pt x="405" y="52"/>
                  </a:lnTo>
                  <a:lnTo>
                    <a:pt x="395" y="48"/>
                  </a:lnTo>
                  <a:lnTo>
                    <a:pt x="386" y="44"/>
                  </a:lnTo>
                  <a:lnTo>
                    <a:pt x="378" y="42"/>
                  </a:lnTo>
                  <a:lnTo>
                    <a:pt x="368" y="38"/>
                  </a:lnTo>
                  <a:lnTo>
                    <a:pt x="361" y="38"/>
                  </a:lnTo>
                  <a:lnTo>
                    <a:pt x="351" y="37"/>
                  </a:lnTo>
                  <a:lnTo>
                    <a:pt x="344" y="37"/>
                  </a:lnTo>
                  <a:lnTo>
                    <a:pt x="336" y="35"/>
                  </a:lnTo>
                  <a:lnTo>
                    <a:pt x="327" y="35"/>
                  </a:lnTo>
                  <a:lnTo>
                    <a:pt x="319" y="35"/>
                  </a:lnTo>
                  <a:lnTo>
                    <a:pt x="313" y="35"/>
                  </a:lnTo>
                  <a:lnTo>
                    <a:pt x="304" y="35"/>
                  </a:lnTo>
                  <a:lnTo>
                    <a:pt x="298" y="35"/>
                  </a:lnTo>
                  <a:lnTo>
                    <a:pt x="290" y="37"/>
                  </a:lnTo>
                  <a:lnTo>
                    <a:pt x="285" y="38"/>
                  </a:lnTo>
                  <a:lnTo>
                    <a:pt x="27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3" name="Freeform 156">
              <a:extLst>
                <a:ext uri="{FF2B5EF4-FFF2-40B4-BE49-F238E27FC236}">
                  <a16:creationId xmlns:a16="http://schemas.microsoft.com/office/drawing/2014/main" id="{4FBCB20A-27D9-46B8-950B-9AF821D9D0EF}"/>
                </a:ext>
              </a:extLst>
            </p:cNvPr>
            <p:cNvSpPr>
              <a:spLocks/>
            </p:cNvSpPr>
            <p:nvPr/>
          </p:nvSpPr>
          <p:spPr bwMode="auto">
            <a:xfrm>
              <a:off x="3604" y="3144"/>
              <a:ext cx="91" cy="201"/>
            </a:xfrm>
            <a:custGeom>
              <a:avLst/>
              <a:gdLst>
                <a:gd name="T0" fmla="*/ 1 w 180"/>
                <a:gd name="T1" fmla="*/ 0 h 403"/>
                <a:gd name="T2" fmla="*/ 1 w 180"/>
                <a:gd name="T3" fmla="*/ 0 h 403"/>
                <a:gd name="T4" fmla="*/ 1 w 180"/>
                <a:gd name="T5" fmla="*/ 0 h 403"/>
                <a:gd name="T6" fmla="*/ 1 w 180"/>
                <a:gd name="T7" fmla="*/ 0 h 403"/>
                <a:gd name="T8" fmla="*/ 1 w 180"/>
                <a:gd name="T9" fmla="*/ 0 h 403"/>
                <a:gd name="T10" fmla="*/ 1 w 180"/>
                <a:gd name="T11" fmla="*/ 0 h 403"/>
                <a:gd name="T12" fmla="*/ 1 w 180"/>
                <a:gd name="T13" fmla="*/ 0 h 403"/>
                <a:gd name="T14" fmla="*/ 1 w 180"/>
                <a:gd name="T15" fmla="*/ 0 h 403"/>
                <a:gd name="T16" fmla="*/ 1 w 180"/>
                <a:gd name="T17" fmla="*/ 0 h 403"/>
                <a:gd name="T18" fmla="*/ 1 w 180"/>
                <a:gd name="T19" fmla="*/ 0 h 403"/>
                <a:gd name="T20" fmla="*/ 1 w 180"/>
                <a:gd name="T21" fmla="*/ 0 h 403"/>
                <a:gd name="T22" fmla="*/ 0 w 180"/>
                <a:gd name="T23" fmla="*/ 0 h 403"/>
                <a:gd name="T24" fmla="*/ 1 w 180"/>
                <a:gd name="T25" fmla="*/ 0 h 403"/>
                <a:gd name="T26" fmla="*/ 1 w 180"/>
                <a:gd name="T27" fmla="*/ 0 h 403"/>
                <a:gd name="T28" fmla="*/ 1 w 180"/>
                <a:gd name="T29" fmla="*/ 0 h 403"/>
                <a:gd name="T30" fmla="*/ 1 w 180"/>
                <a:gd name="T31" fmla="*/ 0 h 403"/>
                <a:gd name="T32" fmla="*/ 1 w 180"/>
                <a:gd name="T33" fmla="*/ 0 h 403"/>
                <a:gd name="T34" fmla="*/ 1 w 180"/>
                <a:gd name="T35" fmla="*/ 0 h 403"/>
                <a:gd name="T36" fmla="*/ 1 w 180"/>
                <a:gd name="T37" fmla="*/ 0 h 403"/>
                <a:gd name="T38" fmla="*/ 1 w 180"/>
                <a:gd name="T39" fmla="*/ 0 h 403"/>
                <a:gd name="T40" fmla="*/ 1 w 180"/>
                <a:gd name="T41" fmla="*/ 0 h 403"/>
                <a:gd name="T42" fmla="*/ 1 w 180"/>
                <a:gd name="T43" fmla="*/ 0 h 403"/>
                <a:gd name="T44" fmla="*/ 1 w 180"/>
                <a:gd name="T45" fmla="*/ 0 h 403"/>
                <a:gd name="T46" fmla="*/ 1 w 180"/>
                <a:gd name="T47" fmla="*/ 0 h 403"/>
                <a:gd name="T48" fmla="*/ 1 w 180"/>
                <a:gd name="T49" fmla="*/ 0 h 403"/>
                <a:gd name="T50" fmla="*/ 1 w 180"/>
                <a:gd name="T51" fmla="*/ 0 h 403"/>
                <a:gd name="T52" fmla="*/ 1 w 180"/>
                <a:gd name="T53" fmla="*/ 0 h 403"/>
                <a:gd name="T54" fmla="*/ 1 w 180"/>
                <a:gd name="T55" fmla="*/ 0 h 403"/>
                <a:gd name="T56" fmla="*/ 1 w 180"/>
                <a:gd name="T57" fmla="*/ 0 h 403"/>
                <a:gd name="T58" fmla="*/ 1 w 180"/>
                <a:gd name="T59" fmla="*/ 0 h 403"/>
                <a:gd name="T60" fmla="*/ 1 w 180"/>
                <a:gd name="T61" fmla="*/ 0 h 403"/>
                <a:gd name="T62" fmla="*/ 1 w 180"/>
                <a:gd name="T63" fmla="*/ 0 h 403"/>
                <a:gd name="T64" fmla="*/ 1 w 180"/>
                <a:gd name="T65" fmla="*/ 0 h 403"/>
                <a:gd name="T66" fmla="*/ 1 w 180"/>
                <a:gd name="T67" fmla="*/ 0 h 403"/>
                <a:gd name="T68" fmla="*/ 1 w 180"/>
                <a:gd name="T69" fmla="*/ 0 h 403"/>
                <a:gd name="T70" fmla="*/ 1 w 180"/>
                <a:gd name="T71" fmla="*/ 0 h 403"/>
                <a:gd name="T72" fmla="*/ 1 w 180"/>
                <a:gd name="T73" fmla="*/ 0 h 403"/>
                <a:gd name="T74" fmla="*/ 1 w 180"/>
                <a:gd name="T75" fmla="*/ 0 h 403"/>
                <a:gd name="T76" fmla="*/ 1 w 180"/>
                <a:gd name="T77" fmla="*/ 0 h 403"/>
                <a:gd name="T78" fmla="*/ 1 w 180"/>
                <a:gd name="T79" fmla="*/ 0 h 403"/>
                <a:gd name="T80" fmla="*/ 1 w 180"/>
                <a:gd name="T81" fmla="*/ 0 h 403"/>
                <a:gd name="T82" fmla="*/ 1 w 180"/>
                <a:gd name="T83" fmla="*/ 0 h 403"/>
                <a:gd name="T84" fmla="*/ 1 w 180"/>
                <a:gd name="T85" fmla="*/ 0 h 403"/>
                <a:gd name="T86" fmla="*/ 1 w 180"/>
                <a:gd name="T87" fmla="*/ 0 h 403"/>
                <a:gd name="T88" fmla="*/ 1 w 180"/>
                <a:gd name="T89" fmla="*/ 0 h 403"/>
                <a:gd name="T90" fmla="*/ 1 w 180"/>
                <a:gd name="T91" fmla="*/ 0 h 40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0"/>
                <a:gd name="T139" fmla="*/ 0 h 403"/>
                <a:gd name="T140" fmla="*/ 180 w 180"/>
                <a:gd name="T141" fmla="*/ 403 h 40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0" h="403">
                  <a:moveTo>
                    <a:pt x="99" y="0"/>
                  </a:moveTo>
                  <a:lnTo>
                    <a:pt x="97" y="1"/>
                  </a:lnTo>
                  <a:lnTo>
                    <a:pt x="87" y="9"/>
                  </a:lnTo>
                  <a:lnTo>
                    <a:pt x="81" y="13"/>
                  </a:lnTo>
                  <a:lnTo>
                    <a:pt x="76" y="20"/>
                  </a:lnTo>
                  <a:lnTo>
                    <a:pt x="68" y="28"/>
                  </a:lnTo>
                  <a:lnTo>
                    <a:pt x="62" y="38"/>
                  </a:lnTo>
                  <a:lnTo>
                    <a:pt x="55" y="45"/>
                  </a:lnTo>
                  <a:lnTo>
                    <a:pt x="47" y="57"/>
                  </a:lnTo>
                  <a:lnTo>
                    <a:pt x="40" y="66"/>
                  </a:lnTo>
                  <a:lnTo>
                    <a:pt x="34" y="79"/>
                  </a:lnTo>
                  <a:lnTo>
                    <a:pt x="26" y="91"/>
                  </a:lnTo>
                  <a:lnTo>
                    <a:pt x="19" y="104"/>
                  </a:lnTo>
                  <a:lnTo>
                    <a:pt x="15" y="112"/>
                  </a:lnTo>
                  <a:lnTo>
                    <a:pt x="13" y="119"/>
                  </a:lnTo>
                  <a:lnTo>
                    <a:pt x="11" y="125"/>
                  </a:lnTo>
                  <a:lnTo>
                    <a:pt x="9" y="134"/>
                  </a:lnTo>
                  <a:lnTo>
                    <a:pt x="5" y="142"/>
                  </a:lnTo>
                  <a:lnTo>
                    <a:pt x="5" y="148"/>
                  </a:lnTo>
                  <a:lnTo>
                    <a:pt x="2" y="155"/>
                  </a:lnTo>
                  <a:lnTo>
                    <a:pt x="2" y="163"/>
                  </a:lnTo>
                  <a:lnTo>
                    <a:pt x="2" y="171"/>
                  </a:lnTo>
                  <a:lnTo>
                    <a:pt x="0" y="178"/>
                  </a:lnTo>
                  <a:lnTo>
                    <a:pt x="0" y="188"/>
                  </a:lnTo>
                  <a:lnTo>
                    <a:pt x="2" y="195"/>
                  </a:lnTo>
                  <a:lnTo>
                    <a:pt x="2" y="203"/>
                  </a:lnTo>
                  <a:lnTo>
                    <a:pt x="2" y="212"/>
                  </a:lnTo>
                  <a:lnTo>
                    <a:pt x="3" y="220"/>
                  </a:lnTo>
                  <a:lnTo>
                    <a:pt x="7" y="230"/>
                  </a:lnTo>
                  <a:lnTo>
                    <a:pt x="9" y="237"/>
                  </a:lnTo>
                  <a:lnTo>
                    <a:pt x="13" y="247"/>
                  </a:lnTo>
                  <a:lnTo>
                    <a:pt x="17" y="254"/>
                  </a:lnTo>
                  <a:lnTo>
                    <a:pt x="21" y="264"/>
                  </a:lnTo>
                  <a:lnTo>
                    <a:pt x="24" y="271"/>
                  </a:lnTo>
                  <a:lnTo>
                    <a:pt x="30" y="281"/>
                  </a:lnTo>
                  <a:lnTo>
                    <a:pt x="36" y="288"/>
                  </a:lnTo>
                  <a:lnTo>
                    <a:pt x="43" y="298"/>
                  </a:lnTo>
                  <a:lnTo>
                    <a:pt x="49" y="306"/>
                  </a:lnTo>
                  <a:lnTo>
                    <a:pt x="59" y="315"/>
                  </a:lnTo>
                  <a:lnTo>
                    <a:pt x="66" y="325"/>
                  </a:lnTo>
                  <a:lnTo>
                    <a:pt x="78" y="334"/>
                  </a:lnTo>
                  <a:lnTo>
                    <a:pt x="87" y="342"/>
                  </a:lnTo>
                  <a:lnTo>
                    <a:pt x="97" y="349"/>
                  </a:lnTo>
                  <a:lnTo>
                    <a:pt x="108" y="359"/>
                  </a:lnTo>
                  <a:lnTo>
                    <a:pt x="121" y="368"/>
                  </a:lnTo>
                  <a:lnTo>
                    <a:pt x="135" y="376"/>
                  </a:lnTo>
                  <a:lnTo>
                    <a:pt x="150" y="385"/>
                  </a:lnTo>
                  <a:lnTo>
                    <a:pt x="163" y="393"/>
                  </a:lnTo>
                  <a:lnTo>
                    <a:pt x="180" y="403"/>
                  </a:lnTo>
                  <a:lnTo>
                    <a:pt x="176" y="347"/>
                  </a:lnTo>
                  <a:lnTo>
                    <a:pt x="175" y="345"/>
                  </a:lnTo>
                  <a:lnTo>
                    <a:pt x="165" y="342"/>
                  </a:lnTo>
                  <a:lnTo>
                    <a:pt x="159" y="338"/>
                  </a:lnTo>
                  <a:lnTo>
                    <a:pt x="154" y="334"/>
                  </a:lnTo>
                  <a:lnTo>
                    <a:pt x="146" y="330"/>
                  </a:lnTo>
                  <a:lnTo>
                    <a:pt x="140" y="326"/>
                  </a:lnTo>
                  <a:lnTo>
                    <a:pt x="133" y="321"/>
                  </a:lnTo>
                  <a:lnTo>
                    <a:pt x="123" y="315"/>
                  </a:lnTo>
                  <a:lnTo>
                    <a:pt x="116" y="307"/>
                  </a:lnTo>
                  <a:lnTo>
                    <a:pt x="108" y="302"/>
                  </a:lnTo>
                  <a:lnTo>
                    <a:pt x="99" y="292"/>
                  </a:lnTo>
                  <a:lnTo>
                    <a:pt x="91" y="285"/>
                  </a:lnTo>
                  <a:lnTo>
                    <a:pt x="83" y="275"/>
                  </a:lnTo>
                  <a:lnTo>
                    <a:pt x="78" y="268"/>
                  </a:lnTo>
                  <a:lnTo>
                    <a:pt x="68" y="256"/>
                  </a:lnTo>
                  <a:lnTo>
                    <a:pt x="62" y="245"/>
                  </a:lnTo>
                  <a:lnTo>
                    <a:pt x="55" y="233"/>
                  </a:lnTo>
                  <a:lnTo>
                    <a:pt x="51" y="224"/>
                  </a:lnTo>
                  <a:lnTo>
                    <a:pt x="49" y="211"/>
                  </a:lnTo>
                  <a:lnTo>
                    <a:pt x="45" y="197"/>
                  </a:lnTo>
                  <a:lnTo>
                    <a:pt x="45" y="192"/>
                  </a:lnTo>
                  <a:lnTo>
                    <a:pt x="45" y="186"/>
                  </a:lnTo>
                  <a:lnTo>
                    <a:pt x="45" y="178"/>
                  </a:lnTo>
                  <a:lnTo>
                    <a:pt x="45" y="173"/>
                  </a:lnTo>
                  <a:lnTo>
                    <a:pt x="45" y="163"/>
                  </a:lnTo>
                  <a:lnTo>
                    <a:pt x="47" y="157"/>
                  </a:lnTo>
                  <a:lnTo>
                    <a:pt x="49" y="150"/>
                  </a:lnTo>
                  <a:lnTo>
                    <a:pt x="51" y="142"/>
                  </a:lnTo>
                  <a:lnTo>
                    <a:pt x="53" y="134"/>
                  </a:lnTo>
                  <a:lnTo>
                    <a:pt x="55" y="127"/>
                  </a:lnTo>
                  <a:lnTo>
                    <a:pt x="59" y="119"/>
                  </a:lnTo>
                  <a:lnTo>
                    <a:pt x="64" y="114"/>
                  </a:lnTo>
                  <a:lnTo>
                    <a:pt x="68" y="104"/>
                  </a:lnTo>
                  <a:lnTo>
                    <a:pt x="74" y="96"/>
                  </a:lnTo>
                  <a:lnTo>
                    <a:pt x="78" y="89"/>
                  </a:lnTo>
                  <a:lnTo>
                    <a:pt x="85" y="81"/>
                  </a:lnTo>
                  <a:lnTo>
                    <a:pt x="91" y="72"/>
                  </a:lnTo>
                  <a:lnTo>
                    <a:pt x="99" y="64"/>
                  </a:lnTo>
                  <a:lnTo>
                    <a:pt x="106" y="55"/>
                  </a:lnTo>
                  <a:lnTo>
                    <a:pt x="116" y="47"/>
                  </a:lnTo>
                  <a:lnTo>
                    <a:pt x="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4" name="Freeform 157">
              <a:extLst>
                <a:ext uri="{FF2B5EF4-FFF2-40B4-BE49-F238E27FC236}">
                  <a16:creationId xmlns:a16="http://schemas.microsoft.com/office/drawing/2014/main" id="{9B730387-1B79-4033-8864-7996586FE043}"/>
                </a:ext>
              </a:extLst>
            </p:cNvPr>
            <p:cNvSpPr>
              <a:spLocks/>
            </p:cNvSpPr>
            <p:nvPr/>
          </p:nvSpPr>
          <p:spPr bwMode="auto">
            <a:xfrm>
              <a:off x="3653" y="3144"/>
              <a:ext cx="49" cy="201"/>
            </a:xfrm>
            <a:custGeom>
              <a:avLst/>
              <a:gdLst>
                <a:gd name="T0" fmla="*/ 1 w 98"/>
                <a:gd name="T1" fmla="*/ 0 h 403"/>
                <a:gd name="T2" fmla="*/ 1 w 98"/>
                <a:gd name="T3" fmla="*/ 0 h 403"/>
                <a:gd name="T4" fmla="*/ 1 w 98"/>
                <a:gd name="T5" fmla="*/ 0 h 403"/>
                <a:gd name="T6" fmla="*/ 1 w 98"/>
                <a:gd name="T7" fmla="*/ 0 h 403"/>
                <a:gd name="T8" fmla="*/ 1 w 98"/>
                <a:gd name="T9" fmla="*/ 0 h 403"/>
                <a:gd name="T10" fmla="*/ 1 w 98"/>
                <a:gd name="T11" fmla="*/ 0 h 403"/>
                <a:gd name="T12" fmla="*/ 1 w 98"/>
                <a:gd name="T13" fmla="*/ 0 h 403"/>
                <a:gd name="T14" fmla="*/ 1 w 98"/>
                <a:gd name="T15" fmla="*/ 0 h 403"/>
                <a:gd name="T16" fmla="*/ 1 w 98"/>
                <a:gd name="T17" fmla="*/ 0 h 403"/>
                <a:gd name="T18" fmla="*/ 1 w 98"/>
                <a:gd name="T19" fmla="*/ 0 h 403"/>
                <a:gd name="T20" fmla="*/ 1 w 98"/>
                <a:gd name="T21" fmla="*/ 0 h 403"/>
                <a:gd name="T22" fmla="*/ 1 w 98"/>
                <a:gd name="T23" fmla="*/ 0 h 403"/>
                <a:gd name="T24" fmla="*/ 1 w 98"/>
                <a:gd name="T25" fmla="*/ 0 h 403"/>
                <a:gd name="T26" fmla="*/ 1 w 98"/>
                <a:gd name="T27" fmla="*/ 0 h 403"/>
                <a:gd name="T28" fmla="*/ 1 w 98"/>
                <a:gd name="T29" fmla="*/ 0 h 403"/>
                <a:gd name="T30" fmla="*/ 1 w 98"/>
                <a:gd name="T31" fmla="*/ 0 h 403"/>
                <a:gd name="T32" fmla="*/ 1 w 98"/>
                <a:gd name="T33" fmla="*/ 0 h 403"/>
                <a:gd name="T34" fmla="*/ 1 w 98"/>
                <a:gd name="T35" fmla="*/ 0 h 403"/>
                <a:gd name="T36" fmla="*/ 1 w 98"/>
                <a:gd name="T37" fmla="*/ 0 h 403"/>
                <a:gd name="T38" fmla="*/ 1 w 98"/>
                <a:gd name="T39" fmla="*/ 0 h 403"/>
                <a:gd name="T40" fmla="*/ 1 w 98"/>
                <a:gd name="T41" fmla="*/ 0 h 403"/>
                <a:gd name="T42" fmla="*/ 1 w 98"/>
                <a:gd name="T43" fmla="*/ 0 h 403"/>
                <a:gd name="T44" fmla="*/ 1 w 98"/>
                <a:gd name="T45" fmla="*/ 0 h 403"/>
                <a:gd name="T46" fmla="*/ 1 w 98"/>
                <a:gd name="T47" fmla="*/ 0 h 403"/>
                <a:gd name="T48" fmla="*/ 1 w 98"/>
                <a:gd name="T49" fmla="*/ 0 h 403"/>
                <a:gd name="T50" fmla="*/ 1 w 98"/>
                <a:gd name="T51" fmla="*/ 0 h 403"/>
                <a:gd name="T52" fmla="*/ 1 w 98"/>
                <a:gd name="T53" fmla="*/ 0 h 403"/>
                <a:gd name="T54" fmla="*/ 1 w 98"/>
                <a:gd name="T55" fmla="*/ 0 h 403"/>
                <a:gd name="T56" fmla="*/ 1 w 98"/>
                <a:gd name="T57" fmla="*/ 0 h 403"/>
                <a:gd name="T58" fmla="*/ 1 w 98"/>
                <a:gd name="T59" fmla="*/ 0 h 403"/>
                <a:gd name="T60" fmla="*/ 1 w 98"/>
                <a:gd name="T61" fmla="*/ 0 h 403"/>
                <a:gd name="T62" fmla="*/ 1 w 98"/>
                <a:gd name="T63" fmla="*/ 0 h 403"/>
                <a:gd name="T64" fmla="*/ 1 w 98"/>
                <a:gd name="T65" fmla="*/ 0 h 403"/>
                <a:gd name="T66" fmla="*/ 1 w 98"/>
                <a:gd name="T67" fmla="*/ 0 h 403"/>
                <a:gd name="T68" fmla="*/ 1 w 98"/>
                <a:gd name="T69" fmla="*/ 0 h 403"/>
                <a:gd name="T70" fmla="*/ 1 w 98"/>
                <a:gd name="T71" fmla="*/ 0 h 403"/>
                <a:gd name="T72" fmla="*/ 1 w 98"/>
                <a:gd name="T73" fmla="*/ 0 h 403"/>
                <a:gd name="T74" fmla="*/ 1 w 98"/>
                <a:gd name="T75" fmla="*/ 0 h 403"/>
                <a:gd name="T76" fmla="*/ 1 w 98"/>
                <a:gd name="T77" fmla="*/ 0 h 403"/>
                <a:gd name="T78" fmla="*/ 1 w 98"/>
                <a:gd name="T79" fmla="*/ 0 h 403"/>
                <a:gd name="T80" fmla="*/ 1 w 98"/>
                <a:gd name="T81" fmla="*/ 0 h 403"/>
                <a:gd name="T82" fmla="*/ 1 w 98"/>
                <a:gd name="T83" fmla="*/ 0 h 403"/>
                <a:gd name="T84" fmla="*/ 1 w 98"/>
                <a:gd name="T85" fmla="*/ 0 h 403"/>
                <a:gd name="T86" fmla="*/ 1 w 98"/>
                <a:gd name="T87" fmla="*/ 0 h 403"/>
                <a:gd name="T88" fmla="*/ 1 w 98"/>
                <a:gd name="T89" fmla="*/ 0 h 403"/>
                <a:gd name="T90" fmla="*/ 1 w 98"/>
                <a:gd name="T91" fmla="*/ 0 h 403"/>
                <a:gd name="T92" fmla="*/ 1 w 98"/>
                <a:gd name="T93" fmla="*/ 0 h 403"/>
                <a:gd name="T94" fmla="*/ 1 w 98"/>
                <a:gd name="T95" fmla="*/ 0 h 403"/>
                <a:gd name="T96" fmla="*/ 0 w 98"/>
                <a:gd name="T97" fmla="*/ 0 h 403"/>
                <a:gd name="T98" fmla="*/ 1 w 98"/>
                <a:gd name="T99" fmla="*/ 0 h 40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8"/>
                <a:gd name="T151" fmla="*/ 0 h 403"/>
                <a:gd name="T152" fmla="*/ 98 w 98"/>
                <a:gd name="T153" fmla="*/ 403 h 40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8" h="403">
                  <a:moveTo>
                    <a:pt x="30" y="0"/>
                  </a:moveTo>
                  <a:lnTo>
                    <a:pt x="30" y="0"/>
                  </a:lnTo>
                  <a:lnTo>
                    <a:pt x="30" y="5"/>
                  </a:lnTo>
                  <a:lnTo>
                    <a:pt x="32" y="9"/>
                  </a:lnTo>
                  <a:lnTo>
                    <a:pt x="34" y="17"/>
                  </a:lnTo>
                  <a:lnTo>
                    <a:pt x="36" y="22"/>
                  </a:lnTo>
                  <a:lnTo>
                    <a:pt x="38" y="32"/>
                  </a:lnTo>
                  <a:lnTo>
                    <a:pt x="40" y="41"/>
                  </a:lnTo>
                  <a:lnTo>
                    <a:pt x="43" y="51"/>
                  </a:lnTo>
                  <a:lnTo>
                    <a:pt x="45" y="60"/>
                  </a:lnTo>
                  <a:lnTo>
                    <a:pt x="49" y="72"/>
                  </a:lnTo>
                  <a:lnTo>
                    <a:pt x="51" y="77"/>
                  </a:lnTo>
                  <a:lnTo>
                    <a:pt x="53" y="83"/>
                  </a:lnTo>
                  <a:lnTo>
                    <a:pt x="55" y="91"/>
                  </a:lnTo>
                  <a:lnTo>
                    <a:pt x="57" y="98"/>
                  </a:lnTo>
                  <a:lnTo>
                    <a:pt x="59" y="104"/>
                  </a:lnTo>
                  <a:lnTo>
                    <a:pt x="60" y="110"/>
                  </a:lnTo>
                  <a:lnTo>
                    <a:pt x="62" y="117"/>
                  </a:lnTo>
                  <a:lnTo>
                    <a:pt x="64" y="125"/>
                  </a:lnTo>
                  <a:lnTo>
                    <a:pt x="64" y="133"/>
                  </a:lnTo>
                  <a:lnTo>
                    <a:pt x="68" y="138"/>
                  </a:lnTo>
                  <a:lnTo>
                    <a:pt x="70" y="146"/>
                  </a:lnTo>
                  <a:lnTo>
                    <a:pt x="72" y="153"/>
                  </a:lnTo>
                  <a:lnTo>
                    <a:pt x="72" y="161"/>
                  </a:lnTo>
                  <a:lnTo>
                    <a:pt x="74" y="169"/>
                  </a:lnTo>
                  <a:lnTo>
                    <a:pt x="76" y="176"/>
                  </a:lnTo>
                  <a:lnTo>
                    <a:pt x="78" y="184"/>
                  </a:lnTo>
                  <a:lnTo>
                    <a:pt x="78" y="192"/>
                  </a:lnTo>
                  <a:lnTo>
                    <a:pt x="79" y="197"/>
                  </a:lnTo>
                  <a:lnTo>
                    <a:pt x="81" y="207"/>
                  </a:lnTo>
                  <a:lnTo>
                    <a:pt x="83" y="214"/>
                  </a:lnTo>
                  <a:lnTo>
                    <a:pt x="83" y="222"/>
                  </a:lnTo>
                  <a:lnTo>
                    <a:pt x="87" y="230"/>
                  </a:lnTo>
                  <a:lnTo>
                    <a:pt x="87" y="239"/>
                  </a:lnTo>
                  <a:lnTo>
                    <a:pt x="89" y="247"/>
                  </a:lnTo>
                  <a:lnTo>
                    <a:pt x="89" y="254"/>
                  </a:lnTo>
                  <a:lnTo>
                    <a:pt x="91" y="264"/>
                  </a:lnTo>
                  <a:lnTo>
                    <a:pt x="91" y="271"/>
                  </a:lnTo>
                  <a:lnTo>
                    <a:pt x="93" y="281"/>
                  </a:lnTo>
                  <a:lnTo>
                    <a:pt x="93" y="287"/>
                  </a:lnTo>
                  <a:lnTo>
                    <a:pt x="95" y="296"/>
                  </a:lnTo>
                  <a:lnTo>
                    <a:pt x="95" y="302"/>
                  </a:lnTo>
                  <a:lnTo>
                    <a:pt x="97" y="311"/>
                  </a:lnTo>
                  <a:lnTo>
                    <a:pt x="97" y="317"/>
                  </a:lnTo>
                  <a:lnTo>
                    <a:pt x="97" y="326"/>
                  </a:lnTo>
                  <a:lnTo>
                    <a:pt x="97" y="334"/>
                  </a:lnTo>
                  <a:lnTo>
                    <a:pt x="98" y="344"/>
                  </a:lnTo>
                  <a:lnTo>
                    <a:pt x="97" y="349"/>
                  </a:lnTo>
                  <a:lnTo>
                    <a:pt x="97" y="359"/>
                  </a:lnTo>
                  <a:lnTo>
                    <a:pt x="97" y="365"/>
                  </a:lnTo>
                  <a:lnTo>
                    <a:pt x="97" y="374"/>
                  </a:lnTo>
                  <a:lnTo>
                    <a:pt x="97" y="380"/>
                  </a:lnTo>
                  <a:lnTo>
                    <a:pt x="97" y="387"/>
                  </a:lnTo>
                  <a:lnTo>
                    <a:pt x="97" y="395"/>
                  </a:lnTo>
                  <a:lnTo>
                    <a:pt x="97" y="403"/>
                  </a:lnTo>
                  <a:lnTo>
                    <a:pt x="68" y="399"/>
                  </a:lnTo>
                  <a:lnTo>
                    <a:pt x="68" y="397"/>
                  </a:lnTo>
                  <a:lnTo>
                    <a:pt x="68" y="391"/>
                  </a:lnTo>
                  <a:lnTo>
                    <a:pt x="68" y="385"/>
                  </a:lnTo>
                  <a:lnTo>
                    <a:pt x="68" y="380"/>
                  </a:lnTo>
                  <a:lnTo>
                    <a:pt x="68" y="374"/>
                  </a:lnTo>
                  <a:lnTo>
                    <a:pt x="68" y="368"/>
                  </a:lnTo>
                  <a:lnTo>
                    <a:pt x="68" y="363"/>
                  </a:lnTo>
                  <a:lnTo>
                    <a:pt x="66" y="355"/>
                  </a:lnTo>
                  <a:lnTo>
                    <a:pt x="66" y="347"/>
                  </a:lnTo>
                  <a:lnTo>
                    <a:pt x="64" y="338"/>
                  </a:lnTo>
                  <a:lnTo>
                    <a:pt x="64" y="330"/>
                  </a:lnTo>
                  <a:lnTo>
                    <a:pt x="62" y="317"/>
                  </a:lnTo>
                  <a:lnTo>
                    <a:pt x="60" y="306"/>
                  </a:lnTo>
                  <a:lnTo>
                    <a:pt x="59" y="298"/>
                  </a:lnTo>
                  <a:lnTo>
                    <a:pt x="59" y="292"/>
                  </a:lnTo>
                  <a:lnTo>
                    <a:pt x="57" y="285"/>
                  </a:lnTo>
                  <a:lnTo>
                    <a:pt x="57" y="279"/>
                  </a:lnTo>
                  <a:lnTo>
                    <a:pt x="55" y="271"/>
                  </a:lnTo>
                  <a:lnTo>
                    <a:pt x="53" y="264"/>
                  </a:lnTo>
                  <a:lnTo>
                    <a:pt x="53" y="254"/>
                  </a:lnTo>
                  <a:lnTo>
                    <a:pt x="51" y="247"/>
                  </a:lnTo>
                  <a:lnTo>
                    <a:pt x="49" y="237"/>
                  </a:lnTo>
                  <a:lnTo>
                    <a:pt x="47" y="230"/>
                  </a:lnTo>
                  <a:lnTo>
                    <a:pt x="45" y="220"/>
                  </a:lnTo>
                  <a:lnTo>
                    <a:pt x="45" y="211"/>
                  </a:lnTo>
                  <a:lnTo>
                    <a:pt x="41" y="201"/>
                  </a:lnTo>
                  <a:lnTo>
                    <a:pt x="40" y="190"/>
                  </a:lnTo>
                  <a:lnTo>
                    <a:pt x="36" y="178"/>
                  </a:lnTo>
                  <a:lnTo>
                    <a:pt x="36" y="169"/>
                  </a:lnTo>
                  <a:lnTo>
                    <a:pt x="32" y="157"/>
                  </a:lnTo>
                  <a:lnTo>
                    <a:pt x="30" y="146"/>
                  </a:lnTo>
                  <a:lnTo>
                    <a:pt x="26" y="134"/>
                  </a:lnTo>
                  <a:lnTo>
                    <a:pt x="24" y="123"/>
                  </a:lnTo>
                  <a:lnTo>
                    <a:pt x="21" y="110"/>
                  </a:lnTo>
                  <a:lnTo>
                    <a:pt x="19" y="96"/>
                  </a:lnTo>
                  <a:lnTo>
                    <a:pt x="15" y="81"/>
                  </a:lnTo>
                  <a:lnTo>
                    <a:pt x="13" y="70"/>
                  </a:lnTo>
                  <a:lnTo>
                    <a:pt x="9" y="55"/>
                  </a:lnTo>
                  <a:lnTo>
                    <a:pt x="5" y="41"/>
                  </a:lnTo>
                  <a:lnTo>
                    <a:pt x="2" y="26"/>
                  </a:lnTo>
                  <a:lnTo>
                    <a:pt x="0" y="13"/>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5" name="Freeform 158">
              <a:extLst>
                <a:ext uri="{FF2B5EF4-FFF2-40B4-BE49-F238E27FC236}">
                  <a16:creationId xmlns:a16="http://schemas.microsoft.com/office/drawing/2014/main" id="{8D2747F1-0F80-488C-93C4-F83A39577899}"/>
                </a:ext>
              </a:extLst>
            </p:cNvPr>
            <p:cNvSpPr>
              <a:spLocks/>
            </p:cNvSpPr>
            <p:nvPr/>
          </p:nvSpPr>
          <p:spPr bwMode="auto">
            <a:xfrm>
              <a:off x="2839" y="3397"/>
              <a:ext cx="118" cy="93"/>
            </a:xfrm>
            <a:custGeom>
              <a:avLst/>
              <a:gdLst>
                <a:gd name="T0" fmla="*/ 0 w 236"/>
                <a:gd name="T1" fmla="*/ 1 h 186"/>
                <a:gd name="T2" fmla="*/ 1 w 236"/>
                <a:gd name="T3" fmla="*/ 1 h 186"/>
                <a:gd name="T4" fmla="*/ 1 w 236"/>
                <a:gd name="T5" fmla="*/ 1 h 186"/>
                <a:gd name="T6" fmla="*/ 1 w 236"/>
                <a:gd name="T7" fmla="*/ 1 h 186"/>
                <a:gd name="T8" fmla="*/ 1 w 236"/>
                <a:gd name="T9" fmla="*/ 1 h 186"/>
                <a:gd name="T10" fmla="*/ 1 w 236"/>
                <a:gd name="T11" fmla="*/ 1 h 186"/>
                <a:gd name="T12" fmla="*/ 1 w 236"/>
                <a:gd name="T13" fmla="*/ 1 h 186"/>
                <a:gd name="T14" fmla="*/ 1 w 236"/>
                <a:gd name="T15" fmla="*/ 1 h 186"/>
                <a:gd name="T16" fmla="*/ 1 w 236"/>
                <a:gd name="T17" fmla="*/ 1 h 186"/>
                <a:gd name="T18" fmla="*/ 1 w 236"/>
                <a:gd name="T19" fmla="*/ 1 h 186"/>
                <a:gd name="T20" fmla="*/ 1 w 236"/>
                <a:gd name="T21" fmla="*/ 1 h 186"/>
                <a:gd name="T22" fmla="*/ 1 w 236"/>
                <a:gd name="T23" fmla="*/ 1 h 186"/>
                <a:gd name="T24" fmla="*/ 1 w 236"/>
                <a:gd name="T25" fmla="*/ 1 h 186"/>
                <a:gd name="T26" fmla="*/ 1 w 236"/>
                <a:gd name="T27" fmla="*/ 1 h 186"/>
                <a:gd name="T28" fmla="*/ 1 w 236"/>
                <a:gd name="T29" fmla="*/ 1 h 186"/>
                <a:gd name="T30" fmla="*/ 1 w 236"/>
                <a:gd name="T31" fmla="*/ 1 h 186"/>
                <a:gd name="T32" fmla="*/ 1 w 236"/>
                <a:gd name="T33" fmla="*/ 1 h 186"/>
                <a:gd name="T34" fmla="*/ 1 w 236"/>
                <a:gd name="T35" fmla="*/ 1 h 186"/>
                <a:gd name="T36" fmla="*/ 1 w 236"/>
                <a:gd name="T37" fmla="*/ 1 h 186"/>
                <a:gd name="T38" fmla="*/ 1 w 236"/>
                <a:gd name="T39" fmla="*/ 1 h 186"/>
                <a:gd name="T40" fmla="*/ 1 w 236"/>
                <a:gd name="T41" fmla="*/ 1 h 186"/>
                <a:gd name="T42" fmla="*/ 1 w 236"/>
                <a:gd name="T43" fmla="*/ 1 h 186"/>
                <a:gd name="T44" fmla="*/ 1 w 236"/>
                <a:gd name="T45" fmla="*/ 1 h 186"/>
                <a:gd name="T46" fmla="*/ 1 w 236"/>
                <a:gd name="T47" fmla="*/ 1 h 186"/>
                <a:gd name="T48" fmla="*/ 1 w 236"/>
                <a:gd name="T49" fmla="*/ 1 h 186"/>
                <a:gd name="T50" fmla="*/ 1 w 236"/>
                <a:gd name="T51" fmla="*/ 1 h 186"/>
                <a:gd name="T52" fmla="*/ 1 w 236"/>
                <a:gd name="T53" fmla="*/ 1 h 186"/>
                <a:gd name="T54" fmla="*/ 1 w 236"/>
                <a:gd name="T55" fmla="*/ 1 h 186"/>
                <a:gd name="T56" fmla="*/ 1 w 236"/>
                <a:gd name="T57" fmla="*/ 1 h 186"/>
                <a:gd name="T58" fmla="*/ 1 w 236"/>
                <a:gd name="T59" fmla="*/ 1 h 186"/>
                <a:gd name="T60" fmla="*/ 1 w 236"/>
                <a:gd name="T61" fmla="*/ 1 h 186"/>
                <a:gd name="T62" fmla="*/ 1 w 236"/>
                <a:gd name="T63" fmla="*/ 1 h 186"/>
                <a:gd name="T64" fmla="*/ 1 w 236"/>
                <a:gd name="T65" fmla="*/ 1 h 186"/>
                <a:gd name="T66" fmla="*/ 1 w 236"/>
                <a:gd name="T67" fmla="*/ 1 h 186"/>
                <a:gd name="T68" fmla="*/ 1 w 236"/>
                <a:gd name="T69" fmla="*/ 1 h 186"/>
                <a:gd name="T70" fmla="*/ 1 w 236"/>
                <a:gd name="T71" fmla="*/ 1 h 186"/>
                <a:gd name="T72" fmla="*/ 1 w 236"/>
                <a:gd name="T73" fmla="*/ 1 h 186"/>
                <a:gd name="T74" fmla="*/ 1 w 236"/>
                <a:gd name="T75" fmla="*/ 1 h 186"/>
                <a:gd name="T76" fmla="*/ 1 w 236"/>
                <a:gd name="T77" fmla="*/ 1 h 186"/>
                <a:gd name="T78" fmla="*/ 1 w 236"/>
                <a:gd name="T79" fmla="*/ 1 h 186"/>
                <a:gd name="T80" fmla="*/ 1 w 236"/>
                <a:gd name="T81" fmla="*/ 1 h 186"/>
                <a:gd name="T82" fmla="*/ 1 w 236"/>
                <a:gd name="T83" fmla="*/ 1 h 186"/>
                <a:gd name="T84" fmla="*/ 1 w 236"/>
                <a:gd name="T85" fmla="*/ 1 h 186"/>
                <a:gd name="T86" fmla="*/ 1 w 236"/>
                <a:gd name="T87" fmla="*/ 1 h 186"/>
                <a:gd name="T88" fmla="*/ 1 w 236"/>
                <a:gd name="T89" fmla="*/ 1 h 186"/>
                <a:gd name="T90" fmla="*/ 1 w 236"/>
                <a:gd name="T91" fmla="*/ 1 h 186"/>
                <a:gd name="T92" fmla="*/ 1 w 236"/>
                <a:gd name="T93" fmla="*/ 1 h 186"/>
                <a:gd name="T94" fmla="*/ 1 w 236"/>
                <a:gd name="T95" fmla="*/ 1 h 186"/>
                <a:gd name="T96" fmla="*/ 1 w 236"/>
                <a:gd name="T97" fmla="*/ 1 h 186"/>
                <a:gd name="T98" fmla="*/ 1 w 236"/>
                <a:gd name="T99" fmla="*/ 1 h 186"/>
                <a:gd name="T100" fmla="*/ 1 w 236"/>
                <a:gd name="T101" fmla="*/ 1 h 186"/>
                <a:gd name="T102" fmla="*/ 1 w 236"/>
                <a:gd name="T103" fmla="*/ 1 h 186"/>
                <a:gd name="T104" fmla="*/ 1 w 236"/>
                <a:gd name="T105" fmla="*/ 1 h 186"/>
                <a:gd name="T106" fmla="*/ 1 w 236"/>
                <a:gd name="T107" fmla="*/ 1 h 186"/>
                <a:gd name="T108" fmla="*/ 1 w 236"/>
                <a:gd name="T109" fmla="*/ 1 h 186"/>
                <a:gd name="T110" fmla="*/ 1 w 236"/>
                <a:gd name="T111" fmla="*/ 1 h 186"/>
                <a:gd name="T112" fmla="*/ 1 w 236"/>
                <a:gd name="T113" fmla="*/ 0 h 186"/>
                <a:gd name="T114" fmla="*/ 0 w 236"/>
                <a:gd name="T115" fmla="*/ 1 h 186"/>
                <a:gd name="T116" fmla="*/ 0 w 236"/>
                <a:gd name="T117" fmla="*/ 1 h 1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36"/>
                <a:gd name="T178" fmla="*/ 0 h 186"/>
                <a:gd name="T179" fmla="*/ 236 w 236"/>
                <a:gd name="T180" fmla="*/ 186 h 18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36" h="186">
                  <a:moveTo>
                    <a:pt x="0" y="21"/>
                  </a:moveTo>
                  <a:lnTo>
                    <a:pt x="6" y="23"/>
                  </a:lnTo>
                  <a:lnTo>
                    <a:pt x="12" y="27"/>
                  </a:lnTo>
                  <a:lnTo>
                    <a:pt x="21" y="31"/>
                  </a:lnTo>
                  <a:lnTo>
                    <a:pt x="25" y="32"/>
                  </a:lnTo>
                  <a:lnTo>
                    <a:pt x="33" y="36"/>
                  </a:lnTo>
                  <a:lnTo>
                    <a:pt x="38" y="38"/>
                  </a:lnTo>
                  <a:lnTo>
                    <a:pt x="44" y="44"/>
                  </a:lnTo>
                  <a:lnTo>
                    <a:pt x="52" y="48"/>
                  </a:lnTo>
                  <a:lnTo>
                    <a:pt x="57" y="52"/>
                  </a:lnTo>
                  <a:lnTo>
                    <a:pt x="67" y="57"/>
                  </a:lnTo>
                  <a:lnTo>
                    <a:pt x="74" y="63"/>
                  </a:lnTo>
                  <a:lnTo>
                    <a:pt x="82" y="67"/>
                  </a:lnTo>
                  <a:lnTo>
                    <a:pt x="90" y="72"/>
                  </a:lnTo>
                  <a:lnTo>
                    <a:pt x="97" y="78"/>
                  </a:lnTo>
                  <a:lnTo>
                    <a:pt x="107" y="86"/>
                  </a:lnTo>
                  <a:lnTo>
                    <a:pt x="116" y="91"/>
                  </a:lnTo>
                  <a:lnTo>
                    <a:pt x="126" y="99"/>
                  </a:lnTo>
                  <a:lnTo>
                    <a:pt x="133" y="105"/>
                  </a:lnTo>
                  <a:lnTo>
                    <a:pt x="143" y="114"/>
                  </a:lnTo>
                  <a:lnTo>
                    <a:pt x="152" y="120"/>
                  </a:lnTo>
                  <a:lnTo>
                    <a:pt x="160" y="129"/>
                  </a:lnTo>
                  <a:lnTo>
                    <a:pt x="168" y="137"/>
                  </a:lnTo>
                  <a:lnTo>
                    <a:pt x="177" y="147"/>
                  </a:lnTo>
                  <a:lnTo>
                    <a:pt x="187" y="156"/>
                  </a:lnTo>
                  <a:lnTo>
                    <a:pt x="194" y="166"/>
                  </a:lnTo>
                  <a:lnTo>
                    <a:pt x="202" y="177"/>
                  </a:lnTo>
                  <a:lnTo>
                    <a:pt x="211" y="186"/>
                  </a:lnTo>
                  <a:lnTo>
                    <a:pt x="236" y="169"/>
                  </a:lnTo>
                  <a:lnTo>
                    <a:pt x="234" y="167"/>
                  </a:lnTo>
                  <a:lnTo>
                    <a:pt x="232" y="164"/>
                  </a:lnTo>
                  <a:lnTo>
                    <a:pt x="227" y="156"/>
                  </a:lnTo>
                  <a:lnTo>
                    <a:pt x="221" y="148"/>
                  </a:lnTo>
                  <a:lnTo>
                    <a:pt x="211" y="139"/>
                  </a:lnTo>
                  <a:lnTo>
                    <a:pt x="202" y="128"/>
                  </a:lnTo>
                  <a:lnTo>
                    <a:pt x="196" y="120"/>
                  </a:lnTo>
                  <a:lnTo>
                    <a:pt x="188" y="114"/>
                  </a:lnTo>
                  <a:lnTo>
                    <a:pt x="183" y="109"/>
                  </a:lnTo>
                  <a:lnTo>
                    <a:pt x="177" y="103"/>
                  </a:lnTo>
                  <a:lnTo>
                    <a:pt x="168" y="95"/>
                  </a:lnTo>
                  <a:lnTo>
                    <a:pt x="160" y="90"/>
                  </a:lnTo>
                  <a:lnTo>
                    <a:pt x="152" y="82"/>
                  </a:lnTo>
                  <a:lnTo>
                    <a:pt x="143" y="74"/>
                  </a:lnTo>
                  <a:lnTo>
                    <a:pt x="133" y="67"/>
                  </a:lnTo>
                  <a:lnTo>
                    <a:pt x="124" y="61"/>
                  </a:lnTo>
                  <a:lnTo>
                    <a:pt x="112" y="53"/>
                  </a:lnTo>
                  <a:lnTo>
                    <a:pt x="103" y="46"/>
                  </a:lnTo>
                  <a:lnTo>
                    <a:pt x="92" y="38"/>
                  </a:lnTo>
                  <a:lnTo>
                    <a:pt x="80" y="32"/>
                  </a:lnTo>
                  <a:lnTo>
                    <a:pt x="69" y="27"/>
                  </a:lnTo>
                  <a:lnTo>
                    <a:pt x="57" y="19"/>
                  </a:lnTo>
                  <a:lnTo>
                    <a:pt x="44" y="13"/>
                  </a:lnTo>
                  <a:lnTo>
                    <a:pt x="33" y="10"/>
                  </a:lnTo>
                  <a:lnTo>
                    <a:pt x="25" y="6"/>
                  </a:lnTo>
                  <a:lnTo>
                    <a:pt x="19" y="4"/>
                  </a:lnTo>
                  <a:lnTo>
                    <a:pt x="12" y="2"/>
                  </a:lnTo>
                  <a:lnTo>
                    <a:pt x="6" y="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6" name="Freeform 159">
              <a:extLst>
                <a:ext uri="{FF2B5EF4-FFF2-40B4-BE49-F238E27FC236}">
                  <a16:creationId xmlns:a16="http://schemas.microsoft.com/office/drawing/2014/main" id="{1EAB5E9D-3539-42A0-A2D5-9250F50CFE84}"/>
                </a:ext>
              </a:extLst>
            </p:cNvPr>
            <p:cNvSpPr>
              <a:spLocks/>
            </p:cNvSpPr>
            <p:nvPr/>
          </p:nvSpPr>
          <p:spPr bwMode="auto">
            <a:xfrm>
              <a:off x="2508" y="3379"/>
              <a:ext cx="504" cy="473"/>
            </a:xfrm>
            <a:custGeom>
              <a:avLst/>
              <a:gdLst>
                <a:gd name="T0" fmla="*/ 2 w 1007"/>
                <a:gd name="T1" fmla="*/ 0 h 947"/>
                <a:gd name="T2" fmla="*/ 1 w 1007"/>
                <a:gd name="T3" fmla="*/ 0 h 947"/>
                <a:gd name="T4" fmla="*/ 1 w 1007"/>
                <a:gd name="T5" fmla="*/ 0 h 947"/>
                <a:gd name="T6" fmla="*/ 1 w 1007"/>
                <a:gd name="T7" fmla="*/ 0 h 947"/>
                <a:gd name="T8" fmla="*/ 1 w 1007"/>
                <a:gd name="T9" fmla="*/ 0 h 947"/>
                <a:gd name="T10" fmla="*/ 1 w 1007"/>
                <a:gd name="T11" fmla="*/ 0 h 947"/>
                <a:gd name="T12" fmla="*/ 1 w 1007"/>
                <a:gd name="T13" fmla="*/ 0 h 947"/>
                <a:gd name="T14" fmla="*/ 1 w 1007"/>
                <a:gd name="T15" fmla="*/ 0 h 947"/>
                <a:gd name="T16" fmla="*/ 1 w 1007"/>
                <a:gd name="T17" fmla="*/ 0 h 947"/>
                <a:gd name="T18" fmla="*/ 1 w 1007"/>
                <a:gd name="T19" fmla="*/ 0 h 947"/>
                <a:gd name="T20" fmla="*/ 1 w 1007"/>
                <a:gd name="T21" fmla="*/ 0 h 947"/>
                <a:gd name="T22" fmla="*/ 1 w 1007"/>
                <a:gd name="T23" fmla="*/ 0 h 947"/>
                <a:gd name="T24" fmla="*/ 1 w 1007"/>
                <a:gd name="T25" fmla="*/ 1 h 947"/>
                <a:gd name="T26" fmla="*/ 1 w 1007"/>
                <a:gd name="T27" fmla="*/ 1 h 947"/>
                <a:gd name="T28" fmla="*/ 1 w 1007"/>
                <a:gd name="T29" fmla="*/ 1 h 947"/>
                <a:gd name="T30" fmla="*/ 1 w 1007"/>
                <a:gd name="T31" fmla="*/ 1 h 947"/>
                <a:gd name="T32" fmla="*/ 1 w 1007"/>
                <a:gd name="T33" fmla="*/ 1 h 947"/>
                <a:gd name="T34" fmla="*/ 2 w 1007"/>
                <a:gd name="T35" fmla="*/ 1 h 947"/>
                <a:gd name="T36" fmla="*/ 2 w 1007"/>
                <a:gd name="T37" fmla="*/ 1 h 947"/>
                <a:gd name="T38" fmla="*/ 2 w 1007"/>
                <a:gd name="T39" fmla="*/ 1 h 947"/>
                <a:gd name="T40" fmla="*/ 2 w 1007"/>
                <a:gd name="T41" fmla="*/ 1 h 947"/>
                <a:gd name="T42" fmla="*/ 2 w 1007"/>
                <a:gd name="T43" fmla="*/ 1 h 947"/>
                <a:gd name="T44" fmla="*/ 2 w 1007"/>
                <a:gd name="T45" fmla="*/ 1 h 947"/>
                <a:gd name="T46" fmla="*/ 2 w 1007"/>
                <a:gd name="T47" fmla="*/ 1 h 947"/>
                <a:gd name="T48" fmla="*/ 2 w 1007"/>
                <a:gd name="T49" fmla="*/ 1 h 947"/>
                <a:gd name="T50" fmla="*/ 2 w 1007"/>
                <a:gd name="T51" fmla="*/ 1 h 947"/>
                <a:gd name="T52" fmla="*/ 2 w 1007"/>
                <a:gd name="T53" fmla="*/ 0 h 947"/>
                <a:gd name="T54" fmla="*/ 2 w 1007"/>
                <a:gd name="T55" fmla="*/ 0 h 947"/>
                <a:gd name="T56" fmla="*/ 2 w 1007"/>
                <a:gd name="T57" fmla="*/ 0 h 947"/>
                <a:gd name="T58" fmla="*/ 2 w 1007"/>
                <a:gd name="T59" fmla="*/ 0 h 947"/>
                <a:gd name="T60" fmla="*/ 2 w 1007"/>
                <a:gd name="T61" fmla="*/ 0 h 947"/>
                <a:gd name="T62" fmla="*/ 2 w 1007"/>
                <a:gd name="T63" fmla="*/ 0 h 947"/>
                <a:gd name="T64" fmla="*/ 2 w 1007"/>
                <a:gd name="T65" fmla="*/ 0 h 947"/>
                <a:gd name="T66" fmla="*/ 2 w 1007"/>
                <a:gd name="T67" fmla="*/ 1 h 947"/>
                <a:gd name="T68" fmla="*/ 2 w 1007"/>
                <a:gd name="T69" fmla="*/ 1 h 947"/>
                <a:gd name="T70" fmla="*/ 2 w 1007"/>
                <a:gd name="T71" fmla="*/ 1 h 947"/>
                <a:gd name="T72" fmla="*/ 2 w 1007"/>
                <a:gd name="T73" fmla="*/ 1 h 947"/>
                <a:gd name="T74" fmla="*/ 2 w 1007"/>
                <a:gd name="T75" fmla="*/ 1 h 947"/>
                <a:gd name="T76" fmla="*/ 2 w 1007"/>
                <a:gd name="T77" fmla="*/ 1 h 947"/>
                <a:gd name="T78" fmla="*/ 2 w 1007"/>
                <a:gd name="T79" fmla="*/ 1 h 947"/>
                <a:gd name="T80" fmla="*/ 2 w 1007"/>
                <a:gd name="T81" fmla="*/ 1 h 947"/>
                <a:gd name="T82" fmla="*/ 2 w 1007"/>
                <a:gd name="T83" fmla="*/ 1 h 947"/>
                <a:gd name="T84" fmla="*/ 2 w 1007"/>
                <a:gd name="T85" fmla="*/ 1 h 947"/>
                <a:gd name="T86" fmla="*/ 1 w 1007"/>
                <a:gd name="T87" fmla="*/ 1 h 947"/>
                <a:gd name="T88" fmla="*/ 1 w 1007"/>
                <a:gd name="T89" fmla="*/ 1 h 947"/>
                <a:gd name="T90" fmla="*/ 1 w 1007"/>
                <a:gd name="T91" fmla="*/ 1 h 947"/>
                <a:gd name="T92" fmla="*/ 1 w 1007"/>
                <a:gd name="T93" fmla="*/ 1 h 947"/>
                <a:gd name="T94" fmla="*/ 1 w 1007"/>
                <a:gd name="T95" fmla="*/ 1 h 947"/>
                <a:gd name="T96" fmla="*/ 1 w 1007"/>
                <a:gd name="T97" fmla="*/ 1 h 947"/>
                <a:gd name="T98" fmla="*/ 1 w 1007"/>
                <a:gd name="T99" fmla="*/ 1 h 947"/>
                <a:gd name="T100" fmla="*/ 1 w 1007"/>
                <a:gd name="T101" fmla="*/ 0 h 947"/>
                <a:gd name="T102" fmla="*/ 1 w 1007"/>
                <a:gd name="T103" fmla="*/ 0 h 947"/>
                <a:gd name="T104" fmla="*/ 1 w 1007"/>
                <a:gd name="T105" fmla="*/ 0 h 947"/>
                <a:gd name="T106" fmla="*/ 1 w 1007"/>
                <a:gd name="T107" fmla="*/ 0 h 947"/>
                <a:gd name="T108" fmla="*/ 1 w 1007"/>
                <a:gd name="T109" fmla="*/ 0 h 947"/>
                <a:gd name="T110" fmla="*/ 1 w 1007"/>
                <a:gd name="T111" fmla="*/ 0 h 947"/>
                <a:gd name="T112" fmla="*/ 1 w 1007"/>
                <a:gd name="T113" fmla="*/ 0 h 947"/>
                <a:gd name="T114" fmla="*/ 1 w 1007"/>
                <a:gd name="T115" fmla="*/ 0 h 947"/>
                <a:gd name="T116" fmla="*/ 2 w 1007"/>
                <a:gd name="T117" fmla="*/ 0 h 94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007"/>
                <a:gd name="T178" fmla="*/ 0 h 947"/>
                <a:gd name="T179" fmla="*/ 1007 w 1007"/>
                <a:gd name="T180" fmla="*/ 947 h 94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007" h="947">
                  <a:moveTo>
                    <a:pt x="595" y="10"/>
                  </a:moveTo>
                  <a:lnTo>
                    <a:pt x="593" y="8"/>
                  </a:lnTo>
                  <a:lnTo>
                    <a:pt x="589" y="8"/>
                  </a:lnTo>
                  <a:lnTo>
                    <a:pt x="583" y="6"/>
                  </a:lnTo>
                  <a:lnTo>
                    <a:pt x="578" y="6"/>
                  </a:lnTo>
                  <a:lnTo>
                    <a:pt x="568" y="4"/>
                  </a:lnTo>
                  <a:lnTo>
                    <a:pt x="559" y="2"/>
                  </a:lnTo>
                  <a:lnTo>
                    <a:pt x="545" y="2"/>
                  </a:lnTo>
                  <a:lnTo>
                    <a:pt x="534" y="2"/>
                  </a:lnTo>
                  <a:lnTo>
                    <a:pt x="526" y="0"/>
                  </a:lnTo>
                  <a:lnTo>
                    <a:pt x="519" y="0"/>
                  </a:lnTo>
                  <a:lnTo>
                    <a:pt x="511" y="0"/>
                  </a:lnTo>
                  <a:lnTo>
                    <a:pt x="504" y="0"/>
                  </a:lnTo>
                  <a:lnTo>
                    <a:pt x="494" y="0"/>
                  </a:lnTo>
                  <a:lnTo>
                    <a:pt x="486" y="0"/>
                  </a:lnTo>
                  <a:lnTo>
                    <a:pt x="477" y="0"/>
                  </a:lnTo>
                  <a:lnTo>
                    <a:pt x="469" y="0"/>
                  </a:lnTo>
                  <a:lnTo>
                    <a:pt x="460" y="0"/>
                  </a:lnTo>
                  <a:lnTo>
                    <a:pt x="450" y="0"/>
                  </a:lnTo>
                  <a:lnTo>
                    <a:pt x="441" y="0"/>
                  </a:lnTo>
                  <a:lnTo>
                    <a:pt x="431" y="2"/>
                  </a:lnTo>
                  <a:lnTo>
                    <a:pt x="422" y="2"/>
                  </a:lnTo>
                  <a:lnTo>
                    <a:pt x="412" y="4"/>
                  </a:lnTo>
                  <a:lnTo>
                    <a:pt x="401" y="6"/>
                  </a:lnTo>
                  <a:lnTo>
                    <a:pt x="391" y="8"/>
                  </a:lnTo>
                  <a:lnTo>
                    <a:pt x="380" y="8"/>
                  </a:lnTo>
                  <a:lnTo>
                    <a:pt x="369" y="10"/>
                  </a:lnTo>
                  <a:lnTo>
                    <a:pt x="359" y="11"/>
                  </a:lnTo>
                  <a:lnTo>
                    <a:pt x="348" y="15"/>
                  </a:lnTo>
                  <a:lnTo>
                    <a:pt x="336" y="15"/>
                  </a:lnTo>
                  <a:lnTo>
                    <a:pt x="325" y="19"/>
                  </a:lnTo>
                  <a:lnTo>
                    <a:pt x="313" y="23"/>
                  </a:lnTo>
                  <a:lnTo>
                    <a:pt x="302" y="27"/>
                  </a:lnTo>
                  <a:lnTo>
                    <a:pt x="291" y="30"/>
                  </a:lnTo>
                  <a:lnTo>
                    <a:pt x="279" y="34"/>
                  </a:lnTo>
                  <a:lnTo>
                    <a:pt x="268" y="38"/>
                  </a:lnTo>
                  <a:lnTo>
                    <a:pt x="258" y="42"/>
                  </a:lnTo>
                  <a:lnTo>
                    <a:pt x="247" y="48"/>
                  </a:lnTo>
                  <a:lnTo>
                    <a:pt x="235" y="53"/>
                  </a:lnTo>
                  <a:lnTo>
                    <a:pt x="226" y="57"/>
                  </a:lnTo>
                  <a:lnTo>
                    <a:pt x="215" y="65"/>
                  </a:lnTo>
                  <a:lnTo>
                    <a:pt x="203" y="68"/>
                  </a:lnTo>
                  <a:lnTo>
                    <a:pt x="192" y="76"/>
                  </a:lnTo>
                  <a:lnTo>
                    <a:pt x="182" y="84"/>
                  </a:lnTo>
                  <a:lnTo>
                    <a:pt x="171" y="91"/>
                  </a:lnTo>
                  <a:lnTo>
                    <a:pt x="161" y="97"/>
                  </a:lnTo>
                  <a:lnTo>
                    <a:pt x="150" y="107"/>
                  </a:lnTo>
                  <a:lnTo>
                    <a:pt x="138" y="114"/>
                  </a:lnTo>
                  <a:lnTo>
                    <a:pt x="129" y="124"/>
                  </a:lnTo>
                  <a:lnTo>
                    <a:pt x="119" y="131"/>
                  </a:lnTo>
                  <a:lnTo>
                    <a:pt x="110" y="143"/>
                  </a:lnTo>
                  <a:lnTo>
                    <a:pt x="100" y="154"/>
                  </a:lnTo>
                  <a:lnTo>
                    <a:pt x="93" y="164"/>
                  </a:lnTo>
                  <a:lnTo>
                    <a:pt x="81" y="175"/>
                  </a:lnTo>
                  <a:lnTo>
                    <a:pt x="74" y="186"/>
                  </a:lnTo>
                  <a:lnTo>
                    <a:pt x="64" y="198"/>
                  </a:lnTo>
                  <a:lnTo>
                    <a:pt x="57" y="213"/>
                  </a:lnTo>
                  <a:lnTo>
                    <a:pt x="55" y="219"/>
                  </a:lnTo>
                  <a:lnTo>
                    <a:pt x="49" y="226"/>
                  </a:lnTo>
                  <a:lnTo>
                    <a:pt x="45" y="236"/>
                  </a:lnTo>
                  <a:lnTo>
                    <a:pt x="42" y="241"/>
                  </a:lnTo>
                  <a:lnTo>
                    <a:pt x="40" y="247"/>
                  </a:lnTo>
                  <a:lnTo>
                    <a:pt x="38" y="255"/>
                  </a:lnTo>
                  <a:lnTo>
                    <a:pt x="36" y="262"/>
                  </a:lnTo>
                  <a:lnTo>
                    <a:pt x="32" y="270"/>
                  </a:lnTo>
                  <a:lnTo>
                    <a:pt x="30" y="280"/>
                  </a:lnTo>
                  <a:lnTo>
                    <a:pt x="26" y="289"/>
                  </a:lnTo>
                  <a:lnTo>
                    <a:pt x="24" y="300"/>
                  </a:lnTo>
                  <a:lnTo>
                    <a:pt x="21" y="310"/>
                  </a:lnTo>
                  <a:lnTo>
                    <a:pt x="17" y="319"/>
                  </a:lnTo>
                  <a:lnTo>
                    <a:pt x="15" y="333"/>
                  </a:lnTo>
                  <a:lnTo>
                    <a:pt x="13" y="344"/>
                  </a:lnTo>
                  <a:lnTo>
                    <a:pt x="9" y="354"/>
                  </a:lnTo>
                  <a:lnTo>
                    <a:pt x="7" y="367"/>
                  </a:lnTo>
                  <a:lnTo>
                    <a:pt x="5" y="380"/>
                  </a:lnTo>
                  <a:lnTo>
                    <a:pt x="4" y="395"/>
                  </a:lnTo>
                  <a:lnTo>
                    <a:pt x="2" y="409"/>
                  </a:lnTo>
                  <a:lnTo>
                    <a:pt x="2" y="420"/>
                  </a:lnTo>
                  <a:lnTo>
                    <a:pt x="0" y="435"/>
                  </a:lnTo>
                  <a:lnTo>
                    <a:pt x="0" y="451"/>
                  </a:lnTo>
                  <a:lnTo>
                    <a:pt x="0" y="464"/>
                  </a:lnTo>
                  <a:lnTo>
                    <a:pt x="0" y="479"/>
                  </a:lnTo>
                  <a:lnTo>
                    <a:pt x="2" y="494"/>
                  </a:lnTo>
                  <a:lnTo>
                    <a:pt x="4" y="510"/>
                  </a:lnTo>
                  <a:lnTo>
                    <a:pt x="4" y="525"/>
                  </a:lnTo>
                  <a:lnTo>
                    <a:pt x="5" y="540"/>
                  </a:lnTo>
                  <a:lnTo>
                    <a:pt x="9" y="555"/>
                  </a:lnTo>
                  <a:lnTo>
                    <a:pt x="13" y="570"/>
                  </a:lnTo>
                  <a:lnTo>
                    <a:pt x="17" y="584"/>
                  </a:lnTo>
                  <a:lnTo>
                    <a:pt x="21" y="601"/>
                  </a:lnTo>
                  <a:lnTo>
                    <a:pt x="26" y="616"/>
                  </a:lnTo>
                  <a:lnTo>
                    <a:pt x="32" y="631"/>
                  </a:lnTo>
                  <a:lnTo>
                    <a:pt x="38" y="646"/>
                  </a:lnTo>
                  <a:lnTo>
                    <a:pt x="45" y="662"/>
                  </a:lnTo>
                  <a:lnTo>
                    <a:pt x="53" y="677"/>
                  </a:lnTo>
                  <a:lnTo>
                    <a:pt x="64" y="694"/>
                  </a:lnTo>
                  <a:lnTo>
                    <a:pt x="74" y="707"/>
                  </a:lnTo>
                  <a:lnTo>
                    <a:pt x="83" y="722"/>
                  </a:lnTo>
                  <a:lnTo>
                    <a:pt x="95" y="738"/>
                  </a:lnTo>
                  <a:lnTo>
                    <a:pt x="108" y="753"/>
                  </a:lnTo>
                  <a:lnTo>
                    <a:pt x="119" y="766"/>
                  </a:lnTo>
                  <a:lnTo>
                    <a:pt x="135" y="781"/>
                  </a:lnTo>
                  <a:lnTo>
                    <a:pt x="150" y="795"/>
                  </a:lnTo>
                  <a:lnTo>
                    <a:pt x="167" y="810"/>
                  </a:lnTo>
                  <a:lnTo>
                    <a:pt x="184" y="823"/>
                  </a:lnTo>
                  <a:lnTo>
                    <a:pt x="203" y="835"/>
                  </a:lnTo>
                  <a:lnTo>
                    <a:pt x="224" y="848"/>
                  </a:lnTo>
                  <a:lnTo>
                    <a:pt x="245" y="861"/>
                  </a:lnTo>
                  <a:lnTo>
                    <a:pt x="268" y="873"/>
                  </a:lnTo>
                  <a:lnTo>
                    <a:pt x="291" y="886"/>
                  </a:lnTo>
                  <a:lnTo>
                    <a:pt x="315" y="895"/>
                  </a:lnTo>
                  <a:lnTo>
                    <a:pt x="342" y="907"/>
                  </a:lnTo>
                  <a:lnTo>
                    <a:pt x="369" y="916"/>
                  </a:lnTo>
                  <a:lnTo>
                    <a:pt x="399" y="928"/>
                  </a:lnTo>
                  <a:lnTo>
                    <a:pt x="427" y="937"/>
                  </a:lnTo>
                  <a:lnTo>
                    <a:pt x="460" y="947"/>
                  </a:lnTo>
                  <a:lnTo>
                    <a:pt x="464" y="947"/>
                  </a:lnTo>
                  <a:lnTo>
                    <a:pt x="469" y="947"/>
                  </a:lnTo>
                  <a:lnTo>
                    <a:pt x="477" y="947"/>
                  </a:lnTo>
                  <a:lnTo>
                    <a:pt x="486" y="945"/>
                  </a:lnTo>
                  <a:lnTo>
                    <a:pt x="500" y="945"/>
                  </a:lnTo>
                  <a:lnTo>
                    <a:pt x="505" y="945"/>
                  </a:lnTo>
                  <a:lnTo>
                    <a:pt x="511" y="945"/>
                  </a:lnTo>
                  <a:lnTo>
                    <a:pt x="519" y="945"/>
                  </a:lnTo>
                  <a:lnTo>
                    <a:pt x="526" y="945"/>
                  </a:lnTo>
                  <a:lnTo>
                    <a:pt x="534" y="945"/>
                  </a:lnTo>
                  <a:lnTo>
                    <a:pt x="543" y="943"/>
                  </a:lnTo>
                  <a:lnTo>
                    <a:pt x="551" y="943"/>
                  </a:lnTo>
                  <a:lnTo>
                    <a:pt x="562" y="943"/>
                  </a:lnTo>
                  <a:lnTo>
                    <a:pt x="570" y="941"/>
                  </a:lnTo>
                  <a:lnTo>
                    <a:pt x="580" y="939"/>
                  </a:lnTo>
                  <a:lnTo>
                    <a:pt x="589" y="939"/>
                  </a:lnTo>
                  <a:lnTo>
                    <a:pt x="599" y="937"/>
                  </a:lnTo>
                  <a:lnTo>
                    <a:pt x="608" y="935"/>
                  </a:lnTo>
                  <a:lnTo>
                    <a:pt x="619" y="933"/>
                  </a:lnTo>
                  <a:lnTo>
                    <a:pt x="631" y="930"/>
                  </a:lnTo>
                  <a:lnTo>
                    <a:pt x="640" y="928"/>
                  </a:lnTo>
                  <a:lnTo>
                    <a:pt x="652" y="924"/>
                  </a:lnTo>
                  <a:lnTo>
                    <a:pt x="663" y="922"/>
                  </a:lnTo>
                  <a:lnTo>
                    <a:pt x="675" y="918"/>
                  </a:lnTo>
                  <a:lnTo>
                    <a:pt x="686" y="916"/>
                  </a:lnTo>
                  <a:lnTo>
                    <a:pt x="697" y="911"/>
                  </a:lnTo>
                  <a:lnTo>
                    <a:pt x="709" y="907"/>
                  </a:lnTo>
                  <a:lnTo>
                    <a:pt x="720" y="901"/>
                  </a:lnTo>
                  <a:lnTo>
                    <a:pt x="732" y="897"/>
                  </a:lnTo>
                  <a:lnTo>
                    <a:pt x="743" y="892"/>
                  </a:lnTo>
                  <a:lnTo>
                    <a:pt x="754" y="886"/>
                  </a:lnTo>
                  <a:lnTo>
                    <a:pt x="766" y="880"/>
                  </a:lnTo>
                  <a:lnTo>
                    <a:pt x="777" y="875"/>
                  </a:lnTo>
                  <a:lnTo>
                    <a:pt x="789" y="867"/>
                  </a:lnTo>
                  <a:lnTo>
                    <a:pt x="800" y="859"/>
                  </a:lnTo>
                  <a:lnTo>
                    <a:pt x="811" y="854"/>
                  </a:lnTo>
                  <a:lnTo>
                    <a:pt x="823" y="846"/>
                  </a:lnTo>
                  <a:lnTo>
                    <a:pt x="834" y="836"/>
                  </a:lnTo>
                  <a:lnTo>
                    <a:pt x="844" y="829"/>
                  </a:lnTo>
                  <a:lnTo>
                    <a:pt x="855" y="819"/>
                  </a:lnTo>
                  <a:lnTo>
                    <a:pt x="867" y="810"/>
                  </a:lnTo>
                  <a:lnTo>
                    <a:pt x="876" y="800"/>
                  </a:lnTo>
                  <a:lnTo>
                    <a:pt x="886" y="789"/>
                  </a:lnTo>
                  <a:lnTo>
                    <a:pt x="895" y="778"/>
                  </a:lnTo>
                  <a:lnTo>
                    <a:pt x="907" y="766"/>
                  </a:lnTo>
                  <a:lnTo>
                    <a:pt x="914" y="753"/>
                  </a:lnTo>
                  <a:lnTo>
                    <a:pt x="924" y="741"/>
                  </a:lnTo>
                  <a:lnTo>
                    <a:pt x="933" y="728"/>
                  </a:lnTo>
                  <a:lnTo>
                    <a:pt x="943" y="717"/>
                  </a:lnTo>
                  <a:lnTo>
                    <a:pt x="950" y="700"/>
                  </a:lnTo>
                  <a:lnTo>
                    <a:pt x="960" y="686"/>
                  </a:lnTo>
                  <a:lnTo>
                    <a:pt x="965" y="671"/>
                  </a:lnTo>
                  <a:lnTo>
                    <a:pt x="975" y="656"/>
                  </a:lnTo>
                  <a:lnTo>
                    <a:pt x="981" y="639"/>
                  </a:lnTo>
                  <a:lnTo>
                    <a:pt x="988" y="622"/>
                  </a:lnTo>
                  <a:lnTo>
                    <a:pt x="994" y="605"/>
                  </a:lnTo>
                  <a:lnTo>
                    <a:pt x="1000" y="587"/>
                  </a:lnTo>
                  <a:lnTo>
                    <a:pt x="1000" y="584"/>
                  </a:lnTo>
                  <a:lnTo>
                    <a:pt x="1000" y="578"/>
                  </a:lnTo>
                  <a:lnTo>
                    <a:pt x="1000" y="574"/>
                  </a:lnTo>
                  <a:lnTo>
                    <a:pt x="1002" y="568"/>
                  </a:lnTo>
                  <a:lnTo>
                    <a:pt x="1003" y="561"/>
                  </a:lnTo>
                  <a:lnTo>
                    <a:pt x="1003" y="555"/>
                  </a:lnTo>
                  <a:lnTo>
                    <a:pt x="1003" y="548"/>
                  </a:lnTo>
                  <a:lnTo>
                    <a:pt x="1003" y="540"/>
                  </a:lnTo>
                  <a:lnTo>
                    <a:pt x="1003" y="530"/>
                  </a:lnTo>
                  <a:lnTo>
                    <a:pt x="1005" y="521"/>
                  </a:lnTo>
                  <a:lnTo>
                    <a:pt x="1005" y="511"/>
                  </a:lnTo>
                  <a:lnTo>
                    <a:pt x="1005" y="500"/>
                  </a:lnTo>
                  <a:lnTo>
                    <a:pt x="1005" y="489"/>
                  </a:lnTo>
                  <a:lnTo>
                    <a:pt x="1007" y="479"/>
                  </a:lnTo>
                  <a:lnTo>
                    <a:pt x="1005" y="466"/>
                  </a:lnTo>
                  <a:lnTo>
                    <a:pt x="1003" y="454"/>
                  </a:lnTo>
                  <a:lnTo>
                    <a:pt x="1003" y="441"/>
                  </a:lnTo>
                  <a:lnTo>
                    <a:pt x="1002" y="430"/>
                  </a:lnTo>
                  <a:lnTo>
                    <a:pt x="1000" y="422"/>
                  </a:lnTo>
                  <a:lnTo>
                    <a:pt x="1000" y="416"/>
                  </a:lnTo>
                  <a:lnTo>
                    <a:pt x="998" y="409"/>
                  </a:lnTo>
                  <a:lnTo>
                    <a:pt x="998" y="403"/>
                  </a:lnTo>
                  <a:lnTo>
                    <a:pt x="996" y="390"/>
                  </a:lnTo>
                  <a:lnTo>
                    <a:pt x="994" y="378"/>
                  </a:lnTo>
                  <a:lnTo>
                    <a:pt x="990" y="371"/>
                  </a:lnTo>
                  <a:lnTo>
                    <a:pt x="988" y="363"/>
                  </a:lnTo>
                  <a:lnTo>
                    <a:pt x="986" y="357"/>
                  </a:lnTo>
                  <a:lnTo>
                    <a:pt x="984" y="352"/>
                  </a:lnTo>
                  <a:lnTo>
                    <a:pt x="981" y="338"/>
                  </a:lnTo>
                  <a:lnTo>
                    <a:pt x="975" y="327"/>
                  </a:lnTo>
                  <a:lnTo>
                    <a:pt x="969" y="314"/>
                  </a:lnTo>
                  <a:lnTo>
                    <a:pt x="964" y="302"/>
                  </a:lnTo>
                  <a:lnTo>
                    <a:pt x="956" y="291"/>
                  </a:lnTo>
                  <a:lnTo>
                    <a:pt x="950" y="281"/>
                  </a:lnTo>
                  <a:lnTo>
                    <a:pt x="922" y="291"/>
                  </a:lnTo>
                  <a:lnTo>
                    <a:pt x="922" y="293"/>
                  </a:lnTo>
                  <a:lnTo>
                    <a:pt x="924" y="299"/>
                  </a:lnTo>
                  <a:lnTo>
                    <a:pt x="927" y="304"/>
                  </a:lnTo>
                  <a:lnTo>
                    <a:pt x="933" y="316"/>
                  </a:lnTo>
                  <a:lnTo>
                    <a:pt x="935" y="323"/>
                  </a:lnTo>
                  <a:lnTo>
                    <a:pt x="937" y="329"/>
                  </a:lnTo>
                  <a:lnTo>
                    <a:pt x="941" y="337"/>
                  </a:lnTo>
                  <a:lnTo>
                    <a:pt x="945" y="346"/>
                  </a:lnTo>
                  <a:lnTo>
                    <a:pt x="946" y="354"/>
                  </a:lnTo>
                  <a:lnTo>
                    <a:pt x="950" y="363"/>
                  </a:lnTo>
                  <a:lnTo>
                    <a:pt x="954" y="373"/>
                  </a:lnTo>
                  <a:lnTo>
                    <a:pt x="956" y="384"/>
                  </a:lnTo>
                  <a:lnTo>
                    <a:pt x="960" y="394"/>
                  </a:lnTo>
                  <a:lnTo>
                    <a:pt x="962" y="405"/>
                  </a:lnTo>
                  <a:lnTo>
                    <a:pt x="964" y="414"/>
                  </a:lnTo>
                  <a:lnTo>
                    <a:pt x="965" y="426"/>
                  </a:lnTo>
                  <a:lnTo>
                    <a:pt x="967" y="437"/>
                  </a:lnTo>
                  <a:lnTo>
                    <a:pt x="969" y="451"/>
                  </a:lnTo>
                  <a:lnTo>
                    <a:pt x="969" y="456"/>
                  </a:lnTo>
                  <a:lnTo>
                    <a:pt x="971" y="462"/>
                  </a:lnTo>
                  <a:lnTo>
                    <a:pt x="973" y="470"/>
                  </a:lnTo>
                  <a:lnTo>
                    <a:pt x="973" y="477"/>
                  </a:lnTo>
                  <a:lnTo>
                    <a:pt x="973" y="489"/>
                  </a:lnTo>
                  <a:lnTo>
                    <a:pt x="973" y="502"/>
                  </a:lnTo>
                  <a:lnTo>
                    <a:pt x="973" y="508"/>
                  </a:lnTo>
                  <a:lnTo>
                    <a:pt x="973" y="513"/>
                  </a:lnTo>
                  <a:lnTo>
                    <a:pt x="973" y="521"/>
                  </a:lnTo>
                  <a:lnTo>
                    <a:pt x="973" y="527"/>
                  </a:lnTo>
                  <a:lnTo>
                    <a:pt x="973" y="534"/>
                  </a:lnTo>
                  <a:lnTo>
                    <a:pt x="971" y="540"/>
                  </a:lnTo>
                  <a:lnTo>
                    <a:pt x="969" y="546"/>
                  </a:lnTo>
                  <a:lnTo>
                    <a:pt x="969" y="553"/>
                  </a:lnTo>
                  <a:lnTo>
                    <a:pt x="969" y="559"/>
                  </a:lnTo>
                  <a:lnTo>
                    <a:pt x="967" y="567"/>
                  </a:lnTo>
                  <a:lnTo>
                    <a:pt x="965" y="574"/>
                  </a:lnTo>
                  <a:lnTo>
                    <a:pt x="965" y="582"/>
                  </a:lnTo>
                  <a:lnTo>
                    <a:pt x="960" y="593"/>
                  </a:lnTo>
                  <a:lnTo>
                    <a:pt x="956" y="606"/>
                  </a:lnTo>
                  <a:lnTo>
                    <a:pt x="952" y="612"/>
                  </a:lnTo>
                  <a:lnTo>
                    <a:pt x="950" y="620"/>
                  </a:lnTo>
                  <a:lnTo>
                    <a:pt x="946" y="627"/>
                  </a:lnTo>
                  <a:lnTo>
                    <a:pt x="945" y="635"/>
                  </a:lnTo>
                  <a:lnTo>
                    <a:pt x="941" y="641"/>
                  </a:lnTo>
                  <a:lnTo>
                    <a:pt x="937" y="648"/>
                  </a:lnTo>
                  <a:lnTo>
                    <a:pt x="935" y="656"/>
                  </a:lnTo>
                  <a:lnTo>
                    <a:pt x="931" y="662"/>
                  </a:lnTo>
                  <a:lnTo>
                    <a:pt x="926" y="669"/>
                  </a:lnTo>
                  <a:lnTo>
                    <a:pt x="922" y="677"/>
                  </a:lnTo>
                  <a:lnTo>
                    <a:pt x="918" y="684"/>
                  </a:lnTo>
                  <a:lnTo>
                    <a:pt x="914" y="690"/>
                  </a:lnTo>
                  <a:lnTo>
                    <a:pt x="908" y="698"/>
                  </a:lnTo>
                  <a:lnTo>
                    <a:pt x="903" y="703"/>
                  </a:lnTo>
                  <a:lnTo>
                    <a:pt x="899" y="711"/>
                  </a:lnTo>
                  <a:lnTo>
                    <a:pt x="893" y="719"/>
                  </a:lnTo>
                  <a:lnTo>
                    <a:pt x="888" y="724"/>
                  </a:lnTo>
                  <a:lnTo>
                    <a:pt x="882" y="732"/>
                  </a:lnTo>
                  <a:lnTo>
                    <a:pt x="876" y="740"/>
                  </a:lnTo>
                  <a:lnTo>
                    <a:pt x="872" y="747"/>
                  </a:lnTo>
                  <a:lnTo>
                    <a:pt x="865" y="753"/>
                  </a:lnTo>
                  <a:lnTo>
                    <a:pt x="859" y="760"/>
                  </a:lnTo>
                  <a:lnTo>
                    <a:pt x="853" y="766"/>
                  </a:lnTo>
                  <a:lnTo>
                    <a:pt x="848" y="774"/>
                  </a:lnTo>
                  <a:lnTo>
                    <a:pt x="840" y="779"/>
                  </a:lnTo>
                  <a:lnTo>
                    <a:pt x="832" y="787"/>
                  </a:lnTo>
                  <a:lnTo>
                    <a:pt x="825" y="793"/>
                  </a:lnTo>
                  <a:lnTo>
                    <a:pt x="819" y="800"/>
                  </a:lnTo>
                  <a:lnTo>
                    <a:pt x="810" y="804"/>
                  </a:lnTo>
                  <a:lnTo>
                    <a:pt x="802" y="812"/>
                  </a:lnTo>
                  <a:lnTo>
                    <a:pt x="792" y="816"/>
                  </a:lnTo>
                  <a:lnTo>
                    <a:pt x="785" y="823"/>
                  </a:lnTo>
                  <a:lnTo>
                    <a:pt x="775" y="829"/>
                  </a:lnTo>
                  <a:lnTo>
                    <a:pt x="768" y="835"/>
                  </a:lnTo>
                  <a:lnTo>
                    <a:pt x="758" y="838"/>
                  </a:lnTo>
                  <a:lnTo>
                    <a:pt x="749" y="844"/>
                  </a:lnTo>
                  <a:lnTo>
                    <a:pt x="739" y="850"/>
                  </a:lnTo>
                  <a:lnTo>
                    <a:pt x="730" y="854"/>
                  </a:lnTo>
                  <a:lnTo>
                    <a:pt x="720" y="859"/>
                  </a:lnTo>
                  <a:lnTo>
                    <a:pt x="711" y="863"/>
                  </a:lnTo>
                  <a:lnTo>
                    <a:pt x="699" y="867"/>
                  </a:lnTo>
                  <a:lnTo>
                    <a:pt x="690" y="873"/>
                  </a:lnTo>
                  <a:lnTo>
                    <a:pt x="678" y="876"/>
                  </a:lnTo>
                  <a:lnTo>
                    <a:pt x="669" y="880"/>
                  </a:lnTo>
                  <a:lnTo>
                    <a:pt x="656" y="882"/>
                  </a:lnTo>
                  <a:lnTo>
                    <a:pt x="644" y="886"/>
                  </a:lnTo>
                  <a:lnTo>
                    <a:pt x="631" y="890"/>
                  </a:lnTo>
                  <a:lnTo>
                    <a:pt x="621" y="892"/>
                  </a:lnTo>
                  <a:lnTo>
                    <a:pt x="608" y="895"/>
                  </a:lnTo>
                  <a:lnTo>
                    <a:pt x="595" y="897"/>
                  </a:lnTo>
                  <a:lnTo>
                    <a:pt x="581" y="899"/>
                  </a:lnTo>
                  <a:lnTo>
                    <a:pt x="570" y="901"/>
                  </a:lnTo>
                  <a:lnTo>
                    <a:pt x="555" y="903"/>
                  </a:lnTo>
                  <a:lnTo>
                    <a:pt x="543" y="905"/>
                  </a:lnTo>
                  <a:lnTo>
                    <a:pt x="528" y="905"/>
                  </a:lnTo>
                  <a:lnTo>
                    <a:pt x="515" y="907"/>
                  </a:lnTo>
                  <a:lnTo>
                    <a:pt x="502" y="907"/>
                  </a:lnTo>
                  <a:lnTo>
                    <a:pt x="486" y="907"/>
                  </a:lnTo>
                  <a:lnTo>
                    <a:pt x="473" y="907"/>
                  </a:lnTo>
                  <a:lnTo>
                    <a:pt x="458" y="907"/>
                  </a:lnTo>
                  <a:lnTo>
                    <a:pt x="456" y="907"/>
                  </a:lnTo>
                  <a:lnTo>
                    <a:pt x="448" y="905"/>
                  </a:lnTo>
                  <a:lnTo>
                    <a:pt x="441" y="901"/>
                  </a:lnTo>
                  <a:lnTo>
                    <a:pt x="429" y="899"/>
                  </a:lnTo>
                  <a:lnTo>
                    <a:pt x="424" y="897"/>
                  </a:lnTo>
                  <a:lnTo>
                    <a:pt x="416" y="895"/>
                  </a:lnTo>
                  <a:lnTo>
                    <a:pt x="408" y="892"/>
                  </a:lnTo>
                  <a:lnTo>
                    <a:pt x="403" y="890"/>
                  </a:lnTo>
                  <a:lnTo>
                    <a:pt x="393" y="886"/>
                  </a:lnTo>
                  <a:lnTo>
                    <a:pt x="384" y="882"/>
                  </a:lnTo>
                  <a:lnTo>
                    <a:pt x="374" y="880"/>
                  </a:lnTo>
                  <a:lnTo>
                    <a:pt x="367" y="876"/>
                  </a:lnTo>
                  <a:lnTo>
                    <a:pt x="355" y="873"/>
                  </a:lnTo>
                  <a:lnTo>
                    <a:pt x="346" y="867"/>
                  </a:lnTo>
                  <a:lnTo>
                    <a:pt x="334" y="863"/>
                  </a:lnTo>
                  <a:lnTo>
                    <a:pt x="325" y="857"/>
                  </a:lnTo>
                  <a:lnTo>
                    <a:pt x="313" y="852"/>
                  </a:lnTo>
                  <a:lnTo>
                    <a:pt x="302" y="848"/>
                  </a:lnTo>
                  <a:lnTo>
                    <a:pt x="292" y="842"/>
                  </a:lnTo>
                  <a:lnTo>
                    <a:pt x="281" y="835"/>
                  </a:lnTo>
                  <a:lnTo>
                    <a:pt x="270" y="827"/>
                  </a:lnTo>
                  <a:lnTo>
                    <a:pt x="258" y="819"/>
                  </a:lnTo>
                  <a:lnTo>
                    <a:pt x="245" y="814"/>
                  </a:lnTo>
                  <a:lnTo>
                    <a:pt x="235" y="806"/>
                  </a:lnTo>
                  <a:lnTo>
                    <a:pt x="224" y="797"/>
                  </a:lnTo>
                  <a:lnTo>
                    <a:pt x="213" y="789"/>
                  </a:lnTo>
                  <a:lnTo>
                    <a:pt x="201" y="781"/>
                  </a:lnTo>
                  <a:lnTo>
                    <a:pt x="192" y="772"/>
                  </a:lnTo>
                  <a:lnTo>
                    <a:pt x="180" y="762"/>
                  </a:lnTo>
                  <a:lnTo>
                    <a:pt x="169" y="751"/>
                  </a:lnTo>
                  <a:lnTo>
                    <a:pt x="158" y="741"/>
                  </a:lnTo>
                  <a:lnTo>
                    <a:pt x="148" y="730"/>
                  </a:lnTo>
                  <a:lnTo>
                    <a:pt x="137" y="719"/>
                  </a:lnTo>
                  <a:lnTo>
                    <a:pt x="127" y="707"/>
                  </a:lnTo>
                  <a:lnTo>
                    <a:pt x="118" y="696"/>
                  </a:lnTo>
                  <a:lnTo>
                    <a:pt x="110" y="684"/>
                  </a:lnTo>
                  <a:lnTo>
                    <a:pt x="100" y="669"/>
                  </a:lnTo>
                  <a:lnTo>
                    <a:pt x="93" y="656"/>
                  </a:lnTo>
                  <a:lnTo>
                    <a:pt x="83" y="643"/>
                  </a:lnTo>
                  <a:lnTo>
                    <a:pt x="76" y="629"/>
                  </a:lnTo>
                  <a:lnTo>
                    <a:pt x="70" y="614"/>
                  </a:lnTo>
                  <a:lnTo>
                    <a:pt x="64" y="599"/>
                  </a:lnTo>
                  <a:lnTo>
                    <a:pt x="57" y="584"/>
                  </a:lnTo>
                  <a:lnTo>
                    <a:pt x="55" y="568"/>
                  </a:lnTo>
                  <a:lnTo>
                    <a:pt x="49" y="549"/>
                  </a:lnTo>
                  <a:lnTo>
                    <a:pt x="45" y="534"/>
                  </a:lnTo>
                  <a:lnTo>
                    <a:pt x="42" y="515"/>
                  </a:lnTo>
                  <a:lnTo>
                    <a:pt x="42" y="498"/>
                  </a:lnTo>
                  <a:lnTo>
                    <a:pt x="38" y="479"/>
                  </a:lnTo>
                  <a:lnTo>
                    <a:pt x="38" y="460"/>
                  </a:lnTo>
                  <a:lnTo>
                    <a:pt x="38" y="439"/>
                  </a:lnTo>
                  <a:lnTo>
                    <a:pt x="42" y="420"/>
                  </a:lnTo>
                  <a:lnTo>
                    <a:pt x="42" y="399"/>
                  </a:lnTo>
                  <a:lnTo>
                    <a:pt x="45" y="378"/>
                  </a:lnTo>
                  <a:lnTo>
                    <a:pt x="47" y="356"/>
                  </a:lnTo>
                  <a:lnTo>
                    <a:pt x="55" y="335"/>
                  </a:lnTo>
                  <a:lnTo>
                    <a:pt x="59" y="310"/>
                  </a:lnTo>
                  <a:lnTo>
                    <a:pt x="66" y="289"/>
                  </a:lnTo>
                  <a:lnTo>
                    <a:pt x="74" y="264"/>
                  </a:lnTo>
                  <a:lnTo>
                    <a:pt x="85" y="241"/>
                  </a:lnTo>
                  <a:lnTo>
                    <a:pt x="85" y="238"/>
                  </a:lnTo>
                  <a:lnTo>
                    <a:pt x="89" y="230"/>
                  </a:lnTo>
                  <a:lnTo>
                    <a:pt x="93" y="222"/>
                  </a:lnTo>
                  <a:lnTo>
                    <a:pt x="99" y="217"/>
                  </a:lnTo>
                  <a:lnTo>
                    <a:pt x="102" y="209"/>
                  </a:lnTo>
                  <a:lnTo>
                    <a:pt x="110" y="203"/>
                  </a:lnTo>
                  <a:lnTo>
                    <a:pt x="116" y="194"/>
                  </a:lnTo>
                  <a:lnTo>
                    <a:pt x="123" y="184"/>
                  </a:lnTo>
                  <a:lnTo>
                    <a:pt x="133" y="175"/>
                  </a:lnTo>
                  <a:lnTo>
                    <a:pt x="142" y="165"/>
                  </a:lnTo>
                  <a:lnTo>
                    <a:pt x="154" y="156"/>
                  </a:lnTo>
                  <a:lnTo>
                    <a:pt x="165" y="146"/>
                  </a:lnTo>
                  <a:lnTo>
                    <a:pt x="171" y="141"/>
                  </a:lnTo>
                  <a:lnTo>
                    <a:pt x="178" y="135"/>
                  </a:lnTo>
                  <a:lnTo>
                    <a:pt x="186" y="129"/>
                  </a:lnTo>
                  <a:lnTo>
                    <a:pt x="194" y="126"/>
                  </a:lnTo>
                  <a:lnTo>
                    <a:pt x="201" y="120"/>
                  </a:lnTo>
                  <a:lnTo>
                    <a:pt x="207" y="116"/>
                  </a:lnTo>
                  <a:lnTo>
                    <a:pt x="215" y="110"/>
                  </a:lnTo>
                  <a:lnTo>
                    <a:pt x="224" y="105"/>
                  </a:lnTo>
                  <a:lnTo>
                    <a:pt x="232" y="99"/>
                  </a:lnTo>
                  <a:lnTo>
                    <a:pt x="241" y="93"/>
                  </a:lnTo>
                  <a:lnTo>
                    <a:pt x="249" y="89"/>
                  </a:lnTo>
                  <a:lnTo>
                    <a:pt x="260" y="86"/>
                  </a:lnTo>
                  <a:lnTo>
                    <a:pt x="268" y="80"/>
                  </a:lnTo>
                  <a:lnTo>
                    <a:pt x="279" y="74"/>
                  </a:lnTo>
                  <a:lnTo>
                    <a:pt x="289" y="72"/>
                  </a:lnTo>
                  <a:lnTo>
                    <a:pt x="300" y="68"/>
                  </a:lnTo>
                  <a:lnTo>
                    <a:pt x="311" y="63"/>
                  </a:lnTo>
                  <a:lnTo>
                    <a:pt x="321" y="59"/>
                  </a:lnTo>
                  <a:lnTo>
                    <a:pt x="332" y="55"/>
                  </a:lnTo>
                  <a:lnTo>
                    <a:pt x="346" y="53"/>
                  </a:lnTo>
                  <a:lnTo>
                    <a:pt x="357" y="49"/>
                  </a:lnTo>
                  <a:lnTo>
                    <a:pt x="370" y="48"/>
                  </a:lnTo>
                  <a:lnTo>
                    <a:pt x="382" y="44"/>
                  </a:lnTo>
                  <a:lnTo>
                    <a:pt x="395" y="44"/>
                  </a:lnTo>
                  <a:lnTo>
                    <a:pt x="410" y="40"/>
                  </a:lnTo>
                  <a:lnTo>
                    <a:pt x="424" y="38"/>
                  </a:lnTo>
                  <a:lnTo>
                    <a:pt x="439" y="36"/>
                  </a:lnTo>
                  <a:lnTo>
                    <a:pt x="454" y="36"/>
                  </a:lnTo>
                  <a:lnTo>
                    <a:pt x="467" y="34"/>
                  </a:lnTo>
                  <a:lnTo>
                    <a:pt x="483" y="34"/>
                  </a:lnTo>
                  <a:lnTo>
                    <a:pt x="498" y="34"/>
                  </a:lnTo>
                  <a:lnTo>
                    <a:pt x="515" y="34"/>
                  </a:lnTo>
                  <a:lnTo>
                    <a:pt x="530" y="34"/>
                  </a:lnTo>
                  <a:lnTo>
                    <a:pt x="547" y="36"/>
                  </a:lnTo>
                  <a:lnTo>
                    <a:pt x="564" y="38"/>
                  </a:lnTo>
                  <a:lnTo>
                    <a:pt x="583" y="40"/>
                  </a:lnTo>
                  <a:lnTo>
                    <a:pt x="595"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7" name="Freeform 160">
              <a:extLst>
                <a:ext uri="{FF2B5EF4-FFF2-40B4-BE49-F238E27FC236}">
                  <a16:creationId xmlns:a16="http://schemas.microsoft.com/office/drawing/2014/main" id="{095096B5-40B7-472B-BE24-4A0A4BC99C31}"/>
                </a:ext>
              </a:extLst>
            </p:cNvPr>
            <p:cNvSpPr>
              <a:spLocks/>
            </p:cNvSpPr>
            <p:nvPr/>
          </p:nvSpPr>
          <p:spPr bwMode="auto">
            <a:xfrm>
              <a:off x="3046" y="3292"/>
              <a:ext cx="87" cy="78"/>
            </a:xfrm>
            <a:custGeom>
              <a:avLst/>
              <a:gdLst>
                <a:gd name="T0" fmla="*/ 0 w 173"/>
                <a:gd name="T1" fmla="*/ 1 h 156"/>
                <a:gd name="T2" fmla="*/ 0 w 173"/>
                <a:gd name="T3" fmla="*/ 1 h 156"/>
                <a:gd name="T4" fmla="*/ 1 w 173"/>
                <a:gd name="T5" fmla="*/ 1 h 156"/>
                <a:gd name="T6" fmla="*/ 1 w 173"/>
                <a:gd name="T7" fmla="*/ 1 h 156"/>
                <a:gd name="T8" fmla="*/ 1 w 173"/>
                <a:gd name="T9" fmla="*/ 1 h 156"/>
                <a:gd name="T10" fmla="*/ 1 w 173"/>
                <a:gd name="T11" fmla="*/ 1 h 156"/>
                <a:gd name="T12" fmla="*/ 1 w 173"/>
                <a:gd name="T13" fmla="*/ 1 h 156"/>
                <a:gd name="T14" fmla="*/ 1 w 173"/>
                <a:gd name="T15" fmla="*/ 1 h 156"/>
                <a:gd name="T16" fmla="*/ 1 w 173"/>
                <a:gd name="T17" fmla="*/ 1 h 156"/>
                <a:gd name="T18" fmla="*/ 1 w 173"/>
                <a:gd name="T19" fmla="*/ 1 h 156"/>
                <a:gd name="T20" fmla="*/ 1 w 173"/>
                <a:gd name="T21" fmla="*/ 1 h 156"/>
                <a:gd name="T22" fmla="*/ 1 w 173"/>
                <a:gd name="T23" fmla="*/ 1 h 156"/>
                <a:gd name="T24" fmla="*/ 1 w 173"/>
                <a:gd name="T25" fmla="*/ 1 h 156"/>
                <a:gd name="T26" fmla="*/ 1 w 173"/>
                <a:gd name="T27" fmla="*/ 1 h 156"/>
                <a:gd name="T28" fmla="*/ 1 w 173"/>
                <a:gd name="T29" fmla="*/ 1 h 156"/>
                <a:gd name="T30" fmla="*/ 1 w 173"/>
                <a:gd name="T31" fmla="*/ 1 h 156"/>
                <a:gd name="T32" fmla="*/ 1 w 173"/>
                <a:gd name="T33" fmla="*/ 0 h 156"/>
                <a:gd name="T34" fmla="*/ 1 w 173"/>
                <a:gd name="T35" fmla="*/ 1 h 156"/>
                <a:gd name="T36" fmla="*/ 1 w 173"/>
                <a:gd name="T37" fmla="*/ 1 h 156"/>
                <a:gd name="T38" fmla="*/ 0 w 173"/>
                <a:gd name="T39" fmla="*/ 1 h 156"/>
                <a:gd name="T40" fmla="*/ 0 w 173"/>
                <a:gd name="T41" fmla="*/ 1 h 1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56"/>
                <a:gd name="T65" fmla="*/ 173 w 173"/>
                <a:gd name="T66" fmla="*/ 156 h 1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56">
                  <a:moveTo>
                    <a:pt x="0" y="127"/>
                  </a:moveTo>
                  <a:lnTo>
                    <a:pt x="0" y="126"/>
                  </a:lnTo>
                  <a:lnTo>
                    <a:pt x="4" y="122"/>
                  </a:lnTo>
                  <a:lnTo>
                    <a:pt x="9" y="116"/>
                  </a:lnTo>
                  <a:lnTo>
                    <a:pt x="17" y="110"/>
                  </a:lnTo>
                  <a:lnTo>
                    <a:pt x="24" y="101"/>
                  </a:lnTo>
                  <a:lnTo>
                    <a:pt x="36" y="91"/>
                  </a:lnTo>
                  <a:lnTo>
                    <a:pt x="47" y="82"/>
                  </a:lnTo>
                  <a:lnTo>
                    <a:pt x="59" y="72"/>
                  </a:lnTo>
                  <a:lnTo>
                    <a:pt x="68" y="59"/>
                  </a:lnTo>
                  <a:lnTo>
                    <a:pt x="81" y="49"/>
                  </a:lnTo>
                  <a:lnTo>
                    <a:pt x="91" y="38"/>
                  </a:lnTo>
                  <a:lnTo>
                    <a:pt x="102" y="29"/>
                  </a:lnTo>
                  <a:lnTo>
                    <a:pt x="112" y="19"/>
                  </a:lnTo>
                  <a:lnTo>
                    <a:pt x="119" y="11"/>
                  </a:lnTo>
                  <a:lnTo>
                    <a:pt x="125" y="4"/>
                  </a:lnTo>
                  <a:lnTo>
                    <a:pt x="131" y="0"/>
                  </a:lnTo>
                  <a:lnTo>
                    <a:pt x="173" y="27"/>
                  </a:lnTo>
                  <a:lnTo>
                    <a:pt x="34" y="156"/>
                  </a:lnTo>
                  <a:lnTo>
                    <a:pt x="0"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8" name="Freeform 161">
              <a:extLst>
                <a:ext uri="{FF2B5EF4-FFF2-40B4-BE49-F238E27FC236}">
                  <a16:creationId xmlns:a16="http://schemas.microsoft.com/office/drawing/2014/main" id="{FA0A6FDD-C635-4E48-B47D-99CCA8FD63D4}"/>
                </a:ext>
              </a:extLst>
            </p:cNvPr>
            <p:cNvSpPr>
              <a:spLocks/>
            </p:cNvSpPr>
            <p:nvPr/>
          </p:nvSpPr>
          <p:spPr bwMode="auto">
            <a:xfrm>
              <a:off x="2978" y="3255"/>
              <a:ext cx="90" cy="76"/>
            </a:xfrm>
            <a:custGeom>
              <a:avLst/>
              <a:gdLst>
                <a:gd name="T0" fmla="*/ 0 w 180"/>
                <a:gd name="T1" fmla="*/ 1 h 152"/>
                <a:gd name="T2" fmla="*/ 0 w 180"/>
                <a:gd name="T3" fmla="*/ 1 h 152"/>
                <a:gd name="T4" fmla="*/ 1 w 180"/>
                <a:gd name="T5" fmla="*/ 1 h 152"/>
                <a:gd name="T6" fmla="*/ 1 w 180"/>
                <a:gd name="T7" fmla="*/ 1 h 152"/>
                <a:gd name="T8" fmla="*/ 1 w 180"/>
                <a:gd name="T9" fmla="*/ 1 h 152"/>
                <a:gd name="T10" fmla="*/ 1 w 180"/>
                <a:gd name="T11" fmla="*/ 1 h 152"/>
                <a:gd name="T12" fmla="*/ 1 w 180"/>
                <a:gd name="T13" fmla="*/ 1 h 152"/>
                <a:gd name="T14" fmla="*/ 1 w 180"/>
                <a:gd name="T15" fmla="*/ 1 h 152"/>
                <a:gd name="T16" fmla="*/ 1 w 180"/>
                <a:gd name="T17" fmla="*/ 1 h 152"/>
                <a:gd name="T18" fmla="*/ 1 w 180"/>
                <a:gd name="T19" fmla="*/ 1 h 152"/>
                <a:gd name="T20" fmla="*/ 1 w 180"/>
                <a:gd name="T21" fmla="*/ 1 h 152"/>
                <a:gd name="T22" fmla="*/ 1 w 180"/>
                <a:gd name="T23" fmla="*/ 1 h 152"/>
                <a:gd name="T24" fmla="*/ 1 w 180"/>
                <a:gd name="T25" fmla="*/ 1 h 152"/>
                <a:gd name="T26" fmla="*/ 1 w 180"/>
                <a:gd name="T27" fmla="*/ 1 h 152"/>
                <a:gd name="T28" fmla="*/ 1 w 180"/>
                <a:gd name="T29" fmla="*/ 1 h 152"/>
                <a:gd name="T30" fmla="*/ 1 w 180"/>
                <a:gd name="T31" fmla="*/ 1 h 152"/>
                <a:gd name="T32" fmla="*/ 1 w 180"/>
                <a:gd name="T33" fmla="*/ 0 h 152"/>
                <a:gd name="T34" fmla="*/ 1 w 180"/>
                <a:gd name="T35" fmla="*/ 1 h 152"/>
                <a:gd name="T36" fmla="*/ 1 w 180"/>
                <a:gd name="T37" fmla="*/ 1 h 152"/>
                <a:gd name="T38" fmla="*/ 1 w 180"/>
                <a:gd name="T39" fmla="*/ 1 h 152"/>
                <a:gd name="T40" fmla="*/ 1 w 180"/>
                <a:gd name="T41" fmla="*/ 1 h 152"/>
                <a:gd name="T42" fmla="*/ 1 w 180"/>
                <a:gd name="T43" fmla="*/ 1 h 152"/>
                <a:gd name="T44" fmla="*/ 1 w 180"/>
                <a:gd name="T45" fmla="*/ 1 h 152"/>
                <a:gd name="T46" fmla="*/ 1 w 180"/>
                <a:gd name="T47" fmla="*/ 1 h 152"/>
                <a:gd name="T48" fmla="*/ 1 w 180"/>
                <a:gd name="T49" fmla="*/ 1 h 152"/>
                <a:gd name="T50" fmla="*/ 1 w 180"/>
                <a:gd name="T51" fmla="*/ 1 h 152"/>
                <a:gd name="T52" fmla="*/ 1 w 180"/>
                <a:gd name="T53" fmla="*/ 1 h 152"/>
                <a:gd name="T54" fmla="*/ 1 w 180"/>
                <a:gd name="T55" fmla="*/ 1 h 152"/>
                <a:gd name="T56" fmla="*/ 1 w 180"/>
                <a:gd name="T57" fmla="*/ 1 h 152"/>
                <a:gd name="T58" fmla="*/ 1 w 180"/>
                <a:gd name="T59" fmla="*/ 1 h 152"/>
                <a:gd name="T60" fmla="*/ 1 w 180"/>
                <a:gd name="T61" fmla="*/ 1 h 152"/>
                <a:gd name="T62" fmla="*/ 1 w 180"/>
                <a:gd name="T63" fmla="*/ 1 h 152"/>
                <a:gd name="T64" fmla="*/ 1 w 180"/>
                <a:gd name="T65" fmla="*/ 1 h 152"/>
                <a:gd name="T66" fmla="*/ 1 w 180"/>
                <a:gd name="T67" fmla="*/ 1 h 152"/>
                <a:gd name="T68" fmla="*/ 0 w 180"/>
                <a:gd name="T69" fmla="*/ 1 h 152"/>
                <a:gd name="T70" fmla="*/ 0 w 180"/>
                <a:gd name="T71" fmla="*/ 1 h 1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0"/>
                <a:gd name="T109" fmla="*/ 0 h 152"/>
                <a:gd name="T110" fmla="*/ 180 w 180"/>
                <a:gd name="T111" fmla="*/ 152 h 1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0" h="152">
                  <a:moveTo>
                    <a:pt x="0" y="125"/>
                  </a:moveTo>
                  <a:lnTo>
                    <a:pt x="0" y="123"/>
                  </a:lnTo>
                  <a:lnTo>
                    <a:pt x="4" y="120"/>
                  </a:lnTo>
                  <a:lnTo>
                    <a:pt x="7" y="114"/>
                  </a:lnTo>
                  <a:lnTo>
                    <a:pt x="17" y="106"/>
                  </a:lnTo>
                  <a:lnTo>
                    <a:pt x="25" y="97"/>
                  </a:lnTo>
                  <a:lnTo>
                    <a:pt x="36" y="87"/>
                  </a:lnTo>
                  <a:lnTo>
                    <a:pt x="45" y="76"/>
                  </a:lnTo>
                  <a:lnTo>
                    <a:pt x="59" y="66"/>
                  </a:lnTo>
                  <a:lnTo>
                    <a:pt x="68" y="55"/>
                  </a:lnTo>
                  <a:lnTo>
                    <a:pt x="80" y="46"/>
                  </a:lnTo>
                  <a:lnTo>
                    <a:pt x="91" y="34"/>
                  </a:lnTo>
                  <a:lnTo>
                    <a:pt x="103" y="25"/>
                  </a:lnTo>
                  <a:lnTo>
                    <a:pt x="112" y="15"/>
                  </a:lnTo>
                  <a:lnTo>
                    <a:pt x="120" y="8"/>
                  </a:lnTo>
                  <a:lnTo>
                    <a:pt x="127" y="2"/>
                  </a:lnTo>
                  <a:lnTo>
                    <a:pt x="133" y="0"/>
                  </a:lnTo>
                  <a:lnTo>
                    <a:pt x="180" y="25"/>
                  </a:lnTo>
                  <a:lnTo>
                    <a:pt x="179" y="25"/>
                  </a:lnTo>
                  <a:lnTo>
                    <a:pt x="175" y="28"/>
                  </a:lnTo>
                  <a:lnTo>
                    <a:pt x="167" y="32"/>
                  </a:lnTo>
                  <a:lnTo>
                    <a:pt x="161" y="40"/>
                  </a:lnTo>
                  <a:lnTo>
                    <a:pt x="152" y="46"/>
                  </a:lnTo>
                  <a:lnTo>
                    <a:pt x="142" y="55"/>
                  </a:lnTo>
                  <a:lnTo>
                    <a:pt x="131" y="65"/>
                  </a:lnTo>
                  <a:lnTo>
                    <a:pt x="120" y="74"/>
                  </a:lnTo>
                  <a:lnTo>
                    <a:pt x="106" y="85"/>
                  </a:lnTo>
                  <a:lnTo>
                    <a:pt x="95" y="95"/>
                  </a:lnTo>
                  <a:lnTo>
                    <a:pt x="83" y="106"/>
                  </a:lnTo>
                  <a:lnTo>
                    <a:pt x="72" y="118"/>
                  </a:lnTo>
                  <a:lnTo>
                    <a:pt x="61" y="127"/>
                  </a:lnTo>
                  <a:lnTo>
                    <a:pt x="51" y="137"/>
                  </a:lnTo>
                  <a:lnTo>
                    <a:pt x="45" y="144"/>
                  </a:lnTo>
                  <a:lnTo>
                    <a:pt x="40" y="152"/>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49" name="Freeform 162">
              <a:extLst>
                <a:ext uri="{FF2B5EF4-FFF2-40B4-BE49-F238E27FC236}">
                  <a16:creationId xmlns:a16="http://schemas.microsoft.com/office/drawing/2014/main" id="{DACB2BFF-B663-42F7-A050-F3750D7BEBFB}"/>
                </a:ext>
              </a:extLst>
            </p:cNvPr>
            <p:cNvSpPr>
              <a:spLocks/>
            </p:cNvSpPr>
            <p:nvPr/>
          </p:nvSpPr>
          <p:spPr bwMode="auto">
            <a:xfrm>
              <a:off x="2897" y="3215"/>
              <a:ext cx="93" cy="87"/>
            </a:xfrm>
            <a:custGeom>
              <a:avLst/>
              <a:gdLst>
                <a:gd name="T0" fmla="*/ 0 w 187"/>
                <a:gd name="T1" fmla="*/ 1 h 173"/>
                <a:gd name="T2" fmla="*/ 0 w 187"/>
                <a:gd name="T3" fmla="*/ 1 h 173"/>
                <a:gd name="T4" fmla="*/ 0 w 187"/>
                <a:gd name="T5" fmla="*/ 1 h 173"/>
                <a:gd name="T6" fmla="*/ 0 w 187"/>
                <a:gd name="T7" fmla="*/ 1 h 173"/>
                <a:gd name="T8" fmla="*/ 0 w 187"/>
                <a:gd name="T9" fmla="*/ 1 h 173"/>
                <a:gd name="T10" fmla="*/ 0 w 187"/>
                <a:gd name="T11" fmla="*/ 1 h 173"/>
                <a:gd name="T12" fmla="*/ 0 w 187"/>
                <a:gd name="T13" fmla="*/ 1 h 173"/>
                <a:gd name="T14" fmla="*/ 0 w 187"/>
                <a:gd name="T15" fmla="*/ 1 h 173"/>
                <a:gd name="T16" fmla="*/ 0 w 187"/>
                <a:gd name="T17" fmla="*/ 1 h 173"/>
                <a:gd name="T18" fmla="*/ 0 w 187"/>
                <a:gd name="T19" fmla="*/ 1 h 173"/>
                <a:gd name="T20" fmla="*/ 0 w 187"/>
                <a:gd name="T21" fmla="*/ 1 h 173"/>
                <a:gd name="T22" fmla="*/ 0 w 187"/>
                <a:gd name="T23" fmla="*/ 1 h 173"/>
                <a:gd name="T24" fmla="*/ 0 w 187"/>
                <a:gd name="T25" fmla="*/ 1 h 173"/>
                <a:gd name="T26" fmla="*/ 0 w 187"/>
                <a:gd name="T27" fmla="*/ 1 h 173"/>
                <a:gd name="T28" fmla="*/ 0 w 187"/>
                <a:gd name="T29" fmla="*/ 1 h 173"/>
                <a:gd name="T30" fmla="*/ 0 w 187"/>
                <a:gd name="T31" fmla="*/ 1 h 173"/>
                <a:gd name="T32" fmla="*/ 0 w 187"/>
                <a:gd name="T33" fmla="*/ 1 h 173"/>
                <a:gd name="T34" fmla="*/ 0 w 187"/>
                <a:gd name="T35" fmla="*/ 1 h 173"/>
                <a:gd name="T36" fmla="*/ 0 w 187"/>
                <a:gd name="T37" fmla="*/ 1 h 173"/>
                <a:gd name="T38" fmla="*/ 0 w 187"/>
                <a:gd name="T39" fmla="*/ 1 h 173"/>
                <a:gd name="T40" fmla="*/ 0 w 187"/>
                <a:gd name="T41" fmla="*/ 0 h 173"/>
                <a:gd name="T42" fmla="*/ 0 w 187"/>
                <a:gd name="T43" fmla="*/ 1 h 173"/>
                <a:gd name="T44" fmla="*/ 0 w 187"/>
                <a:gd name="T45" fmla="*/ 1 h 173"/>
                <a:gd name="T46" fmla="*/ 0 w 187"/>
                <a:gd name="T47" fmla="*/ 1 h 173"/>
                <a:gd name="T48" fmla="*/ 0 w 187"/>
                <a:gd name="T49" fmla="*/ 1 h 173"/>
                <a:gd name="T50" fmla="*/ 0 w 187"/>
                <a:gd name="T51" fmla="*/ 1 h 173"/>
                <a:gd name="T52" fmla="*/ 0 w 187"/>
                <a:gd name="T53" fmla="*/ 1 h 173"/>
                <a:gd name="T54" fmla="*/ 0 w 187"/>
                <a:gd name="T55" fmla="*/ 1 h 173"/>
                <a:gd name="T56" fmla="*/ 0 w 187"/>
                <a:gd name="T57" fmla="*/ 1 h 173"/>
                <a:gd name="T58" fmla="*/ 0 w 187"/>
                <a:gd name="T59" fmla="*/ 1 h 173"/>
                <a:gd name="T60" fmla="*/ 0 w 187"/>
                <a:gd name="T61" fmla="*/ 1 h 173"/>
                <a:gd name="T62" fmla="*/ 0 w 187"/>
                <a:gd name="T63" fmla="*/ 1 h 173"/>
                <a:gd name="T64" fmla="*/ 0 w 187"/>
                <a:gd name="T65" fmla="*/ 1 h 173"/>
                <a:gd name="T66" fmla="*/ 0 w 187"/>
                <a:gd name="T67" fmla="*/ 1 h 173"/>
                <a:gd name="T68" fmla="*/ 0 w 187"/>
                <a:gd name="T69" fmla="*/ 1 h 173"/>
                <a:gd name="T70" fmla="*/ 0 w 187"/>
                <a:gd name="T71" fmla="*/ 1 h 173"/>
                <a:gd name="T72" fmla="*/ 0 w 187"/>
                <a:gd name="T73" fmla="*/ 1 h 173"/>
                <a:gd name="T74" fmla="*/ 0 w 187"/>
                <a:gd name="T75" fmla="*/ 1 h 173"/>
                <a:gd name="T76" fmla="*/ 0 w 187"/>
                <a:gd name="T77" fmla="*/ 1 h 173"/>
                <a:gd name="T78" fmla="*/ 0 w 187"/>
                <a:gd name="T79" fmla="*/ 1 h 173"/>
                <a:gd name="T80" fmla="*/ 0 w 187"/>
                <a:gd name="T81" fmla="*/ 1 h 173"/>
                <a:gd name="T82" fmla="*/ 0 w 187"/>
                <a:gd name="T83" fmla="*/ 1 h 173"/>
                <a:gd name="T84" fmla="*/ 0 w 187"/>
                <a:gd name="T85" fmla="*/ 1 h 173"/>
                <a:gd name="T86" fmla="*/ 0 w 187"/>
                <a:gd name="T87" fmla="*/ 1 h 173"/>
                <a:gd name="T88" fmla="*/ 0 w 187"/>
                <a:gd name="T89" fmla="*/ 1 h 173"/>
                <a:gd name="T90" fmla="*/ 0 w 187"/>
                <a:gd name="T91" fmla="*/ 1 h 17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7"/>
                <a:gd name="T139" fmla="*/ 0 h 173"/>
                <a:gd name="T140" fmla="*/ 187 w 187"/>
                <a:gd name="T141" fmla="*/ 173 h 17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7" h="173">
                  <a:moveTo>
                    <a:pt x="0" y="146"/>
                  </a:moveTo>
                  <a:lnTo>
                    <a:pt x="0" y="145"/>
                  </a:lnTo>
                  <a:lnTo>
                    <a:pt x="2" y="141"/>
                  </a:lnTo>
                  <a:lnTo>
                    <a:pt x="6" y="135"/>
                  </a:lnTo>
                  <a:lnTo>
                    <a:pt x="12" y="129"/>
                  </a:lnTo>
                  <a:lnTo>
                    <a:pt x="17" y="120"/>
                  </a:lnTo>
                  <a:lnTo>
                    <a:pt x="27" y="110"/>
                  </a:lnTo>
                  <a:lnTo>
                    <a:pt x="36" y="101"/>
                  </a:lnTo>
                  <a:lnTo>
                    <a:pt x="46" y="89"/>
                  </a:lnTo>
                  <a:lnTo>
                    <a:pt x="55" y="76"/>
                  </a:lnTo>
                  <a:lnTo>
                    <a:pt x="67" y="65"/>
                  </a:lnTo>
                  <a:lnTo>
                    <a:pt x="80" y="51"/>
                  </a:lnTo>
                  <a:lnTo>
                    <a:pt x="92" y="40"/>
                  </a:lnTo>
                  <a:lnTo>
                    <a:pt x="99" y="34"/>
                  </a:lnTo>
                  <a:lnTo>
                    <a:pt x="105" y="29"/>
                  </a:lnTo>
                  <a:lnTo>
                    <a:pt x="111" y="23"/>
                  </a:lnTo>
                  <a:lnTo>
                    <a:pt x="118" y="19"/>
                  </a:lnTo>
                  <a:lnTo>
                    <a:pt x="126" y="11"/>
                  </a:lnTo>
                  <a:lnTo>
                    <a:pt x="131" y="8"/>
                  </a:lnTo>
                  <a:lnTo>
                    <a:pt x="139" y="4"/>
                  </a:lnTo>
                  <a:lnTo>
                    <a:pt x="147" y="0"/>
                  </a:lnTo>
                  <a:lnTo>
                    <a:pt x="187" y="23"/>
                  </a:lnTo>
                  <a:lnTo>
                    <a:pt x="183" y="23"/>
                  </a:lnTo>
                  <a:lnTo>
                    <a:pt x="179" y="27"/>
                  </a:lnTo>
                  <a:lnTo>
                    <a:pt x="173" y="31"/>
                  </a:lnTo>
                  <a:lnTo>
                    <a:pt x="168" y="36"/>
                  </a:lnTo>
                  <a:lnTo>
                    <a:pt x="158" y="44"/>
                  </a:lnTo>
                  <a:lnTo>
                    <a:pt x="149" y="53"/>
                  </a:lnTo>
                  <a:lnTo>
                    <a:pt x="139" y="63"/>
                  </a:lnTo>
                  <a:lnTo>
                    <a:pt x="128" y="72"/>
                  </a:lnTo>
                  <a:lnTo>
                    <a:pt x="114" y="84"/>
                  </a:lnTo>
                  <a:lnTo>
                    <a:pt x="103" y="95"/>
                  </a:lnTo>
                  <a:lnTo>
                    <a:pt x="95" y="101"/>
                  </a:lnTo>
                  <a:lnTo>
                    <a:pt x="90" y="107"/>
                  </a:lnTo>
                  <a:lnTo>
                    <a:pt x="84" y="114"/>
                  </a:lnTo>
                  <a:lnTo>
                    <a:pt x="78" y="122"/>
                  </a:lnTo>
                  <a:lnTo>
                    <a:pt x="71" y="127"/>
                  </a:lnTo>
                  <a:lnTo>
                    <a:pt x="67" y="135"/>
                  </a:lnTo>
                  <a:lnTo>
                    <a:pt x="61" y="141"/>
                  </a:lnTo>
                  <a:lnTo>
                    <a:pt x="55" y="146"/>
                  </a:lnTo>
                  <a:lnTo>
                    <a:pt x="50" y="154"/>
                  </a:lnTo>
                  <a:lnTo>
                    <a:pt x="44" y="160"/>
                  </a:lnTo>
                  <a:lnTo>
                    <a:pt x="42" y="165"/>
                  </a:lnTo>
                  <a:lnTo>
                    <a:pt x="38" y="173"/>
                  </a:lnTo>
                  <a:lnTo>
                    <a:pt x="0"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0" name="Freeform 163">
              <a:extLst>
                <a:ext uri="{FF2B5EF4-FFF2-40B4-BE49-F238E27FC236}">
                  <a16:creationId xmlns:a16="http://schemas.microsoft.com/office/drawing/2014/main" id="{59D3586D-1E99-422A-8D61-C726DC34FCEA}"/>
                </a:ext>
              </a:extLst>
            </p:cNvPr>
            <p:cNvSpPr>
              <a:spLocks/>
            </p:cNvSpPr>
            <p:nvPr/>
          </p:nvSpPr>
          <p:spPr bwMode="auto">
            <a:xfrm>
              <a:off x="2783" y="3181"/>
              <a:ext cx="127" cy="141"/>
            </a:xfrm>
            <a:custGeom>
              <a:avLst/>
              <a:gdLst>
                <a:gd name="T0" fmla="*/ 0 w 255"/>
                <a:gd name="T1" fmla="*/ 1 h 281"/>
                <a:gd name="T2" fmla="*/ 0 w 255"/>
                <a:gd name="T3" fmla="*/ 1 h 281"/>
                <a:gd name="T4" fmla="*/ 0 w 255"/>
                <a:gd name="T5" fmla="*/ 1 h 281"/>
                <a:gd name="T6" fmla="*/ 0 w 255"/>
                <a:gd name="T7" fmla="*/ 1 h 281"/>
                <a:gd name="T8" fmla="*/ 0 w 255"/>
                <a:gd name="T9" fmla="*/ 1 h 281"/>
                <a:gd name="T10" fmla="*/ 0 w 255"/>
                <a:gd name="T11" fmla="*/ 1 h 281"/>
                <a:gd name="T12" fmla="*/ 0 w 255"/>
                <a:gd name="T13" fmla="*/ 1 h 281"/>
                <a:gd name="T14" fmla="*/ 0 w 255"/>
                <a:gd name="T15" fmla="*/ 1 h 281"/>
                <a:gd name="T16" fmla="*/ 0 w 255"/>
                <a:gd name="T17" fmla="*/ 1 h 281"/>
                <a:gd name="T18" fmla="*/ 0 w 255"/>
                <a:gd name="T19" fmla="*/ 1 h 281"/>
                <a:gd name="T20" fmla="*/ 0 w 255"/>
                <a:gd name="T21" fmla="*/ 1 h 281"/>
                <a:gd name="T22" fmla="*/ 0 w 255"/>
                <a:gd name="T23" fmla="*/ 1 h 281"/>
                <a:gd name="T24" fmla="*/ 0 w 255"/>
                <a:gd name="T25" fmla="*/ 1 h 281"/>
                <a:gd name="T26" fmla="*/ 0 w 255"/>
                <a:gd name="T27" fmla="*/ 1 h 281"/>
                <a:gd name="T28" fmla="*/ 0 w 255"/>
                <a:gd name="T29" fmla="*/ 1 h 281"/>
                <a:gd name="T30" fmla="*/ 0 w 255"/>
                <a:gd name="T31" fmla="*/ 1 h 281"/>
                <a:gd name="T32" fmla="*/ 0 w 255"/>
                <a:gd name="T33" fmla="*/ 1 h 281"/>
                <a:gd name="T34" fmla="*/ 0 w 255"/>
                <a:gd name="T35" fmla="*/ 1 h 281"/>
                <a:gd name="T36" fmla="*/ 0 w 255"/>
                <a:gd name="T37" fmla="*/ 1 h 281"/>
                <a:gd name="T38" fmla="*/ 0 w 255"/>
                <a:gd name="T39" fmla="*/ 1 h 281"/>
                <a:gd name="T40" fmla="*/ 0 w 255"/>
                <a:gd name="T41" fmla="*/ 1 h 281"/>
                <a:gd name="T42" fmla="*/ 0 w 255"/>
                <a:gd name="T43" fmla="*/ 1 h 281"/>
                <a:gd name="T44" fmla="*/ 0 w 255"/>
                <a:gd name="T45" fmla="*/ 1 h 281"/>
                <a:gd name="T46" fmla="*/ 0 w 255"/>
                <a:gd name="T47" fmla="*/ 1 h 281"/>
                <a:gd name="T48" fmla="*/ 0 w 255"/>
                <a:gd name="T49" fmla="*/ 1 h 281"/>
                <a:gd name="T50" fmla="*/ 0 w 255"/>
                <a:gd name="T51" fmla="*/ 1 h 281"/>
                <a:gd name="T52" fmla="*/ 0 w 255"/>
                <a:gd name="T53" fmla="*/ 1 h 281"/>
                <a:gd name="T54" fmla="*/ 0 w 255"/>
                <a:gd name="T55" fmla="*/ 1 h 281"/>
                <a:gd name="T56" fmla="*/ 0 w 255"/>
                <a:gd name="T57" fmla="*/ 1 h 281"/>
                <a:gd name="T58" fmla="*/ 0 w 255"/>
                <a:gd name="T59" fmla="*/ 1 h 281"/>
                <a:gd name="T60" fmla="*/ 0 w 255"/>
                <a:gd name="T61" fmla="*/ 0 h 281"/>
                <a:gd name="T62" fmla="*/ 0 w 255"/>
                <a:gd name="T63" fmla="*/ 1 h 281"/>
                <a:gd name="T64" fmla="*/ 0 w 255"/>
                <a:gd name="T65" fmla="*/ 1 h 281"/>
                <a:gd name="T66" fmla="*/ 0 w 255"/>
                <a:gd name="T67" fmla="*/ 1 h 281"/>
                <a:gd name="T68" fmla="*/ 0 w 255"/>
                <a:gd name="T69" fmla="*/ 1 h 281"/>
                <a:gd name="T70" fmla="*/ 0 w 255"/>
                <a:gd name="T71" fmla="*/ 1 h 281"/>
                <a:gd name="T72" fmla="*/ 0 w 255"/>
                <a:gd name="T73" fmla="*/ 1 h 281"/>
                <a:gd name="T74" fmla="*/ 0 w 255"/>
                <a:gd name="T75" fmla="*/ 1 h 281"/>
                <a:gd name="T76" fmla="*/ 0 w 255"/>
                <a:gd name="T77" fmla="*/ 1 h 281"/>
                <a:gd name="T78" fmla="*/ 0 w 255"/>
                <a:gd name="T79" fmla="*/ 1 h 281"/>
                <a:gd name="T80" fmla="*/ 0 w 255"/>
                <a:gd name="T81" fmla="*/ 1 h 281"/>
                <a:gd name="T82" fmla="*/ 0 w 255"/>
                <a:gd name="T83" fmla="*/ 1 h 281"/>
                <a:gd name="T84" fmla="*/ 0 w 255"/>
                <a:gd name="T85" fmla="*/ 1 h 281"/>
                <a:gd name="T86" fmla="*/ 0 w 255"/>
                <a:gd name="T87" fmla="*/ 1 h 281"/>
                <a:gd name="T88" fmla="*/ 0 w 255"/>
                <a:gd name="T89" fmla="*/ 1 h 281"/>
                <a:gd name="T90" fmla="*/ 0 w 255"/>
                <a:gd name="T91" fmla="*/ 1 h 281"/>
                <a:gd name="T92" fmla="*/ 0 w 255"/>
                <a:gd name="T93" fmla="*/ 1 h 281"/>
                <a:gd name="T94" fmla="*/ 0 w 255"/>
                <a:gd name="T95" fmla="*/ 1 h 281"/>
                <a:gd name="T96" fmla="*/ 0 w 255"/>
                <a:gd name="T97" fmla="*/ 1 h 281"/>
                <a:gd name="T98" fmla="*/ 0 w 255"/>
                <a:gd name="T99" fmla="*/ 1 h 281"/>
                <a:gd name="T100" fmla="*/ 0 w 255"/>
                <a:gd name="T101" fmla="*/ 1 h 281"/>
                <a:gd name="T102" fmla="*/ 0 w 255"/>
                <a:gd name="T103" fmla="*/ 1 h 281"/>
                <a:gd name="T104" fmla="*/ 0 w 255"/>
                <a:gd name="T105" fmla="*/ 1 h 281"/>
                <a:gd name="T106" fmla="*/ 0 w 255"/>
                <a:gd name="T107" fmla="*/ 1 h 281"/>
                <a:gd name="T108" fmla="*/ 0 w 255"/>
                <a:gd name="T109" fmla="*/ 1 h 281"/>
                <a:gd name="T110" fmla="*/ 0 w 255"/>
                <a:gd name="T111" fmla="*/ 1 h 281"/>
                <a:gd name="T112" fmla="*/ 0 w 255"/>
                <a:gd name="T113" fmla="*/ 1 h 281"/>
                <a:gd name="T114" fmla="*/ 0 w 255"/>
                <a:gd name="T115" fmla="*/ 1 h 281"/>
                <a:gd name="T116" fmla="*/ 0 w 255"/>
                <a:gd name="T117" fmla="*/ 1 h 281"/>
                <a:gd name="T118" fmla="*/ 0 w 255"/>
                <a:gd name="T119" fmla="*/ 1 h 281"/>
                <a:gd name="T120" fmla="*/ 0 w 255"/>
                <a:gd name="T121" fmla="*/ 1 h 281"/>
                <a:gd name="T122" fmla="*/ 0 w 255"/>
                <a:gd name="T123" fmla="*/ 1 h 28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55"/>
                <a:gd name="T187" fmla="*/ 0 h 281"/>
                <a:gd name="T188" fmla="*/ 255 w 255"/>
                <a:gd name="T189" fmla="*/ 281 h 28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55" h="281">
                  <a:moveTo>
                    <a:pt x="0" y="262"/>
                  </a:moveTo>
                  <a:lnTo>
                    <a:pt x="0" y="258"/>
                  </a:lnTo>
                  <a:lnTo>
                    <a:pt x="4" y="251"/>
                  </a:lnTo>
                  <a:lnTo>
                    <a:pt x="6" y="245"/>
                  </a:lnTo>
                  <a:lnTo>
                    <a:pt x="10" y="241"/>
                  </a:lnTo>
                  <a:lnTo>
                    <a:pt x="13" y="233"/>
                  </a:lnTo>
                  <a:lnTo>
                    <a:pt x="19" y="228"/>
                  </a:lnTo>
                  <a:lnTo>
                    <a:pt x="23" y="218"/>
                  </a:lnTo>
                  <a:lnTo>
                    <a:pt x="29" y="209"/>
                  </a:lnTo>
                  <a:lnTo>
                    <a:pt x="32" y="199"/>
                  </a:lnTo>
                  <a:lnTo>
                    <a:pt x="40" y="192"/>
                  </a:lnTo>
                  <a:lnTo>
                    <a:pt x="46" y="180"/>
                  </a:lnTo>
                  <a:lnTo>
                    <a:pt x="53" y="171"/>
                  </a:lnTo>
                  <a:lnTo>
                    <a:pt x="59" y="159"/>
                  </a:lnTo>
                  <a:lnTo>
                    <a:pt x="69" y="150"/>
                  </a:lnTo>
                  <a:lnTo>
                    <a:pt x="76" y="138"/>
                  </a:lnTo>
                  <a:lnTo>
                    <a:pt x="82" y="127"/>
                  </a:lnTo>
                  <a:lnTo>
                    <a:pt x="91" y="114"/>
                  </a:lnTo>
                  <a:lnTo>
                    <a:pt x="101" y="104"/>
                  </a:lnTo>
                  <a:lnTo>
                    <a:pt x="108" y="93"/>
                  </a:lnTo>
                  <a:lnTo>
                    <a:pt x="118" y="83"/>
                  </a:lnTo>
                  <a:lnTo>
                    <a:pt x="126" y="72"/>
                  </a:lnTo>
                  <a:lnTo>
                    <a:pt x="137" y="62"/>
                  </a:lnTo>
                  <a:lnTo>
                    <a:pt x="145" y="51"/>
                  </a:lnTo>
                  <a:lnTo>
                    <a:pt x="154" y="41"/>
                  </a:lnTo>
                  <a:lnTo>
                    <a:pt x="164" y="34"/>
                  </a:lnTo>
                  <a:lnTo>
                    <a:pt x="175" y="26"/>
                  </a:lnTo>
                  <a:lnTo>
                    <a:pt x="183" y="17"/>
                  </a:lnTo>
                  <a:lnTo>
                    <a:pt x="192" y="11"/>
                  </a:lnTo>
                  <a:lnTo>
                    <a:pt x="202" y="3"/>
                  </a:lnTo>
                  <a:lnTo>
                    <a:pt x="213" y="0"/>
                  </a:lnTo>
                  <a:lnTo>
                    <a:pt x="255" y="15"/>
                  </a:lnTo>
                  <a:lnTo>
                    <a:pt x="251" y="17"/>
                  </a:lnTo>
                  <a:lnTo>
                    <a:pt x="245" y="21"/>
                  </a:lnTo>
                  <a:lnTo>
                    <a:pt x="238" y="28"/>
                  </a:lnTo>
                  <a:lnTo>
                    <a:pt x="228" y="40"/>
                  </a:lnTo>
                  <a:lnTo>
                    <a:pt x="221" y="45"/>
                  </a:lnTo>
                  <a:lnTo>
                    <a:pt x="213" y="51"/>
                  </a:lnTo>
                  <a:lnTo>
                    <a:pt x="207" y="59"/>
                  </a:lnTo>
                  <a:lnTo>
                    <a:pt x="200" y="68"/>
                  </a:lnTo>
                  <a:lnTo>
                    <a:pt x="192" y="74"/>
                  </a:lnTo>
                  <a:lnTo>
                    <a:pt x="185" y="83"/>
                  </a:lnTo>
                  <a:lnTo>
                    <a:pt x="175" y="93"/>
                  </a:lnTo>
                  <a:lnTo>
                    <a:pt x="169" y="102"/>
                  </a:lnTo>
                  <a:lnTo>
                    <a:pt x="160" y="112"/>
                  </a:lnTo>
                  <a:lnTo>
                    <a:pt x="150" y="121"/>
                  </a:lnTo>
                  <a:lnTo>
                    <a:pt x="141" y="133"/>
                  </a:lnTo>
                  <a:lnTo>
                    <a:pt x="131" y="142"/>
                  </a:lnTo>
                  <a:lnTo>
                    <a:pt x="122" y="154"/>
                  </a:lnTo>
                  <a:lnTo>
                    <a:pt x="114" y="165"/>
                  </a:lnTo>
                  <a:lnTo>
                    <a:pt x="107" y="176"/>
                  </a:lnTo>
                  <a:lnTo>
                    <a:pt x="99" y="188"/>
                  </a:lnTo>
                  <a:lnTo>
                    <a:pt x="89" y="199"/>
                  </a:lnTo>
                  <a:lnTo>
                    <a:pt x="82" y="211"/>
                  </a:lnTo>
                  <a:lnTo>
                    <a:pt x="74" y="222"/>
                  </a:lnTo>
                  <a:lnTo>
                    <a:pt x="69" y="233"/>
                  </a:lnTo>
                  <a:lnTo>
                    <a:pt x="61" y="245"/>
                  </a:lnTo>
                  <a:lnTo>
                    <a:pt x="53" y="256"/>
                  </a:lnTo>
                  <a:lnTo>
                    <a:pt x="48" y="270"/>
                  </a:lnTo>
                  <a:lnTo>
                    <a:pt x="44" y="281"/>
                  </a:lnTo>
                  <a:lnTo>
                    <a:pt x="0" y="2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1" name="Freeform 164">
              <a:extLst>
                <a:ext uri="{FF2B5EF4-FFF2-40B4-BE49-F238E27FC236}">
                  <a16:creationId xmlns:a16="http://schemas.microsoft.com/office/drawing/2014/main" id="{62EE66D3-DAD4-47AF-B124-C2BC61225E0D}"/>
                </a:ext>
              </a:extLst>
            </p:cNvPr>
            <p:cNvSpPr>
              <a:spLocks/>
            </p:cNvSpPr>
            <p:nvPr/>
          </p:nvSpPr>
          <p:spPr bwMode="auto">
            <a:xfrm>
              <a:off x="2563" y="3142"/>
              <a:ext cx="105" cy="100"/>
            </a:xfrm>
            <a:custGeom>
              <a:avLst/>
              <a:gdLst>
                <a:gd name="T0" fmla="*/ 1 w 209"/>
                <a:gd name="T1" fmla="*/ 1 h 199"/>
                <a:gd name="T2" fmla="*/ 1 w 209"/>
                <a:gd name="T3" fmla="*/ 0 h 199"/>
                <a:gd name="T4" fmla="*/ 1 w 209"/>
                <a:gd name="T5" fmla="*/ 0 h 199"/>
                <a:gd name="T6" fmla="*/ 1 w 209"/>
                <a:gd name="T7" fmla="*/ 1 h 199"/>
                <a:gd name="T8" fmla="*/ 1 w 209"/>
                <a:gd name="T9" fmla="*/ 1 h 199"/>
                <a:gd name="T10" fmla="*/ 1 w 209"/>
                <a:gd name="T11" fmla="*/ 1 h 199"/>
                <a:gd name="T12" fmla="*/ 1 w 209"/>
                <a:gd name="T13" fmla="*/ 1 h 199"/>
                <a:gd name="T14" fmla="*/ 1 w 209"/>
                <a:gd name="T15" fmla="*/ 1 h 199"/>
                <a:gd name="T16" fmla="*/ 1 w 209"/>
                <a:gd name="T17" fmla="*/ 1 h 199"/>
                <a:gd name="T18" fmla="*/ 1 w 209"/>
                <a:gd name="T19" fmla="*/ 1 h 199"/>
                <a:gd name="T20" fmla="*/ 1 w 209"/>
                <a:gd name="T21" fmla="*/ 1 h 199"/>
                <a:gd name="T22" fmla="*/ 1 w 209"/>
                <a:gd name="T23" fmla="*/ 1 h 199"/>
                <a:gd name="T24" fmla="*/ 1 w 209"/>
                <a:gd name="T25" fmla="*/ 1 h 199"/>
                <a:gd name="T26" fmla="*/ 1 w 209"/>
                <a:gd name="T27" fmla="*/ 1 h 199"/>
                <a:gd name="T28" fmla="*/ 1 w 209"/>
                <a:gd name="T29" fmla="*/ 1 h 199"/>
                <a:gd name="T30" fmla="*/ 1 w 209"/>
                <a:gd name="T31" fmla="*/ 1 h 199"/>
                <a:gd name="T32" fmla="*/ 1 w 209"/>
                <a:gd name="T33" fmla="*/ 1 h 199"/>
                <a:gd name="T34" fmla="*/ 1 w 209"/>
                <a:gd name="T35" fmla="*/ 1 h 199"/>
                <a:gd name="T36" fmla="*/ 1 w 209"/>
                <a:gd name="T37" fmla="*/ 1 h 199"/>
                <a:gd name="T38" fmla="*/ 1 w 209"/>
                <a:gd name="T39" fmla="*/ 1 h 199"/>
                <a:gd name="T40" fmla="*/ 1 w 209"/>
                <a:gd name="T41" fmla="*/ 1 h 199"/>
                <a:gd name="T42" fmla="*/ 1 w 209"/>
                <a:gd name="T43" fmla="*/ 1 h 199"/>
                <a:gd name="T44" fmla="*/ 1 w 209"/>
                <a:gd name="T45" fmla="*/ 1 h 199"/>
                <a:gd name="T46" fmla="*/ 1 w 209"/>
                <a:gd name="T47" fmla="*/ 1 h 199"/>
                <a:gd name="T48" fmla="*/ 0 w 209"/>
                <a:gd name="T49" fmla="*/ 1 h 199"/>
                <a:gd name="T50" fmla="*/ 0 w 209"/>
                <a:gd name="T51" fmla="*/ 1 h 199"/>
                <a:gd name="T52" fmla="*/ 1 w 209"/>
                <a:gd name="T53" fmla="*/ 1 h 199"/>
                <a:gd name="T54" fmla="*/ 1 w 209"/>
                <a:gd name="T55" fmla="*/ 1 h 199"/>
                <a:gd name="T56" fmla="*/ 1 w 209"/>
                <a:gd name="T57" fmla="*/ 1 h 199"/>
                <a:gd name="T58" fmla="*/ 1 w 209"/>
                <a:gd name="T59" fmla="*/ 1 h 199"/>
                <a:gd name="T60" fmla="*/ 1 w 209"/>
                <a:gd name="T61" fmla="*/ 1 h 199"/>
                <a:gd name="T62" fmla="*/ 1 w 209"/>
                <a:gd name="T63" fmla="*/ 1 h 199"/>
                <a:gd name="T64" fmla="*/ 1 w 209"/>
                <a:gd name="T65" fmla="*/ 1 h 19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9"/>
                <a:gd name="T100" fmla="*/ 0 h 199"/>
                <a:gd name="T101" fmla="*/ 209 w 209"/>
                <a:gd name="T102" fmla="*/ 199 h 19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9" h="199">
                  <a:moveTo>
                    <a:pt x="209" y="61"/>
                  </a:moveTo>
                  <a:lnTo>
                    <a:pt x="61" y="0"/>
                  </a:lnTo>
                  <a:lnTo>
                    <a:pt x="59" y="0"/>
                  </a:lnTo>
                  <a:lnTo>
                    <a:pt x="57" y="4"/>
                  </a:lnTo>
                  <a:lnTo>
                    <a:pt x="53" y="11"/>
                  </a:lnTo>
                  <a:lnTo>
                    <a:pt x="51" y="21"/>
                  </a:lnTo>
                  <a:lnTo>
                    <a:pt x="46" y="32"/>
                  </a:lnTo>
                  <a:lnTo>
                    <a:pt x="42" y="45"/>
                  </a:lnTo>
                  <a:lnTo>
                    <a:pt x="38" y="51"/>
                  </a:lnTo>
                  <a:lnTo>
                    <a:pt x="36" y="59"/>
                  </a:lnTo>
                  <a:lnTo>
                    <a:pt x="34" y="66"/>
                  </a:lnTo>
                  <a:lnTo>
                    <a:pt x="32" y="74"/>
                  </a:lnTo>
                  <a:lnTo>
                    <a:pt x="28" y="81"/>
                  </a:lnTo>
                  <a:lnTo>
                    <a:pt x="25" y="89"/>
                  </a:lnTo>
                  <a:lnTo>
                    <a:pt x="23" y="95"/>
                  </a:lnTo>
                  <a:lnTo>
                    <a:pt x="19" y="104"/>
                  </a:lnTo>
                  <a:lnTo>
                    <a:pt x="17" y="112"/>
                  </a:lnTo>
                  <a:lnTo>
                    <a:pt x="13" y="119"/>
                  </a:lnTo>
                  <a:lnTo>
                    <a:pt x="11" y="127"/>
                  </a:lnTo>
                  <a:lnTo>
                    <a:pt x="9" y="135"/>
                  </a:lnTo>
                  <a:lnTo>
                    <a:pt x="8" y="140"/>
                  </a:lnTo>
                  <a:lnTo>
                    <a:pt x="8" y="148"/>
                  </a:lnTo>
                  <a:lnTo>
                    <a:pt x="4" y="156"/>
                  </a:lnTo>
                  <a:lnTo>
                    <a:pt x="4" y="161"/>
                  </a:lnTo>
                  <a:lnTo>
                    <a:pt x="0" y="171"/>
                  </a:lnTo>
                  <a:lnTo>
                    <a:pt x="0" y="182"/>
                  </a:lnTo>
                  <a:lnTo>
                    <a:pt x="158" y="199"/>
                  </a:lnTo>
                  <a:lnTo>
                    <a:pt x="167" y="154"/>
                  </a:lnTo>
                  <a:lnTo>
                    <a:pt x="48" y="146"/>
                  </a:lnTo>
                  <a:lnTo>
                    <a:pt x="86" y="57"/>
                  </a:lnTo>
                  <a:lnTo>
                    <a:pt x="198" y="100"/>
                  </a:lnTo>
                  <a:lnTo>
                    <a:pt x="209"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2" name="Freeform 165">
              <a:extLst>
                <a:ext uri="{FF2B5EF4-FFF2-40B4-BE49-F238E27FC236}">
                  <a16:creationId xmlns:a16="http://schemas.microsoft.com/office/drawing/2014/main" id="{31A0513A-34FB-47D9-BFDB-F05283C1574A}"/>
                </a:ext>
              </a:extLst>
            </p:cNvPr>
            <p:cNvSpPr>
              <a:spLocks/>
            </p:cNvSpPr>
            <p:nvPr/>
          </p:nvSpPr>
          <p:spPr bwMode="auto">
            <a:xfrm>
              <a:off x="2624" y="3126"/>
              <a:ext cx="867" cy="266"/>
            </a:xfrm>
            <a:custGeom>
              <a:avLst/>
              <a:gdLst>
                <a:gd name="T0" fmla="*/ 1 w 1733"/>
                <a:gd name="T1" fmla="*/ 0 h 533"/>
                <a:gd name="T2" fmla="*/ 1 w 1733"/>
                <a:gd name="T3" fmla="*/ 0 h 533"/>
                <a:gd name="T4" fmla="*/ 1 w 1733"/>
                <a:gd name="T5" fmla="*/ 0 h 533"/>
                <a:gd name="T6" fmla="*/ 1 w 1733"/>
                <a:gd name="T7" fmla="*/ 0 h 533"/>
                <a:gd name="T8" fmla="*/ 1 w 1733"/>
                <a:gd name="T9" fmla="*/ 0 h 533"/>
                <a:gd name="T10" fmla="*/ 1 w 1733"/>
                <a:gd name="T11" fmla="*/ 0 h 533"/>
                <a:gd name="T12" fmla="*/ 1 w 1733"/>
                <a:gd name="T13" fmla="*/ 0 h 533"/>
                <a:gd name="T14" fmla="*/ 1 w 1733"/>
                <a:gd name="T15" fmla="*/ 0 h 533"/>
                <a:gd name="T16" fmla="*/ 2 w 1733"/>
                <a:gd name="T17" fmla="*/ 0 h 533"/>
                <a:gd name="T18" fmla="*/ 2 w 1733"/>
                <a:gd name="T19" fmla="*/ 0 h 533"/>
                <a:gd name="T20" fmla="*/ 2 w 1733"/>
                <a:gd name="T21" fmla="*/ 0 h 533"/>
                <a:gd name="T22" fmla="*/ 2 w 1733"/>
                <a:gd name="T23" fmla="*/ 0 h 533"/>
                <a:gd name="T24" fmla="*/ 2 w 1733"/>
                <a:gd name="T25" fmla="*/ 0 h 533"/>
                <a:gd name="T26" fmla="*/ 3 w 1733"/>
                <a:gd name="T27" fmla="*/ 0 h 533"/>
                <a:gd name="T28" fmla="*/ 3 w 1733"/>
                <a:gd name="T29" fmla="*/ 0 h 533"/>
                <a:gd name="T30" fmla="*/ 3 w 1733"/>
                <a:gd name="T31" fmla="*/ 0 h 533"/>
                <a:gd name="T32" fmla="*/ 3 w 1733"/>
                <a:gd name="T33" fmla="*/ 0 h 533"/>
                <a:gd name="T34" fmla="*/ 3 w 1733"/>
                <a:gd name="T35" fmla="*/ 0 h 533"/>
                <a:gd name="T36" fmla="*/ 3 w 1733"/>
                <a:gd name="T37" fmla="*/ 0 h 533"/>
                <a:gd name="T38" fmla="*/ 3 w 1733"/>
                <a:gd name="T39" fmla="*/ 0 h 533"/>
                <a:gd name="T40" fmla="*/ 3 w 1733"/>
                <a:gd name="T41" fmla="*/ 0 h 533"/>
                <a:gd name="T42" fmla="*/ 3 w 1733"/>
                <a:gd name="T43" fmla="*/ 0 h 533"/>
                <a:gd name="T44" fmla="*/ 3 w 1733"/>
                <a:gd name="T45" fmla="*/ 0 h 533"/>
                <a:gd name="T46" fmla="*/ 3 w 1733"/>
                <a:gd name="T47" fmla="*/ 0 h 533"/>
                <a:gd name="T48" fmla="*/ 3 w 1733"/>
                <a:gd name="T49" fmla="*/ 0 h 533"/>
                <a:gd name="T50" fmla="*/ 3 w 1733"/>
                <a:gd name="T51" fmla="*/ 0 h 533"/>
                <a:gd name="T52" fmla="*/ 4 w 1733"/>
                <a:gd name="T53" fmla="*/ 0 h 533"/>
                <a:gd name="T54" fmla="*/ 4 w 1733"/>
                <a:gd name="T55" fmla="*/ 0 h 533"/>
                <a:gd name="T56" fmla="*/ 4 w 1733"/>
                <a:gd name="T57" fmla="*/ 1 h 533"/>
                <a:gd name="T58" fmla="*/ 3 w 1733"/>
                <a:gd name="T59" fmla="*/ 1 h 533"/>
                <a:gd name="T60" fmla="*/ 3 w 1733"/>
                <a:gd name="T61" fmla="*/ 1 h 533"/>
                <a:gd name="T62" fmla="*/ 3 w 1733"/>
                <a:gd name="T63" fmla="*/ 1 h 533"/>
                <a:gd name="T64" fmla="*/ 3 w 1733"/>
                <a:gd name="T65" fmla="*/ 1 h 533"/>
                <a:gd name="T66" fmla="*/ 3 w 1733"/>
                <a:gd name="T67" fmla="*/ 1 h 533"/>
                <a:gd name="T68" fmla="*/ 3 w 1733"/>
                <a:gd name="T69" fmla="*/ 1 h 533"/>
                <a:gd name="T70" fmla="*/ 3 w 1733"/>
                <a:gd name="T71" fmla="*/ 1 h 533"/>
                <a:gd name="T72" fmla="*/ 3 w 1733"/>
                <a:gd name="T73" fmla="*/ 1 h 533"/>
                <a:gd name="T74" fmla="*/ 3 w 1733"/>
                <a:gd name="T75" fmla="*/ 0 h 533"/>
                <a:gd name="T76" fmla="*/ 3 w 1733"/>
                <a:gd name="T77" fmla="*/ 0 h 533"/>
                <a:gd name="T78" fmla="*/ 3 w 1733"/>
                <a:gd name="T79" fmla="*/ 0 h 533"/>
                <a:gd name="T80" fmla="*/ 3 w 1733"/>
                <a:gd name="T81" fmla="*/ 0 h 533"/>
                <a:gd name="T82" fmla="*/ 3 w 1733"/>
                <a:gd name="T83" fmla="*/ 0 h 533"/>
                <a:gd name="T84" fmla="*/ 2 w 1733"/>
                <a:gd name="T85" fmla="*/ 0 h 533"/>
                <a:gd name="T86" fmla="*/ 2 w 1733"/>
                <a:gd name="T87" fmla="*/ 0 h 533"/>
                <a:gd name="T88" fmla="*/ 2 w 1733"/>
                <a:gd name="T89" fmla="*/ 0 h 533"/>
                <a:gd name="T90" fmla="*/ 2 w 1733"/>
                <a:gd name="T91" fmla="*/ 0 h 533"/>
                <a:gd name="T92" fmla="*/ 2 w 1733"/>
                <a:gd name="T93" fmla="*/ 0 h 533"/>
                <a:gd name="T94" fmla="*/ 2 w 1733"/>
                <a:gd name="T95" fmla="*/ 0 h 533"/>
                <a:gd name="T96" fmla="*/ 2 w 1733"/>
                <a:gd name="T97" fmla="*/ 0 h 533"/>
                <a:gd name="T98" fmla="*/ 1 w 1733"/>
                <a:gd name="T99" fmla="*/ 0 h 533"/>
                <a:gd name="T100" fmla="*/ 1 w 1733"/>
                <a:gd name="T101" fmla="*/ 0 h 533"/>
                <a:gd name="T102" fmla="*/ 1 w 1733"/>
                <a:gd name="T103" fmla="*/ 0 h 533"/>
                <a:gd name="T104" fmla="*/ 1 w 1733"/>
                <a:gd name="T105" fmla="*/ 0 h 533"/>
                <a:gd name="T106" fmla="*/ 1 w 1733"/>
                <a:gd name="T107" fmla="*/ 0 h 5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33"/>
                <a:gd name="T163" fmla="*/ 0 h 533"/>
                <a:gd name="T164" fmla="*/ 1733 w 1733"/>
                <a:gd name="T165" fmla="*/ 533 h 5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33" h="533">
                  <a:moveTo>
                    <a:pt x="0" y="263"/>
                  </a:moveTo>
                  <a:lnTo>
                    <a:pt x="110" y="0"/>
                  </a:lnTo>
                  <a:lnTo>
                    <a:pt x="116" y="0"/>
                  </a:lnTo>
                  <a:lnTo>
                    <a:pt x="121" y="0"/>
                  </a:lnTo>
                  <a:lnTo>
                    <a:pt x="133" y="0"/>
                  </a:lnTo>
                  <a:lnTo>
                    <a:pt x="137" y="0"/>
                  </a:lnTo>
                  <a:lnTo>
                    <a:pt x="144" y="0"/>
                  </a:lnTo>
                  <a:lnTo>
                    <a:pt x="152" y="2"/>
                  </a:lnTo>
                  <a:lnTo>
                    <a:pt x="159" y="2"/>
                  </a:lnTo>
                  <a:lnTo>
                    <a:pt x="167" y="2"/>
                  </a:lnTo>
                  <a:lnTo>
                    <a:pt x="176" y="4"/>
                  </a:lnTo>
                  <a:lnTo>
                    <a:pt x="186" y="6"/>
                  </a:lnTo>
                  <a:lnTo>
                    <a:pt x="195" y="8"/>
                  </a:lnTo>
                  <a:lnTo>
                    <a:pt x="205" y="8"/>
                  </a:lnTo>
                  <a:lnTo>
                    <a:pt x="216" y="10"/>
                  </a:lnTo>
                  <a:lnTo>
                    <a:pt x="228" y="12"/>
                  </a:lnTo>
                  <a:lnTo>
                    <a:pt x="241" y="14"/>
                  </a:lnTo>
                  <a:lnTo>
                    <a:pt x="254" y="16"/>
                  </a:lnTo>
                  <a:lnTo>
                    <a:pt x="268" y="18"/>
                  </a:lnTo>
                  <a:lnTo>
                    <a:pt x="281" y="21"/>
                  </a:lnTo>
                  <a:lnTo>
                    <a:pt x="296" y="25"/>
                  </a:lnTo>
                  <a:lnTo>
                    <a:pt x="311" y="27"/>
                  </a:lnTo>
                  <a:lnTo>
                    <a:pt x="327" y="29"/>
                  </a:lnTo>
                  <a:lnTo>
                    <a:pt x="342" y="33"/>
                  </a:lnTo>
                  <a:lnTo>
                    <a:pt x="359" y="37"/>
                  </a:lnTo>
                  <a:lnTo>
                    <a:pt x="376" y="40"/>
                  </a:lnTo>
                  <a:lnTo>
                    <a:pt x="393" y="46"/>
                  </a:lnTo>
                  <a:lnTo>
                    <a:pt x="412" y="50"/>
                  </a:lnTo>
                  <a:lnTo>
                    <a:pt x="429" y="56"/>
                  </a:lnTo>
                  <a:lnTo>
                    <a:pt x="448" y="59"/>
                  </a:lnTo>
                  <a:lnTo>
                    <a:pt x="467" y="65"/>
                  </a:lnTo>
                  <a:lnTo>
                    <a:pt x="486" y="73"/>
                  </a:lnTo>
                  <a:lnTo>
                    <a:pt x="505" y="78"/>
                  </a:lnTo>
                  <a:lnTo>
                    <a:pt x="526" y="84"/>
                  </a:lnTo>
                  <a:lnTo>
                    <a:pt x="547" y="92"/>
                  </a:lnTo>
                  <a:lnTo>
                    <a:pt x="568" y="99"/>
                  </a:lnTo>
                  <a:lnTo>
                    <a:pt x="589" y="109"/>
                  </a:lnTo>
                  <a:lnTo>
                    <a:pt x="612" y="116"/>
                  </a:lnTo>
                  <a:lnTo>
                    <a:pt x="633" y="124"/>
                  </a:lnTo>
                  <a:lnTo>
                    <a:pt x="656" y="132"/>
                  </a:lnTo>
                  <a:lnTo>
                    <a:pt x="678" y="143"/>
                  </a:lnTo>
                  <a:lnTo>
                    <a:pt x="701" y="152"/>
                  </a:lnTo>
                  <a:lnTo>
                    <a:pt x="724" y="162"/>
                  </a:lnTo>
                  <a:lnTo>
                    <a:pt x="749" y="173"/>
                  </a:lnTo>
                  <a:lnTo>
                    <a:pt x="775" y="185"/>
                  </a:lnTo>
                  <a:lnTo>
                    <a:pt x="798" y="196"/>
                  </a:lnTo>
                  <a:lnTo>
                    <a:pt x="823" y="210"/>
                  </a:lnTo>
                  <a:lnTo>
                    <a:pt x="848" y="221"/>
                  </a:lnTo>
                  <a:lnTo>
                    <a:pt x="874" y="234"/>
                  </a:lnTo>
                  <a:lnTo>
                    <a:pt x="899" y="248"/>
                  </a:lnTo>
                  <a:lnTo>
                    <a:pt x="924" y="263"/>
                  </a:lnTo>
                  <a:lnTo>
                    <a:pt x="950" y="276"/>
                  </a:lnTo>
                  <a:lnTo>
                    <a:pt x="977" y="293"/>
                  </a:lnTo>
                  <a:lnTo>
                    <a:pt x="1003" y="308"/>
                  </a:lnTo>
                  <a:lnTo>
                    <a:pt x="1030" y="324"/>
                  </a:lnTo>
                  <a:lnTo>
                    <a:pt x="1057" y="343"/>
                  </a:lnTo>
                  <a:lnTo>
                    <a:pt x="1083" y="360"/>
                  </a:lnTo>
                  <a:lnTo>
                    <a:pt x="1110" y="377"/>
                  </a:lnTo>
                  <a:lnTo>
                    <a:pt x="1138" y="396"/>
                  </a:lnTo>
                  <a:lnTo>
                    <a:pt x="1167" y="415"/>
                  </a:lnTo>
                  <a:lnTo>
                    <a:pt x="1195" y="436"/>
                  </a:lnTo>
                  <a:lnTo>
                    <a:pt x="1197" y="436"/>
                  </a:lnTo>
                  <a:lnTo>
                    <a:pt x="1205" y="440"/>
                  </a:lnTo>
                  <a:lnTo>
                    <a:pt x="1211" y="441"/>
                  </a:lnTo>
                  <a:lnTo>
                    <a:pt x="1220" y="443"/>
                  </a:lnTo>
                  <a:lnTo>
                    <a:pt x="1226" y="445"/>
                  </a:lnTo>
                  <a:lnTo>
                    <a:pt x="1237" y="449"/>
                  </a:lnTo>
                  <a:lnTo>
                    <a:pt x="1247" y="451"/>
                  </a:lnTo>
                  <a:lnTo>
                    <a:pt x="1258" y="455"/>
                  </a:lnTo>
                  <a:lnTo>
                    <a:pt x="1270" y="459"/>
                  </a:lnTo>
                  <a:lnTo>
                    <a:pt x="1283" y="460"/>
                  </a:lnTo>
                  <a:lnTo>
                    <a:pt x="1289" y="462"/>
                  </a:lnTo>
                  <a:lnTo>
                    <a:pt x="1296" y="464"/>
                  </a:lnTo>
                  <a:lnTo>
                    <a:pt x="1304" y="464"/>
                  </a:lnTo>
                  <a:lnTo>
                    <a:pt x="1309" y="468"/>
                  </a:lnTo>
                  <a:lnTo>
                    <a:pt x="1317" y="468"/>
                  </a:lnTo>
                  <a:lnTo>
                    <a:pt x="1327" y="470"/>
                  </a:lnTo>
                  <a:lnTo>
                    <a:pt x="1332" y="470"/>
                  </a:lnTo>
                  <a:lnTo>
                    <a:pt x="1342" y="474"/>
                  </a:lnTo>
                  <a:lnTo>
                    <a:pt x="1348" y="474"/>
                  </a:lnTo>
                  <a:lnTo>
                    <a:pt x="1355" y="474"/>
                  </a:lnTo>
                  <a:lnTo>
                    <a:pt x="1363" y="474"/>
                  </a:lnTo>
                  <a:lnTo>
                    <a:pt x="1370" y="476"/>
                  </a:lnTo>
                  <a:lnTo>
                    <a:pt x="1378" y="476"/>
                  </a:lnTo>
                  <a:lnTo>
                    <a:pt x="1386" y="478"/>
                  </a:lnTo>
                  <a:lnTo>
                    <a:pt x="1395" y="478"/>
                  </a:lnTo>
                  <a:lnTo>
                    <a:pt x="1403" y="479"/>
                  </a:lnTo>
                  <a:lnTo>
                    <a:pt x="1410" y="479"/>
                  </a:lnTo>
                  <a:lnTo>
                    <a:pt x="1418" y="479"/>
                  </a:lnTo>
                  <a:lnTo>
                    <a:pt x="1425" y="479"/>
                  </a:lnTo>
                  <a:lnTo>
                    <a:pt x="1433" y="479"/>
                  </a:lnTo>
                  <a:lnTo>
                    <a:pt x="1441" y="478"/>
                  </a:lnTo>
                  <a:lnTo>
                    <a:pt x="1448" y="478"/>
                  </a:lnTo>
                  <a:lnTo>
                    <a:pt x="1458" y="478"/>
                  </a:lnTo>
                  <a:lnTo>
                    <a:pt x="1465" y="478"/>
                  </a:lnTo>
                  <a:lnTo>
                    <a:pt x="1473" y="476"/>
                  </a:lnTo>
                  <a:lnTo>
                    <a:pt x="1479" y="474"/>
                  </a:lnTo>
                  <a:lnTo>
                    <a:pt x="1486" y="474"/>
                  </a:lnTo>
                  <a:lnTo>
                    <a:pt x="1496" y="472"/>
                  </a:lnTo>
                  <a:lnTo>
                    <a:pt x="1501" y="470"/>
                  </a:lnTo>
                  <a:lnTo>
                    <a:pt x="1509" y="468"/>
                  </a:lnTo>
                  <a:lnTo>
                    <a:pt x="1517" y="464"/>
                  </a:lnTo>
                  <a:lnTo>
                    <a:pt x="1522" y="464"/>
                  </a:lnTo>
                  <a:lnTo>
                    <a:pt x="1530" y="460"/>
                  </a:lnTo>
                  <a:lnTo>
                    <a:pt x="1536" y="459"/>
                  </a:lnTo>
                  <a:lnTo>
                    <a:pt x="1541" y="455"/>
                  </a:lnTo>
                  <a:lnTo>
                    <a:pt x="1549" y="451"/>
                  </a:lnTo>
                  <a:lnTo>
                    <a:pt x="1560" y="443"/>
                  </a:lnTo>
                  <a:lnTo>
                    <a:pt x="1574" y="436"/>
                  </a:lnTo>
                  <a:lnTo>
                    <a:pt x="1709" y="316"/>
                  </a:lnTo>
                  <a:lnTo>
                    <a:pt x="1733" y="363"/>
                  </a:lnTo>
                  <a:lnTo>
                    <a:pt x="1574" y="506"/>
                  </a:lnTo>
                  <a:lnTo>
                    <a:pt x="1570" y="506"/>
                  </a:lnTo>
                  <a:lnTo>
                    <a:pt x="1566" y="508"/>
                  </a:lnTo>
                  <a:lnTo>
                    <a:pt x="1557" y="512"/>
                  </a:lnTo>
                  <a:lnTo>
                    <a:pt x="1545" y="516"/>
                  </a:lnTo>
                  <a:lnTo>
                    <a:pt x="1538" y="516"/>
                  </a:lnTo>
                  <a:lnTo>
                    <a:pt x="1530" y="517"/>
                  </a:lnTo>
                  <a:lnTo>
                    <a:pt x="1521" y="521"/>
                  </a:lnTo>
                  <a:lnTo>
                    <a:pt x="1513" y="523"/>
                  </a:lnTo>
                  <a:lnTo>
                    <a:pt x="1501" y="523"/>
                  </a:lnTo>
                  <a:lnTo>
                    <a:pt x="1492" y="527"/>
                  </a:lnTo>
                  <a:lnTo>
                    <a:pt x="1479" y="529"/>
                  </a:lnTo>
                  <a:lnTo>
                    <a:pt x="1469" y="531"/>
                  </a:lnTo>
                  <a:lnTo>
                    <a:pt x="1462" y="531"/>
                  </a:lnTo>
                  <a:lnTo>
                    <a:pt x="1454" y="531"/>
                  </a:lnTo>
                  <a:lnTo>
                    <a:pt x="1448" y="531"/>
                  </a:lnTo>
                  <a:lnTo>
                    <a:pt x="1441" y="533"/>
                  </a:lnTo>
                  <a:lnTo>
                    <a:pt x="1433" y="533"/>
                  </a:lnTo>
                  <a:lnTo>
                    <a:pt x="1425" y="533"/>
                  </a:lnTo>
                  <a:lnTo>
                    <a:pt x="1420" y="533"/>
                  </a:lnTo>
                  <a:lnTo>
                    <a:pt x="1412" y="533"/>
                  </a:lnTo>
                  <a:lnTo>
                    <a:pt x="1403" y="533"/>
                  </a:lnTo>
                  <a:lnTo>
                    <a:pt x="1395" y="533"/>
                  </a:lnTo>
                  <a:lnTo>
                    <a:pt x="1386" y="533"/>
                  </a:lnTo>
                  <a:lnTo>
                    <a:pt x="1380" y="533"/>
                  </a:lnTo>
                  <a:lnTo>
                    <a:pt x="1370" y="531"/>
                  </a:lnTo>
                  <a:lnTo>
                    <a:pt x="1361" y="531"/>
                  </a:lnTo>
                  <a:lnTo>
                    <a:pt x="1353" y="531"/>
                  </a:lnTo>
                  <a:lnTo>
                    <a:pt x="1346" y="531"/>
                  </a:lnTo>
                  <a:lnTo>
                    <a:pt x="1334" y="527"/>
                  </a:lnTo>
                  <a:lnTo>
                    <a:pt x="1325" y="527"/>
                  </a:lnTo>
                  <a:lnTo>
                    <a:pt x="1315" y="523"/>
                  </a:lnTo>
                  <a:lnTo>
                    <a:pt x="1306" y="523"/>
                  </a:lnTo>
                  <a:lnTo>
                    <a:pt x="1294" y="521"/>
                  </a:lnTo>
                  <a:lnTo>
                    <a:pt x="1285" y="519"/>
                  </a:lnTo>
                  <a:lnTo>
                    <a:pt x="1275" y="517"/>
                  </a:lnTo>
                  <a:lnTo>
                    <a:pt x="1266" y="516"/>
                  </a:lnTo>
                  <a:lnTo>
                    <a:pt x="1254" y="512"/>
                  </a:lnTo>
                  <a:lnTo>
                    <a:pt x="1245" y="510"/>
                  </a:lnTo>
                  <a:lnTo>
                    <a:pt x="1233" y="506"/>
                  </a:lnTo>
                  <a:lnTo>
                    <a:pt x="1222" y="504"/>
                  </a:lnTo>
                  <a:lnTo>
                    <a:pt x="1211" y="500"/>
                  </a:lnTo>
                  <a:lnTo>
                    <a:pt x="1201" y="497"/>
                  </a:lnTo>
                  <a:lnTo>
                    <a:pt x="1188" y="493"/>
                  </a:lnTo>
                  <a:lnTo>
                    <a:pt x="1178" y="489"/>
                  </a:lnTo>
                  <a:lnTo>
                    <a:pt x="1176" y="487"/>
                  </a:lnTo>
                  <a:lnTo>
                    <a:pt x="1171" y="483"/>
                  </a:lnTo>
                  <a:lnTo>
                    <a:pt x="1161" y="478"/>
                  </a:lnTo>
                  <a:lnTo>
                    <a:pt x="1150" y="470"/>
                  </a:lnTo>
                  <a:lnTo>
                    <a:pt x="1142" y="464"/>
                  </a:lnTo>
                  <a:lnTo>
                    <a:pt x="1135" y="459"/>
                  </a:lnTo>
                  <a:lnTo>
                    <a:pt x="1127" y="453"/>
                  </a:lnTo>
                  <a:lnTo>
                    <a:pt x="1119" y="447"/>
                  </a:lnTo>
                  <a:lnTo>
                    <a:pt x="1108" y="440"/>
                  </a:lnTo>
                  <a:lnTo>
                    <a:pt x="1097" y="434"/>
                  </a:lnTo>
                  <a:lnTo>
                    <a:pt x="1087" y="426"/>
                  </a:lnTo>
                  <a:lnTo>
                    <a:pt x="1076" y="419"/>
                  </a:lnTo>
                  <a:lnTo>
                    <a:pt x="1062" y="409"/>
                  </a:lnTo>
                  <a:lnTo>
                    <a:pt x="1051" y="402"/>
                  </a:lnTo>
                  <a:lnTo>
                    <a:pt x="1036" y="392"/>
                  </a:lnTo>
                  <a:lnTo>
                    <a:pt x="1022" y="384"/>
                  </a:lnTo>
                  <a:lnTo>
                    <a:pt x="1007" y="375"/>
                  </a:lnTo>
                  <a:lnTo>
                    <a:pt x="994" y="365"/>
                  </a:lnTo>
                  <a:lnTo>
                    <a:pt x="979" y="356"/>
                  </a:lnTo>
                  <a:lnTo>
                    <a:pt x="963" y="348"/>
                  </a:lnTo>
                  <a:lnTo>
                    <a:pt x="946" y="337"/>
                  </a:lnTo>
                  <a:lnTo>
                    <a:pt x="929" y="327"/>
                  </a:lnTo>
                  <a:lnTo>
                    <a:pt x="912" y="318"/>
                  </a:lnTo>
                  <a:lnTo>
                    <a:pt x="895" y="308"/>
                  </a:lnTo>
                  <a:lnTo>
                    <a:pt x="876" y="297"/>
                  </a:lnTo>
                  <a:lnTo>
                    <a:pt x="859" y="287"/>
                  </a:lnTo>
                  <a:lnTo>
                    <a:pt x="840" y="276"/>
                  </a:lnTo>
                  <a:lnTo>
                    <a:pt x="821" y="267"/>
                  </a:lnTo>
                  <a:lnTo>
                    <a:pt x="802" y="257"/>
                  </a:lnTo>
                  <a:lnTo>
                    <a:pt x="781" y="246"/>
                  </a:lnTo>
                  <a:lnTo>
                    <a:pt x="762" y="234"/>
                  </a:lnTo>
                  <a:lnTo>
                    <a:pt x="741" y="225"/>
                  </a:lnTo>
                  <a:lnTo>
                    <a:pt x="720" y="213"/>
                  </a:lnTo>
                  <a:lnTo>
                    <a:pt x="699" y="204"/>
                  </a:lnTo>
                  <a:lnTo>
                    <a:pt x="678" y="194"/>
                  </a:lnTo>
                  <a:lnTo>
                    <a:pt x="659" y="185"/>
                  </a:lnTo>
                  <a:lnTo>
                    <a:pt x="637" y="175"/>
                  </a:lnTo>
                  <a:lnTo>
                    <a:pt x="616" y="166"/>
                  </a:lnTo>
                  <a:lnTo>
                    <a:pt x="593" y="156"/>
                  </a:lnTo>
                  <a:lnTo>
                    <a:pt x="572" y="149"/>
                  </a:lnTo>
                  <a:lnTo>
                    <a:pt x="549" y="141"/>
                  </a:lnTo>
                  <a:lnTo>
                    <a:pt x="526" y="132"/>
                  </a:lnTo>
                  <a:lnTo>
                    <a:pt x="505" y="126"/>
                  </a:lnTo>
                  <a:lnTo>
                    <a:pt x="484" y="118"/>
                  </a:lnTo>
                  <a:lnTo>
                    <a:pt x="462" y="109"/>
                  </a:lnTo>
                  <a:lnTo>
                    <a:pt x="439" y="103"/>
                  </a:lnTo>
                  <a:lnTo>
                    <a:pt x="418" y="95"/>
                  </a:lnTo>
                  <a:lnTo>
                    <a:pt x="395" y="90"/>
                  </a:lnTo>
                  <a:lnTo>
                    <a:pt x="374" y="84"/>
                  </a:lnTo>
                  <a:lnTo>
                    <a:pt x="351" y="78"/>
                  </a:lnTo>
                  <a:lnTo>
                    <a:pt x="330" y="75"/>
                  </a:lnTo>
                  <a:lnTo>
                    <a:pt x="308" y="71"/>
                  </a:lnTo>
                  <a:lnTo>
                    <a:pt x="287" y="65"/>
                  </a:lnTo>
                  <a:lnTo>
                    <a:pt x="264" y="63"/>
                  </a:lnTo>
                  <a:lnTo>
                    <a:pt x="243" y="59"/>
                  </a:lnTo>
                  <a:lnTo>
                    <a:pt x="222" y="59"/>
                  </a:lnTo>
                  <a:lnTo>
                    <a:pt x="201" y="56"/>
                  </a:lnTo>
                  <a:lnTo>
                    <a:pt x="180" y="56"/>
                  </a:lnTo>
                  <a:lnTo>
                    <a:pt x="159" y="56"/>
                  </a:lnTo>
                  <a:lnTo>
                    <a:pt x="140" y="57"/>
                  </a:lnTo>
                  <a:lnTo>
                    <a:pt x="51" y="274"/>
                  </a:lnTo>
                  <a:lnTo>
                    <a:pt x="0" y="2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3" name="Freeform 166">
              <a:extLst>
                <a:ext uri="{FF2B5EF4-FFF2-40B4-BE49-F238E27FC236}">
                  <a16:creationId xmlns:a16="http://schemas.microsoft.com/office/drawing/2014/main" id="{01B9BFBD-5962-40B0-926B-B8E99AF00EF8}"/>
                </a:ext>
              </a:extLst>
            </p:cNvPr>
            <p:cNvSpPr>
              <a:spLocks/>
            </p:cNvSpPr>
            <p:nvPr/>
          </p:nvSpPr>
          <p:spPr bwMode="auto">
            <a:xfrm>
              <a:off x="2821" y="3468"/>
              <a:ext cx="75" cy="60"/>
            </a:xfrm>
            <a:custGeom>
              <a:avLst/>
              <a:gdLst>
                <a:gd name="T0" fmla="*/ 0 w 150"/>
                <a:gd name="T1" fmla="*/ 1 h 120"/>
                <a:gd name="T2" fmla="*/ 1 w 150"/>
                <a:gd name="T3" fmla="*/ 1 h 120"/>
                <a:gd name="T4" fmla="*/ 1 w 150"/>
                <a:gd name="T5" fmla="*/ 1 h 120"/>
                <a:gd name="T6" fmla="*/ 1 w 150"/>
                <a:gd name="T7" fmla="*/ 1 h 120"/>
                <a:gd name="T8" fmla="*/ 1 w 150"/>
                <a:gd name="T9" fmla="*/ 1 h 120"/>
                <a:gd name="T10" fmla="*/ 1 w 150"/>
                <a:gd name="T11" fmla="*/ 1 h 120"/>
                <a:gd name="T12" fmla="*/ 1 w 150"/>
                <a:gd name="T13" fmla="*/ 1 h 120"/>
                <a:gd name="T14" fmla="*/ 1 w 150"/>
                <a:gd name="T15" fmla="*/ 1 h 120"/>
                <a:gd name="T16" fmla="*/ 1 w 150"/>
                <a:gd name="T17" fmla="*/ 1 h 120"/>
                <a:gd name="T18" fmla="*/ 1 w 150"/>
                <a:gd name="T19" fmla="*/ 1 h 120"/>
                <a:gd name="T20" fmla="*/ 1 w 150"/>
                <a:gd name="T21" fmla="*/ 1 h 120"/>
                <a:gd name="T22" fmla="*/ 1 w 150"/>
                <a:gd name="T23" fmla="*/ 1 h 120"/>
                <a:gd name="T24" fmla="*/ 1 w 150"/>
                <a:gd name="T25" fmla="*/ 1 h 120"/>
                <a:gd name="T26" fmla="*/ 1 w 150"/>
                <a:gd name="T27" fmla="*/ 1 h 120"/>
                <a:gd name="T28" fmla="*/ 1 w 150"/>
                <a:gd name="T29" fmla="*/ 1 h 120"/>
                <a:gd name="T30" fmla="*/ 1 w 150"/>
                <a:gd name="T31" fmla="*/ 1 h 120"/>
                <a:gd name="T32" fmla="*/ 1 w 150"/>
                <a:gd name="T33" fmla="*/ 1 h 120"/>
                <a:gd name="T34" fmla="*/ 1 w 150"/>
                <a:gd name="T35" fmla="*/ 1 h 120"/>
                <a:gd name="T36" fmla="*/ 1 w 150"/>
                <a:gd name="T37" fmla="*/ 1 h 120"/>
                <a:gd name="T38" fmla="*/ 1 w 150"/>
                <a:gd name="T39" fmla="*/ 1 h 120"/>
                <a:gd name="T40" fmla="*/ 1 w 150"/>
                <a:gd name="T41" fmla="*/ 1 h 120"/>
                <a:gd name="T42" fmla="*/ 1 w 150"/>
                <a:gd name="T43" fmla="*/ 1 h 120"/>
                <a:gd name="T44" fmla="*/ 1 w 150"/>
                <a:gd name="T45" fmla="*/ 1 h 120"/>
                <a:gd name="T46" fmla="*/ 1 w 150"/>
                <a:gd name="T47" fmla="*/ 1 h 120"/>
                <a:gd name="T48" fmla="*/ 1 w 150"/>
                <a:gd name="T49" fmla="*/ 1 h 120"/>
                <a:gd name="T50" fmla="*/ 1 w 150"/>
                <a:gd name="T51" fmla="*/ 1 h 120"/>
                <a:gd name="T52" fmla="*/ 1 w 150"/>
                <a:gd name="T53" fmla="*/ 1 h 120"/>
                <a:gd name="T54" fmla="*/ 1 w 150"/>
                <a:gd name="T55" fmla="*/ 1 h 120"/>
                <a:gd name="T56" fmla="*/ 1 w 150"/>
                <a:gd name="T57" fmla="*/ 1 h 120"/>
                <a:gd name="T58" fmla="*/ 1 w 150"/>
                <a:gd name="T59" fmla="*/ 0 h 120"/>
                <a:gd name="T60" fmla="*/ 0 w 150"/>
                <a:gd name="T61" fmla="*/ 1 h 120"/>
                <a:gd name="T62" fmla="*/ 0 w 150"/>
                <a:gd name="T63" fmla="*/ 1 h 1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0"/>
                <a:gd name="T97" fmla="*/ 0 h 120"/>
                <a:gd name="T98" fmla="*/ 150 w 150"/>
                <a:gd name="T99" fmla="*/ 120 h 1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0" h="120">
                  <a:moveTo>
                    <a:pt x="0" y="30"/>
                  </a:moveTo>
                  <a:lnTo>
                    <a:pt x="2" y="30"/>
                  </a:lnTo>
                  <a:lnTo>
                    <a:pt x="12" y="36"/>
                  </a:lnTo>
                  <a:lnTo>
                    <a:pt x="19" y="38"/>
                  </a:lnTo>
                  <a:lnTo>
                    <a:pt x="25" y="43"/>
                  </a:lnTo>
                  <a:lnTo>
                    <a:pt x="34" y="47"/>
                  </a:lnTo>
                  <a:lnTo>
                    <a:pt x="44" y="53"/>
                  </a:lnTo>
                  <a:lnTo>
                    <a:pt x="52" y="59"/>
                  </a:lnTo>
                  <a:lnTo>
                    <a:pt x="61" y="66"/>
                  </a:lnTo>
                  <a:lnTo>
                    <a:pt x="71" y="72"/>
                  </a:lnTo>
                  <a:lnTo>
                    <a:pt x="80" y="81"/>
                  </a:lnTo>
                  <a:lnTo>
                    <a:pt x="90" y="89"/>
                  </a:lnTo>
                  <a:lnTo>
                    <a:pt x="99" y="99"/>
                  </a:lnTo>
                  <a:lnTo>
                    <a:pt x="107" y="108"/>
                  </a:lnTo>
                  <a:lnTo>
                    <a:pt x="116" y="120"/>
                  </a:lnTo>
                  <a:lnTo>
                    <a:pt x="150" y="101"/>
                  </a:lnTo>
                  <a:lnTo>
                    <a:pt x="147" y="95"/>
                  </a:lnTo>
                  <a:lnTo>
                    <a:pt x="137" y="85"/>
                  </a:lnTo>
                  <a:lnTo>
                    <a:pt x="131" y="78"/>
                  </a:lnTo>
                  <a:lnTo>
                    <a:pt x="124" y="72"/>
                  </a:lnTo>
                  <a:lnTo>
                    <a:pt x="114" y="62"/>
                  </a:lnTo>
                  <a:lnTo>
                    <a:pt x="107" y="55"/>
                  </a:lnTo>
                  <a:lnTo>
                    <a:pt x="93" y="45"/>
                  </a:lnTo>
                  <a:lnTo>
                    <a:pt x="84" y="38"/>
                  </a:lnTo>
                  <a:lnTo>
                    <a:pt x="71" y="28"/>
                  </a:lnTo>
                  <a:lnTo>
                    <a:pt x="59" y="21"/>
                  </a:lnTo>
                  <a:lnTo>
                    <a:pt x="46" y="13"/>
                  </a:lnTo>
                  <a:lnTo>
                    <a:pt x="34" y="7"/>
                  </a:lnTo>
                  <a:lnTo>
                    <a:pt x="21" y="2"/>
                  </a:lnTo>
                  <a:lnTo>
                    <a:pt x="1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4" name="Freeform 167">
              <a:extLst>
                <a:ext uri="{FF2B5EF4-FFF2-40B4-BE49-F238E27FC236}">
                  <a16:creationId xmlns:a16="http://schemas.microsoft.com/office/drawing/2014/main" id="{8682248D-A051-410D-A9BD-1811B60E7342}"/>
                </a:ext>
              </a:extLst>
            </p:cNvPr>
            <p:cNvSpPr>
              <a:spLocks/>
            </p:cNvSpPr>
            <p:nvPr/>
          </p:nvSpPr>
          <p:spPr bwMode="auto">
            <a:xfrm>
              <a:off x="2813" y="3471"/>
              <a:ext cx="75" cy="60"/>
            </a:xfrm>
            <a:custGeom>
              <a:avLst/>
              <a:gdLst>
                <a:gd name="T0" fmla="*/ 0 w 148"/>
                <a:gd name="T1" fmla="*/ 1 h 120"/>
                <a:gd name="T2" fmla="*/ 1 w 148"/>
                <a:gd name="T3" fmla="*/ 1 h 120"/>
                <a:gd name="T4" fmla="*/ 1 w 148"/>
                <a:gd name="T5" fmla="*/ 1 h 120"/>
                <a:gd name="T6" fmla="*/ 1 w 148"/>
                <a:gd name="T7" fmla="*/ 1 h 120"/>
                <a:gd name="T8" fmla="*/ 1 w 148"/>
                <a:gd name="T9" fmla="*/ 1 h 120"/>
                <a:gd name="T10" fmla="*/ 1 w 148"/>
                <a:gd name="T11" fmla="*/ 1 h 120"/>
                <a:gd name="T12" fmla="*/ 1 w 148"/>
                <a:gd name="T13" fmla="*/ 1 h 120"/>
                <a:gd name="T14" fmla="*/ 1 w 148"/>
                <a:gd name="T15" fmla="*/ 1 h 120"/>
                <a:gd name="T16" fmla="*/ 1 w 148"/>
                <a:gd name="T17" fmla="*/ 1 h 120"/>
                <a:gd name="T18" fmla="*/ 1 w 148"/>
                <a:gd name="T19" fmla="*/ 1 h 120"/>
                <a:gd name="T20" fmla="*/ 1 w 148"/>
                <a:gd name="T21" fmla="*/ 1 h 120"/>
                <a:gd name="T22" fmla="*/ 1 w 148"/>
                <a:gd name="T23" fmla="*/ 1 h 120"/>
                <a:gd name="T24" fmla="*/ 1 w 148"/>
                <a:gd name="T25" fmla="*/ 1 h 120"/>
                <a:gd name="T26" fmla="*/ 1 w 148"/>
                <a:gd name="T27" fmla="*/ 1 h 120"/>
                <a:gd name="T28" fmla="*/ 1 w 148"/>
                <a:gd name="T29" fmla="*/ 1 h 120"/>
                <a:gd name="T30" fmla="*/ 1 w 148"/>
                <a:gd name="T31" fmla="*/ 1 h 120"/>
                <a:gd name="T32" fmla="*/ 1 w 148"/>
                <a:gd name="T33" fmla="*/ 1 h 120"/>
                <a:gd name="T34" fmla="*/ 1 w 148"/>
                <a:gd name="T35" fmla="*/ 1 h 120"/>
                <a:gd name="T36" fmla="*/ 1 w 148"/>
                <a:gd name="T37" fmla="*/ 1 h 120"/>
                <a:gd name="T38" fmla="*/ 1 w 148"/>
                <a:gd name="T39" fmla="*/ 1 h 120"/>
                <a:gd name="T40" fmla="*/ 1 w 148"/>
                <a:gd name="T41" fmla="*/ 1 h 120"/>
                <a:gd name="T42" fmla="*/ 1 w 148"/>
                <a:gd name="T43" fmla="*/ 1 h 120"/>
                <a:gd name="T44" fmla="*/ 1 w 148"/>
                <a:gd name="T45" fmla="*/ 1 h 120"/>
                <a:gd name="T46" fmla="*/ 1 w 148"/>
                <a:gd name="T47" fmla="*/ 1 h 120"/>
                <a:gd name="T48" fmla="*/ 1 w 148"/>
                <a:gd name="T49" fmla="*/ 1 h 120"/>
                <a:gd name="T50" fmla="*/ 1 w 148"/>
                <a:gd name="T51" fmla="*/ 1 h 120"/>
                <a:gd name="T52" fmla="*/ 1 w 148"/>
                <a:gd name="T53" fmla="*/ 1 h 120"/>
                <a:gd name="T54" fmla="*/ 1 w 148"/>
                <a:gd name="T55" fmla="*/ 1 h 120"/>
                <a:gd name="T56" fmla="*/ 1 w 148"/>
                <a:gd name="T57" fmla="*/ 1 h 120"/>
                <a:gd name="T58" fmla="*/ 1 w 148"/>
                <a:gd name="T59" fmla="*/ 0 h 120"/>
                <a:gd name="T60" fmla="*/ 0 w 148"/>
                <a:gd name="T61" fmla="*/ 1 h 120"/>
                <a:gd name="T62" fmla="*/ 0 w 148"/>
                <a:gd name="T63" fmla="*/ 1 h 1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8"/>
                <a:gd name="T97" fmla="*/ 0 h 120"/>
                <a:gd name="T98" fmla="*/ 148 w 148"/>
                <a:gd name="T99" fmla="*/ 120 h 1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8" h="120">
                  <a:moveTo>
                    <a:pt x="0" y="33"/>
                  </a:moveTo>
                  <a:lnTo>
                    <a:pt x="2" y="33"/>
                  </a:lnTo>
                  <a:lnTo>
                    <a:pt x="11" y="38"/>
                  </a:lnTo>
                  <a:lnTo>
                    <a:pt x="17" y="40"/>
                  </a:lnTo>
                  <a:lnTo>
                    <a:pt x="25" y="44"/>
                  </a:lnTo>
                  <a:lnTo>
                    <a:pt x="34" y="48"/>
                  </a:lnTo>
                  <a:lnTo>
                    <a:pt x="44" y="56"/>
                  </a:lnTo>
                  <a:lnTo>
                    <a:pt x="51" y="61"/>
                  </a:lnTo>
                  <a:lnTo>
                    <a:pt x="61" y="67"/>
                  </a:lnTo>
                  <a:lnTo>
                    <a:pt x="70" y="75"/>
                  </a:lnTo>
                  <a:lnTo>
                    <a:pt x="80" y="82"/>
                  </a:lnTo>
                  <a:lnTo>
                    <a:pt x="87" y="92"/>
                  </a:lnTo>
                  <a:lnTo>
                    <a:pt x="97" y="101"/>
                  </a:lnTo>
                  <a:lnTo>
                    <a:pt x="105" y="111"/>
                  </a:lnTo>
                  <a:lnTo>
                    <a:pt x="114" y="120"/>
                  </a:lnTo>
                  <a:lnTo>
                    <a:pt x="148" y="101"/>
                  </a:lnTo>
                  <a:lnTo>
                    <a:pt x="146" y="97"/>
                  </a:lnTo>
                  <a:lnTo>
                    <a:pt x="137" y="88"/>
                  </a:lnTo>
                  <a:lnTo>
                    <a:pt x="129" y="80"/>
                  </a:lnTo>
                  <a:lnTo>
                    <a:pt x="122" y="73"/>
                  </a:lnTo>
                  <a:lnTo>
                    <a:pt x="112" y="65"/>
                  </a:lnTo>
                  <a:lnTo>
                    <a:pt x="105" y="57"/>
                  </a:lnTo>
                  <a:lnTo>
                    <a:pt x="93" y="48"/>
                  </a:lnTo>
                  <a:lnTo>
                    <a:pt x="82" y="38"/>
                  </a:lnTo>
                  <a:lnTo>
                    <a:pt x="70" y="31"/>
                  </a:lnTo>
                  <a:lnTo>
                    <a:pt x="59" y="23"/>
                  </a:lnTo>
                  <a:lnTo>
                    <a:pt x="46" y="16"/>
                  </a:lnTo>
                  <a:lnTo>
                    <a:pt x="34" y="10"/>
                  </a:lnTo>
                  <a:lnTo>
                    <a:pt x="21" y="4"/>
                  </a:lnTo>
                  <a:lnTo>
                    <a:pt x="8" y="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5" name="Freeform 168">
              <a:extLst>
                <a:ext uri="{FF2B5EF4-FFF2-40B4-BE49-F238E27FC236}">
                  <a16:creationId xmlns:a16="http://schemas.microsoft.com/office/drawing/2014/main" id="{62E16903-AE09-4863-85D2-83178DBD684A}"/>
                </a:ext>
              </a:extLst>
            </p:cNvPr>
            <p:cNvSpPr>
              <a:spLocks/>
            </p:cNvSpPr>
            <p:nvPr/>
          </p:nvSpPr>
          <p:spPr bwMode="auto">
            <a:xfrm>
              <a:off x="2773" y="3456"/>
              <a:ext cx="226" cy="140"/>
            </a:xfrm>
            <a:custGeom>
              <a:avLst/>
              <a:gdLst>
                <a:gd name="T0" fmla="*/ 0 w 453"/>
                <a:gd name="T1" fmla="*/ 0 h 281"/>
                <a:gd name="T2" fmla="*/ 0 w 453"/>
                <a:gd name="T3" fmla="*/ 0 h 281"/>
                <a:gd name="T4" fmla="*/ 0 w 453"/>
                <a:gd name="T5" fmla="*/ 0 h 281"/>
                <a:gd name="T6" fmla="*/ 0 w 453"/>
                <a:gd name="T7" fmla="*/ 0 h 281"/>
                <a:gd name="T8" fmla="*/ 0 w 453"/>
                <a:gd name="T9" fmla="*/ 0 h 281"/>
                <a:gd name="T10" fmla="*/ 0 w 453"/>
                <a:gd name="T11" fmla="*/ 0 h 281"/>
                <a:gd name="T12" fmla="*/ 0 w 453"/>
                <a:gd name="T13" fmla="*/ 0 h 281"/>
                <a:gd name="T14" fmla="*/ 0 w 453"/>
                <a:gd name="T15" fmla="*/ 0 h 281"/>
                <a:gd name="T16" fmla="*/ 0 w 453"/>
                <a:gd name="T17" fmla="*/ 0 h 281"/>
                <a:gd name="T18" fmla="*/ 0 w 453"/>
                <a:gd name="T19" fmla="*/ 0 h 281"/>
                <a:gd name="T20" fmla="*/ 0 w 453"/>
                <a:gd name="T21" fmla="*/ 0 h 281"/>
                <a:gd name="T22" fmla="*/ 0 w 453"/>
                <a:gd name="T23" fmla="*/ 0 h 281"/>
                <a:gd name="T24" fmla="*/ 0 w 453"/>
                <a:gd name="T25" fmla="*/ 0 h 281"/>
                <a:gd name="T26" fmla="*/ 0 w 453"/>
                <a:gd name="T27" fmla="*/ 0 h 281"/>
                <a:gd name="T28" fmla="*/ 0 w 453"/>
                <a:gd name="T29" fmla="*/ 0 h 281"/>
                <a:gd name="T30" fmla="*/ 0 w 453"/>
                <a:gd name="T31" fmla="*/ 0 h 281"/>
                <a:gd name="T32" fmla="*/ 0 w 453"/>
                <a:gd name="T33" fmla="*/ 0 h 281"/>
                <a:gd name="T34" fmla="*/ 0 w 453"/>
                <a:gd name="T35" fmla="*/ 0 h 281"/>
                <a:gd name="T36" fmla="*/ 0 w 453"/>
                <a:gd name="T37" fmla="*/ 0 h 281"/>
                <a:gd name="T38" fmla="*/ 0 w 453"/>
                <a:gd name="T39" fmla="*/ 0 h 281"/>
                <a:gd name="T40" fmla="*/ 0 w 453"/>
                <a:gd name="T41" fmla="*/ 0 h 281"/>
                <a:gd name="T42" fmla="*/ 0 w 453"/>
                <a:gd name="T43" fmla="*/ 0 h 281"/>
                <a:gd name="T44" fmla="*/ 0 w 453"/>
                <a:gd name="T45" fmla="*/ 0 h 281"/>
                <a:gd name="T46" fmla="*/ 0 w 453"/>
                <a:gd name="T47" fmla="*/ 0 h 281"/>
                <a:gd name="T48" fmla="*/ 0 w 453"/>
                <a:gd name="T49" fmla="*/ 0 h 281"/>
                <a:gd name="T50" fmla="*/ 0 w 453"/>
                <a:gd name="T51" fmla="*/ 0 h 281"/>
                <a:gd name="T52" fmla="*/ 0 w 453"/>
                <a:gd name="T53" fmla="*/ 0 h 281"/>
                <a:gd name="T54" fmla="*/ 0 w 453"/>
                <a:gd name="T55" fmla="*/ 0 h 281"/>
                <a:gd name="T56" fmla="*/ 0 w 453"/>
                <a:gd name="T57" fmla="*/ 0 h 281"/>
                <a:gd name="T58" fmla="*/ 0 w 453"/>
                <a:gd name="T59" fmla="*/ 0 h 281"/>
                <a:gd name="T60" fmla="*/ 0 w 453"/>
                <a:gd name="T61" fmla="*/ 0 h 281"/>
                <a:gd name="T62" fmla="*/ 0 w 453"/>
                <a:gd name="T63" fmla="*/ 0 h 281"/>
                <a:gd name="T64" fmla="*/ 0 w 453"/>
                <a:gd name="T65" fmla="*/ 0 h 281"/>
                <a:gd name="T66" fmla="*/ 0 w 453"/>
                <a:gd name="T67" fmla="*/ 0 h 281"/>
                <a:gd name="T68" fmla="*/ 0 w 453"/>
                <a:gd name="T69" fmla="*/ 0 h 281"/>
                <a:gd name="T70" fmla="*/ 0 w 453"/>
                <a:gd name="T71" fmla="*/ 0 h 281"/>
                <a:gd name="T72" fmla="*/ 0 w 453"/>
                <a:gd name="T73" fmla="*/ 0 h 281"/>
                <a:gd name="T74" fmla="*/ 0 w 453"/>
                <a:gd name="T75" fmla="*/ 0 h 281"/>
                <a:gd name="T76" fmla="*/ 0 w 453"/>
                <a:gd name="T77" fmla="*/ 0 h 281"/>
                <a:gd name="T78" fmla="*/ 0 w 453"/>
                <a:gd name="T79" fmla="*/ 0 h 281"/>
                <a:gd name="T80" fmla="*/ 0 w 453"/>
                <a:gd name="T81" fmla="*/ 0 h 281"/>
                <a:gd name="T82" fmla="*/ 0 w 453"/>
                <a:gd name="T83" fmla="*/ 0 h 281"/>
                <a:gd name="T84" fmla="*/ 0 w 453"/>
                <a:gd name="T85" fmla="*/ 0 h 281"/>
                <a:gd name="T86" fmla="*/ 0 w 453"/>
                <a:gd name="T87" fmla="*/ 0 h 281"/>
                <a:gd name="T88" fmla="*/ 0 w 453"/>
                <a:gd name="T89" fmla="*/ 0 h 281"/>
                <a:gd name="T90" fmla="*/ 0 w 453"/>
                <a:gd name="T91" fmla="*/ 0 h 281"/>
                <a:gd name="T92" fmla="*/ 0 w 453"/>
                <a:gd name="T93" fmla="*/ 0 h 281"/>
                <a:gd name="T94" fmla="*/ 0 w 453"/>
                <a:gd name="T95" fmla="*/ 0 h 281"/>
                <a:gd name="T96" fmla="*/ 0 w 453"/>
                <a:gd name="T97" fmla="*/ 0 h 281"/>
                <a:gd name="T98" fmla="*/ 0 w 453"/>
                <a:gd name="T99" fmla="*/ 0 h 281"/>
                <a:gd name="T100" fmla="*/ 0 w 453"/>
                <a:gd name="T101" fmla="*/ 0 h 281"/>
                <a:gd name="T102" fmla="*/ 0 w 453"/>
                <a:gd name="T103" fmla="*/ 0 h 281"/>
                <a:gd name="T104" fmla="*/ 0 w 453"/>
                <a:gd name="T105" fmla="*/ 0 h 281"/>
                <a:gd name="T106" fmla="*/ 0 w 453"/>
                <a:gd name="T107" fmla="*/ 0 h 281"/>
                <a:gd name="T108" fmla="*/ 0 w 453"/>
                <a:gd name="T109" fmla="*/ 0 h 281"/>
                <a:gd name="T110" fmla="*/ 0 w 453"/>
                <a:gd name="T111" fmla="*/ 0 h 281"/>
                <a:gd name="T112" fmla="*/ 0 w 453"/>
                <a:gd name="T113" fmla="*/ 0 h 2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53"/>
                <a:gd name="T172" fmla="*/ 0 h 281"/>
                <a:gd name="T173" fmla="*/ 453 w 453"/>
                <a:gd name="T174" fmla="*/ 281 h 28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53" h="281">
                  <a:moveTo>
                    <a:pt x="0" y="262"/>
                  </a:moveTo>
                  <a:lnTo>
                    <a:pt x="2" y="259"/>
                  </a:lnTo>
                  <a:lnTo>
                    <a:pt x="6" y="255"/>
                  </a:lnTo>
                  <a:lnTo>
                    <a:pt x="12" y="249"/>
                  </a:lnTo>
                  <a:lnTo>
                    <a:pt x="21" y="245"/>
                  </a:lnTo>
                  <a:lnTo>
                    <a:pt x="31" y="236"/>
                  </a:lnTo>
                  <a:lnTo>
                    <a:pt x="44" y="228"/>
                  </a:lnTo>
                  <a:lnTo>
                    <a:pt x="50" y="224"/>
                  </a:lnTo>
                  <a:lnTo>
                    <a:pt x="57" y="221"/>
                  </a:lnTo>
                  <a:lnTo>
                    <a:pt x="65" y="217"/>
                  </a:lnTo>
                  <a:lnTo>
                    <a:pt x="72" y="213"/>
                  </a:lnTo>
                  <a:lnTo>
                    <a:pt x="80" y="207"/>
                  </a:lnTo>
                  <a:lnTo>
                    <a:pt x="88" y="202"/>
                  </a:lnTo>
                  <a:lnTo>
                    <a:pt x="95" y="196"/>
                  </a:lnTo>
                  <a:lnTo>
                    <a:pt x="105" y="192"/>
                  </a:lnTo>
                  <a:lnTo>
                    <a:pt x="112" y="184"/>
                  </a:lnTo>
                  <a:lnTo>
                    <a:pt x="122" y="181"/>
                  </a:lnTo>
                  <a:lnTo>
                    <a:pt x="131" y="175"/>
                  </a:lnTo>
                  <a:lnTo>
                    <a:pt x="141" y="169"/>
                  </a:lnTo>
                  <a:lnTo>
                    <a:pt x="150" y="162"/>
                  </a:lnTo>
                  <a:lnTo>
                    <a:pt x="160" y="158"/>
                  </a:lnTo>
                  <a:lnTo>
                    <a:pt x="169" y="150"/>
                  </a:lnTo>
                  <a:lnTo>
                    <a:pt x="181" y="146"/>
                  </a:lnTo>
                  <a:lnTo>
                    <a:pt x="190" y="141"/>
                  </a:lnTo>
                  <a:lnTo>
                    <a:pt x="200" y="135"/>
                  </a:lnTo>
                  <a:lnTo>
                    <a:pt x="209" y="127"/>
                  </a:lnTo>
                  <a:lnTo>
                    <a:pt x="221" y="124"/>
                  </a:lnTo>
                  <a:lnTo>
                    <a:pt x="230" y="116"/>
                  </a:lnTo>
                  <a:lnTo>
                    <a:pt x="240" y="110"/>
                  </a:lnTo>
                  <a:lnTo>
                    <a:pt x="249" y="105"/>
                  </a:lnTo>
                  <a:lnTo>
                    <a:pt x="259" y="99"/>
                  </a:lnTo>
                  <a:lnTo>
                    <a:pt x="268" y="93"/>
                  </a:lnTo>
                  <a:lnTo>
                    <a:pt x="278" y="87"/>
                  </a:lnTo>
                  <a:lnTo>
                    <a:pt x="287" y="82"/>
                  </a:lnTo>
                  <a:lnTo>
                    <a:pt x="297" y="78"/>
                  </a:lnTo>
                  <a:lnTo>
                    <a:pt x="304" y="70"/>
                  </a:lnTo>
                  <a:lnTo>
                    <a:pt x="314" y="65"/>
                  </a:lnTo>
                  <a:lnTo>
                    <a:pt x="321" y="59"/>
                  </a:lnTo>
                  <a:lnTo>
                    <a:pt x="331" y="55"/>
                  </a:lnTo>
                  <a:lnTo>
                    <a:pt x="339" y="49"/>
                  </a:lnTo>
                  <a:lnTo>
                    <a:pt x="348" y="46"/>
                  </a:lnTo>
                  <a:lnTo>
                    <a:pt x="356" y="42"/>
                  </a:lnTo>
                  <a:lnTo>
                    <a:pt x="363" y="38"/>
                  </a:lnTo>
                  <a:lnTo>
                    <a:pt x="369" y="34"/>
                  </a:lnTo>
                  <a:lnTo>
                    <a:pt x="377" y="29"/>
                  </a:lnTo>
                  <a:lnTo>
                    <a:pt x="384" y="25"/>
                  </a:lnTo>
                  <a:lnTo>
                    <a:pt x="390" y="21"/>
                  </a:lnTo>
                  <a:lnTo>
                    <a:pt x="399" y="15"/>
                  </a:lnTo>
                  <a:lnTo>
                    <a:pt x="411" y="10"/>
                  </a:lnTo>
                  <a:lnTo>
                    <a:pt x="418" y="6"/>
                  </a:lnTo>
                  <a:lnTo>
                    <a:pt x="424" y="2"/>
                  </a:lnTo>
                  <a:lnTo>
                    <a:pt x="428" y="0"/>
                  </a:lnTo>
                  <a:lnTo>
                    <a:pt x="430" y="0"/>
                  </a:lnTo>
                  <a:lnTo>
                    <a:pt x="453" y="21"/>
                  </a:lnTo>
                  <a:lnTo>
                    <a:pt x="17" y="281"/>
                  </a:lnTo>
                  <a:lnTo>
                    <a:pt x="0" y="2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6" name="Freeform 169">
              <a:extLst>
                <a:ext uri="{FF2B5EF4-FFF2-40B4-BE49-F238E27FC236}">
                  <a16:creationId xmlns:a16="http://schemas.microsoft.com/office/drawing/2014/main" id="{5BD79F1A-3DA5-48AF-80B3-C2D65FE3ADA3}"/>
                </a:ext>
              </a:extLst>
            </p:cNvPr>
            <p:cNvSpPr>
              <a:spLocks/>
            </p:cNvSpPr>
            <p:nvPr/>
          </p:nvSpPr>
          <p:spPr bwMode="auto">
            <a:xfrm>
              <a:off x="3603" y="3517"/>
              <a:ext cx="34" cy="55"/>
            </a:xfrm>
            <a:custGeom>
              <a:avLst/>
              <a:gdLst>
                <a:gd name="T0" fmla="*/ 1 w 66"/>
                <a:gd name="T1" fmla="*/ 1 h 110"/>
                <a:gd name="T2" fmla="*/ 0 w 66"/>
                <a:gd name="T3" fmla="*/ 1 h 110"/>
                <a:gd name="T4" fmla="*/ 1 w 66"/>
                <a:gd name="T5" fmla="*/ 0 h 110"/>
                <a:gd name="T6" fmla="*/ 1 w 66"/>
                <a:gd name="T7" fmla="*/ 1 h 110"/>
                <a:gd name="T8" fmla="*/ 1 w 66"/>
                <a:gd name="T9" fmla="*/ 1 h 110"/>
                <a:gd name="T10" fmla="*/ 1 w 66"/>
                <a:gd name="T11" fmla="*/ 1 h 110"/>
                <a:gd name="T12" fmla="*/ 0 60000 65536"/>
                <a:gd name="T13" fmla="*/ 0 60000 65536"/>
                <a:gd name="T14" fmla="*/ 0 60000 65536"/>
                <a:gd name="T15" fmla="*/ 0 60000 65536"/>
                <a:gd name="T16" fmla="*/ 0 60000 65536"/>
                <a:gd name="T17" fmla="*/ 0 60000 65536"/>
                <a:gd name="T18" fmla="*/ 0 w 66"/>
                <a:gd name="T19" fmla="*/ 0 h 110"/>
                <a:gd name="T20" fmla="*/ 66 w 66"/>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66" h="110">
                  <a:moveTo>
                    <a:pt x="42" y="110"/>
                  </a:moveTo>
                  <a:lnTo>
                    <a:pt x="0" y="21"/>
                  </a:lnTo>
                  <a:lnTo>
                    <a:pt x="32" y="0"/>
                  </a:lnTo>
                  <a:lnTo>
                    <a:pt x="66" y="85"/>
                  </a:lnTo>
                  <a:lnTo>
                    <a:pt x="42" y="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7" name="Freeform 170">
              <a:extLst>
                <a:ext uri="{FF2B5EF4-FFF2-40B4-BE49-F238E27FC236}">
                  <a16:creationId xmlns:a16="http://schemas.microsoft.com/office/drawing/2014/main" id="{F3B7A0B7-30A7-4FCE-A368-0BE0B12925E7}"/>
                </a:ext>
              </a:extLst>
            </p:cNvPr>
            <p:cNvSpPr>
              <a:spLocks/>
            </p:cNvSpPr>
            <p:nvPr/>
          </p:nvSpPr>
          <p:spPr bwMode="auto">
            <a:xfrm>
              <a:off x="3599" y="3519"/>
              <a:ext cx="33" cy="55"/>
            </a:xfrm>
            <a:custGeom>
              <a:avLst/>
              <a:gdLst>
                <a:gd name="T0" fmla="*/ 0 w 67"/>
                <a:gd name="T1" fmla="*/ 0 h 111"/>
                <a:gd name="T2" fmla="*/ 0 w 67"/>
                <a:gd name="T3" fmla="*/ 0 h 111"/>
                <a:gd name="T4" fmla="*/ 0 w 67"/>
                <a:gd name="T5" fmla="*/ 0 h 111"/>
                <a:gd name="T6" fmla="*/ 0 w 67"/>
                <a:gd name="T7" fmla="*/ 0 h 111"/>
                <a:gd name="T8" fmla="*/ 0 w 67"/>
                <a:gd name="T9" fmla="*/ 0 h 111"/>
                <a:gd name="T10" fmla="*/ 0 w 67"/>
                <a:gd name="T11" fmla="*/ 0 h 111"/>
                <a:gd name="T12" fmla="*/ 0 60000 65536"/>
                <a:gd name="T13" fmla="*/ 0 60000 65536"/>
                <a:gd name="T14" fmla="*/ 0 60000 65536"/>
                <a:gd name="T15" fmla="*/ 0 60000 65536"/>
                <a:gd name="T16" fmla="*/ 0 60000 65536"/>
                <a:gd name="T17" fmla="*/ 0 60000 65536"/>
                <a:gd name="T18" fmla="*/ 0 w 67"/>
                <a:gd name="T19" fmla="*/ 0 h 111"/>
                <a:gd name="T20" fmla="*/ 67 w 67"/>
                <a:gd name="T21" fmla="*/ 111 h 111"/>
              </a:gdLst>
              <a:ahLst/>
              <a:cxnLst>
                <a:cxn ang="T12">
                  <a:pos x="T0" y="T1"/>
                </a:cxn>
                <a:cxn ang="T13">
                  <a:pos x="T2" y="T3"/>
                </a:cxn>
                <a:cxn ang="T14">
                  <a:pos x="T4" y="T5"/>
                </a:cxn>
                <a:cxn ang="T15">
                  <a:pos x="T6" y="T7"/>
                </a:cxn>
                <a:cxn ang="T16">
                  <a:pos x="T8" y="T9"/>
                </a:cxn>
                <a:cxn ang="T17">
                  <a:pos x="T10" y="T11"/>
                </a:cxn>
              </a:cxnLst>
              <a:rect l="T18" t="T19" r="T20" b="T21"/>
              <a:pathLst>
                <a:path w="67" h="111">
                  <a:moveTo>
                    <a:pt x="38" y="111"/>
                  </a:moveTo>
                  <a:lnTo>
                    <a:pt x="0" y="21"/>
                  </a:lnTo>
                  <a:lnTo>
                    <a:pt x="33" y="0"/>
                  </a:lnTo>
                  <a:lnTo>
                    <a:pt x="67" y="86"/>
                  </a:lnTo>
                  <a:lnTo>
                    <a:pt x="38"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8" name="Freeform 171">
              <a:extLst>
                <a:ext uri="{FF2B5EF4-FFF2-40B4-BE49-F238E27FC236}">
                  <a16:creationId xmlns:a16="http://schemas.microsoft.com/office/drawing/2014/main" id="{1871A5BD-DC15-495F-A2F3-B5FF75C1F7F0}"/>
                </a:ext>
              </a:extLst>
            </p:cNvPr>
            <p:cNvSpPr>
              <a:spLocks/>
            </p:cNvSpPr>
            <p:nvPr/>
          </p:nvSpPr>
          <p:spPr bwMode="auto">
            <a:xfrm>
              <a:off x="3602" y="3552"/>
              <a:ext cx="92" cy="95"/>
            </a:xfrm>
            <a:custGeom>
              <a:avLst/>
              <a:gdLst>
                <a:gd name="T0" fmla="*/ 1 w 182"/>
                <a:gd name="T1" fmla="*/ 1 h 188"/>
                <a:gd name="T2" fmla="*/ 1 w 182"/>
                <a:gd name="T3" fmla="*/ 1 h 188"/>
                <a:gd name="T4" fmla="*/ 1 w 182"/>
                <a:gd name="T5" fmla="*/ 1 h 188"/>
                <a:gd name="T6" fmla="*/ 1 w 182"/>
                <a:gd name="T7" fmla="*/ 1 h 188"/>
                <a:gd name="T8" fmla="*/ 1 w 182"/>
                <a:gd name="T9" fmla="*/ 1 h 188"/>
                <a:gd name="T10" fmla="*/ 1 w 182"/>
                <a:gd name="T11" fmla="*/ 1 h 188"/>
                <a:gd name="T12" fmla="*/ 1 w 182"/>
                <a:gd name="T13" fmla="*/ 1 h 188"/>
                <a:gd name="T14" fmla="*/ 1 w 182"/>
                <a:gd name="T15" fmla="*/ 1 h 188"/>
                <a:gd name="T16" fmla="*/ 1 w 182"/>
                <a:gd name="T17" fmla="*/ 1 h 188"/>
                <a:gd name="T18" fmla="*/ 1 w 182"/>
                <a:gd name="T19" fmla="*/ 1 h 188"/>
                <a:gd name="T20" fmla="*/ 1 w 182"/>
                <a:gd name="T21" fmla="*/ 0 h 188"/>
                <a:gd name="T22" fmla="*/ 1 w 182"/>
                <a:gd name="T23" fmla="*/ 1 h 188"/>
                <a:gd name="T24" fmla="*/ 1 w 182"/>
                <a:gd name="T25" fmla="*/ 1 h 188"/>
                <a:gd name="T26" fmla="*/ 1 w 182"/>
                <a:gd name="T27" fmla="*/ 1 h 188"/>
                <a:gd name="T28" fmla="*/ 1 w 182"/>
                <a:gd name="T29" fmla="*/ 1 h 188"/>
                <a:gd name="T30" fmla="*/ 1 w 182"/>
                <a:gd name="T31" fmla="*/ 1 h 188"/>
                <a:gd name="T32" fmla="*/ 1 w 182"/>
                <a:gd name="T33" fmla="*/ 1 h 188"/>
                <a:gd name="T34" fmla="*/ 1 w 182"/>
                <a:gd name="T35" fmla="*/ 1 h 188"/>
                <a:gd name="T36" fmla="*/ 1 w 182"/>
                <a:gd name="T37" fmla="*/ 1 h 188"/>
                <a:gd name="T38" fmla="*/ 1 w 182"/>
                <a:gd name="T39" fmla="*/ 1 h 188"/>
                <a:gd name="T40" fmla="*/ 1 w 182"/>
                <a:gd name="T41" fmla="*/ 1 h 188"/>
                <a:gd name="T42" fmla="*/ 1 w 182"/>
                <a:gd name="T43" fmla="*/ 1 h 188"/>
                <a:gd name="T44" fmla="*/ 1 w 182"/>
                <a:gd name="T45" fmla="*/ 1 h 188"/>
                <a:gd name="T46" fmla="*/ 1 w 182"/>
                <a:gd name="T47" fmla="*/ 1 h 188"/>
                <a:gd name="T48" fmla="*/ 1 w 182"/>
                <a:gd name="T49" fmla="*/ 1 h 188"/>
                <a:gd name="T50" fmla="*/ 1 w 182"/>
                <a:gd name="T51" fmla="*/ 1 h 188"/>
                <a:gd name="T52" fmla="*/ 1 w 182"/>
                <a:gd name="T53" fmla="*/ 1 h 188"/>
                <a:gd name="T54" fmla="*/ 1 w 182"/>
                <a:gd name="T55" fmla="*/ 1 h 188"/>
                <a:gd name="T56" fmla="*/ 1 w 182"/>
                <a:gd name="T57" fmla="*/ 1 h 188"/>
                <a:gd name="T58" fmla="*/ 1 w 182"/>
                <a:gd name="T59" fmla="*/ 1 h 188"/>
                <a:gd name="T60" fmla="*/ 1 w 182"/>
                <a:gd name="T61" fmla="*/ 1 h 188"/>
                <a:gd name="T62" fmla="*/ 1 w 182"/>
                <a:gd name="T63" fmla="*/ 1 h 188"/>
                <a:gd name="T64" fmla="*/ 1 w 182"/>
                <a:gd name="T65" fmla="*/ 1 h 188"/>
                <a:gd name="T66" fmla="*/ 0 w 182"/>
                <a:gd name="T67" fmla="*/ 1 h 188"/>
                <a:gd name="T68" fmla="*/ 0 w 182"/>
                <a:gd name="T69" fmla="*/ 1 h 188"/>
                <a:gd name="T70" fmla="*/ 1 w 182"/>
                <a:gd name="T71" fmla="*/ 1 h 188"/>
                <a:gd name="T72" fmla="*/ 1 w 182"/>
                <a:gd name="T73" fmla="*/ 1 h 188"/>
                <a:gd name="T74" fmla="*/ 1 w 182"/>
                <a:gd name="T75" fmla="*/ 1 h 188"/>
                <a:gd name="T76" fmla="*/ 1 w 182"/>
                <a:gd name="T77" fmla="*/ 1 h 188"/>
                <a:gd name="T78" fmla="*/ 1 w 182"/>
                <a:gd name="T79" fmla="*/ 1 h 188"/>
                <a:gd name="T80" fmla="*/ 1 w 182"/>
                <a:gd name="T81" fmla="*/ 1 h 188"/>
                <a:gd name="T82" fmla="*/ 1 w 182"/>
                <a:gd name="T83" fmla="*/ 1 h 188"/>
                <a:gd name="T84" fmla="*/ 1 w 182"/>
                <a:gd name="T85" fmla="*/ 1 h 188"/>
                <a:gd name="T86" fmla="*/ 1 w 182"/>
                <a:gd name="T87" fmla="*/ 1 h 188"/>
                <a:gd name="T88" fmla="*/ 1 w 182"/>
                <a:gd name="T89" fmla="*/ 1 h 188"/>
                <a:gd name="T90" fmla="*/ 1 w 182"/>
                <a:gd name="T91" fmla="*/ 1 h 188"/>
                <a:gd name="T92" fmla="*/ 1 w 182"/>
                <a:gd name="T93" fmla="*/ 1 h 188"/>
                <a:gd name="T94" fmla="*/ 1 w 182"/>
                <a:gd name="T95" fmla="*/ 1 h 188"/>
                <a:gd name="T96" fmla="*/ 1 w 182"/>
                <a:gd name="T97" fmla="*/ 1 h 188"/>
                <a:gd name="T98" fmla="*/ 1 w 182"/>
                <a:gd name="T99" fmla="*/ 1 h 188"/>
                <a:gd name="T100" fmla="*/ 1 w 182"/>
                <a:gd name="T101" fmla="*/ 1 h 188"/>
                <a:gd name="T102" fmla="*/ 1 w 182"/>
                <a:gd name="T103" fmla="*/ 1 h 188"/>
                <a:gd name="T104" fmla="*/ 1 w 182"/>
                <a:gd name="T105" fmla="*/ 1 h 18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82"/>
                <a:gd name="T160" fmla="*/ 0 h 188"/>
                <a:gd name="T161" fmla="*/ 182 w 182"/>
                <a:gd name="T162" fmla="*/ 188 h 18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82" h="188">
                  <a:moveTo>
                    <a:pt x="93" y="150"/>
                  </a:moveTo>
                  <a:lnTo>
                    <a:pt x="103" y="148"/>
                  </a:lnTo>
                  <a:lnTo>
                    <a:pt x="112" y="144"/>
                  </a:lnTo>
                  <a:lnTo>
                    <a:pt x="122" y="139"/>
                  </a:lnTo>
                  <a:lnTo>
                    <a:pt x="129" y="133"/>
                  </a:lnTo>
                  <a:lnTo>
                    <a:pt x="135" y="124"/>
                  </a:lnTo>
                  <a:lnTo>
                    <a:pt x="141" y="112"/>
                  </a:lnTo>
                  <a:lnTo>
                    <a:pt x="142" y="101"/>
                  </a:lnTo>
                  <a:lnTo>
                    <a:pt x="144" y="89"/>
                  </a:lnTo>
                  <a:lnTo>
                    <a:pt x="142" y="78"/>
                  </a:lnTo>
                  <a:lnTo>
                    <a:pt x="141" y="70"/>
                  </a:lnTo>
                  <a:lnTo>
                    <a:pt x="137" y="61"/>
                  </a:lnTo>
                  <a:lnTo>
                    <a:pt x="133" y="55"/>
                  </a:lnTo>
                  <a:lnTo>
                    <a:pt x="127" y="47"/>
                  </a:lnTo>
                  <a:lnTo>
                    <a:pt x="120" y="44"/>
                  </a:lnTo>
                  <a:lnTo>
                    <a:pt x="112" y="42"/>
                  </a:lnTo>
                  <a:lnTo>
                    <a:pt x="103" y="42"/>
                  </a:lnTo>
                  <a:lnTo>
                    <a:pt x="103" y="30"/>
                  </a:lnTo>
                  <a:lnTo>
                    <a:pt x="103" y="19"/>
                  </a:lnTo>
                  <a:lnTo>
                    <a:pt x="103" y="8"/>
                  </a:lnTo>
                  <a:lnTo>
                    <a:pt x="103" y="0"/>
                  </a:lnTo>
                  <a:lnTo>
                    <a:pt x="112" y="0"/>
                  </a:lnTo>
                  <a:lnTo>
                    <a:pt x="120" y="2"/>
                  </a:lnTo>
                  <a:lnTo>
                    <a:pt x="127" y="4"/>
                  </a:lnTo>
                  <a:lnTo>
                    <a:pt x="137" y="8"/>
                  </a:lnTo>
                  <a:lnTo>
                    <a:pt x="142" y="11"/>
                  </a:lnTo>
                  <a:lnTo>
                    <a:pt x="150" y="15"/>
                  </a:lnTo>
                  <a:lnTo>
                    <a:pt x="156" y="23"/>
                  </a:lnTo>
                  <a:lnTo>
                    <a:pt x="161" y="28"/>
                  </a:lnTo>
                  <a:lnTo>
                    <a:pt x="165" y="34"/>
                  </a:lnTo>
                  <a:lnTo>
                    <a:pt x="169" y="42"/>
                  </a:lnTo>
                  <a:lnTo>
                    <a:pt x="173" y="49"/>
                  </a:lnTo>
                  <a:lnTo>
                    <a:pt x="177" y="57"/>
                  </a:lnTo>
                  <a:lnTo>
                    <a:pt x="179" y="65"/>
                  </a:lnTo>
                  <a:lnTo>
                    <a:pt x="180" y="74"/>
                  </a:lnTo>
                  <a:lnTo>
                    <a:pt x="180" y="84"/>
                  </a:lnTo>
                  <a:lnTo>
                    <a:pt x="182" y="95"/>
                  </a:lnTo>
                  <a:lnTo>
                    <a:pt x="180" y="103"/>
                  </a:lnTo>
                  <a:lnTo>
                    <a:pt x="180" y="112"/>
                  </a:lnTo>
                  <a:lnTo>
                    <a:pt x="177" y="122"/>
                  </a:lnTo>
                  <a:lnTo>
                    <a:pt x="175" y="131"/>
                  </a:lnTo>
                  <a:lnTo>
                    <a:pt x="169" y="139"/>
                  </a:lnTo>
                  <a:lnTo>
                    <a:pt x="163" y="146"/>
                  </a:lnTo>
                  <a:lnTo>
                    <a:pt x="158" y="154"/>
                  </a:lnTo>
                  <a:lnTo>
                    <a:pt x="152" y="160"/>
                  </a:lnTo>
                  <a:lnTo>
                    <a:pt x="144" y="165"/>
                  </a:lnTo>
                  <a:lnTo>
                    <a:pt x="137" y="171"/>
                  </a:lnTo>
                  <a:lnTo>
                    <a:pt x="127" y="177"/>
                  </a:lnTo>
                  <a:lnTo>
                    <a:pt x="120" y="181"/>
                  </a:lnTo>
                  <a:lnTo>
                    <a:pt x="110" y="182"/>
                  </a:lnTo>
                  <a:lnTo>
                    <a:pt x="101" y="186"/>
                  </a:lnTo>
                  <a:lnTo>
                    <a:pt x="91" y="188"/>
                  </a:lnTo>
                  <a:lnTo>
                    <a:pt x="83" y="188"/>
                  </a:lnTo>
                  <a:lnTo>
                    <a:pt x="72" y="188"/>
                  </a:lnTo>
                  <a:lnTo>
                    <a:pt x="64" y="186"/>
                  </a:lnTo>
                  <a:lnTo>
                    <a:pt x="55" y="182"/>
                  </a:lnTo>
                  <a:lnTo>
                    <a:pt x="47" y="181"/>
                  </a:lnTo>
                  <a:lnTo>
                    <a:pt x="40" y="175"/>
                  </a:lnTo>
                  <a:lnTo>
                    <a:pt x="32" y="169"/>
                  </a:lnTo>
                  <a:lnTo>
                    <a:pt x="26" y="163"/>
                  </a:lnTo>
                  <a:lnTo>
                    <a:pt x="21" y="160"/>
                  </a:lnTo>
                  <a:lnTo>
                    <a:pt x="15" y="150"/>
                  </a:lnTo>
                  <a:lnTo>
                    <a:pt x="11" y="144"/>
                  </a:lnTo>
                  <a:lnTo>
                    <a:pt x="7" y="135"/>
                  </a:lnTo>
                  <a:lnTo>
                    <a:pt x="6" y="129"/>
                  </a:lnTo>
                  <a:lnTo>
                    <a:pt x="2" y="120"/>
                  </a:lnTo>
                  <a:lnTo>
                    <a:pt x="0" y="110"/>
                  </a:lnTo>
                  <a:lnTo>
                    <a:pt x="0" y="101"/>
                  </a:lnTo>
                  <a:lnTo>
                    <a:pt x="0" y="91"/>
                  </a:lnTo>
                  <a:lnTo>
                    <a:pt x="0" y="82"/>
                  </a:lnTo>
                  <a:lnTo>
                    <a:pt x="2" y="72"/>
                  </a:lnTo>
                  <a:lnTo>
                    <a:pt x="2" y="63"/>
                  </a:lnTo>
                  <a:lnTo>
                    <a:pt x="6" y="57"/>
                  </a:lnTo>
                  <a:lnTo>
                    <a:pt x="9" y="49"/>
                  </a:lnTo>
                  <a:lnTo>
                    <a:pt x="15" y="42"/>
                  </a:lnTo>
                  <a:lnTo>
                    <a:pt x="19" y="34"/>
                  </a:lnTo>
                  <a:lnTo>
                    <a:pt x="26" y="28"/>
                  </a:lnTo>
                  <a:lnTo>
                    <a:pt x="32" y="23"/>
                  </a:lnTo>
                  <a:lnTo>
                    <a:pt x="40" y="17"/>
                  </a:lnTo>
                  <a:lnTo>
                    <a:pt x="45" y="13"/>
                  </a:lnTo>
                  <a:lnTo>
                    <a:pt x="55" y="9"/>
                  </a:lnTo>
                  <a:lnTo>
                    <a:pt x="63" y="6"/>
                  </a:lnTo>
                  <a:lnTo>
                    <a:pt x="72" y="4"/>
                  </a:lnTo>
                  <a:lnTo>
                    <a:pt x="80" y="2"/>
                  </a:lnTo>
                  <a:lnTo>
                    <a:pt x="91" y="2"/>
                  </a:lnTo>
                  <a:lnTo>
                    <a:pt x="91" y="9"/>
                  </a:lnTo>
                  <a:lnTo>
                    <a:pt x="91" y="19"/>
                  </a:lnTo>
                  <a:lnTo>
                    <a:pt x="91" y="30"/>
                  </a:lnTo>
                  <a:lnTo>
                    <a:pt x="91" y="42"/>
                  </a:lnTo>
                  <a:lnTo>
                    <a:pt x="78" y="42"/>
                  </a:lnTo>
                  <a:lnTo>
                    <a:pt x="68" y="46"/>
                  </a:lnTo>
                  <a:lnTo>
                    <a:pt x="61" y="51"/>
                  </a:lnTo>
                  <a:lnTo>
                    <a:pt x="55" y="59"/>
                  </a:lnTo>
                  <a:lnTo>
                    <a:pt x="49" y="66"/>
                  </a:lnTo>
                  <a:lnTo>
                    <a:pt x="45" y="76"/>
                  </a:lnTo>
                  <a:lnTo>
                    <a:pt x="44" y="87"/>
                  </a:lnTo>
                  <a:lnTo>
                    <a:pt x="44" y="99"/>
                  </a:lnTo>
                  <a:lnTo>
                    <a:pt x="44" y="110"/>
                  </a:lnTo>
                  <a:lnTo>
                    <a:pt x="45" y="120"/>
                  </a:lnTo>
                  <a:lnTo>
                    <a:pt x="49" y="129"/>
                  </a:lnTo>
                  <a:lnTo>
                    <a:pt x="55" y="137"/>
                  </a:lnTo>
                  <a:lnTo>
                    <a:pt x="63" y="143"/>
                  </a:lnTo>
                  <a:lnTo>
                    <a:pt x="70" y="148"/>
                  </a:lnTo>
                  <a:lnTo>
                    <a:pt x="80" y="150"/>
                  </a:lnTo>
                  <a:lnTo>
                    <a:pt x="93" y="1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59" name="Freeform 172">
              <a:extLst>
                <a:ext uri="{FF2B5EF4-FFF2-40B4-BE49-F238E27FC236}">
                  <a16:creationId xmlns:a16="http://schemas.microsoft.com/office/drawing/2014/main" id="{4983F6B0-C4A1-43FC-9B1C-16D3A121C97B}"/>
                </a:ext>
              </a:extLst>
            </p:cNvPr>
            <p:cNvSpPr>
              <a:spLocks/>
            </p:cNvSpPr>
            <p:nvPr/>
          </p:nvSpPr>
          <p:spPr bwMode="auto">
            <a:xfrm>
              <a:off x="3594" y="3552"/>
              <a:ext cx="91" cy="95"/>
            </a:xfrm>
            <a:custGeom>
              <a:avLst/>
              <a:gdLst>
                <a:gd name="T0" fmla="*/ 1 w 182"/>
                <a:gd name="T1" fmla="*/ 1 h 190"/>
                <a:gd name="T2" fmla="*/ 1 w 182"/>
                <a:gd name="T3" fmla="*/ 1 h 190"/>
                <a:gd name="T4" fmla="*/ 1 w 182"/>
                <a:gd name="T5" fmla="*/ 1 h 190"/>
                <a:gd name="T6" fmla="*/ 1 w 182"/>
                <a:gd name="T7" fmla="*/ 1 h 190"/>
                <a:gd name="T8" fmla="*/ 1 w 182"/>
                <a:gd name="T9" fmla="*/ 1 h 190"/>
                <a:gd name="T10" fmla="*/ 1 w 182"/>
                <a:gd name="T11" fmla="*/ 1 h 190"/>
                <a:gd name="T12" fmla="*/ 1 w 182"/>
                <a:gd name="T13" fmla="*/ 1 h 190"/>
                <a:gd name="T14" fmla="*/ 1 w 182"/>
                <a:gd name="T15" fmla="*/ 1 h 190"/>
                <a:gd name="T16" fmla="*/ 1 w 182"/>
                <a:gd name="T17" fmla="*/ 1 h 190"/>
                <a:gd name="T18" fmla="*/ 1 w 182"/>
                <a:gd name="T19" fmla="*/ 1 h 190"/>
                <a:gd name="T20" fmla="*/ 1 w 182"/>
                <a:gd name="T21" fmla="*/ 0 h 190"/>
                <a:gd name="T22" fmla="*/ 1 w 182"/>
                <a:gd name="T23" fmla="*/ 1 h 190"/>
                <a:gd name="T24" fmla="*/ 1 w 182"/>
                <a:gd name="T25" fmla="*/ 1 h 190"/>
                <a:gd name="T26" fmla="*/ 1 w 182"/>
                <a:gd name="T27" fmla="*/ 1 h 190"/>
                <a:gd name="T28" fmla="*/ 1 w 182"/>
                <a:gd name="T29" fmla="*/ 1 h 190"/>
                <a:gd name="T30" fmla="*/ 1 w 182"/>
                <a:gd name="T31" fmla="*/ 1 h 190"/>
                <a:gd name="T32" fmla="*/ 1 w 182"/>
                <a:gd name="T33" fmla="*/ 1 h 190"/>
                <a:gd name="T34" fmla="*/ 1 w 182"/>
                <a:gd name="T35" fmla="*/ 1 h 190"/>
                <a:gd name="T36" fmla="*/ 1 w 182"/>
                <a:gd name="T37" fmla="*/ 1 h 190"/>
                <a:gd name="T38" fmla="*/ 1 w 182"/>
                <a:gd name="T39" fmla="*/ 1 h 190"/>
                <a:gd name="T40" fmla="*/ 1 w 182"/>
                <a:gd name="T41" fmla="*/ 1 h 190"/>
                <a:gd name="T42" fmla="*/ 1 w 182"/>
                <a:gd name="T43" fmla="*/ 1 h 190"/>
                <a:gd name="T44" fmla="*/ 1 w 182"/>
                <a:gd name="T45" fmla="*/ 1 h 190"/>
                <a:gd name="T46" fmla="*/ 1 w 182"/>
                <a:gd name="T47" fmla="*/ 1 h 190"/>
                <a:gd name="T48" fmla="*/ 1 w 182"/>
                <a:gd name="T49" fmla="*/ 1 h 190"/>
                <a:gd name="T50" fmla="*/ 1 w 182"/>
                <a:gd name="T51" fmla="*/ 1 h 190"/>
                <a:gd name="T52" fmla="*/ 1 w 182"/>
                <a:gd name="T53" fmla="*/ 1 h 190"/>
                <a:gd name="T54" fmla="*/ 1 w 182"/>
                <a:gd name="T55" fmla="*/ 1 h 190"/>
                <a:gd name="T56" fmla="*/ 1 w 182"/>
                <a:gd name="T57" fmla="*/ 1 h 190"/>
                <a:gd name="T58" fmla="*/ 1 w 182"/>
                <a:gd name="T59" fmla="*/ 1 h 190"/>
                <a:gd name="T60" fmla="*/ 1 w 182"/>
                <a:gd name="T61" fmla="*/ 1 h 190"/>
                <a:gd name="T62" fmla="*/ 1 w 182"/>
                <a:gd name="T63" fmla="*/ 1 h 190"/>
                <a:gd name="T64" fmla="*/ 0 w 182"/>
                <a:gd name="T65" fmla="*/ 1 h 190"/>
                <a:gd name="T66" fmla="*/ 0 w 182"/>
                <a:gd name="T67" fmla="*/ 1 h 190"/>
                <a:gd name="T68" fmla="*/ 0 w 182"/>
                <a:gd name="T69" fmla="*/ 1 h 190"/>
                <a:gd name="T70" fmla="*/ 1 w 182"/>
                <a:gd name="T71" fmla="*/ 1 h 190"/>
                <a:gd name="T72" fmla="*/ 1 w 182"/>
                <a:gd name="T73" fmla="*/ 1 h 190"/>
                <a:gd name="T74" fmla="*/ 1 w 182"/>
                <a:gd name="T75" fmla="*/ 1 h 190"/>
                <a:gd name="T76" fmla="*/ 1 w 182"/>
                <a:gd name="T77" fmla="*/ 1 h 190"/>
                <a:gd name="T78" fmla="*/ 1 w 182"/>
                <a:gd name="T79" fmla="*/ 1 h 190"/>
                <a:gd name="T80" fmla="*/ 1 w 182"/>
                <a:gd name="T81" fmla="*/ 1 h 190"/>
                <a:gd name="T82" fmla="*/ 1 w 182"/>
                <a:gd name="T83" fmla="*/ 0 h 190"/>
                <a:gd name="T84" fmla="*/ 1 w 182"/>
                <a:gd name="T85" fmla="*/ 1 h 190"/>
                <a:gd name="T86" fmla="*/ 1 w 182"/>
                <a:gd name="T87" fmla="*/ 1 h 190"/>
                <a:gd name="T88" fmla="*/ 1 w 182"/>
                <a:gd name="T89" fmla="*/ 1 h 190"/>
                <a:gd name="T90" fmla="*/ 1 w 182"/>
                <a:gd name="T91" fmla="*/ 1 h 190"/>
                <a:gd name="T92" fmla="*/ 1 w 182"/>
                <a:gd name="T93" fmla="*/ 1 h 190"/>
                <a:gd name="T94" fmla="*/ 1 w 182"/>
                <a:gd name="T95" fmla="*/ 1 h 190"/>
                <a:gd name="T96" fmla="*/ 1 w 182"/>
                <a:gd name="T97" fmla="*/ 1 h 190"/>
                <a:gd name="T98" fmla="*/ 1 w 182"/>
                <a:gd name="T99" fmla="*/ 1 h 190"/>
                <a:gd name="T100" fmla="*/ 1 w 182"/>
                <a:gd name="T101" fmla="*/ 1 h 190"/>
                <a:gd name="T102" fmla="*/ 1 w 182"/>
                <a:gd name="T103" fmla="*/ 1 h 190"/>
                <a:gd name="T104" fmla="*/ 1 w 182"/>
                <a:gd name="T105" fmla="*/ 1 h 19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82"/>
                <a:gd name="T160" fmla="*/ 0 h 190"/>
                <a:gd name="T161" fmla="*/ 182 w 182"/>
                <a:gd name="T162" fmla="*/ 190 h 19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82" h="190">
                  <a:moveTo>
                    <a:pt x="91" y="152"/>
                  </a:moveTo>
                  <a:lnTo>
                    <a:pt x="100" y="150"/>
                  </a:lnTo>
                  <a:lnTo>
                    <a:pt x="112" y="146"/>
                  </a:lnTo>
                  <a:lnTo>
                    <a:pt x="120" y="139"/>
                  </a:lnTo>
                  <a:lnTo>
                    <a:pt x="129" y="133"/>
                  </a:lnTo>
                  <a:lnTo>
                    <a:pt x="133" y="122"/>
                  </a:lnTo>
                  <a:lnTo>
                    <a:pt x="139" y="112"/>
                  </a:lnTo>
                  <a:lnTo>
                    <a:pt x="140" y="101"/>
                  </a:lnTo>
                  <a:lnTo>
                    <a:pt x="142" y="89"/>
                  </a:lnTo>
                  <a:lnTo>
                    <a:pt x="140" y="78"/>
                  </a:lnTo>
                  <a:lnTo>
                    <a:pt x="139" y="68"/>
                  </a:lnTo>
                  <a:lnTo>
                    <a:pt x="135" y="61"/>
                  </a:lnTo>
                  <a:lnTo>
                    <a:pt x="133" y="55"/>
                  </a:lnTo>
                  <a:lnTo>
                    <a:pt x="125" y="49"/>
                  </a:lnTo>
                  <a:lnTo>
                    <a:pt x="120" y="46"/>
                  </a:lnTo>
                  <a:lnTo>
                    <a:pt x="110" y="42"/>
                  </a:lnTo>
                  <a:lnTo>
                    <a:pt x="102" y="42"/>
                  </a:lnTo>
                  <a:lnTo>
                    <a:pt x="102" y="30"/>
                  </a:lnTo>
                  <a:lnTo>
                    <a:pt x="102" y="21"/>
                  </a:lnTo>
                  <a:lnTo>
                    <a:pt x="102" y="8"/>
                  </a:lnTo>
                  <a:lnTo>
                    <a:pt x="102" y="0"/>
                  </a:lnTo>
                  <a:lnTo>
                    <a:pt x="110" y="0"/>
                  </a:lnTo>
                  <a:lnTo>
                    <a:pt x="120" y="2"/>
                  </a:lnTo>
                  <a:lnTo>
                    <a:pt x="127" y="6"/>
                  </a:lnTo>
                  <a:lnTo>
                    <a:pt x="135" y="8"/>
                  </a:lnTo>
                  <a:lnTo>
                    <a:pt x="142" y="11"/>
                  </a:lnTo>
                  <a:lnTo>
                    <a:pt x="148" y="17"/>
                  </a:lnTo>
                  <a:lnTo>
                    <a:pt x="154" y="21"/>
                  </a:lnTo>
                  <a:lnTo>
                    <a:pt x="161" y="29"/>
                  </a:lnTo>
                  <a:lnTo>
                    <a:pt x="163" y="34"/>
                  </a:lnTo>
                  <a:lnTo>
                    <a:pt x="169" y="42"/>
                  </a:lnTo>
                  <a:lnTo>
                    <a:pt x="173" y="49"/>
                  </a:lnTo>
                  <a:lnTo>
                    <a:pt x="177" y="57"/>
                  </a:lnTo>
                  <a:lnTo>
                    <a:pt x="177" y="65"/>
                  </a:lnTo>
                  <a:lnTo>
                    <a:pt x="180" y="74"/>
                  </a:lnTo>
                  <a:lnTo>
                    <a:pt x="180" y="84"/>
                  </a:lnTo>
                  <a:lnTo>
                    <a:pt x="182" y="93"/>
                  </a:lnTo>
                  <a:lnTo>
                    <a:pt x="180" y="103"/>
                  </a:lnTo>
                  <a:lnTo>
                    <a:pt x="180" y="112"/>
                  </a:lnTo>
                  <a:lnTo>
                    <a:pt x="177" y="122"/>
                  </a:lnTo>
                  <a:lnTo>
                    <a:pt x="173" y="131"/>
                  </a:lnTo>
                  <a:lnTo>
                    <a:pt x="167" y="137"/>
                  </a:lnTo>
                  <a:lnTo>
                    <a:pt x="163" y="146"/>
                  </a:lnTo>
                  <a:lnTo>
                    <a:pt x="158" y="152"/>
                  </a:lnTo>
                  <a:lnTo>
                    <a:pt x="152" y="162"/>
                  </a:lnTo>
                  <a:lnTo>
                    <a:pt x="142" y="165"/>
                  </a:lnTo>
                  <a:lnTo>
                    <a:pt x="135" y="171"/>
                  </a:lnTo>
                  <a:lnTo>
                    <a:pt x="127" y="177"/>
                  </a:lnTo>
                  <a:lnTo>
                    <a:pt x="120" y="181"/>
                  </a:lnTo>
                  <a:lnTo>
                    <a:pt x="110" y="184"/>
                  </a:lnTo>
                  <a:lnTo>
                    <a:pt x="100" y="188"/>
                  </a:lnTo>
                  <a:lnTo>
                    <a:pt x="91" y="188"/>
                  </a:lnTo>
                  <a:lnTo>
                    <a:pt x="81" y="190"/>
                  </a:lnTo>
                  <a:lnTo>
                    <a:pt x="72" y="188"/>
                  </a:lnTo>
                  <a:lnTo>
                    <a:pt x="62" y="188"/>
                  </a:lnTo>
                  <a:lnTo>
                    <a:pt x="55" y="184"/>
                  </a:lnTo>
                  <a:lnTo>
                    <a:pt x="47" y="181"/>
                  </a:lnTo>
                  <a:lnTo>
                    <a:pt x="38" y="175"/>
                  </a:lnTo>
                  <a:lnTo>
                    <a:pt x="32" y="171"/>
                  </a:lnTo>
                  <a:lnTo>
                    <a:pt x="26" y="165"/>
                  </a:lnTo>
                  <a:lnTo>
                    <a:pt x="21" y="160"/>
                  </a:lnTo>
                  <a:lnTo>
                    <a:pt x="15" y="152"/>
                  </a:lnTo>
                  <a:lnTo>
                    <a:pt x="9" y="145"/>
                  </a:lnTo>
                  <a:lnTo>
                    <a:pt x="7" y="137"/>
                  </a:lnTo>
                  <a:lnTo>
                    <a:pt x="4" y="127"/>
                  </a:lnTo>
                  <a:lnTo>
                    <a:pt x="0" y="118"/>
                  </a:lnTo>
                  <a:lnTo>
                    <a:pt x="0" y="108"/>
                  </a:lnTo>
                  <a:lnTo>
                    <a:pt x="0" y="99"/>
                  </a:lnTo>
                  <a:lnTo>
                    <a:pt x="0" y="91"/>
                  </a:lnTo>
                  <a:lnTo>
                    <a:pt x="0" y="80"/>
                  </a:lnTo>
                  <a:lnTo>
                    <a:pt x="0" y="72"/>
                  </a:lnTo>
                  <a:lnTo>
                    <a:pt x="2" y="63"/>
                  </a:lnTo>
                  <a:lnTo>
                    <a:pt x="5" y="55"/>
                  </a:lnTo>
                  <a:lnTo>
                    <a:pt x="9" y="48"/>
                  </a:lnTo>
                  <a:lnTo>
                    <a:pt x="13" y="40"/>
                  </a:lnTo>
                  <a:lnTo>
                    <a:pt x="19" y="34"/>
                  </a:lnTo>
                  <a:lnTo>
                    <a:pt x="26" y="29"/>
                  </a:lnTo>
                  <a:lnTo>
                    <a:pt x="32" y="21"/>
                  </a:lnTo>
                  <a:lnTo>
                    <a:pt x="38" y="17"/>
                  </a:lnTo>
                  <a:lnTo>
                    <a:pt x="45" y="11"/>
                  </a:lnTo>
                  <a:lnTo>
                    <a:pt x="55" y="8"/>
                  </a:lnTo>
                  <a:lnTo>
                    <a:pt x="61" y="6"/>
                  </a:lnTo>
                  <a:lnTo>
                    <a:pt x="70" y="2"/>
                  </a:lnTo>
                  <a:lnTo>
                    <a:pt x="80" y="0"/>
                  </a:lnTo>
                  <a:lnTo>
                    <a:pt x="89" y="0"/>
                  </a:lnTo>
                  <a:lnTo>
                    <a:pt x="89" y="8"/>
                  </a:lnTo>
                  <a:lnTo>
                    <a:pt x="89" y="21"/>
                  </a:lnTo>
                  <a:lnTo>
                    <a:pt x="89" y="30"/>
                  </a:lnTo>
                  <a:lnTo>
                    <a:pt x="89" y="42"/>
                  </a:lnTo>
                  <a:lnTo>
                    <a:pt x="78" y="42"/>
                  </a:lnTo>
                  <a:lnTo>
                    <a:pt x="68" y="46"/>
                  </a:lnTo>
                  <a:lnTo>
                    <a:pt x="61" y="49"/>
                  </a:lnTo>
                  <a:lnTo>
                    <a:pt x="55" y="59"/>
                  </a:lnTo>
                  <a:lnTo>
                    <a:pt x="47" y="65"/>
                  </a:lnTo>
                  <a:lnTo>
                    <a:pt x="45" y="76"/>
                  </a:lnTo>
                  <a:lnTo>
                    <a:pt x="43" y="87"/>
                  </a:lnTo>
                  <a:lnTo>
                    <a:pt x="43" y="99"/>
                  </a:lnTo>
                  <a:lnTo>
                    <a:pt x="43" y="108"/>
                  </a:lnTo>
                  <a:lnTo>
                    <a:pt x="45" y="120"/>
                  </a:lnTo>
                  <a:lnTo>
                    <a:pt x="49" y="129"/>
                  </a:lnTo>
                  <a:lnTo>
                    <a:pt x="55" y="137"/>
                  </a:lnTo>
                  <a:lnTo>
                    <a:pt x="61" y="143"/>
                  </a:lnTo>
                  <a:lnTo>
                    <a:pt x="70" y="146"/>
                  </a:lnTo>
                  <a:lnTo>
                    <a:pt x="80" y="150"/>
                  </a:lnTo>
                  <a:lnTo>
                    <a:pt x="91"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0" name="Freeform 173">
              <a:extLst>
                <a:ext uri="{FF2B5EF4-FFF2-40B4-BE49-F238E27FC236}">
                  <a16:creationId xmlns:a16="http://schemas.microsoft.com/office/drawing/2014/main" id="{2636525D-7464-4050-B34C-3C3C88F98EFA}"/>
                </a:ext>
              </a:extLst>
            </p:cNvPr>
            <p:cNvSpPr>
              <a:spLocks/>
            </p:cNvSpPr>
            <p:nvPr/>
          </p:nvSpPr>
          <p:spPr bwMode="auto">
            <a:xfrm>
              <a:off x="3634" y="3552"/>
              <a:ext cx="17" cy="20"/>
            </a:xfrm>
            <a:custGeom>
              <a:avLst/>
              <a:gdLst>
                <a:gd name="T0" fmla="*/ 1 w 34"/>
                <a:gd name="T1" fmla="*/ 1 h 40"/>
                <a:gd name="T2" fmla="*/ 1 w 34"/>
                <a:gd name="T3" fmla="*/ 1 h 40"/>
                <a:gd name="T4" fmla="*/ 1 w 34"/>
                <a:gd name="T5" fmla="*/ 1 h 40"/>
                <a:gd name="T6" fmla="*/ 1 w 34"/>
                <a:gd name="T7" fmla="*/ 0 h 40"/>
                <a:gd name="T8" fmla="*/ 1 w 34"/>
                <a:gd name="T9" fmla="*/ 0 h 40"/>
                <a:gd name="T10" fmla="*/ 0 w 34"/>
                <a:gd name="T11" fmla="*/ 1 h 40"/>
                <a:gd name="T12" fmla="*/ 1 w 34"/>
                <a:gd name="T13" fmla="*/ 1 h 40"/>
                <a:gd name="T14" fmla="*/ 1 w 34"/>
                <a:gd name="T15" fmla="*/ 1 h 40"/>
                <a:gd name="T16" fmla="*/ 0 60000 65536"/>
                <a:gd name="T17" fmla="*/ 0 60000 65536"/>
                <a:gd name="T18" fmla="*/ 0 60000 65536"/>
                <a:gd name="T19" fmla="*/ 0 60000 65536"/>
                <a:gd name="T20" fmla="*/ 0 60000 65536"/>
                <a:gd name="T21" fmla="*/ 0 60000 65536"/>
                <a:gd name="T22" fmla="*/ 0 60000 65536"/>
                <a:gd name="T23" fmla="*/ 0 60000 65536"/>
                <a:gd name="T24" fmla="*/ 0 w 34"/>
                <a:gd name="T25" fmla="*/ 0 h 40"/>
                <a:gd name="T26" fmla="*/ 34 w 34"/>
                <a:gd name="T27" fmla="*/ 40 h 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 h="40">
                  <a:moveTo>
                    <a:pt x="9" y="40"/>
                  </a:moveTo>
                  <a:lnTo>
                    <a:pt x="22" y="40"/>
                  </a:lnTo>
                  <a:lnTo>
                    <a:pt x="34" y="19"/>
                  </a:lnTo>
                  <a:lnTo>
                    <a:pt x="24" y="0"/>
                  </a:lnTo>
                  <a:lnTo>
                    <a:pt x="9" y="0"/>
                  </a:lnTo>
                  <a:lnTo>
                    <a:pt x="0" y="19"/>
                  </a:lnTo>
                  <a:lnTo>
                    <a:pt x="9"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1" name="Freeform 174">
              <a:extLst>
                <a:ext uri="{FF2B5EF4-FFF2-40B4-BE49-F238E27FC236}">
                  <a16:creationId xmlns:a16="http://schemas.microsoft.com/office/drawing/2014/main" id="{41A0BC58-6996-4CBD-BDAE-77E4BDCDBB17}"/>
                </a:ext>
              </a:extLst>
            </p:cNvPr>
            <p:cNvSpPr>
              <a:spLocks/>
            </p:cNvSpPr>
            <p:nvPr/>
          </p:nvSpPr>
          <p:spPr bwMode="auto">
            <a:xfrm>
              <a:off x="3599" y="3637"/>
              <a:ext cx="44" cy="106"/>
            </a:xfrm>
            <a:custGeom>
              <a:avLst/>
              <a:gdLst>
                <a:gd name="T0" fmla="*/ 0 w 90"/>
                <a:gd name="T1" fmla="*/ 1 h 211"/>
                <a:gd name="T2" fmla="*/ 0 w 90"/>
                <a:gd name="T3" fmla="*/ 1 h 211"/>
                <a:gd name="T4" fmla="*/ 0 w 90"/>
                <a:gd name="T5" fmla="*/ 0 h 211"/>
                <a:gd name="T6" fmla="*/ 0 w 90"/>
                <a:gd name="T7" fmla="*/ 1 h 211"/>
                <a:gd name="T8" fmla="*/ 0 w 90"/>
                <a:gd name="T9" fmla="*/ 1 h 211"/>
                <a:gd name="T10" fmla="*/ 0 w 90"/>
                <a:gd name="T11" fmla="*/ 1 h 211"/>
                <a:gd name="T12" fmla="*/ 0 60000 65536"/>
                <a:gd name="T13" fmla="*/ 0 60000 65536"/>
                <a:gd name="T14" fmla="*/ 0 60000 65536"/>
                <a:gd name="T15" fmla="*/ 0 60000 65536"/>
                <a:gd name="T16" fmla="*/ 0 60000 65536"/>
                <a:gd name="T17" fmla="*/ 0 60000 65536"/>
                <a:gd name="T18" fmla="*/ 0 w 90"/>
                <a:gd name="T19" fmla="*/ 0 h 211"/>
                <a:gd name="T20" fmla="*/ 90 w 90"/>
                <a:gd name="T21" fmla="*/ 211 h 211"/>
              </a:gdLst>
              <a:ahLst/>
              <a:cxnLst>
                <a:cxn ang="T12">
                  <a:pos x="T0" y="T1"/>
                </a:cxn>
                <a:cxn ang="T13">
                  <a:pos x="T2" y="T3"/>
                </a:cxn>
                <a:cxn ang="T14">
                  <a:pos x="T4" y="T5"/>
                </a:cxn>
                <a:cxn ang="T15">
                  <a:pos x="T6" y="T7"/>
                </a:cxn>
                <a:cxn ang="T16">
                  <a:pos x="T8" y="T9"/>
                </a:cxn>
                <a:cxn ang="T17">
                  <a:pos x="T10" y="T11"/>
                </a:cxn>
              </a:cxnLst>
              <a:rect l="T18" t="T19" r="T20" b="T21"/>
              <a:pathLst>
                <a:path w="90" h="211">
                  <a:moveTo>
                    <a:pt x="0" y="207"/>
                  </a:moveTo>
                  <a:lnTo>
                    <a:pt x="50" y="2"/>
                  </a:lnTo>
                  <a:lnTo>
                    <a:pt x="90" y="0"/>
                  </a:lnTo>
                  <a:lnTo>
                    <a:pt x="42" y="211"/>
                  </a:lnTo>
                  <a:lnTo>
                    <a:pt x="0"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2" name="Freeform 175">
              <a:extLst>
                <a:ext uri="{FF2B5EF4-FFF2-40B4-BE49-F238E27FC236}">
                  <a16:creationId xmlns:a16="http://schemas.microsoft.com/office/drawing/2014/main" id="{46879761-5CD6-4C18-9E83-20C7F0DD8CEC}"/>
                </a:ext>
              </a:extLst>
            </p:cNvPr>
            <p:cNvSpPr>
              <a:spLocks/>
            </p:cNvSpPr>
            <p:nvPr/>
          </p:nvSpPr>
          <p:spPr bwMode="auto">
            <a:xfrm>
              <a:off x="3653" y="3627"/>
              <a:ext cx="66" cy="102"/>
            </a:xfrm>
            <a:custGeom>
              <a:avLst/>
              <a:gdLst>
                <a:gd name="T0" fmla="*/ 0 w 133"/>
                <a:gd name="T1" fmla="*/ 0 h 206"/>
                <a:gd name="T2" fmla="*/ 0 w 133"/>
                <a:gd name="T3" fmla="*/ 0 h 206"/>
                <a:gd name="T4" fmla="*/ 0 w 133"/>
                <a:gd name="T5" fmla="*/ 0 h 206"/>
                <a:gd name="T6" fmla="*/ 0 w 133"/>
                <a:gd name="T7" fmla="*/ 0 h 206"/>
                <a:gd name="T8" fmla="*/ 0 w 133"/>
                <a:gd name="T9" fmla="*/ 0 h 206"/>
                <a:gd name="T10" fmla="*/ 0 w 133"/>
                <a:gd name="T11" fmla="*/ 0 h 206"/>
                <a:gd name="T12" fmla="*/ 0 60000 65536"/>
                <a:gd name="T13" fmla="*/ 0 60000 65536"/>
                <a:gd name="T14" fmla="*/ 0 60000 65536"/>
                <a:gd name="T15" fmla="*/ 0 60000 65536"/>
                <a:gd name="T16" fmla="*/ 0 60000 65536"/>
                <a:gd name="T17" fmla="*/ 0 60000 65536"/>
                <a:gd name="T18" fmla="*/ 0 w 133"/>
                <a:gd name="T19" fmla="*/ 0 h 206"/>
                <a:gd name="T20" fmla="*/ 133 w 133"/>
                <a:gd name="T21" fmla="*/ 206 h 206"/>
              </a:gdLst>
              <a:ahLst/>
              <a:cxnLst>
                <a:cxn ang="T12">
                  <a:pos x="T0" y="T1"/>
                </a:cxn>
                <a:cxn ang="T13">
                  <a:pos x="T2" y="T3"/>
                </a:cxn>
                <a:cxn ang="T14">
                  <a:pos x="T4" y="T5"/>
                </a:cxn>
                <a:cxn ang="T15">
                  <a:pos x="T6" y="T7"/>
                </a:cxn>
                <a:cxn ang="T16">
                  <a:pos x="T8" y="T9"/>
                </a:cxn>
                <a:cxn ang="T17">
                  <a:pos x="T10" y="T11"/>
                </a:cxn>
              </a:cxnLst>
              <a:rect l="T18" t="T19" r="T20" b="T21"/>
              <a:pathLst>
                <a:path w="133" h="206">
                  <a:moveTo>
                    <a:pt x="102" y="206"/>
                  </a:moveTo>
                  <a:lnTo>
                    <a:pt x="0" y="19"/>
                  </a:lnTo>
                  <a:lnTo>
                    <a:pt x="26" y="0"/>
                  </a:lnTo>
                  <a:lnTo>
                    <a:pt x="133" y="188"/>
                  </a:lnTo>
                  <a:lnTo>
                    <a:pt x="102" y="2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3" name="Freeform 176">
              <a:extLst>
                <a:ext uri="{FF2B5EF4-FFF2-40B4-BE49-F238E27FC236}">
                  <a16:creationId xmlns:a16="http://schemas.microsoft.com/office/drawing/2014/main" id="{35725653-EF71-42CE-8513-DCA01AD3C3CB}"/>
                </a:ext>
              </a:extLst>
            </p:cNvPr>
            <p:cNvSpPr>
              <a:spLocks/>
            </p:cNvSpPr>
            <p:nvPr/>
          </p:nvSpPr>
          <p:spPr bwMode="auto">
            <a:xfrm>
              <a:off x="3671" y="3604"/>
              <a:ext cx="103" cy="63"/>
            </a:xfrm>
            <a:custGeom>
              <a:avLst/>
              <a:gdLst>
                <a:gd name="T0" fmla="*/ 0 w 207"/>
                <a:gd name="T1" fmla="*/ 0 h 127"/>
                <a:gd name="T2" fmla="*/ 0 w 207"/>
                <a:gd name="T3" fmla="*/ 0 h 127"/>
                <a:gd name="T4" fmla="*/ 0 w 207"/>
                <a:gd name="T5" fmla="*/ 0 h 127"/>
                <a:gd name="T6" fmla="*/ 0 w 207"/>
                <a:gd name="T7" fmla="*/ 0 h 127"/>
                <a:gd name="T8" fmla="*/ 0 w 207"/>
                <a:gd name="T9" fmla="*/ 0 h 127"/>
                <a:gd name="T10" fmla="*/ 0 w 207"/>
                <a:gd name="T11" fmla="*/ 0 h 127"/>
                <a:gd name="T12" fmla="*/ 0 60000 65536"/>
                <a:gd name="T13" fmla="*/ 0 60000 65536"/>
                <a:gd name="T14" fmla="*/ 0 60000 65536"/>
                <a:gd name="T15" fmla="*/ 0 60000 65536"/>
                <a:gd name="T16" fmla="*/ 0 60000 65536"/>
                <a:gd name="T17" fmla="*/ 0 60000 65536"/>
                <a:gd name="T18" fmla="*/ 0 w 207"/>
                <a:gd name="T19" fmla="*/ 0 h 127"/>
                <a:gd name="T20" fmla="*/ 207 w 207"/>
                <a:gd name="T21" fmla="*/ 127 h 127"/>
              </a:gdLst>
              <a:ahLst/>
              <a:cxnLst>
                <a:cxn ang="T12">
                  <a:pos x="T0" y="T1"/>
                </a:cxn>
                <a:cxn ang="T13">
                  <a:pos x="T2" y="T3"/>
                </a:cxn>
                <a:cxn ang="T14">
                  <a:pos x="T4" y="T5"/>
                </a:cxn>
                <a:cxn ang="T15">
                  <a:pos x="T6" y="T7"/>
                </a:cxn>
                <a:cxn ang="T16">
                  <a:pos x="T8" y="T9"/>
                </a:cxn>
                <a:cxn ang="T17">
                  <a:pos x="T10" y="T11"/>
                </a:cxn>
              </a:cxnLst>
              <a:rect l="T18" t="T19" r="T20" b="T21"/>
              <a:pathLst>
                <a:path w="207" h="127">
                  <a:moveTo>
                    <a:pt x="0" y="30"/>
                  </a:moveTo>
                  <a:lnTo>
                    <a:pt x="188" y="127"/>
                  </a:lnTo>
                  <a:lnTo>
                    <a:pt x="207" y="85"/>
                  </a:lnTo>
                  <a:lnTo>
                    <a:pt x="11" y="0"/>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4" name="Freeform 177">
              <a:extLst>
                <a:ext uri="{FF2B5EF4-FFF2-40B4-BE49-F238E27FC236}">
                  <a16:creationId xmlns:a16="http://schemas.microsoft.com/office/drawing/2014/main" id="{4D3764CD-68A5-4567-85D5-18D82E3DC69B}"/>
                </a:ext>
              </a:extLst>
            </p:cNvPr>
            <p:cNvSpPr>
              <a:spLocks/>
            </p:cNvSpPr>
            <p:nvPr/>
          </p:nvSpPr>
          <p:spPr bwMode="auto">
            <a:xfrm>
              <a:off x="3672" y="3554"/>
              <a:ext cx="92" cy="35"/>
            </a:xfrm>
            <a:custGeom>
              <a:avLst/>
              <a:gdLst>
                <a:gd name="T0" fmla="*/ 0 w 184"/>
                <a:gd name="T1" fmla="*/ 1 h 68"/>
                <a:gd name="T2" fmla="*/ 1 w 184"/>
                <a:gd name="T3" fmla="*/ 0 h 68"/>
                <a:gd name="T4" fmla="*/ 1 w 184"/>
                <a:gd name="T5" fmla="*/ 1 h 68"/>
                <a:gd name="T6" fmla="*/ 1 w 184"/>
                <a:gd name="T7" fmla="*/ 1 h 68"/>
                <a:gd name="T8" fmla="*/ 0 w 184"/>
                <a:gd name="T9" fmla="*/ 1 h 68"/>
                <a:gd name="T10" fmla="*/ 0 w 184"/>
                <a:gd name="T11" fmla="*/ 1 h 68"/>
                <a:gd name="T12" fmla="*/ 0 60000 65536"/>
                <a:gd name="T13" fmla="*/ 0 60000 65536"/>
                <a:gd name="T14" fmla="*/ 0 60000 65536"/>
                <a:gd name="T15" fmla="*/ 0 60000 65536"/>
                <a:gd name="T16" fmla="*/ 0 60000 65536"/>
                <a:gd name="T17" fmla="*/ 0 60000 65536"/>
                <a:gd name="T18" fmla="*/ 0 w 184"/>
                <a:gd name="T19" fmla="*/ 0 h 68"/>
                <a:gd name="T20" fmla="*/ 184 w 184"/>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84" h="68">
                  <a:moveTo>
                    <a:pt x="0" y="40"/>
                  </a:moveTo>
                  <a:lnTo>
                    <a:pt x="178" y="0"/>
                  </a:lnTo>
                  <a:lnTo>
                    <a:pt x="184" y="40"/>
                  </a:lnTo>
                  <a:lnTo>
                    <a:pt x="5" y="68"/>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5" name="Freeform 178">
              <a:extLst>
                <a:ext uri="{FF2B5EF4-FFF2-40B4-BE49-F238E27FC236}">
                  <a16:creationId xmlns:a16="http://schemas.microsoft.com/office/drawing/2014/main" id="{A321EF72-CA9E-4223-9D48-FAF1055610F2}"/>
                </a:ext>
              </a:extLst>
            </p:cNvPr>
            <p:cNvSpPr>
              <a:spLocks/>
            </p:cNvSpPr>
            <p:nvPr/>
          </p:nvSpPr>
          <p:spPr bwMode="auto">
            <a:xfrm>
              <a:off x="3653" y="3477"/>
              <a:ext cx="44" cy="94"/>
            </a:xfrm>
            <a:custGeom>
              <a:avLst/>
              <a:gdLst>
                <a:gd name="T0" fmla="*/ 0 w 87"/>
                <a:gd name="T1" fmla="*/ 1 h 188"/>
                <a:gd name="T2" fmla="*/ 1 w 87"/>
                <a:gd name="T3" fmla="*/ 0 h 188"/>
                <a:gd name="T4" fmla="*/ 1 w 87"/>
                <a:gd name="T5" fmla="*/ 1 h 188"/>
                <a:gd name="T6" fmla="*/ 1 w 87"/>
                <a:gd name="T7" fmla="*/ 1 h 188"/>
                <a:gd name="T8" fmla="*/ 0 w 87"/>
                <a:gd name="T9" fmla="*/ 1 h 188"/>
                <a:gd name="T10" fmla="*/ 0 w 87"/>
                <a:gd name="T11" fmla="*/ 1 h 188"/>
                <a:gd name="T12" fmla="*/ 0 60000 65536"/>
                <a:gd name="T13" fmla="*/ 0 60000 65536"/>
                <a:gd name="T14" fmla="*/ 0 60000 65536"/>
                <a:gd name="T15" fmla="*/ 0 60000 65536"/>
                <a:gd name="T16" fmla="*/ 0 60000 65536"/>
                <a:gd name="T17" fmla="*/ 0 60000 65536"/>
                <a:gd name="T18" fmla="*/ 0 w 87"/>
                <a:gd name="T19" fmla="*/ 0 h 188"/>
                <a:gd name="T20" fmla="*/ 87 w 87"/>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87" h="188">
                  <a:moveTo>
                    <a:pt x="0" y="175"/>
                  </a:moveTo>
                  <a:lnTo>
                    <a:pt x="51" y="0"/>
                  </a:lnTo>
                  <a:lnTo>
                    <a:pt x="87" y="21"/>
                  </a:lnTo>
                  <a:lnTo>
                    <a:pt x="26" y="188"/>
                  </a:lnTo>
                  <a:lnTo>
                    <a:pt x="0" y="1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6" name="Freeform 179">
              <a:extLst>
                <a:ext uri="{FF2B5EF4-FFF2-40B4-BE49-F238E27FC236}">
                  <a16:creationId xmlns:a16="http://schemas.microsoft.com/office/drawing/2014/main" id="{784AB2F3-40FE-44CF-AFE6-4AB37A021546}"/>
                </a:ext>
              </a:extLst>
            </p:cNvPr>
            <p:cNvSpPr>
              <a:spLocks/>
            </p:cNvSpPr>
            <p:nvPr/>
          </p:nvSpPr>
          <p:spPr bwMode="auto">
            <a:xfrm>
              <a:off x="3450" y="3492"/>
              <a:ext cx="42" cy="41"/>
            </a:xfrm>
            <a:custGeom>
              <a:avLst/>
              <a:gdLst>
                <a:gd name="T0" fmla="*/ 0 w 83"/>
                <a:gd name="T1" fmla="*/ 1 h 82"/>
                <a:gd name="T2" fmla="*/ 1 w 83"/>
                <a:gd name="T3" fmla="*/ 1 h 82"/>
                <a:gd name="T4" fmla="*/ 1 w 83"/>
                <a:gd name="T5" fmla="*/ 1 h 82"/>
                <a:gd name="T6" fmla="*/ 1 w 83"/>
                <a:gd name="T7" fmla="*/ 0 h 82"/>
                <a:gd name="T8" fmla="*/ 0 w 83"/>
                <a:gd name="T9" fmla="*/ 1 h 82"/>
                <a:gd name="T10" fmla="*/ 0 w 83"/>
                <a:gd name="T11" fmla="*/ 1 h 82"/>
                <a:gd name="T12" fmla="*/ 0 60000 65536"/>
                <a:gd name="T13" fmla="*/ 0 60000 65536"/>
                <a:gd name="T14" fmla="*/ 0 60000 65536"/>
                <a:gd name="T15" fmla="*/ 0 60000 65536"/>
                <a:gd name="T16" fmla="*/ 0 60000 65536"/>
                <a:gd name="T17" fmla="*/ 0 60000 65536"/>
                <a:gd name="T18" fmla="*/ 0 w 83"/>
                <a:gd name="T19" fmla="*/ 0 h 82"/>
                <a:gd name="T20" fmla="*/ 83 w 83"/>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83" h="82">
                  <a:moveTo>
                    <a:pt x="0" y="31"/>
                  </a:moveTo>
                  <a:lnTo>
                    <a:pt x="68" y="82"/>
                  </a:lnTo>
                  <a:lnTo>
                    <a:pt x="83" y="55"/>
                  </a:lnTo>
                  <a:lnTo>
                    <a:pt x="22" y="0"/>
                  </a:lnTo>
                  <a:lnTo>
                    <a:pt x="0"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7" name="Freeform 180">
              <a:extLst>
                <a:ext uri="{FF2B5EF4-FFF2-40B4-BE49-F238E27FC236}">
                  <a16:creationId xmlns:a16="http://schemas.microsoft.com/office/drawing/2014/main" id="{9AF4E2F7-7337-48AD-8585-9252589B46C3}"/>
                </a:ext>
              </a:extLst>
            </p:cNvPr>
            <p:cNvSpPr>
              <a:spLocks/>
            </p:cNvSpPr>
            <p:nvPr/>
          </p:nvSpPr>
          <p:spPr bwMode="auto">
            <a:xfrm>
              <a:off x="3436" y="3507"/>
              <a:ext cx="48" cy="33"/>
            </a:xfrm>
            <a:custGeom>
              <a:avLst/>
              <a:gdLst>
                <a:gd name="T0" fmla="*/ 1 w 95"/>
                <a:gd name="T1" fmla="*/ 0 h 66"/>
                <a:gd name="T2" fmla="*/ 1 w 95"/>
                <a:gd name="T3" fmla="*/ 1 h 66"/>
                <a:gd name="T4" fmla="*/ 1 w 95"/>
                <a:gd name="T5" fmla="*/ 1 h 66"/>
                <a:gd name="T6" fmla="*/ 1 w 95"/>
                <a:gd name="T7" fmla="*/ 1 h 66"/>
                <a:gd name="T8" fmla="*/ 1 w 95"/>
                <a:gd name="T9" fmla="*/ 1 h 66"/>
                <a:gd name="T10" fmla="*/ 1 w 95"/>
                <a:gd name="T11" fmla="*/ 1 h 66"/>
                <a:gd name="T12" fmla="*/ 1 w 95"/>
                <a:gd name="T13" fmla="*/ 1 h 66"/>
                <a:gd name="T14" fmla="*/ 1 w 95"/>
                <a:gd name="T15" fmla="*/ 1 h 66"/>
                <a:gd name="T16" fmla="*/ 1 w 95"/>
                <a:gd name="T17" fmla="*/ 1 h 66"/>
                <a:gd name="T18" fmla="*/ 1 w 95"/>
                <a:gd name="T19" fmla="*/ 1 h 66"/>
                <a:gd name="T20" fmla="*/ 1 w 95"/>
                <a:gd name="T21" fmla="*/ 1 h 66"/>
                <a:gd name="T22" fmla="*/ 1 w 95"/>
                <a:gd name="T23" fmla="*/ 1 h 66"/>
                <a:gd name="T24" fmla="*/ 0 w 95"/>
                <a:gd name="T25" fmla="*/ 1 h 66"/>
                <a:gd name="T26" fmla="*/ 1 w 95"/>
                <a:gd name="T27" fmla="*/ 0 h 66"/>
                <a:gd name="T28" fmla="*/ 1 w 95"/>
                <a:gd name="T29" fmla="*/ 0 h 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5"/>
                <a:gd name="T46" fmla="*/ 0 h 66"/>
                <a:gd name="T47" fmla="*/ 95 w 95"/>
                <a:gd name="T48" fmla="*/ 66 h 6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5" h="66">
                  <a:moveTo>
                    <a:pt x="19" y="0"/>
                  </a:moveTo>
                  <a:lnTo>
                    <a:pt x="25" y="2"/>
                  </a:lnTo>
                  <a:lnTo>
                    <a:pt x="36" y="5"/>
                  </a:lnTo>
                  <a:lnTo>
                    <a:pt x="42" y="7"/>
                  </a:lnTo>
                  <a:lnTo>
                    <a:pt x="48" y="11"/>
                  </a:lnTo>
                  <a:lnTo>
                    <a:pt x="55" y="13"/>
                  </a:lnTo>
                  <a:lnTo>
                    <a:pt x="63" y="17"/>
                  </a:lnTo>
                  <a:lnTo>
                    <a:pt x="72" y="23"/>
                  </a:lnTo>
                  <a:lnTo>
                    <a:pt x="84" y="28"/>
                  </a:lnTo>
                  <a:lnTo>
                    <a:pt x="91" y="32"/>
                  </a:lnTo>
                  <a:lnTo>
                    <a:pt x="95" y="34"/>
                  </a:lnTo>
                  <a:lnTo>
                    <a:pt x="74" y="66"/>
                  </a:lnTo>
                  <a:lnTo>
                    <a:pt x="0" y="32"/>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8" name="Freeform 181">
              <a:extLst>
                <a:ext uri="{FF2B5EF4-FFF2-40B4-BE49-F238E27FC236}">
                  <a16:creationId xmlns:a16="http://schemas.microsoft.com/office/drawing/2014/main" id="{83F8F047-6960-43A4-ADBF-A4AB2285CD46}"/>
                </a:ext>
              </a:extLst>
            </p:cNvPr>
            <p:cNvSpPr>
              <a:spLocks/>
            </p:cNvSpPr>
            <p:nvPr/>
          </p:nvSpPr>
          <p:spPr bwMode="auto">
            <a:xfrm>
              <a:off x="3405" y="3371"/>
              <a:ext cx="512" cy="484"/>
            </a:xfrm>
            <a:custGeom>
              <a:avLst/>
              <a:gdLst>
                <a:gd name="T0" fmla="*/ 0 w 1025"/>
                <a:gd name="T1" fmla="*/ 1 h 967"/>
                <a:gd name="T2" fmla="*/ 0 w 1025"/>
                <a:gd name="T3" fmla="*/ 1 h 967"/>
                <a:gd name="T4" fmla="*/ 1 w 1025"/>
                <a:gd name="T5" fmla="*/ 0 h 967"/>
                <a:gd name="T6" fmla="*/ 1 w 1025"/>
                <a:gd name="T7" fmla="*/ 1 h 967"/>
                <a:gd name="T8" fmla="*/ 1 w 1025"/>
                <a:gd name="T9" fmla="*/ 1 h 967"/>
                <a:gd name="T10" fmla="*/ 1 w 1025"/>
                <a:gd name="T11" fmla="*/ 1 h 967"/>
                <a:gd name="T12" fmla="*/ 1 w 1025"/>
                <a:gd name="T13" fmla="*/ 1 h 967"/>
                <a:gd name="T14" fmla="*/ 1 w 1025"/>
                <a:gd name="T15" fmla="*/ 1 h 967"/>
                <a:gd name="T16" fmla="*/ 2 w 1025"/>
                <a:gd name="T17" fmla="*/ 1 h 967"/>
                <a:gd name="T18" fmla="*/ 1 w 1025"/>
                <a:gd name="T19" fmla="*/ 2 h 967"/>
                <a:gd name="T20" fmla="*/ 1 w 1025"/>
                <a:gd name="T21" fmla="*/ 2 h 967"/>
                <a:gd name="T22" fmla="*/ 1 w 1025"/>
                <a:gd name="T23" fmla="*/ 2 h 967"/>
                <a:gd name="T24" fmla="*/ 1 w 1025"/>
                <a:gd name="T25" fmla="*/ 2 h 967"/>
                <a:gd name="T26" fmla="*/ 1 w 1025"/>
                <a:gd name="T27" fmla="*/ 2 h 967"/>
                <a:gd name="T28" fmla="*/ 1 w 1025"/>
                <a:gd name="T29" fmla="*/ 2 h 967"/>
                <a:gd name="T30" fmla="*/ 1 w 1025"/>
                <a:gd name="T31" fmla="*/ 2 h 967"/>
                <a:gd name="T32" fmla="*/ 0 w 1025"/>
                <a:gd name="T33" fmla="*/ 2 h 967"/>
                <a:gd name="T34" fmla="*/ 0 w 1025"/>
                <a:gd name="T35" fmla="*/ 2 h 967"/>
                <a:gd name="T36" fmla="*/ 0 w 1025"/>
                <a:gd name="T37" fmla="*/ 2 h 967"/>
                <a:gd name="T38" fmla="*/ 0 w 1025"/>
                <a:gd name="T39" fmla="*/ 2 h 967"/>
                <a:gd name="T40" fmla="*/ 0 w 1025"/>
                <a:gd name="T41" fmla="*/ 2 h 967"/>
                <a:gd name="T42" fmla="*/ 0 w 1025"/>
                <a:gd name="T43" fmla="*/ 2 h 967"/>
                <a:gd name="T44" fmla="*/ 0 w 1025"/>
                <a:gd name="T45" fmla="*/ 2 h 967"/>
                <a:gd name="T46" fmla="*/ 0 w 1025"/>
                <a:gd name="T47" fmla="*/ 2 h 967"/>
                <a:gd name="T48" fmla="*/ 0 w 1025"/>
                <a:gd name="T49" fmla="*/ 1 h 967"/>
                <a:gd name="T50" fmla="*/ 0 w 1025"/>
                <a:gd name="T51" fmla="*/ 1 h 967"/>
                <a:gd name="T52" fmla="*/ 0 w 1025"/>
                <a:gd name="T53" fmla="*/ 1 h 967"/>
                <a:gd name="T54" fmla="*/ 0 w 1025"/>
                <a:gd name="T55" fmla="*/ 1 h 967"/>
                <a:gd name="T56" fmla="*/ 0 w 1025"/>
                <a:gd name="T57" fmla="*/ 1 h 967"/>
                <a:gd name="T58" fmla="*/ 0 w 1025"/>
                <a:gd name="T59" fmla="*/ 1 h 967"/>
                <a:gd name="T60" fmla="*/ 0 w 1025"/>
                <a:gd name="T61" fmla="*/ 1 h 967"/>
                <a:gd name="T62" fmla="*/ 0 w 1025"/>
                <a:gd name="T63" fmla="*/ 1 h 967"/>
                <a:gd name="T64" fmla="*/ 0 w 1025"/>
                <a:gd name="T65" fmla="*/ 1 h 967"/>
                <a:gd name="T66" fmla="*/ 0 w 1025"/>
                <a:gd name="T67" fmla="*/ 1 h 967"/>
                <a:gd name="T68" fmla="*/ 0 w 1025"/>
                <a:gd name="T69" fmla="*/ 1 h 967"/>
                <a:gd name="T70" fmla="*/ 0 w 1025"/>
                <a:gd name="T71" fmla="*/ 2 h 967"/>
                <a:gd name="T72" fmla="*/ 0 w 1025"/>
                <a:gd name="T73" fmla="*/ 2 h 967"/>
                <a:gd name="T74" fmla="*/ 0 w 1025"/>
                <a:gd name="T75" fmla="*/ 2 h 967"/>
                <a:gd name="T76" fmla="*/ 0 w 1025"/>
                <a:gd name="T77" fmla="*/ 2 h 967"/>
                <a:gd name="T78" fmla="*/ 0 w 1025"/>
                <a:gd name="T79" fmla="*/ 2 h 967"/>
                <a:gd name="T80" fmla="*/ 0 w 1025"/>
                <a:gd name="T81" fmla="*/ 2 h 967"/>
                <a:gd name="T82" fmla="*/ 0 w 1025"/>
                <a:gd name="T83" fmla="*/ 2 h 967"/>
                <a:gd name="T84" fmla="*/ 1 w 1025"/>
                <a:gd name="T85" fmla="*/ 2 h 967"/>
                <a:gd name="T86" fmla="*/ 1 w 1025"/>
                <a:gd name="T87" fmla="*/ 2 h 967"/>
                <a:gd name="T88" fmla="*/ 1 w 1025"/>
                <a:gd name="T89" fmla="*/ 2 h 967"/>
                <a:gd name="T90" fmla="*/ 1 w 1025"/>
                <a:gd name="T91" fmla="*/ 2 h 967"/>
                <a:gd name="T92" fmla="*/ 1 w 1025"/>
                <a:gd name="T93" fmla="*/ 2 h 967"/>
                <a:gd name="T94" fmla="*/ 1 w 1025"/>
                <a:gd name="T95" fmla="*/ 2 h 967"/>
                <a:gd name="T96" fmla="*/ 1 w 1025"/>
                <a:gd name="T97" fmla="*/ 2 h 967"/>
                <a:gd name="T98" fmla="*/ 1 w 1025"/>
                <a:gd name="T99" fmla="*/ 2 h 967"/>
                <a:gd name="T100" fmla="*/ 1 w 1025"/>
                <a:gd name="T101" fmla="*/ 2 h 967"/>
                <a:gd name="T102" fmla="*/ 1 w 1025"/>
                <a:gd name="T103" fmla="*/ 1 h 967"/>
                <a:gd name="T104" fmla="*/ 1 w 1025"/>
                <a:gd name="T105" fmla="*/ 1 h 967"/>
                <a:gd name="T106" fmla="*/ 1 w 1025"/>
                <a:gd name="T107" fmla="*/ 1 h 967"/>
                <a:gd name="T108" fmla="*/ 1 w 1025"/>
                <a:gd name="T109" fmla="*/ 1 h 967"/>
                <a:gd name="T110" fmla="*/ 1 w 1025"/>
                <a:gd name="T111" fmla="*/ 1 h 967"/>
                <a:gd name="T112" fmla="*/ 1 w 1025"/>
                <a:gd name="T113" fmla="*/ 1 h 967"/>
                <a:gd name="T114" fmla="*/ 1 w 1025"/>
                <a:gd name="T115" fmla="*/ 1 h 967"/>
                <a:gd name="T116" fmla="*/ 1 w 1025"/>
                <a:gd name="T117" fmla="*/ 1 h 967"/>
                <a:gd name="T118" fmla="*/ 1 w 1025"/>
                <a:gd name="T119" fmla="*/ 1 h 967"/>
                <a:gd name="T120" fmla="*/ 1 w 1025"/>
                <a:gd name="T121" fmla="*/ 1 h 967"/>
                <a:gd name="T122" fmla="*/ 0 w 1025"/>
                <a:gd name="T123" fmla="*/ 1 h 967"/>
                <a:gd name="T124" fmla="*/ 0 w 1025"/>
                <a:gd name="T125" fmla="*/ 1 h 96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025"/>
                <a:gd name="T190" fmla="*/ 0 h 967"/>
                <a:gd name="T191" fmla="*/ 1025 w 1025"/>
                <a:gd name="T192" fmla="*/ 967 h 96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025" h="967">
                  <a:moveTo>
                    <a:pt x="358" y="30"/>
                  </a:moveTo>
                  <a:lnTo>
                    <a:pt x="358" y="30"/>
                  </a:lnTo>
                  <a:lnTo>
                    <a:pt x="364" y="28"/>
                  </a:lnTo>
                  <a:lnTo>
                    <a:pt x="369" y="26"/>
                  </a:lnTo>
                  <a:lnTo>
                    <a:pt x="377" y="25"/>
                  </a:lnTo>
                  <a:lnTo>
                    <a:pt x="381" y="23"/>
                  </a:lnTo>
                  <a:lnTo>
                    <a:pt x="386" y="21"/>
                  </a:lnTo>
                  <a:lnTo>
                    <a:pt x="394" y="19"/>
                  </a:lnTo>
                  <a:lnTo>
                    <a:pt x="402" y="19"/>
                  </a:lnTo>
                  <a:lnTo>
                    <a:pt x="409" y="17"/>
                  </a:lnTo>
                  <a:lnTo>
                    <a:pt x="415" y="15"/>
                  </a:lnTo>
                  <a:lnTo>
                    <a:pt x="424" y="13"/>
                  </a:lnTo>
                  <a:lnTo>
                    <a:pt x="434" y="13"/>
                  </a:lnTo>
                  <a:lnTo>
                    <a:pt x="441" y="11"/>
                  </a:lnTo>
                  <a:lnTo>
                    <a:pt x="451" y="9"/>
                  </a:lnTo>
                  <a:lnTo>
                    <a:pt x="460" y="7"/>
                  </a:lnTo>
                  <a:lnTo>
                    <a:pt x="470" y="6"/>
                  </a:lnTo>
                  <a:lnTo>
                    <a:pt x="479" y="6"/>
                  </a:lnTo>
                  <a:lnTo>
                    <a:pt x="491" y="4"/>
                  </a:lnTo>
                  <a:lnTo>
                    <a:pt x="502" y="2"/>
                  </a:lnTo>
                  <a:lnTo>
                    <a:pt x="514" y="2"/>
                  </a:lnTo>
                  <a:lnTo>
                    <a:pt x="523" y="2"/>
                  </a:lnTo>
                  <a:lnTo>
                    <a:pt x="537" y="0"/>
                  </a:lnTo>
                  <a:lnTo>
                    <a:pt x="548" y="0"/>
                  </a:lnTo>
                  <a:lnTo>
                    <a:pt x="561" y="0"/>
                  </a:lnTo>
                  <a:lnTo>
                    <a:pt x="573" y="0"/>
                  </a:lnTo>
                  <a:lnTo>
                    <a:pt x="586" y="0"/>
                  </a:lnTo>
                  <a:lnTo>
                    <a:pt x="597" y="2"/>
                  </a:lnTo>
                  <a:lnTo>
                    <a:pt x="611" y="4"/>
                  </a:lnTo>
                  <a:lnTo>
                    <a:pt x="624" y="4"/>
                  </a:lnTo>
                  <a:lnTo>
                    <a:pt x="637" y="6"/>
                  </a:lnTo>
                  <a:lnTo>
                    <a:pt x="649" y="6"/>
                  </a:lnTo>
                  <a:lnTo>
                    <a:pt x="664" y="9"/>
                  </a:lnTo>
                  <a:lnTo>
                    <a:pt x="675" y="11"/>
                  </a:lnTo>
                  <a:lnTo>
                    <a:pt x="689" y="15"/>
                  </a:lnTo>
                  <a:lnTo>
                    <a:pt x="702" y="17"/>
                  </a:lnTo>
                  <a:lnTo>
                    <a:pt x="715" y="23"/>
                  </a:lnTo>
                  <a:lnTo>
                    <a:pt x="729" y="26"/>
                  </a:lnTo>
                  <a:lnTo>
                    <a:pt x="742" y="30"/>
                  </a:lnTo>
                  <a:lnTo>
                    <a:pt x="753" y="34"/>
                  </a:lnTo>
                  <a:lnTo>
                    <a:pt x="768" y="40"/>
                  </a:lnTo>
                  <a:lnTo>
                    <a:pt x="780" y="45"/>
                  </a:lnTo>
                  <a:lnTo>
                    <a:pt x="793" y="53"/>
                  </a:lnTo>
                  <a:lnTo>
                    <a:pt x="806" y="59"/>
                  </a:lnTo>
                  <a:lnTo>
                    <a:pt x="818" y="68"/>
                  </a:lnTo>
                  <a:lnTo>
                    <a:pt x="831" y="74"/>
                  </a:lnTo>
                  <a:lnTo>
                    <a:pt x="843" y="83"/>
                  </a:lnTo>
                  <a:lnTo>
                    <a:pt x="854" y="91"/>
                  </a:lnTo>
                  <a:lnTo>
                    <a:pt x="865" y="103"/>
                  </a:lnTo>
                  <a:lnTo>
                    <a:pt x="877" y="112"/>
                  </a:lnTo>
                  <a:lnTo>
                    <a:pt x="888" y="122"/>
                  </a:lnTo>
                  <a:lnTo>
                    <a:pt x="900" y="133"/>
                  </a:lnTo>
                  <a:lnTo>
                    <a:pt x="911" y="146"/>
                  </a:lnTo>
                  <a:lnTo>
                    <a:pt x="921" y="160"/>
                  </a:lnTo>
                  <a:lnTo>
                    <a:pt x="932" y="171"/>
                  </a:lnTo>
                  <a:lnTo>
                    <a:pt x="941" y="186"/>
                  </a:lnTo>
                  <a:lnTo>
                    <a:pt x="951" y="201"/>
                  </a:lnTo>
                  <a:lnTo>
                    <a:pt x="959" y="215"/>
                  </a:lnTo>
                  <a:lnTo>
                    <a:pt x="968" y="234"/>
                  </a:lnTo>
                  <a:lnTo>
                    <a:pt x="976" y="251"/>
                  </a:lnTo>
                  <a:lnTo>
                    <a:pt x="985" y="268"/>
                  </a:lnTo>
                  <a:lnTo>
                    <a:pt x="991" y="287"/>
                  </a:lnTo>
                  <a:lnTo>
                    <a:pt x="997" y="304"/>
                  </a:lnTo>
                  <a:lnTo>
                    <a:pt x="1002" y="323"/>
                  </a:lnTo>
                  <a:lnTo>
                    <a:pt x="1008" y="340"/>
                  </a:lnTo>
                  <a:lnTo>
                    <a:pt x="1012" y="357"/>
                  </a:lnTo>
                  <a:lnTo>
                    <a:pt x="1016" y="374"/>
                  </a:lnTo>
                  <a:lnTo>
                    <a:pt x="1019" y="391"/>
                  </a:lnTo>
                  <a:lnTo>
                    <a:pt x="1021" y="410"/>
                  </a:lnTo>
                  <a:lnTo>
                    <a:pt x="1023" y="426"/>
                  </a:lnTo>
                  <a:lnTo>
                    <a:pt x="1025" y="443"/>
                  </a:lnTo>
                  <a:lnTo>
                    <a:pt x="1025" y="460"/>
                  </a:lnTo>
                  <a:lnTo>
                    <a:pt x="1025" y="477"/>
                  </a:lnTo>
                  <a:lnTo>
                    <a:pt x="1025" y="492"/>
                  </a:lnTo>
                  <a:lnTo>
                    <a:pt x="1025" y="509"/>
                  </a:lnTo>
                  <a:lnTo>
                    <a:pt x="1023" y="526"/>
                  </a:lnTo>
                  <a:lnTo>
                    <a:pt x="1021" y="542"/>
                  </a:lnTo>
                  <a:lnTo>
                    <a:pt x="1019" y="557"/>
                  </a:lnTo>
                  <a:lnTo>
                    <a:pt x="1016" y="572"/>
                  </a:lnTo>
                  <a:lnTo>
                    <a:pt x="1012" y="587"/>
                  </a:lnTo>
                  <a:lnTo>
                    <a:pt x="1010" y="602"/>
                  </a:lnTo>
                  <a:lnTo>
                    <a:pt x="1004" y="618"/>
                  </a:lnTo>
                  <a:lnTo>
                    <a:pt x="1000" y="631"/>
                  </a:lnTo>
                  <a:lnTo>
                    <a:pt x="995" y="646"/>
                  </a:lnTo>
                  <a:lnTo>
                    <a:pt x="991" y="661"/>
                  </a:lnTo>
                  <a:lnTo>
                    <a:pt x="983" y="675"/>
                  </a:lnTo>
                  <a:lnTo>
                    <a:pt x="978" y="688"/>
                  </a:lnTo>
                  <a:lnTo>
                    <a:pt x="970" y="701"/>
                  </a:lnTo>
                  <a:lnTo>
                    <a:pt x="962" y="715"/>
                  </a:lnTo>
                  <a:lnTo>
                    <a:pt x="955" y="726"/>
                  </a:lnTo>
                  <a:lnTo>
                    <a:pt x="947" y="739"/>
                  </a:lnTo>
                  <a:lnTo>
                    <a:pt x="940" y="753"/>
                  </a:lnTo>
                  <a:lnTo>
                    <a:pt x="932" y="766"/>
                  </a:lnTo>
                  <a:lnTo>
                    <a:pt x="922" y="775"/>
                  </a:lnTo>
                  <a:lnTo>
                    <a:pt x="913" y="787"/>
                  </a:lnTo>
                  <a:lnTo>
                    <a:pt x="903" y="796"/>
                  </a:lnTo>
                  <a:lnTo>
                    <a:pt x="894" y="810"/>
                  </a:lnTo>
                  <a:lnTo>
                    <a:pt x="883" y="819"/>
                  </a:lnTo>
                  <a:lnTo>
                    <a:pt x="871" y="829"/>
                  </a:lnTo>
                  <a:lnTo>
                    <a:pt x="862" y="838"/>
                  </a:lnTo>
                  <a:lnTo>
                    <a:pt x="852" y="850"/>
                  </a:lnTo>
                  <a:lnTo>
                    <a:pt x="841" y="857"/>
                  </a:lnTo>
                  <a:lnTo>
                    <a:pt x="827" y="867"/>
                  </a:lnTo>
                  <a:lnTo>
                    <a:pt x="816" y="874"/>
                  </a:lnTo>
                  <a:lnTo>
                    <a:pt x="806" y="884"/>
                  </a:lnTo>
                  <a:lnTo>
                    <a:pt x="793" y="891"/>
                  </a:lnTo>
                  <a:lnTo>
                    <a:pt x="780" y="897"/>
                  </a:lnTo>
                  <a:lnTo>
                    <a:pt x="768" y="905"/>
                  </a:lnTo>
                  <a:lnTo>
                    <a:pt x="757" y="912"/>
                  </a:lnTo>
                  <a:lnTo>
                    <a:pt x="744" y="920"/>
                  </a:lnTo>
                  <a:lnTo>
                    <a:pt x="730" y="926"/>
                  </a:lnTo>
                  <a:lnTo>
                    <a:pt x="717" y="929"/>
                  </a:lnTo>
                  <a:lnTo>
                    <a:pt x="704" y="935"/>
                  </a:lnTo>
                  <a:lnTo>
                    <a:pt x="691" y="939"/>
                  </a:lnTo>
                  <a:lnTo>
                    <a:pt x="677" y="945"/>
                  </a:lnTo>
                  <a:lnTo>
                    <a:pt x="666" y="948"/>
                  </a:lnTo>
                  <a:lnTo>
                    <a:pt x="652" y="952"/>
                  </a:lnTo>
                  <a:lnTo>
                    <a:pt x="637" y="954"/>
                  </a:lnTo>
                  <a:lnTo>
                    <a:pt x="624" y="958"/>
                  </a:lnTo>
                  <a:lnTo>
                    <a:pt x="611" y="960"/>
                  </a:lnTo>
                  <a:lnTo>
                    <a:pt x="597" y="962"/>
                  </a:lnTo>
                  <a:lnTo>
                    <a:pt x="584" y="964"/>
                  </a:lnTo>
                  <a:lnTo>
                    <a:pt x="571" y="964"/>
                  </a:lnTo>
                  <a:lnTo>
                    <a:pt x="557" y="964"/>
                  </a:lnTo>
                  <a:lnTo>
                    <a:pt x="544" y="966"/>
                  </a:lnTo>
                  <a:lnTo>
                    <a:pt x="542" y="966"/>
                  </a:lnTo>
                  <a:lnTo>
                    <a:pt x="538" y="966"/>
                  </a:lnTo>
                  <a:lnTo>
                    <a:pt x="531" y="966"/>
                  </a:lnTo>
                  <a:lnTo>
                    <a:pt x="523" y="966"/>
                  </a:lnTo>
                  <a:lnTo>
                    <a:pt x="514" y="966"/>
                  </a:lnTo>
                  <a:lnTo>
                    <a:pt x="502" y="966"/>
                  </a:lnTo>
                  <a:lnTo>
                    <a:pt x="495" y="966"/>
                  </a:lnTo>
                  <a:lnTo>
                    <a:pt x="487" y="966"/>
                  </a:lnTo>
                  <a:lnTo>
                    <a:pt x="479" y="966"/>
                  </a:lnTo>
                  <a:lnTo>
                    <a:pt x="474" y="967"/>
                  </a:lnTo>
                  <a:lnTo>
                    <a:pt x="464" y="966"/>
                  </a:lnTo>
                  <a:lnTo>
                    <a:pt x="455" y="964"/>
                  </a:lnTo>
                  <a:lnTo>
                    <a:pt x="445" y="964"/>
                  </a:lnTo>
                  <a:lnTo>
                    <a:pt x="438" y="964"/>
                  </a:lnTo>
                  <a:lnTo>
                    <a:pt x="428" y="962"/>
                  </a:lnTo>
                  <a:lnTo>
                    <a:pt x="419" y="960"/>
                  </a:lnTo>
                  <a:lnTo>
                    <a:pt x="409" y="960"/>
                  </a:lnTo>
                  <a:lnTo>
                    <a:pt x="400" y="960"/>
                  </a:lnTo>
                  <a:lnTo>
                    <a:pt x="388" y="958"/>
                  </a:lnTo>
                  <a:lnTo>
                    <a:pt x="379" y="954"/>
                  </a:lnTo>
                  <a:lnTo>
                    <a:pt x="367" y="952"/>
                  </a:lnTo>
                  <a:lnTo>
                    <a:pt x="358" y="950"/>
                  </a:lnTo>
                  <a:lnTo>
                    <a:pt x="346" y="948"/>
                  </a:lnTo>
                  <a:lnTo>
                    <a:pt x="335" y="945"/>
                  </a:lnTo>
                  <a:lnTo>
                    <a:pt x="324" y="941"/>
                  </a:lnTo>
                  <a:lnTo>
                    <a:pt x="314" y="939"/>
                  </a:lnTo>
                  <a:lnTo>
                    <a:pt x="301" y="935"/>
                  </a:lnTo>
                  <a:lnTo>
                    <a:pt x="289" y="931"/>
                  </a:lnTo>
                  <a:lnTo>
                    <a:pt x="276" y="926"/>
                  </a:lnTo>
                  <a:lnTo>
                    <a:pt x="267" y="922"/>
                  </a:lnTo>
                  <a:lnTo>
                    <a:pt x="255" y="916"/>
                  </a:lnTo>
                  <a:lnTo>
                    <a:pt x="242" y="910"/>
                  </a:lnTo>
                  <a:lnTo>
                    <a:pt x="230" y="905"/>
                  </a:lnTo>
                  <a:lnTo>
                    <a:pt x="219" y="899"/>
                  </a:lnTo>
                  <a:lnTo>
                    <a:pt x="208" y="891"/>
                  </a:lnTo>
                  <a:lnTo>
                    <a:pt x="198" y="884"/>
                  </a:lnTo>
                  <a:lnTo>
                    <a:pt x="187" y="876"/>
                  </a:lnTo>
                  <a:lnTo>
                    <a:pt x="175" y="869"/>
                  </a:lnTo>
                  <a:lnTo>
                    <a:pt x="164" y="859"/>
                  </a:lnTo>
                  <a:lnTo>
                    <a:pt x="154" y="851"/>
                  </a:lnTo>
                  <a:lnTo>
                    <a:pt x="143" y="842"/>
                  </a:lnTo>
                  <a:lnTo>
                    <a:pt x="133" y="834"/>
                  </a:lnTo>
                  <a:lnTo>
                    <a:pt x="122" y="821"/>
                  </a:lnTo>
                  <a:lnTo>
                    <a:pt x="113" y="812"/>
                  </a:lnTo>
                  <a:lnTo>
                    <a:pt x="103" y="800"/>
                  </a:lnTo>
                  <a:lnTo>
                    <a:pt x="95" y="789"/>
                  </a:lnTo>
                  <a:lnTo>
                    <a:pt x="84" y="775"/>
                  </a:lnTo>
                  <a:lnTo>
                    <a:pt x="76" y="762"/>
                  </a:lnTo>
                  <a:lnTo>
                    <a:pt x="67" y="749"/>
                  </a:lnTo>
                  <a:lnTo>
                    <a:pt x="59" y="736"/>
                  </a:lnTo>
                  <a:lnTo>
                    <a:pt x="52" y="720"/>
                  </a:lnTo>
                  <a:lnTo>
                    <a:pt x="44" y="705"/>
                  </a:lnTo>
                  <a:lnTo>
                    <a:pt x="38" y="688"/>
                  </a:lnTo>
                  <a:lnTo>
                    <a:pt x="33" y="673"/>
                  </a:lnTo>
                  <a:lnTo>
                    <a:pt x="25" y="656"/>
                  </a:lnTo>
                  <a:lnTo>
                    <a:pt x="19" y="637"/>
                  </a:lnTo>
                  <a:lnTo>
                    <a:pt x="14" y="618"/>
                  </a:lnTo>
                  <a:lnTo>
                    <a:pt x="10" y="601"/>
                  </a:lnTo>
                  <a:lnTo>
                    <a:pt x="10" y="599"/>
                  </a:lnTo>
                  <a:lnTo>
                    <a:pt x="10" y="597"/>
                  </a:lnTo>
                  <a:lnTo>
                    <a:pt x="8" y="593"/>
                  </a:lnTo>
                  <a:lnTo>
                    <a:pt x="8" y="585"/>
                  </a:lnTo>
                  <a:lnTo>
                    <a:pt x="4" y="578"/>
                  </a:lnTo>
                  <a:lnTo>
                    <a:pt x="4" y="570"/>
                  </a:lnTo>
                  <a:lnTo>
                    <a:pt x="2" y="559"/>
                  </a:lnTo>
                  <a:lnTo>
                    <a:pt x="2" y="549"/>
                  </a:lnTo>
                  <a:lnTo>
                    <a:pt x="0" y="542"/>
                  </a:lnTo>
                  <a:lnTo>
                    <a:pt x="0" y="536"/>
                  </a:lnTo>
                  <a:lnTo>
                    <a:pt x="0" y="530"/>
                  </a:lnTo>
                  <a:lnTo>
                    <a:pt x="0" y="523"/>
                  </a:lnTo>
                  <a:lnTo>
                    <a:pt x="0" y="515"/>
                  </a:lnTo>
                  <a:lnTo>
                    <a:pt x="0" y="507"/>
                  </a:lnTo>
                  <a:lnTo>
                    <a:pt x="0" y="500"/>
                  </a:lnTo>
                  <a:lnTo>
                    <a:pt x="0" y="492"/>
                  </a:lnTo>
                  <a:lnTo>
                    <a:pt x="0" y="483"/>
                  </a:lnTo>
                  <a:lnTo>
                    <a:pt x="0" y="475"/>
                  </a:lnTo>
                  <a:lnTo>
                    <a:pt x="2" y="467"/>
                  </a:lnTo>
                  <a:lnTo>
                    <a:pt x="4" y="458"/>
                  </a:lnTo>
                  <a:lnTo>
                    <a:pt x="4" y="448"/>
                  </a:lnTo>
                  <a:lnTo>
                    <a:pt x="6" y="441"/>
                  </a:lnTo>
                  <a:lnTo>
                    <a:pt x="8" y="431"/>
                  </a:lnTo>
                  <a:lnTo>
                    <a:pt x="10" y="424"/>
                  </a:lnTo>
                  <a:lnTo>
                    <a:pt x="10" y="412"/>
                  </a:lnTo>
                  <a:lnTo>
                    <a:pt x="12" y="403"/>
                  </a:lnTo>
                  <a:lnTo>
                    <a:pt x="14" y="391"/>
                  </a:lnTo>
                  <a:lnTo>
                    <a:pt x="18" y="382"/>
                  </a:lnTo>
                  <a:lnTo>
                    <a:pt x="18" y="372"/>
                  </a:lnTo>
                  <a:lnTo>
                    <a:pt x="21" y="361"/>
                  </a:lnTo>
                  <a:lnTo>
                    <a:pt x="25" y="352"/>
                  </a:lnTo>
                  <a:lnTo>
                    <a:pt x="29" y="340"/>
                  </a:lnTo>
                  <a:lnTo>
                    <a:pt x="33" y="329"/>
                  </a:lnTo>
                  <a:lnTo>
                    <a:pt x="35" y="319"/>
                  </a:lnTo>
                  <a:lnTo>
                    <a:pt x="38" y="308"/>
                  </a:lnTo>
                  <a:lnTo>
                    <a:pt x="44" y="296"/>
                  </a:lnTo>
                  <a:lnTo>
                    <a:pt x="48" y="285"/>
                  </a:lnTo>
                  <a:lnTo>
                    <a:pt x="54" y="275"/>
                  </a:lnTo>
                  <a:lnTo>
                    <a:pt x="59" y="264"/>
                  </a:lnTo>
                  <a:lnTo>
                    <a:pt x="67" y="253"/>
                  </a:lnTo>
                  <a:lnTo>
                    <a:pt x="73" y="241"/>
                  </a:lnTo>
                  <a:lnTo>
                    <a:pt x="78" y="230"/>
                  </a:lnTo>
                  <a:lnTo>
                    <a:pt x="86" y="218"/>
                  </a:lnTo>
                  <a:lnTo>
                    <a:pt x="95" y="209"/>
                  </a:lnTo>
                  <a:lnTo>
                    <a:pt x="101" y="198"/>
                  </a:lnTo>
                  <a:lnTo>
                    <a:pt x="111" y="184"/>
                  </a:lnTo>
                  <a:lnTo>
                    <a:pt x="120" y="175"/>
                  </a:lnTo>
                  <a:lnTo>
                    <a:pt x="130" y="163"/>
                  </a:lnTo>
                  <a:lnTo>
                    <a:pt x="139" y="152"/>
                  </a:lnTo>
                  <a:lnTo>
                    <a:pt x="149" y="141"/>
                  </a:lnTo>
                  <a:lnTo>
                    <a:pt x="160" y="131"/>
                  </a:lnTo>
                  <a:lnTo>
                    <a:pt x="172" y="120"/>
                  </a:lnTo>
                  <a:lnTo>
                    <a:pt x="183" y="108"/>
                  </a:lnTo>
                  <a:lnTo>
                    <a:pt x="194" y="99"/>
                  </a:lnTo>
                  <a:lnTo>
                    <a:pt x="208" y="87"/>
                  </a:lnTo>
                  <a:lnTo>
                    <a:pt x="221" y="78"/>
                  </a:lnTo>
                  <a:lnTo>
                    <a:pt x="236" y="120"/>
                  </a:lnTo>
                  <a:lnTo>
                    <a:pt x="232" y="122"/>
                  </a:lnTo>
                  <a:lnTo>
                    <a:pt x="227" y="125"/>
                  </a:lnTo>
                  <a:lnTo>
                    <a:pt x="219" y="129"/>
                  </a:lnTo>
                  <a:lnTo>
                    <a:pt x="215" y="133"/>
                  </a:lnTo>
                  <a:lnTo>
                    <a:pt x="208" y="141"/>
                  </a:lnTo>
                  <a:lnTo>
                    <a:pt x="202" y="146"/>
                  </a:lnTo>
                  <a:lnTo>
                    <a:pt x="192" y="154"/>
                  </a:lnTo>
                  <a:lnTo>
                    <a:pt x="183" y="161"/>
                  </a:lnTo>
                  <a:lnTo>
                    <a:pt x="175" y="171"/>
                  </a:lnTo>
                  <a:lnTo>
                    <a:pt x="168" y="182"/>
                  </a:lnTo>
                  <a:lnTo>
                    <a:pt x="156" y="194"/>
                  </a:lnTo>
                  <a:lnTo>
                    <a:pt x="147" y="205"/>
                  </a:lnTo>
                  <a:lnTo>
                    <a:pt x="141" y="211"/>
                  </a:lnTo>
                  <a:lnTo>
                    <a:pt x="137" y="218"/>
                  </a:lnTo>
                  <a:lnTo>
                    <a:pt x="132" y="224"/>
                  </a:lnTo>
                  <a:lnTo>
                    <a:pt x="130" y="234"/>
                  </a:lnTo>
                  <a:lnTo>
                    <a:pt x="122" y="241"/>
                  </a:lnTo>
                  <a:lnTo>
                    <a:pt x="118" y="247"/>
                  </a:lnTo>
                  <a:lnTo>
                    <a:pt x="114" y="255"/>
                  </a:lnTo>
                  <a:lnTo>
                    <a:pt x="109" y="264"/>
                  </a:lnTo>
                  <a:lnTo>
                    <a:pt x="105" y="272"/>
                  </a:lnTo>
                  <a:lnTo>
                    <a:pt x="99" y="281"/>
                  </a:lnTo>
                  <a:lnTo>
                    <a:pt x="95" y="289"/>
                  </a:lnTo>
                  <a:lnTo>
                    <a:pt x="92" y="298"/>
                  </a:lnTo>
                  <a:lnTo>
                    <a:pt x="88" y="306"/>
                  </a:lnTo>
                  <a:lnTo>
                    <a:pt x="82" y="315"/>
                  </a:lnTo>
                  <a:lnTo>
                    <a:pt x="78" y="327"/>
                  </a:lnTo>
                  <a:lnTo>
                    <a:pt x="76" y="338"/>
                  </a:lnTo>
                  <a:lnTo>
                    <a:pt x="73" y="348"/>
                  </a:lnTo>
                  <a:lnTo>
                    <a:pt x="69" y="357"/>
                  </a:lnTo>
                  <a:lnTo>
                    <a:pt x="67" y="369"/>
                  </a:lnTo>
                  <a:lnTo>
                    <a:pt x="63" y="380"/>
                  </a:lnTo>
                  <a:lnTo>
                    <a:pt x="59" y="391"/>
                  </a:lnTo>
                  <a:lnTo>
                    <a:pt x="57" y="401"/>
                  </a:lnTo>
                  <a:lnTo>
                    <a:pt x="54" y="414"/>
                  </a:lnTo>
                  <a:lnTo>
                    <a:pt x="54" y="426"/>
                  </a:lnTo>
                  <a:lnTo>
                    <a:pt x="52" y="439"/>
                  </a:lnTo>
                  <a:lnTo>
                    <a:pt x="50" y="450"/>
                  </a:lnTo>
                  <a:lnTo>
                    <a:pt x="48" y="464"/>
                  </a:lnTo>
                  <a:lnTo>
                    <a:pt x="48" y="477"/>
                  </a:lnTo>
                  <a:lnTo>
                    <a:pt x="48" y="490"/>
                  </a:lnTo>
                  <a:lnTo>
                    <a:pt x="48" y="504"/>
                  </a:lnTo>
                  <a:lnTo>
                    <a:pt x="48" y="517"/>
                  </a:lnTo>
                  <a:lnTo>
                    <a:pt x="48" y="532"/>
                  </a:lnTo>
                  <a:lnTo>
                    <a:pt x="48" y="545"/>
                  </a:lnTo>
                  <a:lnTo>
                    <a:pt x="50" y="561"/>
                  </a:lnTo>
                  <a:lnTo>
                    <a:pt x="52" y="576"/>
                  </a:lnTo>
                  <a:lnTo>
                    <a:pt x="54" y="593"/>
                  </a:lnTo>
                  <a:lnTo>
                    <a:pt x="56" y="606"/>
                  </a:lnTo>
                  <a:lnTo>
                    <a:pt x="57" y="621"/>
                  </a:lnTo>
                  <a:lnTo>
                    <a:pt x="61" y="635"/>
                  </a:lnTo>
                  <a:lnTo>
                    <a:pt x="67" y="650"/>
                  </a:lnTo>
                  <a:lnTo>
                    <a:pt x="69" y="661"/>
                  </a:lnTo>
                  <a:lnTo>
                    <a:pt x="75" y="675"/>
                  </a:lnTo>
                  <a:lnTo>
                    <a:pt x="78" y="686"/>
                  </a:lnTo>
                  <a:lnTo>
                    <a:pt x="86" y="699"/>
                  </a:lnTo>
                  <a:lnTo>
                    <a:pt x="92" y="711"/>
                  </a:lnTo>
                  <a:lnTo>
                    <a:pt x="97" y="722"/>
                  </a:lnTo>
                  <a:lnTo>
                    <a:pt x="105" y="734"/>
                  </a:lnTo>
                  <a:lnTo>
                    <a:pt x="114" y="743"/>
                  </a:lnTo>
                  <a:lnTo>
                    <a:pt x="120" y="753"/>
                  </a:lnTo>
                  <a:lnTo>
                    <a:pt x="130" y="764"/>
                  </a:lnTo>
                  <a:lnTo>
                    <a:pt x="137" y="774"/>
                  </a:lnTo>
                  <a:lnTo>
                    <a:pt x="147" y="785"/>
                  </a:lnTo>
                  <a:lnTo>
                    <a:pt x="154" y="793"/>
                  </a:lnTo>
                  <a:lnTo>
                    <a:pt x="164" y="800"/>
                  </a:lnTo>
                  <a:lnTo>
                    <a:pt x="172" y="808"/>
                  </a:lnTo>
                  <a:lnTo>
                    <a:pt x="183" y="815"/>
                  </a:lnTo>
                  <a:lnTo>
                    <a:pt x="192" y="823"/>
                  </a:lnTo>
                  <a:lnTo>
                    <a:pt x="202" y="831"/>
                  </a:lnTo>
                  <a:lnTo>
                    <a:pt x="213" y="838"/>
                  </a:lnTo>
                  <a:lnTo>
                    <a:pt x="223" y="846"/>
                  </a:lnTo>
                  <a:lnTo>
                    <a:pt x="232" y="851"/>
                  </a:lnTo>
                  <a:lnTo>
                    <a:pt x="244" y="857"/>
                  </a:lnTo>
                  <a:lnTo>
                    <a:pt x="255" y="863"/>
                  </a:lnTo>
                  <a:lnTo>
                    <a:pt x="265" y="869"/>
                  </a:lnTo>
                  <a:lnTo>
                    <a:pt x="276" y="874"/>
                  </a:lnTo>
                  <a:lnTo>
                    <a:pt x="287" y="878"/>
                  </a:lnTo>
                  <a:lnTo>
                    <a:pt x="299" y="884"/>
                  </a:lnTo>
                  <a:lnTo>
                    <a:pt x="310" y="890"/>
                  </a:lnTo>
                  <a:lnTo>
                    <a:pt x="320" y="893"/>
                  </a:lnTo>
                  <a:lnTo>
                    <a:pt x="331" y="897"/>
                  </a:lnTo>
                  <a:lnTo>
                    <a:pt x="343" y="901"/>
                  </a:lnTo>
                  <a:lnTo>
                    <a:pt x="352" y="905"/>
                  </a:lnTo>
                  <a:lnTo>
                    <a:pt x="364" y="907"/>
                  </a:lnTo>
                  <a:lnTo>
                    <a:pt x="373" y="910"/>
                  </a:lnTo>
                  <a:lnTo>
                    <a:pt x="384" y="912"/>
                  </a:lnTo>
                  <a:lnTo>
                    <a:pt x="396" y="916"/>
                  </a:lnTo>
                  <a:lnTo>
                    <a:pt x="405" y="918"/>
                  </a:lnTo>
                  <a:lnTo>
                    <a:pt x="415" y="920"/>
                  </a:lnTo>
                  <a:lnTo>
                    <a:pt x="424" y="922"/>
                  </a:lnTo>
                  <a:lnTo>
                    <a:pt x="434" y="926"/>
                  </a:lnTo>
                  <a:lnTo>
                    <a:pt x="441" y="926"/>
                  </a:lnTo>
                  <a:lnTo>
                    <a:pt x="451" y="929"/>
                  </a:lnTo>
                  <a:lnTo>
                    <a:pt x="460" y="929"/>
                  </a:lnTo>
                  <a:lnTo>
                    <a:pt x="470" y="931"/>
                  </a:lnTo>
                  <a:lnTo>
                    <a:pt x="478" y="931"/>
                  </a:lnTo>
                  <a:lnTo>
                    <a:pt x="487" y="933"/>
                  </a:lnTo>
                  <a:lnTo>
                    <a:pt x="493" y="935"/>
                  </a:lnTo>
                  <a:lnTo>
                    <a:pt x="502" y="935"/>
                  </a:lnTo>
                  <a:lnTo>
                    <a:pt x="508" y="935"/>
                  </a:lnTo>
                  <a:lnTo>
                    <a:pt x="516" y="937"/>
                  </a:lnTo>
                  <a:lnTo>
                    <a:pt x="521" y="937"/>
                  </a:lnTo>
                  <a:lnTo>
                    <a:pt x="529" y="939"/>
                  </a:lnTo>
                  <a:lnTo>
                    <a:pt x="540" y="937"/>
                  </a:lnTo>
                  <a:lnTo>
                    <a:pt x="550" y="937"/>
                  </a:lnTo>
                  <a:lnTo>
                    <a:pt x="556" y="937"/>
                  </a:lnTo>
                  <a:lnTo>
                    <a:pt x="561" y="937"/>
                  </a:lnTo>
                  <a:lnTo>
                    <a:pt x="561" y="935"/>
                  </a:lnTo>
                  <a:lnTo>
                    <a:pt x="565" y="935"/>
                  </a:lnTo>
                  <a:lnTo>
                    <a:pt x="569" y="935"/>
                  </a:lnTo>
                  <a:lnTo>
                    <a:pt x="576" y="935"/>
                  </a:lnTo>
                  <a:lnTo>
                    <a:pt x="584" y="931"/>
                  </a:lnTo>
                  <a:lnTo>
                    <a:pt x="594" y="929"/>
                  </a:lnTo>
                  <a:lnTo>
                    <a:pt x="597" y="929"/>
                  </a:lnTo>
                  <a:lnTo>
                    <a:pt x="603" y="928"/>
                  </a:lnTo>
                  <a:lnTo>
                    <a:pt x="611" y="926"/>
                  </a:lnTo>
                  <a:lnTo>
                    <a:pt x="618" y="926"/>
                  </a:lnTo>
                  <a:lnTo>
                    <a:pt x="624" y="924"/>
                  </a:lnTo>
                  <a:lnTo>
                    <a:pt x="630" y="922"/>
                  </a:lnTo>
                  <a:lnTo>
                    <a:pt x="637" y="920"/>
                  </a:lnTo>
                  <a:lnTo>
                    <a:pt x="645" y="918"/>
                  </a:lnTo>
                  <a:lnTo>
                    <a:pt x="652" y="914"/>
                  </a:lnTo>
                  <a:lnTo>
                    <a:pt x="658" y="912"/>
                  </a:lnTo>
                  <a:lnTo>
                    <a:pt x="668" y="910"/>
                  </a:lnTo>
                  <a:lnTo>
                    <a:pt x="677" y="907"/>
                  </a:lnTo>
                  <a:lnTo>
                    <a:pt x="683" y="905"/>
                  </a:lnTo>
                  <a:lnTo>
                    <a:pt x="692" y="901"/>
                  </a:lnTo>
                  <a:lnTo>
                    <a:pt x="700" y="897"/>
                  </a:lnTo>
                  <a:lnTo>
                    <a:pt x="710" y="893"/>
                  </a:lnTo>
                  <a:lnTo>
                    <a:pt x="719" y="888"/>
                  </a:lnTo>
                  <a:lnTo>
                    <a:pt x="729" y="884"/>
                  </a:lnTo>
                  <a:lnTo>
                    <a:pt x="736" y="878"/>
                  </a:lnTo>
                  <a:lnTo>
                    <a:pt x="746" y="874"/>
                  </a:lnTo>
                  <a:lnTo>
                    <a:pt x="755" y="869"/>
                  </a:lnTo>
                  <a:lnTo>
                    <a:pt x="765" y="863"/>
                  </a:lnTo>
                  <a:lnTo>
                    <a:pt x="772" y="857"/>
                  </a:lnTo>
                  <a:lnTo>
                    <a:pt x="782" y="850"/>
                  </a:lnTo>
                  <a:lnTo>
                    <a:pt x="789" y="844"/>
                  </a:lnTo>
                  <a:lnTo>
                    <a:pt x="801" y="836"/>
                  </a:lnTo>
                  <a:lnTo>
                    <a:pt x="808" y="829"/>
                  </a:lnTo>
                  <a:lnTo>
                    <a:pt x="820" y="823"/>
                  </a:lnTo>
                  <a:lnTo>
                    <a:pt x="827" y="815"/>
                  </a:lnTo>
                  <a:lnTo>
                    <a:pt x="837" y="806"/>
                  </a:lnTo>
                  <a:lnTo>
                    <a:pt x="844" y="798"/>
                  </a:lnTo>
                  <a:lnTo>
                    <a:pt x="854" y="791"/>
                  </a:lnTo>
                  <a:lnTo>
                    <a:pt x="862" y="781"/>
                  </a:lnTo>
                  <a:lnTo>
                    <a:pt x="871" y="772"/>
                  </a:lnTo>
                  <a:lnTo>
                    <a:pt x="881" y="760"/>
                  </a:lnTo>
                  <a:lnTo>
                    <a:pt x="890" y="751"/>
                  </a:lnTo>
                  <a:lnTo>
                    <a:pt x="896" y="739"/>
                  </a:lnTo>
                  <a:lnTo>
                    <a:pt x="905" y="728"/>
                  </a:lnTo>
                  <a:lnTo>
                    <a:pt x="913" y="717"/>
                  </a:lnTo>
                  <a:lnTo>
                    <a:pt x="921" y="705"/>
                  </a:lnTo>
                  <a:lnTo>
                    <a:pt x="928" y="692"/>
                  </a:lnTo>
                  <a:lnTo>
                    <a:pt x="934" y="679"/>
                  </a:lnTo>
                  <a:lnTo>
                    <a:pt x="941" y="665"/>
                  </a:lnTo>
                  <a:lnTo>
                    <a:pt x="949" y="652"/>
                  </a:lnTo>
                  <a:lnTo>
                    <a:pt x="955" y="637"/>
                  </a:lnTo>
                  <a:lnTo>
                    <a:pt x="960" y="621"/>
                  </a:lnTo>
                  <a:lnTo>
                    <a:pt x="966" y="606"/>
                  </a:lnTo>
                  <a:lnTo>
                    <a:pt x="972" y="591"/>
                  </a:lnTo>
                  <a:lnTo>
                    <a:pt x="978" y="574"/>
                  </a:lnTo>
                  <a:lnTo>
                    <a:pt x="981" y="559"/>
                  </a:lnTo>
                  <a:lnTo>
                    <a:pt x="987" y="540"/>
                  </a:lnTo>
                  <a:lnTo>
                    <a:pt x="991" y="523"/>
                  </a:lnTo>
                  <a:lnTo>
                    <a:pt x="991" y="521"/>
                  </a:lnTo>
                  <a:lnTo>
                    <a:pt x="991" y="513"/>
                  </a:lnTo>
                  <a:lnTo>
                    <a:pt x="991" y="507"/>
                  </a:lnTo>
                  <a:lnTo>
                    <a:pt x="991" y="502"/>
                  </a:lnTo>
                  <a:lnTo>
                    <a:pt x="991" y="492"/>
                  </a:lnTo>
                  <a:lnTo>
                    <a:pt x="991" y="487"/>
                  </a:lnTo>
                  <a:lnTo>
                    <a:pt x="991" y="475"/>
                  </a:lnTo>
                  <a:lnTo>
                    <a:pt x="989" y="466"/>
                  </a:lnTo>
                  <a:lnTo>
                    <a:pt x="987" y="454"/>
                  </a:lnTo>
                  <a:lnTo>
                    <a:pt x="987" y="443"/>
                  </a:lnTo>
                  <a:lnTo>
                    <a:pt x="985" y="429"/>
                  </a:lnTo>
                  <a:lnTo>
                    <a:pt x="985" y="418"/>
                  </a:lnTo>
                  <a:lnTo>
                    <a:pt x="983" y="410"/>
                  </a:lnTo>
                  <a:lnTo>
                    <a:pt x="981" y="405"/>
                  </a:lnTo>
                  <a:lnTo>
                    <a:pt x="981" y="397"/>
                  </a:lnTo>
                  <a:lnTo>
                    <a:pt x="981" y="391"/>
                  </a:lnTo>
                  <a:lnTo>
                    <a:pt x="978" y="382"/>
                  </a:lnTo>
                  <a:lnTo>
                    <a:pt x="976" y="376"/>
                  </a:lnTo>
                  <a:lnTo>
                    <a:pt x="974" y="367"/>
                  </a:lnTo>
                  <a:lnTo>
                    <a:pt x="972" y="361"/>
                  </a:lnTo>
                  <a:lnTo>
                    <a:pt x="970" y="352"/>
                  </a:lnTo>
                  <a:lnTo>
                    <a:pt x="968" y="344"/>
                  </a:lnTo>
                  <a:lnTo>
                    <a:pt x="966" y="336"/>
                  </a:lnTo>
                  <a:lnTo>
                    <a:pt x="964" y="329"/>
                  </a:lnTo>
                  <a:lnTo>
                    <a:pt x="960" y="321"/>
                  </a:lnTo>
                  <a:lnTo>
                    <a:pt x="959" y="314"/>
                  </a:lnTo>
                  <a:lnTo>
                    <a:pt x="955" y="304"/>
                  </a:lnTo>
                  <a:lnTo>
                    <a:pt x="953" y="296"/>
                  </a:lnTo>
                  <a:lnTo>
                    <a:pt x="949" y="289"/>
                  </a:lnTo>
                  <a:lnTo>
                    <a:pt x="945" y="281"/>
                  </a:lnTo>
                  <a:lnTo>
                    <a:pt x="941" y="272"/>
                  </a:lnTo>
                  <a:lnTo>
                    <a:pt x="938" y="266"/>
                  </a:lnTo>
                  <a:lnTo>
                    <a:pt x="934" y="256"/>
                  </a:lnTo>
                  <a:lnTo>
                    <a:pt x="928" y="249"/>
                  </a:lnTo>
                  <a:lnTo>
                    <a:pt x="924" y="239"/>
                  </a:lnTo>
                  <a:lnTo>
                    <a:pt x="921" y="232"/>
                  </a:lnTo>
                  <a:lnTo>
                    <a:pt x="915" y="224"/>
                  </a:lnTo>
                  <a:lnTo>
                    <a:pt x="909" y="215"/>
                  </a:lnTo>
                  <a:lnTo>
                    <a:pt x="903" y="207"/>
                  </a:lnTo>
                  <a:lnTo>
                    <a:pt x="900" y="199"/>
                  </a:lnTo>
                  <a:lnTo>
                    <a:pt x="892" y="192"/>
                  </a:lnTo>
                  <a:lnTo>
                    <a:pt x="886" y="184"/>
                  </a:lnTo>
                  <a:lnTo>
                    <a:pt x="881" y="175"/>
                  </a:lnTo>
                  <a:lnTo>
                    <a:pt x="875" y="169"/>
                  </a:lnTo>
                  <a:lnTo>
                    <a:pt x="867" y="160"/>
                  </a:lnTo>
                  <a:lnTo>
                    <a:pt x="860" y="152"/>
                  </a:lnTo>
                  <a:lnTo>
                    <a:pt x="852" y="144"/>
                  </a:lnTo>
                  <a:lnTo>
                    <a:pt x="846" y="137"/>
                  </a:lnTo>
                  <a:lnTo>
                    <a:pt x="837" y="129"/>
                  </a:lnTo>
                  <a:lnTo>
                    <a:pt x="827" y="122"/>
                  </a:lnTo>
                  <a:lnTo>
                    <a:pt x="820" y="116"/>
                  </a:lnTo>
                  <a:lnTo>
                    <a:pt x="812" y="108"/>
                  </a:lnTo>
                  <a:lnTo>
                    <a:pt x="803" y="101"/>
                  </a:lnTo>
                  <a:lnTo>
                    <a:pt x="793" y="97"/>
                  </a:lnTo>
                  <a:lnTo>
                    <a:pt x="784" y="89"/>
                  </a:lnTo>
                  <a:lnTo>
                    <a:pt x="776" y="85"/>
                  </a:lnTo>
                  <a:lnTo>
                    <a:pt x="765" y="80"/>
                  </a:lnTo>
                  <a:lnTo>
                    <a:pt x="757" y="74"/>
                  </a:lnTo>
                  <a:lnTo>
                    <a:pt x="746" y="70"/>
                  </a:lnTo>
                  <a:lnTo>
                    <a:pt x="738" y="68"/>
                  </a:lnTo>
                  <a:lnTo>
                    <a:pt x="729" y="63"/>
                  </a:lnTo>
                  <a:lnTo>
                    <a:pt x="719" y="59"/>
                  </a:lnTo>
                  <a:lnTo>
                    <a:pt x="710" y="57"/>
                  </a:lnTo>
                  <a:lnTo>
                    <a:pt x="700" y="55"/>
                  </a:lnTo>
                  <a:lnTo>
                    <a:pt x="691" y="51"/>
                  </a:lnTo>
                  <a:lnTo>
                    <a:pt x="679" y="49"/>
                  </a:lnTo>
                  <a:lnTo>
                    <a:pt x="668" y="45"/>
                  </a:lnTo>
                  <a:lnTo>
                    <a:pt x="658" y="45"/>
                  </a:lnTo>
                  <a:lnTo>
                    <a:pt x="649" y="42"/>
                  </a:lnTo>
                  <a:lnTo>
                    <a:pt x="639" y="42"/>
                  </a:lnTo>
                  <a:lnTo>
                    <a:pt x="630" y="40"/>
                  </a:lnTo>
                  <a:lnTo>
                    <a:pt x="620" y="40"/>
                  </a:lnTo>
                  <a:lnTo>
                    <a:pt x="609" y="38"/>
                  </a:lnTo>
                  <a:lnTo>
                    <a:pt x="599" y="36"/>
                  </a:lnTo>
                  <a:lnTo>
                    <a:pt x="590" y="36"/>
                  </a:lnTo>
                  <a:lnTo>
                    <a:pt x="580" y="36"/>
                  </a:lnTo>
                  <a:lnTo>
                    <a:pt x="571" y="36"/>
                  </a:lnTo>
                  <a:lnTo>
                    <a:pt x="561" y="36"/>
                  </a:lnTo>
                  <a:lnTo>
                    <a:pt x="552" y="36"/>
                  </a:lnTo>
                  <a:lnTo>
                    <a:pt x="544" y="36"/>
                  </a:lnTo>
                  <a:lnTo>
                    <a:pt x="533" y="36"/>
                  </a:lnTo>
                  <a:lnTo>
                    <a:pt x="525" y="36"/>
                  </a:lnTo>
                  <a:lnTo>
                    <a:pt x="516" y="36"/>
                  </a:lnTo>
                  <a:lnTo>
                    <a:pt x="508" y="38"/>
                  </a:lnTo>
                  <a:lnTo>
                    <a:pt x="499" y="38"/>
                  </a:lnTo>
                  <a:lnTo>
                    <a:pt x="489" y="40"/>
                  </a:lnTo>
                  <a:lnTo>
                    <a:pt x="481" y="40"/>
                  </a:lnTo>
                  <a:lnTo>
                    <a:pt x="474" y="42"/>
                  </a:lnTo>
                  <a:lnTo>
                    <a:pt x="466" y="42"/>
                  </a:lnTo>
                  <a:lnTo>
                    <a:pt x="459" y="42"/>
                  </a:lnTo>
                  <a:lnTo>
                    <a:pt x="451" y="44"/>
                  </a:lnTo>
                  <a:lnTo>
                    <a:pt x="443" y="45"/>
                  </a:lnTo>
                  <a:lnTo>
                    <a:pt x="436" y="45"/>
                  </a:lnTo>
                  <a:lnTo>
                    <a:pt x="430" y="45"/>
                  </a:lnTo>
                  <a:lnTo>
                    <a:pt x="424" y="47"/>
                  </a:lnTo>
                  <a:lnTo>
                    <a:pt x="419" y="49"/>
                  </a:lnTo>
                  <a:lnTo>
                    <a:pt x="407" y="51"/>
                  </a:lnTo>
                  <a:lnTo>
                    <a:pt x="398" y="53"/>
                  </a:lnTo>
                  <a:lnTo>
                    <a:pt x="388" y="55"/>
                  </a:lnTo>
                  <a:lnTo>
                    <a:pt x="383" y="57"/>
                  </a:lnTo>
                  <a:lnTo>
                    <a:pt x="371" y="59"/>
                  </a:lnTo>
                  <a:lnTo>
                    <a:pt x="369" y="63"/>
                  </a:lnTo>
                  <a:lnTo>
                    <a:pt x="358"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69" name="Freeform 182">
              <a:extLst>
                <a:ext uri="{FF2B5EF4-FFF2-40B4-BE49-F238E27FC236}">
                  <a16:creationId xmlns:a16="http://schemas.microsoft.com/office/drawing/2014/main" id="{06A92189-B0E1-4C1A-B7F8-CD33B60F30B1}"/>
                </a:ext>
              </a:extLst>
            </p:cNvPr>
            <p:cNvSpPr>
              <a:spLocks/>
            </p:cNvSpPr>
            <p:nvPr/>
          </p:nvSpPr>
          <p:spPr bwMode="auto">
            <a:xfrm>
              <a:off x="3477" y="3212"/>
              <a:ext cx="174" cy="340"/>
            </a:xfrm>
            <a:custGeom>
              <a:avLst/>
              <a:gdLst>
                <a:gd name="T0" fmla="*/ 1 w 348"/>
                <a:gd name="T1" fmla="*/ 1 h 679"/>
                <a:gd name="T2" fmla="*/ 1 w 348"/>
                <a:gd name="T3" fmla="*/ 2 h 679"/>
                <a:gd name="T4" fmla="*/ 1 w 348"/>
                <a:gd name="T5" fmla="*/ 2 h 679"/>
                <a:gd name="T6" fmla="*/ 1 w 348"/>
                <a:gd name="T7" fmla="*/ 1 h 679"/>
                <a:gd name="T8" fmla="*/ 1 w 348"/>
                <a:gd name="T9" fmla="*/ 1 h 679"/>
                <a:gd name="T10" fmla="*/ 1 w 348"/>
                <a:gd name="T11" fmla="*/ 0 h 679"/>
                <a:gd name="T12" fmla="*/ 0 w 348"/>
                <a:gd name="T13" fmla="*/ 1 h 679"/>
                <a:gd name="T14" fmla="*/ 1 w 348"/>
                <a:gd name="T15" fmla="*/ 2 h 679"/>
                <a:gd name="T16" fmla="*/ 1 w 348"/>
                <a:gd name="T17" fmla="*/ 2 h 679"/>
                <a:gd name="T18" fmla="*/ 1 w 348"/>
                <a:gd name="T19" fmla="*/ 1 h 679"/>
                <a:gd name="T20" fmla="*/ 1 w 348"/>
                <a:gd name="T21" fmla="*/ 1 h 679"/>
                <a:gd name="T22" fmla="*/ 1 w 348"/>
                <a:gd name="T23" fmla="*/ 1 h 6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8"/>
                <a:gd name="T37" fmla="*/ 0 h 679"/>
                <a:gd name="T38" fmla="*/ 348 w 348"/>
                <a:gd name="T39" fmla="*/ 679 h 6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8" h="679">
                  <a:moveTo>
                    <a:pt x="28" y="339"/>
                  </a:moveTo>
                  <a:lnTo>
                    <a:pt x="198" y="679"/>
                  </a:lnTo>
                  <a:lnTo>
                    <a:pt x="348" y="593"/>
                  </a:lnTo>
                  <a:lnTo>
                    <a:pt x="184" y="267"/>
                  </a:lnTo>
                  <a:lnTo>
                    <a:pt x="165" y="276"/>
                  </a:lnTo>
                  <a:lnTo>
                    <a:pt x="38" y="0"/>
                  </a:lnTo>
                  <a:lnTo>
                    <a:pt x="0" y="14"/>
                  </a:lnTo>
                  <a:lnTo>
                    <a:pt x="285" y="582"/>
                  </a:lnTo>
                  <a:lnTo>
                    <a:pt x="213" y="618"/>
                  </a:lnTo>
                  <a:lnTo>
                    <a:pt x="61" y="306"/>
                  </a:lnTo>
                  <a:lnTo>
                    <a:pt x="28" y="3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31752" name="Group 183">
            <a:extLst>
              <a:ext uri="{FF2B5EF4-FFF2-40B4-BE49-F238E27FC236}">
                <a16:creationId xmlns:a16="http://schemas.microsoft.com/office/drawing/2014/main" id="{8CAC5E5D-9AA5-4CBA-A5E5-643DAD65D685}"/>
              </a:ext>
            </a:extLst>
          </p:cNvPr>
          <p:cNvGrpSpPr>
            <a:grpSpLocks/>
          </p:cNvGrpSpPr>
          <p:nvPr/>
        </p:nvGrpSpPr>
        <p:grpSpPr bwMode="auto">
          <a:xfrm>
            <a:off x="4392613" y="4870891"/>
            <a:ext cx="939800" cy="533400"/>
            <a:chOff x="2160" y="2000"/>
            <a:chExt cx="592" cy="336"/>
          </a:xfrm>
          <a:noFill/>
        </p:grpSpPr>
        <p:sp>
          <p:nvSpPr>
            <p:cNvPr id="31794" name="Rectangle 184">
              <a:extLst>
                <a:ext uri="{FF2B5EF4-FFF2-40B4-BE49-F238E27FC236}">
                  <a16:creationId xmlns:a16="http://schemas.microsoft.com/office/drawing/2014/main" id="{1B68E9E4-0872-4FF8-A312-8E70D091586A}"/>
                </a:ext>
              </a:extLst>
            </p:cNvPr>
            <p:cNvSpPr>
              <a:spLocks noChangeArrowheads="1"/>
            </p:cNvSpPr>
            <p:nvPr/>
          </p:nvSpPr>
          <p:spPr bwMode="auto">
            <a:xfrm>
              <a:off x="2160" y="2230"/>
              <a:ext cx="592" cy="106"/>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795" name="Rectangle 185">
              <a:extLst>
                <a:ext uri="{FF2B5EF4-FFF2-40B4-BE49-F238E27FC236}">
                  <a16:creationId xmlns:a16="http://schemas.microsoft.com/office/drawing/2014/main" id="{307D3E3F-FCF4-46F5-B865-B42E3463F553}"/>
                </a:ext>
              </a:extLst>
            </p:cNvPr>
            <p:cNvSpPr>
              <a:spLocks noChangeArrowheads="1"/>
            </p:cNvSpPr>
            <p:nvPr/>
          </p:nvSpPr>
          <p:spPr bwMode="auto">
            <a:xfrm>
              <a:off x="2160" y="2122"/>
              <a:ext cx="592" cy="108"/>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796" name="Rectangle 186">
              <a:extLst>
                <a:ext uri="{FF2B5EF4-FFF2-40B4-BE49-F238E27FC236}">
                  <a16:creationId xmlns:a16="http://schemas.microsoft.com/office/drawing/2014/main" id="{F20772D3-CA14-4527-9D25-9CFABC493C91}"/>
                </a:ext>
              </a:extLst>
            </p:cNvPr>
            <p:cNvSpPr>
              <a:spLocks noChangeArrowheads="1"/>
            </p:cNvSpPr>
            <p:nvPr/>
          </p:nvSpPr>
          <p:spPr bwMode="auto">
            <a:xfrm>
              <a:off x="2160" y="2000"/>
              <a:ext cx="592" cy="122"/>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797" name="Rectangle 187">
              <a:extLst>
                <a:ext uri="{FF2B5EF4-FFF2-40B4-BE49-F238E27FC236}">
                  <a16:creationId xmlns:a16="http://schemas.microsoft.com/office/drawing/2014/main" id="{8129BCA0-D1B1-4972-B4B1-93EB506C2D27}"/>
                </a:ext>
              </a:extLst>
            </p:cNvPr>
            <p:cNvSpPr>
              <a:spLocks noChangeArrowheads="1"/>
            </p:cNvSpPr>
            <p:nvPr/>
          </p:nvSpPr>
          <p:spPr bwMode="auto">
            <a:xfrm>
              <a:off x="2302" y="2016"/>
              <a:ext cx="312" cy="8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a:solidFill>
                    <a:srgbClr val="000000"/>
                  </a:solidFill>
                </a:rPr>
                <a:t>Terrestre</a:t>
              </a:r>
              <a:endParaRPr lang="es-CR" altLang="es-AR" sz="1800">
                <a:solidFill>
                  <a:srgbClr val="FFFFFF"/>
                </a:solidFill>
              </a:endParaRPr>
            </a:p>
          </p:txBody>
        </p:sp>
      </p:grpSp>
      <p:sp>
        <p:nvSpPr>
          <p:cNvPr id="31753" name="Freeform 188">
            <a:extLst>
              <a:ext uri="{FF2B5EF4-FFF2-40B4-BE49-F238E27FC236}">
                <a16:creationId xmlns:a16="http://schemas.microsoft.com/office/drawing/2014/main" id="{062B9312-2228-43B4-9C1E-6116296A39CE}"/>
              </a:ext>
            </a:extLst>
          </p:cNvPr>
          <p:cNvSpPr>
            <a:spLocks/>
          </p:cNvSpPr>
          <p:nvPr/>
        </p:nvSpPr>
        <p:spPr bwMode="auto">
          <a:xfrm rot="10800000">
            <a:off x="4265613" y="5556691"/>
            <a:ext cx="625475" cy="304800"/>
          </a:xfrm>
          <a:custGeom>
            <a:avLst/>
            <a:gdLst>
              <a:gd name="T0" fmla="*/ 2147483646 w 490"/>
              <a:gd name="T1" fmla="*/ 0 h 153"/>
              <a:gd name="T2" fmla="*/ 2147483646 w 490"/>
              <a:gd name="T3" fmla="*/ 2147483646 h 153"/>
              <a:gd name="T4" fmla="*/ 0 w 490"/>
              <a:gd name="T5" fmla="*/ 2147483646 h 153"/>
              <a:gd name="T6" fmla="*/ 0 w 490"/>
              <a:gd name="T7" fmla="*/ 2147483646 h 153"/>
              <a:gd name="T8" fmla="*/ 0 60000 65536"/>
              <a:gd name="T9" fmla="*/ 0 60000 65536"/>
              <a:gd name="T10" fmla="*/ 0 60000 65536"/>
              <a:gd name="T11" fmla="*/ 0 60000 65536"/>
              <a:gd name="T12" fmla="*/ 0 w 490"/>
              <a:gd name="T13" fmla="*/ 0 h 153"/>
              <a:gd name="T14" fmla="*/ 490 w 490"/>
              <a:gd name="T15" fmla="*/ 153 h 153"/>
            </a:gdLst>
            <a:ahLst/>
            <a:cxnLst>
              <a:cxn ang="T8">
                <a:pos x="T0" y="T1"/>
              </a:cxn>
              <a:cxn ang="T9">
                <a:pos x="T2" y="T3"/>
              </a:cxn>
              <a:cxn ang="T10">
                <a:pos x="T4" y="T5"/>
              </a:cxn>
              <a:cxn ang="T11">
                <a:pos x="T6" y="T7"/>
              </a:cxn>
            </a:cxnLst>
            <a:rect l="T12" t="T13" r="T14" b="T15"/>
            <a:pathLst>
              <a:path w="490" h="153">
                <a:moveTo>
                  <a:pt x="490" y="0"/>
                </a:moveTo>
                <a:lnTo>
                  <a:pt x="490" y="38"/>
                </a:lnTo>
                <a:lnTo>
                  <a:pt x="0" y="38"/>
                </a:lnTo>
                <a:lnTo>
                  <a:pt x="0" y="153"/>
                </a:ln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754" name="Freeform 189">
            <a:extLst>
              <a:ext uri="{FF2B5EF4-FFF2-40B4-BE49-F238E27FC236}">
                <a16:creationId xmlns:a16="http://schemas.microsoft.com/office/drawing/2014/main" id="{02850606-303C-4173-A486-ED682CD726A0}"/>
              </a:ext>
            </a:extLst>
          </p:cNvPr>
          <p:cNvSpPr>
            <a:spLocks/>
          </p:cNvSpPr>
          <p:nvPr/>
        </p:nvSpPr>
        <p:spPr bwMode="auto">
          <a:xfrm rot="10800000">
            <a:off x="3732213" y="5556691"/>
            <a:ext cx="533400" cy="304800"/>
          </a:xfrm>
          <a:custGeom>
            <a:avLst/>
            <a:gdLst>
              <a:gd name="T0" fmla="*/ 0 w 453"/>
              <a:gd name="T1" fmla="*/ 0 h 153"/>
              <a:gd name="T2" fmla="*/ 0 w 453"/>
              <a:gd name="T3" fmla="*/ 2147483646 h 153"/>
              <a:gd name="T4" fmla="*/ 2147483646 w 453"/>
              <a:gd name="T5" fmla="*/ 2147483646 h 153"/>
              <a:gd name="T6" fmla="*/ 2147483646 w 453"/>
              <a:gd name="T7" fmla="*/ 2147483646 h 153"/>
              <a:gd name="T8" fmla="*/ 0 60000 65536"/>
              <a:gd name="T9" fmla="*/ 0 60000 65536"/>
              <a:gd name="T10" fmla="*/ 0 60000 65536"/>
              <a:gd name="T11" fmla="*/ 0 60000 65536"/>
              <a:gd name="T12" fmla="*/ 0 w 453"/>
              <a:gd name="T13" fmla="*/ 0 h 153"/>
              <a:gd name="T14" fmla="*/ 453 w 453"/>
              <a:gd name="T15" fmla="*/ 153 h 153"/>
            </a:gdLst>
            <a:ahLst/>
            <a:cxnLst>
              <a:cxn ang="T8">
                <a:pos x="T0" y="T1"/>
              </a:cxn>
              <a:cxn ang="T9">
                <a:pos x="T2" y="T3"/>
              </a:cxn>
              <a:cxn ang="T10">
                <a:pos x="T4" y="T5"/>
              </a:cxn>
              <a:cxn ang="T11">
                <a:pos x="T6" y="T7"/>
              </a:cxn>
            </a:cxnLst>
            <a:rect l="T12" t="T13" r="T14" b="T15"/>
            <a:pathLst>
              <a:path w="453" h="153">
                <a:moveTo>
                  <a:pt x="0" y="0"/>
                </a:moveTo>
                <a:lnTo>
                  <a:pt x="0" y="38"/>
                </a:lnTo>
                <a:lnTo>
                  <a:pt x="453" y="38"/>
                </a:lnTo>
                <a:lnTo>
                  <a:pt x="453" y="153"/>
                </a:ln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755" name="Freeform 190">
            <a:extLst>
              <a:ext uri="{FF2B5EF4-FFF2-40B4-BE49-F238E27FC236}">
                <a16:creationId xmlns:a16="http://schemas.microsoft.com/office/drawing/2014/main" id="{18A18372-A8C6-4834-A109-44FC62E66045}"/>
              </a:ext>
            </a:extLst>
          </p:cNvPr>
          <p:cNvSpPr>
            <a:spLocks/>
          </p:cNvSpPr>
          <p:nvPr/>
        </p:nvSpPr>
        <p:spPr bwMode="auto">
          <a:xfrm>
            <a:off x="4799013" y="5404291"/>
            <a:ext cx="152400" cy="152400"/>
          </a:xfrm>
          <a:custGeom>
            <a:avLst/>
            <a:gdLst>
              <a:gd name="T0" fmla="*/ 0 w 96"/>
              <a:gd name="T1" fmla="*/ 2147483646 h 82"/>
              <a:gd name="T2" fmla="*/ 2147483646 w 96"/>
              <a:gd name="T3" fmla="*/ 2147483646 h 82"/>
              <a:gd name="T4" fmla="*/ 2147483646 w 96"/>
              <a:gd name="T5" fmla="*/ 0 h 82"/>
              <a:gd name="T6" fmla="*/ 0 w 96"/>
              <a:gd name="T7" fmla="*/ 2147483646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1756" name="Group 191">
            <a:extLst>
              <a:ext uri="{FF2B5EF4-FFF2-40B4-BE49-F238E27FC236}">
                <a16:creationId xmlns:a16="http://schemas.microsoft.com/office/drawing/2014/main" id="{5824490E-E2B4-4B60-9CB3-33B2B068D866}"/>
              </a:ext>
            </a:extLst>
          </p:cNvPr>
          <p:cNvGrpSpPr>
            <a:grpSpLocks/>
          </p:cNvGrpSpPr>
          <p:nvPr/>
        </p:nvGrpSpPr>
        <p:grpSpPr bwMode="auto">
          <a:xfrm>
            <a:off x="3454811" y="2286000"/>
            <a:ext cx="914400" cy="388938"/>
            <a:chOff x="3886" y="2749"/>
            <a:chExt cx="992" cy="422"/>
          </a:xfrm>
        </p:grpSpPr>
        <p:sp>
          <p:nvSpPr>
            <p:cNvPr id="31765" name="Freeform 192">
              <a:extLst>
                <a:ext uri="{FF2B5EF4-FFF2-40B4-BE49-F238E27FC236}">
                  <a16:creationId xmlns:a16="http://schemas.microsoft.com/office/drawing/2014/main" id="{601E20C7-2004-4786-905D-5150114ED1E6}"/>
                </a:ext>
              </a:extLst>
            </p:cNvPr>
            <p:cNvSpPr>
              <a:spLocks/>
            </p:cNvSpPr>
            <p:nvPr/>
          </p:nvSpPr>
          <p:spPr bwMode="auto">
            <a:xfrm>
              <a:off x="4528" y="3155"/>
              <a:ext cx="5" cy="7"/>
            </a:xfrm>
            <a:custGeom>
              <a:avLst/>
              <a:gdLst>
                <a:gd name="T0" fmla="*/ 1 w 10"/>
                <a:gd name="T1" fmla="*/ 1 h 14"/>
                <a:gd name="T2" fmla="*/ 0 w 10"/>
                <a:gd name="T3" fmla="*/ 0 h 14"/>
                <a:gd name="T4" fmla="*/ 1 w 10"/>
                <a:gd name="T5" fmla="*/ 1 h 14"/>
                <a:gd name="T6" fmla="*/ 1 w 10"/>
                <a:gd name="T7" fmla="*/ 1 h 14"/>
                <a:gd name="T8" fmla="*/ 1 w 10"/>
                <a:gd name="T9" fmla="*/ 1 h 14"/>
                <a:gd name="T10" fmla="*/ 1 w 10"/>
                <a:gd name="T11" fmla="*/ 1 h 14"/>
                <a:gd name="T12" fmla="*/ 1 w 10"/>
                <a:gd name="T13" fmla="*/ 1 h 14"/>
                <a:gd name="T14" fmla="*/ 0 60000 65536"/>
                <a:gd name="T15" fmla="*/ 0 60000 65536"/>
                <a:gd name="T16" fmla="*/ 0 60000 65536"/>
                <a:gd name="T17" fmla="*/ 0 60000 65536"/>
                <a:gd name="T18" fmla="*/ 0 60000 65536"/>
                <a:gd name="T19" fmla="*/ 0 60000 65536"/>
                <a:gd name="T20" fmla="*/ 0 60000 65536"/>
                <a:gd name="T21" fmla="*/ 0 w 10"/>
                <a:gd name="T22" fmla="*/ 0 h 14"/>
                <a:gd name="T23" fmla="*/ 10 w 10"/>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4">
                  <a:moveTo>
                    <a:pt x="10" y="13"/>
                  </a:moveTo>
                  <a:lnTo>
                    <a:pt x="0" y="0"/>
                  </a:lnTo>
                  <a:lnTo>
                    <a:pt x="9" y="14"/>
                  </a:lnTo>
                  <a:lnTo>
                    <a:pt x="9" y="13"/>
                  </a:lnTo>
                  <a:lnTo>
                    <a:pt x="10" y="13"/>
                  </a:lnTo>
                  <a:close/>
                </a:path>
              </a:pathLst>
            </a:custGeom>
            <a:solidFill>
              <a:srgbClr val="AFD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6" name="Freeform 193">
              <a:extLst>
                <a:ext uri="{FF2B5EF4-FFF2-40B4-BE49-F238E27FC236}">
                  <a16:creationId xmlns:a16="http://schemas.microsoft.com/office/drawing/2014/main" id="{F905CBB0-7054-4B03-917A-3137A0A86BCC}"/>
                </a:ext>
              </a:extLst>
            </p:cNvPr>
            <p:cNvSpPr>
              <a:spLocks/>
            </p:cNvSpPr>
            <p:nvPr/>
          </p:nvSpPr>
          <p:spPr bwMode="auto">
            <a:xfrm>
              <a:off x="3920" y="2907"/>
              <a:ext cx="892" cy="259"/>
            </a:xfrm>
            <a:custGeom>
              <a:avLst/>
              <a:gdLst>
                <a:gd name="T0" fmla="*/ 2 w 1783"/>
                <a:gd name="T1" fmla="*/ 0 h 519"/>
                <a:gd name="T2" fmla="*/ 3 w 1783"/>
                <a:gd name="T3" fmla="*/ 0 h 519"/>
                <a:gd name="T4" fmla="*/ 3 w 1783"/>
                <a:gd name="T5" fmla="*/ 0 h 519"/>
                <a:gd name="T6" fmla="*/ 3 w 1783"/>
                <a:gd name="T7" fmla="*/ 0 h 519"/>
                <a:gd name="T8" fmla="*/ 4 w 1783"/>
                <a:gd name="T9" fmla="*/ 0 h 519"/>
                <a:gd name="T10" fmla="*/ 4 w 1783"/>
                <a:gd name="T11" fmla="*/ 0 h 519"/>
                <a:gd name="T12" fmla="*/ 4 w 1783"/>
                <a:gd name="T13" fmla="*/ 0 h 519"/>
                <a:gd name="T14" fmla="*/ 4 w 1783"/>
                <a:gd name="T15" fmla="*/ 0 h 519"/>
                <a:gd name="T16" fmla="*/ 4 w 1783"/>
                <a:gd name="T17" fmla="*/ 0 h 519"/>
                <a:gd name="T18" fmla="*/ 4 w 1783"/>
                <a:gd name="T19" fmla="*/ 0 h 519"/>
                <a:gd name="T20" fmla="*/ 3 w 1783"/>
                <a:gd name="T21" fmla="*/ 0 h 519"/>
                <a:gd name="T22" fmla="*/ 3 w 1783"/>
                <a:gd name="T23" fmla="*/ 0 h 519"/>
                <a:gd name="T24" fmla="*/ 3 w 1783"/>
                <a:gd name="T25" fmla="*/ 0 h 519"/>
                <a:gd name="T26" fmla="*/ 3 w 1783"/>
                <a:gd name="T27" fmla="*/ 0 h 519"/>
                <a:gd name="T28" fmla="*/ 2 w 1783"/>
                <a:gd name="T29" fmla="*/ 0 h 519"/>
                <a:gd name="T30" fmla="*/ 2 w 1783"/>
                <a:gd name="T31" fmla="*/ 0 h 519"/>
                <a:gd name="T32" fmla="*/ 2 w 1783"/>
                <a:gd name="T33" fmla="*/ 0 h 519"/>
                <a:gd name="T34" fmla="*/ 2 w 1783"/>
                <a:gd name="T35" fmla="*/ 0 h 519"/>
                <a:gd name="T36" fmla="*/ 1 w 1783"/>
                <a:gd name="T37" fmla="*/ 0 h 519"/>
                <a:gd name="T38" fmla="*/ 1 w 1783"/>
                <a:gd name="T39" fmla="*/ 0 h 519"/>
                <a:gd name="T40" fmla="*/ 1 w 1783"/>
                <a:gd name="T41" fmla="*/ 0 h 519"/>
                <a:gd name="T42" fmla="*/ 1 w 1783"/>
                <a:gd name="T43" fmla="*/ 0 h 519"/>
                <a:gd name="T44" fmla="*/ 0 w 1783"/>
                <a:gd name="T45" fmla="*/ 0 h 519"/>
                <a:gd name="T46" fmla="*/ 1 w 1783"/>
                <a:gd name="T47" fmla="*/ 0 h 519"/>
                <a:gd name="T48" fmla="*/ 1 w 1783"/>
                <a:gd name="T49" fmla="*/ 0 h 519"/>
                <a:gd name="T50" fmla="*/ 1 w 1783"/>
                <a:gd name="T51" fmla="*/ 0 h 519"/>
                <a:gd name="T52" fmla="*/ 1 w 1783"/>
                <a:gd name="T53" fmla="*/ 0 h 519"/>
                <a:gd name="T54" fmla="*/ 1 w 1783"/>
                <a:gd name="T55" fmla="*/ 0 h 519"/>
                <a:gd name="T56" fmla="*/ 1 w 1783"/>
                <a:gd name="T57" fmla="*/ 0 h 519"/>
                <a:gd name="T58" fmla="*/ 1 w 1783"/>
                <a:gd name="T59" fmla="*/ 0 h 519"/>
                <a:gd name="T60" fmla="*/ 1 w 1783"/>
                <a:gd name="T61" fmla="*/ 0 h 519"/>
                <a:gd name="T62" fmla="*/ 1 w 1783"/>
                <a:gd name="T63" fmla="*/ 0 h 519"/>
                <a:gd name="T64" fmla="*/ 1 w 1783"/>
                <a:gd name="T65" fmla="*/ 0 h 519"/>
                <a:gd name="T66" fmla="*/ 1 w 1783"/>
                <a:gd name="T67" fmla="*/ 0 h 519"/>
                <a:gd name="T68" fmla="*/ 1 w 1783"/>
                <a:gd name="T69" fmla="*/ 0 h 519"/>
                <a:gd name="T70" fmla="*/ 1 w 1783"/>
                <a:gd name="T71" fmla="*/ 0 h 519"/>
                <a:gd name="T72" fmla="*/ 1 w 1783"/>
                <a:gd name="T73" fmla="*/ 0 h 519"/>
                <a:gd name="T74" fmla="*/ 1 w 1783"/>
                <a:gd name="T75" fmla="*/ 0 h 519"/>
                <a:gd name="T76" fmla="*/ 1 w 1783"/>
                <a:gd name="T77" fmla="*/ 0 h 519"/>
                <a:gd name="T78" fmla="*/ 1 w 1783"/>
                <a:gd name="T79" fmla="*/ 0 h 519"/>
                <a:gd name="T80" fmla="*/ 1 w 1783"/>
                <a:gd name="T81" fmla="*/ 0 h 519"/>
                <a:gd name="T82" fmla="*/ 1 w 1783"/>
                <a:gd name="T83" fmla="*/ 0 h 519"/>
                <a:gd name="T84" fmla="*/ 1 w 1783"/>
                <a:gd name="T85" fmla="*/ 0 h 519"/>
                <a:gd name="T86" fmla="*/ 1 w 1783"/>
                <a:gd name="T87" fmla="*/ 0 h 519"/>
                <a:gd name="T88" fmla="*/ 1 w 1783"/>
                <a:gd name="T89" fmla="*/ 0 h 519"/>
                <a:gd name="T90" fmla="*/ 2 w 1783"/>
                <a:gd name="T91" fmla="*/ 1 h 519"/>
                <a:gd name="T92" fmla="*/ 2 w 1783"/>
                <a:gd name="T93" fmla="*/ 0 h 519"/>
                <a:gd name="T94" fmla="*/ 2 w 1783"/>
                <a:gd name="T95" fmla="*/ 0 h 519"/>
                <a:gd name="T96" fmla="*/ 3 w 1783"/>
                <a:gd name="T97" fmla="*/ 0 h 519"/>
                <a:gd name="T98" fmla="*/ 3 w 1783"/>
                <a:gd name="T99" fmla="*/ 0 h 519"/>
                <a:gd name="T100" fmla="*/ 3 w 1783"/>
                <a:gd name="T101" fmla="*/ 0 h 519"/>
                <a:gd name="T102" fmla="*/ 2 w 1783"/>
                <a:gd name="T103" fmla="*/ 0 h 51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783"/>
                <a:gd name="T157" fmla="*/ 0 h 519"/>
                <a:gd name="T158" fmla="*/ 1783 w 1783"/>
                <a:gd name="T159" fmla="*/ 519 h 51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783" h="519">
                  <a:moveTo>
                    <a:pt x="958" y="358"/>
                  </a:moveTo>
                  <a:lnTo>
                    <a:pt x="1141" y="362"/>
                  </a:lnTo>
                  <a:lnTo>
                    <a:pt x="1297" y="353"/>
                  </a:lnTo>
                  <a:lnTo>
                    <a:pt x="1417" y="340"/>
                  </a:lnTo>
                  <a:lnTo>
                    <a:pt x="1569" y="295"/>
                  </a:lnTo>
                  <a:lnTo>
                    <a:pt x="1685" y="255"/>
                  </a:lnTo>
                  <a:lnTo>
                    <a:pt x="1738" y="206"/>
                  </a:lnTo>
                  <a:lnTo>
                    <a:pt x="1783" y="162"/>
                  </a:lnTo>
                  <a:lnTo>
                    <a:pt x="1712" y="103"/>
                  </a:lnTo>
                  <a:lnTo>
                    <a:pt x="1543" y="41"/>
                  </a:lnTo>
                  <a:lnTo>
                    <a:pt x="1436" y="10"/>
                  </a:lnTo>
                  <a:lnTo>
                    <a:pt x="1302" y="0"/>
                  </a:lnTo>
                  <a:lnTo>
                    <a:pt x="1119" y="5"/>
                  </a:lnTo>
                  <a:lnTo>
                    <a:pt x="1043" y="5"/>
                  </a:lnTo>
                  <a:lnTo>
                    <a:pt x="962" y="10"/>
                  </a:lnTo>
                  <a:lnTo>
                    <a:pt x="887" y="58"/>
                  </a:lnTo>
                  <a:lnTo>
                    <a:pt x="843" y="121"/>
                  </a:lnTo>
                  <a:lnTo>
                    <a:pt x="758" y="121"/>
                  </a:lnTo>
                  <a:lnTo>
                    <a:pt x="419" y="86"/>
                  </a:lnTo>
                  <a:lnTo>
                    <a:pt x="226" y="90"/>
                  </a:lnTo>
                  <a:lnTo>
                    <a:pt x="195" y="58"/>
                  </a:lnTo>
                  <a:lnTo>
                    <a:pt x="174" y="19"/>
                  </a:lnTo>
                  <a:lnTo>
                    <a:pt x="0" y="14"/>
                  </a:lnTo>
                  <a:lnTo>
                    <a:pt x="9" y="229"/>
                  </a:lnTo>
                  <a:lnTo>
                    <a:pt x="84" y="327"/>
                  </a:lnTo>
                  <a:lnTo>
                    <a:pt x="116" y="353"/>
                  </a:lnTo>
                  <a:lnTo>
                    <a:pt x="88" y="407"/>
                  </a:lnTo>
                  <a:lnTo>
                    <a:pt x="66" y="451"/>
                  </a:lnTo>
                  <a:lnTo>
                    <a:pt x="84" y="496"/>
                  </a:lnTo>
                  <a:lnTo>
                    <a:pt x="85" y="497"/>
                  </a:lnTo>
                  <a:lnTo>
                    <a:pt x="89" y="498"/>
                  </a:lnTo>
                  <a:lnTo>
                    <a:pt x="95" y="501"/>
                  </a:lnTo>
                  <a:lnTo>
                    <a:pt x="103" y="503"/>
                  </a:lnTo>
                  <a:lnTo>
                    <a:pt x="111" y="505"/>
                  </a:lnTo>
                  <a:lnTo>
                    <a:pt x="119" y="507"/>
                  </a:lnTo>
                  <a:lnTo>
                    <a:pt x="127" y="509"/>
                  </a:lnTo>
                  <a:lnTo>
                    <a:pt x="133" y="510"/>
                  </a:lnTo>
                  <a:lnTo>
                    <a:pt x="145" y="510"/>
                  </a:lnTo>
                  <a:lnTo>
                    <a:pt x="165" y="510"/>
                  </a:lnTo>
                  <a:lnTo>
                    <a:pt x="192" y="510"/>
                  </a:lnTo>
                  <a:lnTo>
                    <a:pt x="222" y="510"/>
                  </a:lnTo>
                  <a:lnTo>
                    <a:pt x="251" y="510"/>
                  </a:lnTo>
                  <a:lnTo>
                    <a:pt x="275" y="510"/>
                  </a:lnTo>
                  <a:lnTo>
                    <a:pt x="292" y="510"/>
                  </a:lnTo>
                  <a:lnTo>
                    <a:pt x="299" y="510"/>
                  </a:lnTo>
                  <a:lnTo>
                    <a:pt x="552" y="519"/>
                  </a:lnTo>
                  <a:lnTo>
                    <a:pt x="771" y="505"/>
                  </a:lnTo>
                  <a:lnTo>
                    <a:pt x="917" y="505"/>
                  </a:lnTo>
                  <a:lnTo>
                    <a:pt x="1056" y="448"/>
                  </a:lnTo>
                  <a:lnTo>
                    <a:pt x="1150" y="380"/>
                  </a:lnTo>
                  <a:lnTo>
                    <a:pt x="1060" y="367"/>
                  </a:lnTo>
                  <a:lnTo>
                    <a:pt x="958" y="3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7" name="Freeform 194">
              <a:extLst>
                <a:ext uri="{FF2B5EF4-FFF2-40B4-BE49-F238E27FC236}">
                  <a16:creationId xmlns:a16="http://schemas.microsoft.com/office/drawing/2014/main" id="{32E74102-AFE7-4C7D-9BC9-48173CFC9703}"/>
                </a:ext>
              </a:extLst>
            </p:cNvPr>
            <p:cNvSpPr>
              <a:spLocks/>
            </p:cNvSpPr>
            <p:nvPr/>
          </p:nvSpPr>
          <p:spPr bwMode="auto">
            <a:xfrm>
              <a:off x="3922" y="2918"/>
              <a:ext cx="47" cy="107"/>
            </a:xfrm>
            <a:custGeom>
              <a:avLst/>
              <a:gdLst>
                <a:gd name="T0" fmla="*/ 1 w 94"/>
                <a:gd name="T1" fmla="*/ 0 h 215"/>
                <a:gd name="T2" fmla="*/ 1 w 94"/>
                <a:gd name="T3" fmla="*/ 0 h 215"/>
                <a:gd name="T4" fmla="*/ 1 w 94"/>
                <a:gd name="T5" fmla="*/ 0 h 215"/>
                <a:gd name="T6" fmla="*/ 0 w 94"/>
                <a:gd name="T7" fmla="*/ 0 h 215"/>
                <a:gd name="T8" fmla="*/ 1 w 94"/>
                <a:gd name="T9" fmla="*/ 0 h 215"/>
                <a:gd name="T10" fmla="*/ 0 60000 65536"/>
                <a:gd name="T11" fmla="*/ 0 60000 65536"/>
                <a:gd name="T12" fmla="*/ 0 60000 65536"/>
                <a:gd name="T13" fmla="*/ 0 60000 65536"/>
                <a:gd name="T14" fmla="*/ 0 60000 65536"/>
                <a:gd name="T15" fmla="*/ 0 w 94"/>
                <a:gd name="T16" fmla="*/ 0 h 215"/>
                <a:gd name="T17" fmla="*/ 94 w 94"/>
                <a:gd name="T18" fmla="*/ 215 h 215"/>
              </a:gdLst>
              <a:ahLst/>
              <a:cxnLst>
                <a:cxn ang="T10">
                  <a:pos x="T0" y="T1"/>
                </a:cxn>
                <a:cxn ang="T11">
                  <a:pos x="T2" y="T3"/>
                </a:cxn>
                <a:cxn ang="T12">
                  <a:pos x="T4" y="T5"/>
                </a:cxn>
                <a:cxn ang="T13">
                  <a:pos x="T6" y="T7"/>
                </a:cxn>
                <a:cxn ang="T14">
                  <a:pos x="T8" y="T9"/>
                </a:cxn>
              </a:cxnLst>
              <a:rect l="T15" t="T16" r="T17" b="T18"/>
              <a:pathLst>
                <a:path w="94" h="215">
                  <a:moveTo>
                    <a:pt x="53" y="5"/>
                  </a:moveTo>
                  <a:lnTo>
                    <a:pt x="94" y="215"/>
                  </a:lnTo>
                  <a:lnTo>
                    <a:pt x="13" y="207"/>
                  </a:lnTo>
                  <a:lnTo>
                    <a:pt x="0" y="0"/>
                  </a:lnTo>
                  <a:lnTo>
                    <a:pt x="53" y="5"/>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8" name="Freeform 195">
              <a:extLst>
                <a:ext uri="{FF2B5EF4-FFF2-40B4-BE49-F238E27FC236}">
                  <a16:creationId xmlns:a16="http://schemas.microsoft.com/office/drawing/2014/main" id="{9F16CD2C-D7A6-43D1-A10E-DB192AC8C4FA}"/>
                </a:ext>
              </a:extLst>
            </p:cNvPr>
            <p:cNvSpPr>
              <a:spLocks/>
            </p:cNvSpPr>
            <p:nvPr/>
          </p:nvSpPr>
          <p:spPr bwMode="auto">
            <a:xfrm>
              <a:off x="3926" y="3023"/>
              <a:ext cx="475" cy="69"/>
            </a:xfrm>
            <a:custGeom>
              <a:avLst/>
              <a:gdLst>
                <a:gd name="T0" fmla="*/ 2 w 950"/>
                <a:gd name="T1" fmla="*/ 0 h 138"/>
                <a:gd name="T2" fmla="*/ 0 w 950"/>
                <a:gd name="T3" fmla="*/ 0 h 138"/>
                <a:gd name="T4" fmla="*/ 1 w 950"/>
                <a:gd name="T5" fmla="*/ 1 h 138"/>
                <a:gd name="T6" fmla="*/ 1 w 950"/>
                <a:gd name="T7" fmla="*/ 1 h 138"/>
                <a:gd name="T8" fmla="*/ 2 w 950"/>
                <a:gd name="T9" fmla="*/ 1 h 138"/>
                <a:gd name="T10" fmla="*/ 2 w 950"/>
                <a:gd name="T11" fmla="*/ 0 h 138"/>
                <a:gd name="T12" fmla="*/ 0 60000 65536"/>
                <a:gd name="T13" fmla="*/ 0 60000 65536"/>
                <a:gd name="T14" fmla="*/ 0 60000 65536"/>
                <a:gd name="T15" fmla="*/ 0 60000 65536"/>
                <a:gd name="T16" fmla="*/ 0 60000 65536"/>
                <a:gd name="T17" fmla="*/ 0 60000 65536"/>
                <a:gd name="T18" fmla="*/ 0 w 950"/>
                <a:gd name="T19" fmla="*/ 0 h 138"/>
                <a:gd name="T20" fmla="*/ 950 w 950"/>
                <a:gd name="T21" fmla="*/ 138 h 138"/>
              </a:gdLst>
              <a:ahLst/>
              <a:cxnLst>
                <a:cxn ang="T12">
                  <a:pos x="T0" y="T1"/>
                </a:cxn>
                <a:cxn ang="T13">
                  <a:pos x="T2" y="T3"/>
                </a:cxn>
                <a:cxn ang="T14">
                  <a:pos x="T4" y="T5"/>
                </a:cxn>
                <a:cxn ang="T15">
                  <a:pos x="T6" y="T7"/>
                </a:cxn>
                <a:cxn ang="T16">
                  <a:pos x="T8" y="T9"/>
                </a:cxn>
                <a:cxn ang="T17">
                  <a:pos x="T10" y="T11"/>
                </a:cxn>
              </a:cxnLst>
              <a:rect l="T18" t="T19" r="T20" b="T21"/>
              <a:pathLst>
                <a:path w="950" h="138">
                  <a:moveTo>
                    <a:pt x="950" y="0"/>
                  </a:moveTo>
                  <a:lnTo>
                    <a:pt x="0" y="0"/>
                  </a:lnTo>
                  <a:lnTo>
                    <a:pt x="59" y="84"/>
                  </a:lnTo>
                  <a:lnTo>
                    <a:pt x="95" y="138"/>
                  </a:lnTo>
                  <a:lnTo>
                    <a:pt x="924" y="125"/>
                  </a:lnTo>
                  <a:lnTo>
                    <a:pt x="95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9" name="Freeform 196">
              <a:extLst>
                <a:ext uri="{FF2B5EF4-FFF2-40B4-BE49-F238E27FC236}">
                  <a16:creationId xmlns:a16="http://schemas.microsoft.com/office/drawing/2014/main" id="{B4E47AF0-5E11-4BA4-BA54-511A954B990C}"/>
                </a:ext>
              </a:extLst>
            </p:cNvPr>
            <p:cNvSpPr>
              <a:spLocks/>
            </p:cNvSpPr>
            <p:nvPr/>
          </p:nvSpPr>
          <p:spPr bwMode="auto">
            <a:xfrm>
              <a:off x="4394" y="2956"/>
              <a:ext cx="411" cy="136"/>
            </a:xfrm>
            <a:custGeom>
              <a:avLst/>
              <a:gdLst>
                <a:gd name="T0" fmla="*/ 0 w 823"/>
                <a:gd name="T1" fmla="*/ 0 h 273"/>
                <a:gd name="T2" fmla="*/ 0 w 823"/>
                <a:gd name="T3" fmla="*/ 0 h 273"/>
                <a:gd name="T4" fmla="*/ 0 w 823"/>
                <a:gd name="T5" fmla="*/ 0 h 273"/>
                <a:gd name="T6" fmla="*/ 0 w 823"/>
                <a:gd name="T7" fmla="*/ 0 h 273"/>
                <a:gd name="T8" fmla="*/ 0 w 823"/>
                <a:gd name="T9" fmla="*/ 0 h 273"/>
                <a:gd name="T10" fmla="*/ 0 w 823"/>
                <a:gd name="T11" fmla="*/ 0 h 273"/>
                <a:gd name="T12" fmla="*/ 0 w 823"/>
                <a:gd name="T13" fmla="*/ 0 h 273"/>
                <a:gd name="T14" fmla="*/ 0 w 823"/>
                <a:gd name="T15" fmla="*/ 0 h 273"/>
                <a:gd name="T16" fmla="*/ 0 w 823"/>
                <a:gd name="T17" fmla="*/ 0 h 273"/>
                <a:gd name="T18" fmla="*/ 0 w 823"/>
                <a:gd name="T19" fmla="*/ 0 h 273"/>
                <a:gd name="T20" fmla="*/ 0 w 823"/>
                <a:gd name="T21" fmla="*/ 0 h 273"/>
                <a:gd name="T22" fmla="*/ 0 w 823"/>
                <a:gd name="T23" fmla="*/ 0 h 273"/>
                <a:gd name="T24" fmla="*/ 0 w 823"/>
                <a:gd name="T25" fmla="*/ 0 h 273"/>
                <a:gd name="T26" fmla="*/ 0 w 823"/>
                <a:gd name="T27" fmla="*/ 0 h 273"/>
                <a:gd name="T28" fmla="*/ 0 w 823"/>
                <a:gd name="T29" fmla="*/ 0 h 273"/>
                <a:gd name="T30" fmla="*/ 0 w 823"/>
                <a:gd name="T31" fmla="*/ 0 h 273"/>
                <a:gd name="T32" fmla="*/ 0 w 823"/>
                <a:gd name="T33" fmla="*/ 0 h 273"/>
                <a:gd name="T34" fmla="*/ 0 w 823"/>
                <a:gd name="T35" fmla="*/ 0 h 273"/>
                <a:gd name="T36" fmla="*/ 0 w 823"/>
                <a:gd name="T37" fmla="*/ 0 h 273"/>
                <a:gd name="T38" fmla="*/ 1 w 823"/>
                <a:gd name="T39" fmla="*/ 0 h 273"/>
                <a:gd name="T40" fmla="*/ 1 w 823"/>
                <a:gd name="T41" fmla="*/ 0 h 273"/>
                <a:gd name="T42" fmla="*/ 1 w 823"/>
                <a:gd name="T43" fmla="*/ 0 h 273"/>
                <a:gd name="T44" fmla="*/ 1 w 823"/>
                <a:gd name="T45" fmla="*/ 0 h 273"/>
                <a:gd name="T46" fmla="*/ 1 w 823"/>
                <a:gd name="T47" fmla="*/ 0 h 273"/>
                <a:gd name="T48" fmla="*/ 1 w 823"/>
                <a:gd name="T49" fmla="*/ 0 h 273"/>
                <a:gd name="T50" fmla="*/ 1 w 823"/>
                <a:gd name="T51" fmla="*/ 0 h 273"/>
                <a:gd name="T52" fmla="*/ 1 w 823"/>
                <a:gd name="T53" fmla="*/ 0 h 273"/>
                <a:gd name="T54" fmla="*/ 1 w 823"/>
                <a:gd name="T55" fmla="*/ 0 h 273"/>
                <a:gd name="T56" fmla="*/ 1 w 823"/>
                <a:gd name="T57" fmla="*/ 0 h 273"/>
                <a:gd name="T58" fmla="*/ 1 w 823"/>
                <a:gd name="T59" fmla="*/ 0 h 273"/>
                <a:gd name="T60" fmla="*/ 1 w 823"/>
                <a:gd name="T61" fmla="*/ 0 h 273"/>
                <a:gd name="T62" fmla="*/ 1 w 823"/>
                <a:gd name="T63" fmla="*/ 0 h 273"/>
                <a:gd name="T64" fmla="*/ 1 w 823"/>
                <a:gd name="T65" fmla="*/ 0 h 273"/>
                <a:gd name="T66" fmla="*/ 1 w 823"/>
                <a:gd name="T67" fmla="*/ 0 h 273"/>
                <a:gd name="T68" fmla="*/ 1 w 823"/>
                <a:gd name="T69" fmla="*/ 0 h 273"/>
                <a:gd name="T70" fmla="*/ 0 w 823"/>
                <a:gd name="T71" fmla="*/ 0 h 273"/>
                <a:gd name="T72" fmla="*/ 0 w 823"/>
                <a:gd name="T73" fmla="*/ 0 h 273"/>
                <a:gd name="T74" fmla="*/ 0 w 823"/>
                <a:gd name="T75" fmla="*/ 0 h 273"/>
                <a:gd name="T76" fmla="*/ 0 w 823"/>
                <a:gd name="T77" fmla="*/ 0 h 27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23"/>
                <a:gd name="T118" fmla="*/ 0 h 273"/>
                <a:gd name="T119" fmla="*/ 823 w 823"/>
                <a:gd name="T120" fmla="*/ 273 h 27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23" h="273">
                  <a:moveTo>
                    <a:pt x="425" y="126"/>
                  </a:moveTo>
                  <a:lnTo>
                    <a:pt x="399" y="128"/>
                  </a:lnTo>
                  <a:lnTo>
                    <a:pt x="370" y="129"/>
                  </a:lnTo>
                  <a:lnTo>
                    <a:pt x="340" y="131"/>
                  </a:lnTo>
                  <a:lnTo>
                    <a:pt x="310" y="132"/>
                  </a:lnTo>
                  <a:lnTo>
                    <a:pt x="279" y="133"/>
                  </a:lnTo>
                  <a:lnTo>
                    <a:pt x="247" y="133"/>
                  </a:lnTo>
                  <a:lnTo>
                    <a:pt x="217" y="133"/>
                  </a:lnTo>
                  <a:lnTo>
                    <a:pt x="187" y="133"/>
                  </a:lnTo>
                  <a:lnTo>
                    <a:pt x="159" y="133"/>
                  </a:lnTo>
                  <a:lnTo>
                    <a:pt x="133" y="133"/>
                  </a:lnTo>
                  <a:lnTo>
                    <a:pt x="110" y="132"/>
                  </a:lnTo>
                  <a:lnTo>
                    <a:pt x="89" y="132"/>
                  </a:lnTo>
                  <a:lnTo>
                    <a:pt x="73" y="132"/>
                  </a:lnTo>
                  <a:lnTo>
                    <a:pt x="60" y="131"/>
                  </a:lnTo>
                  <a:lnTo>
                    <a:pt x="52" y="131"/>
                  </a:lnTo>
                  <a:lnTo>
                    <a:pt x="50" y="131"/>
                  </a:lnTo>
                  <a:lnTo>
                    <a:pt x="0" y="273"/>
                  </a:lnTo>
                  <a:lnTo>
                    <a:pt x="283" y="264"/>
                  </a:lnTo>
                  <a:lnTo>
                    <a:pt x="514" y="233"/>
                  </a:lnTo>
                  <a:lnTo>
                    <a:pt x="742" y="162"/>
                  </a:lnTo>
                  <a:lnTo>
                    <a:pt x="823" y="72"/>
                  </a:lnTo>
                  <a:lnTo>
                    <a:pt x="764" y="0"/>
                  </a:lnTo>
                  <a:lnTo>
                    <a:pt x="762" y="1"/>
                  </a:lnTo>
                  <a:lnTo>
                    <a:pt x="755" y="5"/>
                  </a:lnTo>
                  <a:lnTo>
                    <a:pt x="744" y="11"/>
                  </a:lnTo>
                  <a:lnTo>
                    <a:pt x="729" y="18"/>
                  </a:lnTo>
                  <a:lnTo>
                    <a:pt x="712" y="27"/>
                  </a:lnTo>
                  <a:lnTo>
                    <a:pt x="693" y="36"/>
                  </a:lnTo>
                  <a:lnTo>
                    <a:pt x="670" y="46"/>
                  </a:lnTo>
                  <a:lnTo>
                    <a:pt x="645" y="58"/>
                  </a:lnTo>
                  <a:lnTo>
                    <a:pt x="619" y="69"/>
                  </a:lnTo>
                  <a:lnTo>
                    <a:pt x="591" y="80"/>
                  </a:lnTo>
                  <a:lnTo>
                    <a:pt x="564" y="90"/>
                  </a:lnTo>
                  <a:lnTo>
                    <a:pt x="535" y="101"/>
                  </a:lnTo>
                  <a:lnTo>
                    <a:pt x="506" y="109"/>
                  </a:lnTo>
                  <a:lnTo>
                    <a:pt x="478" y="117"/>
                  </a:lnTo>
                  <a:lnTo>
                    <a:pt x="451" y="122"/>
                  </a:lnTo>
                  <a:lnTo>
                    <a:pt x="425" y="126"/>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0" name="Rectangle 197">
              <a:extLst>
                <a:ext uri="{FF2B5EF4-FFF2-40B4-BE49-F238E27FC236}">
                  <a16:creationId xmlns:a16="http://schemas.microsoft.com/office/drawing/2014/main" id="{A1269CFF-4A1C-431E-A4E9-2CE43FEF8A9B}"/>
                </a:ext>
              </a:extLst>
            </p:cNvPr>
            <p:cNvSpPr>
              <a:spLocks noChangeArrowheads="1"/>
            </p:cNvSpPr>
            <p:nvPr/>
          </p:nvSpPr>
          <p:spPr bwMode="auto">
            <a:xfrm>
              <a:off x="3953" y="3067"/>
              <a:ext cx="440" cy="21"/>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771" name="Freeform 198">
              <a:extLst>
                <a:ext uri="{FF2B5EF4-FFF2-40B4-BE49-F238E27FC236}">
                  <a16:creationId xmlns:a16="http://schemas.microsoft.com/office/drawing/2014/main" id="{F5716361-3BEB-46DC-9592-4D4F893C9221}"/>
                </a:ext>
              </a:extLst>
            </p:cNvPr>
            <p:cNvSpPr>
              <a:spLocks/>
            </p:cNvSpPr>
            <p:nvPr/>
          </p:nvSpPr>
          <p:spPr bwMode="auto">
            <a:xfrm>
              <a:off x="3953" y="3090"/>
              <a:ext cx="540" cy="71"/>
            </a:xfrm>
            <a:custGeom>
              <a:avLst/>
              <a:gdLst>
                <a:gd name="T0" fmla="*/ 3 w 1079"/>
                <a:gd name="T1" fmla="*/ 0 h 143"/>
                <a:gd name="T2" fmla="*/ 2 w 1079"/>
                <a:gd name="T3" fmla="*/ 0 h 143"/>
                <a:gd name="T4" fmla="*/ 2 w 1079"/>
                <a:gd name="T5" fmla="*/ 0 h 143"/>
                <a:gd name="T6" fmla="*/ 2 w 1079"/>
                <a:gd name="T7" fmla="*/ 0 h 143"/>
                <a:gd name="T8" fmla="*/ 2 w 1079"/>
                <a:gd name="T9" fmla="*/ 0 h 143"/>
                <a:gd name="T10" fmla="*/ 1 w 1079"/>
                <a:gd name="T11" fmla="*/ 0 h 143"/>
                <a:gd name="T12" fmla="*/ 1 w 1079"/>
                <a:gd name="T13" fmla="*/ 0 h 143"/>
                <a:gd name="T14" fmla="*/ 1 w 1079"/>
                <a:gd name="T15" fmla="*/ 0 h 143"/>
                <a:gd name="T16" fmla="*/ 0 w 1079"/>
                <a:gd name="T17" fmla="*/ 0 h 143"/>
                <a:gd name="T18" fmla="*/ 0 w 1079"/>
                <a:gd name="T19" fmla="*/ 0 h 143"/>
                <a:gd name="T20" fmla="*/ 1 w 1079"/>
                <a:gd name="T21" fmla="*/ 0 h 143"/>
                <a:gd name="T22" fmla="*/ 1 w 1079"/>
                <a:gd name="T23" fmla="*/ 0 h 143"/>
                <a:gd name="T24" fmla="*/ 3 w 1079"/>
                <a:gd name="T25" fmla="*/ 0 h 1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79"/>
                <a:gd name="T40" fmla="*/ 0 h 143"/>
                <a:gd name="T41" fmla="*/ 1079 w 1079"/>
                <a:gd name="T42" fmla="*/ 143 h 1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79" h="143">
                  <a:moveTo>
                    <a:pt x="1079" y="13"/>
                  </a:moveTo>
                  <a:lnTo>
                    <a:pt x="986" y="71"/>
                  </a:lnTo>
                  <a:lnTo>
                    <a:pt x="906" y="107"/>
                  </a:lnTo>
                  <a:lnTo>
                    <a:pt x="831" y="134"/>
                  </a:lnTo>
                  <a:lnTo>
                    <a:pt x="679" y="143"/>
                  </a:lnTo>
                  <a:lnTo>
                    <a:pt x="393" y="143"/>
                  </a:lnTo>
                  <a:lnTo>
                    <a:pt x="205" y="138"/>
                  </a:lnTo>
                  <a:lnTo>
                    <a:pt x="72" y="143"/>
                  </a:lnTo>
                  <a:lnTo>
                    <a:pt x="0" y="129"/>
                  </a:lnTo>
                  <a:lnTo>
                    <a:pt x="0" y="67"/>
                  </a:lnTo>
                  <a:lnTo>
                    <a:pt x="17" y="31"/>
                  </a:lnTo>
                  <a:lnTo>
                    <a:pt x="48" y="0"/>
                  </a:lnTo>
                  <a:lnTo>
                    <a:pt x="1079" y="13"/>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2" name="Freeform 199">
              <a:extLst>
                <a:ext uri="{FF2B5EF4-FFF2-40B4-BE49-F238E27FC236}">
                  <a16:creationId xmlns:a16="http://schemas.microsoft.com/office/drawing/2014/main" id="{83CB289A-1DFE-4C5D-A7D3-461C120CC618}"/>
                </a:ext>
              </a:extLst>
            </p:cNvPr>
            <p:cNvSpPr>
              <a:spLocks/>
            </p:cNvSpPr>
            <p:nvPr/>
          </p:nvSpPr>
          <p:spPr bwMode="auto">
            <a:xfrm>
              <a:off x="4307" y="3105"/>
              <a:ext cx="51" cy="51"/>
            </a:xfrm>
            <a:custGeom>
              <a:avLst/>
              <a:gdLst>
                <a:gd name="T0" fmla="*/ 1 w 101"/>
                <a:gd name="T1" fmla="*/ 1 h 101"/>
                <a:gd name="T2" fmla="*/ 1 w 101"/>
                <a:gd name="T3" fmla="*/ 1 h 101"/>
                <a:gd name="T4" fmla="*/ 1 w 101"/>
                <a:gd name="T5" fmla="*/ 1 h 101"/>
                <a:gd name="T6" fmla="*/ 1 w 101"/>
                <a:gd name="T7" fmla="*/ 1 h 101"/>
                <a:gd name="T8" fmla="*/ 1 w 101"/>
                <a:gd name="T9" fmla="*/ 1 h 101"/>
                <a:gd name="T10" fmla="*/ 1 w 101"/>
                <a:gd name="T11" fmla="*/ 1 h 101"/>
                <a:gd name="T12" fmla="*/ 1 w 101"/>
                <a:gd name="T13" fmla="*/ 1 h 101"/>
                <a:gd name="T14" fmla="*/ 1 w 101"/>
                <a:gd name="T15" fmla="*/ 1 h 101"/>
                <a:gd name="T16" fmla="*/ 0 w 101"/>
                <a:gd name="T17" fmla="*/ 1 h 101"/>
                <a:gd name="T18" fmla="*/ 1 w 101"/>
                <a:gd name="T19" fmla="*/ 1 h 101"/>
                <a:gd name="T20" fmla="*/ 1 w 101"/>
                <a:gd name="T21" fmla="*/ 1 h 101"/>
                <a:gd name="T22" fmla="*/ 1 w 101"/>
                <a:gd name="T23" fmla="*/ 1 h 101"/>
                <a:gd name="T24" fmla="*/ 1 w 101"/>
                <a:gd name="T25" fmla="*/ 1 h 101"/>
                <a:gd name="T26" fmla="*/ 1 w 101"/>
                <a:gd name="T27" fmla="*/ 1 h 101"/>
                <a:gd name="T28" fmla="*/ 1 w 101"/>
                <a:gd name="T29" fmla="*/ 1 h 101"/>
                <a:gd name="T30" fmla="*/ 1 w 101"/>
                <a:gd name="T31" fmla="*/ 1 h 101"/>
                <a:gd name="T32" fmla="*/ 1 w 101"/>
                <a:gd name="T33" fmla="*/ 0 h 101"/>
                <a:gd name="T34" fmla="*/ 1 w 101"/>
                <a:gd name="T35" fmla="*/ 1 h 101"/>
                <a:gd name="T36" fmla="*/ 1 w 101"/>
                <a:gd name="T37" fmla="*/ 1 h 101"/>
                <a:gd name="T38" fmla="*/ 1 w 101"/>
                <a:gd name="T39" fmla="*/ 1 h 101"/>
                <a:gd name="T40" fmla="*/ 1 w 101"/>
                <a:gd name="T41" fmla="*/ 1 h 101"/>
                <a:gd name="T42" fmla="*/ 1 w 101"/>
                <a:gd name="T43" fmla="*/ 1 h 101"/>
                <a:gd name="T44" fmla="*/ 1 w 101"/>
                <a:gd name="T45" fmla="*/ 1 h 101"/>
                <a:gd name="T46" fmla="*/ 1 w 101"/>
                <a:gd name="T47" fmla="*/ 1 h 101"/>
                <a:gd name="T48" fmla="*/ 1 w 101"/>
                <a:gd name="T49" fmla="*/ 1 h 101"/>
                <a:gd name="T50" fmla="*/ 1 w 101"/>
                <a:gd name="T51" fmla="*/ 1 h 101"/>
                <a:gd name="T52" fmla="*/ 1 w 101"/>
                <a:gd name="T53" fmla="*/ 1 h 101"/>
                <a:gd name="T54" fmla="*/ 1 w 101"/>
                <a:gd name="T55" fmla="*/ 1 h 101"/>
                <a:gd name="T56" fmla="*/ 1 w 101"/>
                <a:gd name="T57" fmla="*/ 1 h 101"/>
                <a:gd name="T58" fmla="*/ 1 w 101"/>
                <a:gd name="T59" fmla="*/ 1 h 101"/>
                <a:gd name="T60" fmla="*/ 1 w 101"/>
                <a:gd name="T61" fmla="*/ 1 h 101"/>
                <a:gd name="T62" fmla="*/ 1 w 101"/>
                <a:gd name="T63" fmla="*/ 1 h 101"/>
                <a:gd name="T64" fmla="*/ 1 w 101"/>
                <a:gd name="T65" fmla="*/ 1 h 1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1"/>
                <a:gd name="T100" fmla="*/ 0 h 101"/>
                <a:gd name="T101" fmla="*/ 101 w 101"/>
                <a:gd name="T102" fmla="*/ 101 h 1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1" h="101">
                  <a:moveTo>
                    <a:pt x="50" y="101"/>
                  </a:moveTo>
                  <a:lnTo>
                    <a:pt x="40" y="100"/>
                  </a:lnTo>
                  <a:lnTo>
                    <a:pt x="31" y="97"/>
                  </a:lnTo>
                  <a:lnTo>
                    <a:pt x="23" y="92"/>
                  </a:lnTo>
                  <a:lnTo>
                    <a:pt x="15" y="86"/>
                  </a:lnTo>
                  <a:lnTo>
                    <a:pt x="9" y="78"/>
                  </a:lnTo>
                  <a:lnTo>
                    <a:pt x="4" y="70"/>
                  </a:lnTo>
                  <a:lnTo>
                    <a:pt x="1" y="61"/>
                  </a:lnTo>
                  <a:lnTo>
                    <a:pt x="0" y="51"/>
                  </a:lnTo>
                  <a:lnTo>
                    <a:pt x="1" y="40"/>
                  </a:lnTo>
                  <a:lnTo>
                    <a:pt x="4" y="31"/>
                  </a:lnTo>
                  <a:lnTo>
                    <a:pt x="9" y="23"/>
                  </a:lnTo>
                  <a:lnTo>
                    <a:pt x="15" y="15"/>
                  </a:lnTo>
                  <a:lnTo>
                    <a:pt x="23" y="9"/>
                  </a:lnTo>
                  <a:lnTo>
                    <a:pt x="31" y="3"/>
                  </a:lnTo>
                  <a:lnTo>
                    <a:pt x="40" y="1"/>
                  </a:lnTo>
                  <a:lnTo>
                    <a:pt x="50" y="0"/>
                  </a:lnTo>
                  <a:lnTo>
                    <a:pt x="61" y="1"/>
                  </a:lnTo>
                  <a:lnTo>
                    <a:pt x="70" y="3"/>
                  </a:lnTo>
                  <a:lnTo>
                    <a:pt x="79" y="9"/>
                  </a:lnTo>
                  <a:lnTo>
                    <a:pt x="86" y="15"/>
                  </a:lnTo>
                  <a:lnTo>
                    <a:pt x="93" y="23"/>
                  </a:lnTo>
                  <a:lnTo>
                    <a:pt x="97" y="31"/>
                  </a:lnTo>
                  <a:lnTo>
                    <a:pt x="100" y="40"/>
                  </a:lnTo>
                  <a:lnTo>
                    <a:pt x="101" y="51"/>
                  </a:lnTo>
                  <a:lnTo>
                    <a:pt x="100" y="61"/>
                  </a:lnTo>
                  <a:lnTo>
                    <a:pt x="97" y="70"/>
                  </a:lnTo>
                  <a:lnTo>
                    <a:pt x="93" y="78"/>
                  </a:lnTo>
                  <a:lnTo>
                    <a:pt x="86" y="86"/>
                  </a:lnTo>
                  <a:lnTo>
                    <a:pt x="79" y="92"/>
                  </a:lnTo>
                  <a:lnTo>
                    <a:pt x="70" y="97"/>
                  </a:lnTo>
                  <a:lnTo>
                    <a:pt x="61" y="100"/>
                  </a:lnTo>
                  <a:lnTo>
                    <a:pt x="50" y="101"/>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3" name="Freeform 200">
              <a:extLst>
                <a:ext uri="{FF2B5EF4-FFF2-40B4-BE49-F238E27FC236}">
                  <a16:creationId xmlns:a16="http://schemas.microsoft.com/office/drawing/2014/main" id="{56A547D0-BE53-4BD1-9290-FDFCEB49EA03}"/>
                </a:ext>
              </a:extLst>
            </p:cNvPr>
            <p:cNvSpPr>
              <a:spLocks/>
            </p:cNvSpPr>
            <p:nvPr/>
          </p:nvSpPr>
          <p:spPr bwMode="auto">
            <a:xfrm>
              <a:off x="3986" y="3105"/>
              <a:ext cx="51" cy="51"/>
            </a:xfrm>
            <a:custGeom>
              <a:avLst/>
              <a:gdLst>
                <a:gd name="T0" fmla="*/ 1 w 101"/>
                <a:gd name="T1" fmla="*/ 1 h 101"/>
                <a:gd name="T2" fmla="*/ 1 w 101"/>
                <a:gd name="T3" fmla="*/ 1 h 101"/>
                <a:gd name="T4" fmla="*/ 1 w 101"/>
                <a:gd name="T5" fmla="*/ 1 h 101"/>
                <a:gd name="T6" fmla="*/ 1 w 101"/>
                <a:gd name="T7" fmla="*/ 1 h 101"/>
                <a:gd name="T8" fmla="*/ 1 w 101"/>
                <a:gd name="T9" fmla="*/ 1 h 101"/>
                <a:gd name="T10" fmla="*/ 1 w 101"/>
                <a:gd name="T11" fmla="*/ 1 h 101"/>
                <a:gd name="T12" fmla="*/ 1 w 101"/>
                <a:gd name="T13" fmla="*/ 1 h 101"/>
                <a:gd name="T14" fmla="*/ 1 w 101"/>
                <a:gd name="T15" fmla="*/ 1 h 101"/>
                <a:gd name="T16" fmla="*/ 0 w 101"/>
                <a:gd name="T17" fmla="*/ 1 h 101"/>
                <a:gd name="T18" fmla="*/ 1 w 101"/>
                <a:gd name="T19" fmla="*/ 1 h 101"/>
                <a:gd name="T20" fmla="*/ 1 w 101"/>
                <a:gd name="T21" fmla="*/ 1 h 101"/>
                <a:gd name="T22" fmla="*/ 1 w 101"/>
                <a:gd name="T23" fmla="*/ 1 h 101"/>
                <a:gd name="T24" fmla="*/ 1 w 101"/>
                <a:gd name="T25" fmla="*/ 1 h 101"/>
                <a:gd name="T26" fmla="*/ 1 w 101"/>
                <a:gd name="T27" fmla="*/ 1 h 101"/>
                <a:gd name="T28" fmla="*/ 1 w 101"/>
                <a:gd name="T29" fmla="*/ 1 h 101"/>
                <a:gd name="T30" fmla="*/ 1 w 101"/>
                <a:gd name="T31" fmla="*/ 1 h 101"/>
                <a:gd name="T32" fmla="*/ 1 w 101"/>
                <a:gd name="T33" fmla="*/ 0 h 101"/>
                <a:gd name="T34" fmla="*/ 1 w 101"/>
                <a:gd name="T35" fmla="*/ 1 h 101"/>
                <a:gd name="T36" fmla="*/ 1 w 101"/>
                <a:gd name="T37" fmla="*/ 1 h 101"/>
                <a:gd name="T38" fmla="*/ 1 w 101"/>
                <a:gd name="T39" fmla="*/ 1 h 101"/>
                <a:gd name="T40" fmla="*/ 1 w 101"/>
                <a:gd name="T41" fmla="*/ 1 h 101"/>
                <a:gd name="T42" fmla="*/ 1 w 101"/>
                <a:gd name="T43" fmla="*/ 1 h 101"/>
                <a:gd name="T44" fmla="*/ 1 w 101"/>
                <a:gd name="T45" fmla="*/ 1 h 101"/>
                <a:gd name="T46" fmla="*/ 1 w 101"/>
                <a:gd name="T47" fmla="*/ 1 h 101"/>
                <a:gd name="T48" fmla="*/ 1 w 101"/>
                <a:gd name="T49" fmla="*/ 1 h 101"/>
                <a:gd name="T50" fmla="*/ 1 w 101"/>
                <a:gd name="T51" fmla="*/ 1 h 101"/>
                <a:gd name="T52" fmla="*/ 1 w 101"/>
                <a:gd name="T53" fmla="*/ 1 h 101"/>
                <a:gd name="T54" fmla="*/ 1 w 101"/>
                <a:gd name="T55" fmla="*/ 1 h 101"/>
                <a:gd name="T56" fmla="*/ 1 w 101"/>
                <a:gd name="T57" fmla="*/ 1 h 101"/>
                <a:gd name="T58" fmla="*/ 1 w 101"/>
                <a:gd name="T59" fmla="*/ 1 h 101"/>
                <a:gd name="T60" fmla="*/ 1 w 101"/>
                <a:gd name="T61" fmla="*/ 1 h 101"/>
                <a:gd name="T62" fmla="*/ 1 w 101"/>
                <a:gd name="T63" fmla="*/ 1 h 101"/>
                <a:gd name="T64" fmla="*/ 1 w 101"/>
                <a:gd name="T65" fmla="*/ 1 h 1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1"/>
                <a:gd name="T100" fmla="*/ 0 h 101"/>
                <a:gd name="T101" fmla="*/ 101 w 101"/>
                <a:gd name="T102" fmla="*/ 101 h 1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1" h="101">
                  <a:moveTo>
                    <a:pt x="51" y="101"/>
                  </a:moveTo>
                  <a:lnTo>
                    <a:pt x="40" y="100"/>
                  </a:lnTo>
                  <a:lnTo>
                    <a:pt x="31" y="97"/>
                  </a:lnTo>
                  <a:lnTo>
                    <a:pt x="23" y="92"/>
                  </a:lnTo>
                  <a:lnTo>
                    <a:pt x="15" y="86"/>
                  </a:lnTo>
                  <a:lnTo>
                    <a:pt x="9" y="78"/>
                  </a:lnTo>
                  <a:lnTo>
                    <a:pt x="5" y="70"/>
                  </a:lnTo>
                  <a:lnTo>
                    <a:pt x="1" y="61"/>
                  </a:lnTo>
                  <a:lnTo>
                    <a:pt x="0" y="51"/>
                  </a:lnTo>
                  <a:lnTo>
                    <a:pt x="1" y="40"/>
                  </a:lnTo>
                  <a:lnTo>
                    <a:pt x="5" y="31"/>
                  </a:lnTo>
                  <a:lnTo>
                    <a:pt x="9" y="23"/>
                  </a:lnTo>
                  <a:lnTo>
                    <a:pt x="15" y="15"/>
                  </a:lnTo>
                  <a:lnTo>
                    <a:pt x="23" y="9"/>
                  </a:lnTo>
                  <a:lnTo>
                    <a:pt x="31" y="3"/>
                  </a:lnTo>
                  <a:lnTo>
                    <a:pt x="40" y="1"/>
                  </a:lnTo>
                  <a:lnTo>
                    <a:pt x="51" y="0"/>
                  </a:lnTo>
                  <a:lnTo>
                    <a:pt x="61" y="1"/>
                  </a:lnTo>
                  <a:lnTo>
                    <a:pt x="70" y="3"/>
                  </a:lnTo>
                  <a:lnTo>
                    <a:pt x="78" y="9"/>
                  </a:lnTo>
                  <a:lnTo>
                    <a:pt x="86" y="15"/>
                  </a:lnTo>
                  <a:lnTo>
                    <a:pt x="92" y="23"/>
                  </a:lnTo>
                  <a:lnTo>
                    <a:pt x="98" y="31"/>
                  </a:lnTo>
                  <a:lnTo>
                    <a:pt x="100" y="40"/>
                  </a:lnTo>
                  <a:lnTo>
                    <a:pt x="101" y="51"/>
                  </a:lnTo>
                  <a:lnTo>
                    <a:pt x="100" y="61"/>
                  </a:lnTo>
                  <a:lnTo>
                    <a:pt x="98" y="70"/>
                  </a:lnTo>
                  <a:lnTo>
                    <a:pt x="92" y="78"/>
                  </a:lnTo>
                  <a:lnTo>
                    <a:pt x="86" y="86"/>
                  </a:lnTo>
                  <a:lnTo>
                    <a:pt x="78" y="92"/>
                  </a:lnTo>
                  <a:lnTo>
                    <a:pt x="70" y="97"/>
                  </a:lnTo>
                  <a:lnTo>
                    <a:pt x="61" y="100"/>
                  </a:lnTo>
                  <a:lnTo>
                    <a:pt x="51" y="101"/>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4" name="Freeform 201">
              <a:extLst>
                <a:ext uri="{FF2B5EF4-FFF2-40B4-BE49-F238E27FC236}">
                  <a16:creationId xmlns:a16="http://schemas.microsoft.com/office/drawing/2014/main" id="{2A8E0B77-6F34-41FC-B667-DACF6058E29C}"/>
                </a:ext>
              </a:extLst>
            </p:cNvPr>
            <p:cNvSpPr>
              <a:spLocks/>
            </p:cNvSpPr>
            <p:nvPr/>
          </p:nvSpPr>
          <p:spPr bwMode="auto">
            <a:xfrm>
              <a:off x="4433" y="3081"/>
              <a:ext cx="445" cy="90"/>
            </a:xfrm>
            <a:custGeom>
              <a:avLst/>
              <a:gdLst>
                <a:gd name="T0" fmla="*/ 1 w 890"/>
                <a:gd name="T1" fmla="*/ 0 h 181"/>
                <a:gd name="T2" fmla="*/ 1 w 890"/>
                <a:gd name="T3" fmla="*/ 0 h 181"/>
                <a:gd name="T4" fmla="*/ 1 w 890"/>
                <a:gd name="T5" fmla="*/ 0 h 181"/>
                <a:gd name="T6" fmla="*/ 1 w 890"/>
                <a:gd name="T7" fmla="*/ 0 h 181"/>
                <a:gd name="T8" fmla="*/ 1 w 890"/>
                <a:gd name="T9" fmla="*/ 0 h 181"/>
                <a:gd name="T10" fmla="*/ 1 w 890"/>
                <a:gd name="T11" fmla="*/ 0 h 181"/>
                <a:gd name="T12" fmla="*/ 1 w 890"/>
                <a:gd name="T13" fmla="*/ 0 h 181"/>
                <a:gd name="T14" fmla="*/ 1 w 890"/>
                <a:gd name="T15" fmla="*/ 0 h 181"/>
                <a:gd name="T16" fmla="*/ 1 w 890"/>
                <a:gd name="T17" fmla="*/ 0 h 181"/>
                <a:gd name="T18" fmla="*/ 1 w 890"/>
                <a:gd name="T19" fmla="*/ 0 h 181"/>
                <a:gd name="T20" fmla="*/ 1 w 890"/>
                <a:gd name="T21" fmla="*/ 0 h 181"/>
                <a:gd name="T22" fmla="*/ 2 w 890"/>
                <a:gd name="T23" fmla="*/ 0 h 181"/>
                <a:gd name="T24" fmla="*/ 2 w 890"/>
                <a:gd name="T25" fmla="*/ 0 h 181"/>
                <a:gd name="T26" fmla="*/ 2 w 890"/>
                <a:gd name="T27" fmla="*/ 0 h 181"/>
                <a:gd name="T28" fmla="*/ 2 w 890"/>
                <a:gd name="T29" fmla="*/ 0 h 181"/>
                <a:gd name="T30" fmla="*/ 2 w 890"/>
                <a:gd name="T31" fmla="*/ 0 h 181"/>
                <a:gd name="T32" fmla="*/ 2 w 890"/>
                <a:gd name="T33" fmla="*/ 0 h 181"/>
                <a:gd name="T34" fmla="*/ 2 w 890"/>
                <a:gd name="T35" fmla="*/ 0 h 181"/>
                <a:gd name="T36" fmla="*/ 2 w 890"/>
                <a:gd name="T37" fmla="*/ 0 h 181"/>
                <a:gd name="T38" fmla="*/ 2 w 890"/>
                <a:gd name="T39" fmla="*/ 0 h 181"/>
                <a:gd name="T40" fmla="*/ 2 w 890"/>
                <a:gd name="T41" fmla="*/ 0 h 181"/>
                <a:gd name="T42" fmla="*/ 2 w 890"/>
                <a:gd name="T43" fmla="*/ 0 h 181"/>
                <a:gd name="T44" fmla="*/ 2 w 890"/>
                <a:gd name="T45" fmla="*/ 0 h 181"/>
                <a:gd name="T46" fmla="*/ 2 w 890"/>
                <a:gd name="T47" fmla="*/ 0 h 181"/>
                <a:gd name="T48" fmla="*/ 2 w 890"/>
                <a:gd name="T49" fmla="*/ 0 h 181"/>
                <a:gd name="T50" fmla="*/ 2 w 890"/>
                <a:gd name="T51" fmla="*/ 0 h 181"/>
                <a:gd name="T52" fmla="*/ 1 w 890"/>
                <a:gd name="T53" fmla="*/ 0 h 181"/>
                <a:gd name="T54" fmla="*/ 1 w 890"/>
                <a:gd name="T55" fmla="*/ 0 h 181"/>
                <a:gd name="T56" fmla="*/ 1 w 890"/>
                <a:gd name="T57" fmla="*/ 0 h 181"/>
                <a:gd name="T58" fmla="*/ 1 w 890"/>
                <a:gd name="T59" fmla="*/ 0 h 181"/>
                <a:gd name="T60" fmla="*/ 1 w 890"/>
                <a:gd name="T61" fmla="*/ 0 h 181"/>
                <a:gd name="T62" fmla="*/ 1 w 890"/>
                <a:gd name="T63" fmla="*/ 0 h 1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0"/>
                <a:gd name="T97" fmla="*/ 0 h 181"/>
                <a:gd name="T98" fmla="*/ 890 w 890"/>
                <a:gd name="T99" fmla="*/ 181 h 1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0" h="181">
                  <a:moveTo>
                    <a:pt x="0" y="177"/>
                  </a:moveTo>
                  <a:lnTo>
                    <a:pt x="2" y="177"/>
                  </a:lnTo>
                  <a:lnTo>
                    <a:pt x="7" y="177"/>
                  </a:lnTo>
                  <a:lnTo>
                    <a:pt x="16" y="177"/>
                  </a:lnTo>
                  <a:lnTo>
                    <a:pt x="27" y="177"/>
                  </a:lnTo>
                  <a:lnTo>
                    <a:pt x="42" y="177"/>
                  </a:lnTo>
                  <a:lnTo>
                    <a:pt x="60" y="178"/>
                  </a:lnTo>
                  <a:lnTo>
                    <a:pt x="79" y="178"/>
                  </a:lnTo>
                  <a:lnTo>
                    <a:pt x="102" y="178"/>
                  </a:lnTo>
                  <a:lnTo>
                    <a:pt x="126" y="178"/>
                  </a:lnTo>
                  <a:lnTo>
                    <a:pt x="152" y="179"/>
                  </a:lnTo>
                  <a:lnTo>
                    <a:pt x="179" y="179"/>
                  </a:lnTo>
                  <a:lnTo>
                    <a:pt x="209" y="179"/>
                  </a:lnTo>
                  <a:lnTo>
                    <a:pt x="239" y="179"/>
                  </a:lnTo>
                  <a:lnTo>
                    <a:pt x="270" y="180"/>
                  </a:lnTo>
                  <a:lnTo>
                    <a:pt x="302" y="180"/>
                  </a:lnTo>
                  <a:lnTo>
                    <a:pt x="336" y="180"/>
                  </a:lnTo>
                  <a:lnTo>
                    <a:pt x="369" y="180"/>
                  </a:lnTo>
                  <a:lnTo>
                    <a:pt x="403" y="180"/>
                  </a:lnTo>
                  <a:lnTo>
                    <a:pt x="436" y="180"/>
                  </a:lnTo>
                  <a:lnTo>
                    <a:pt x="469" y="181"/>
                  </a:lnTo>
                  <a:lnTo>
                    <a:pt x="502" y="181"/>
                  </a:lnTo>
                  <a:lnTo>
                    <a:pt x="534" y="181"/>
                  </a:lnTo>
                  <a:lnTo>
                    <a:pt x="565" y="180"/>
                  </a:lnTo>
                  <a:lnTo>
                    <a:pt x="595" y="180"/>
                  </a:lnTo>
                  <a:lnTo>
                    <a:pt x="624" y="180"/>
                  </a:lnTo>
                  <a:lnTo>
                    <a:pt x="651" y="180"/>
                  </a:lnTo>
                  <a:lnTo>
                    <a:pt x="677" y="180"/>
                  </a:lnTo>
                  <a:lnTo>
                    <a:pt x="701" y="179"/>
                  </a:lnTo>
                  <a:lnTo>
                    <a:pt x="723" y="179"/>
                  </a:lnTo>
                  <a:lnTo>
                    <a:pt x="741" y="178"/>
                  </a:lnTo>
                  <a:lnTo>
                    <a:pt x="758" y="178"/>
                  </a:lnTo>
                  <a:lnTo>
                    <a:pt x="772" y="177"/>
                  </a:lnTo>
                  <a:lnTo>
                    <a:pt x="816" y="166"/>
                  </a:lnTo>
                  <a:lnTo>
                    <a:pt x="847" y="146"/>
                  </a:lnTo>
                  <a:lnTo>
                    <a:pt x="868" y="117"/>
                  </a:lnTo>
                  <a:lnTo>
                    <a:pt x="881" y="85"/>
                  </a:lnTo>
                  <a:lnTo>
                    <a:pt x="887" y="53"/>
                  </a:lnTo>
                  <a:lnTo>
                    <a:pt x="890" y="27"/>
                  </a:lnTo>
                  <a:lnTo>
                    <a:pt x="889" y="7"/>
                  </a:lnTo>
                  <a:lnTo>
                    <a:pt x="889" y="0"/>
                  </a:lnTo>
                  <a:lnTo>
                    <a:pt x="886" y="6"/>
                  </a:lnTo>
                  <a:lnTo>
                    <a:pt x="881" y="21"/>
                  </a:lnTo>
                  <a:lnTo>
                    <a:pt x="869" y="42"/>
                  </a:lnTo>
                  <a:lnTo>
                    <a:pt x="853" y="66"/>
                  </a:lnTo>
                  <a:lnTo>
                    <a:pt x="830" y="91"/>
                  </a:lnTo>
                  <a:lnTo>
                    <a:pt x="800" y="113"/>
                  </a:lnTo>
                  <a:lnTo>
                    <a:pt x="762" y="131"/>
                  </a:lnTo>
                  <a:lnTo>
                    <a:pt x="716" y="139"/>
                  </a:lnTo>
                  <a:lnTo>
                    <a:pt x="686" y="141"/>
                  </a:lnTo>
                  <a:lnTo>
                    <a:pt x="647" y="143"/>
                  </a:lnTo>
                  <a:lnTo>
                    <a:pt x="601" y="146"/>
                  </a:lnTo>
                  <a:lnTo>
                    <a:pt x="548" y="149"/>
                  </a:lnTo>
                  <a:lnTo>
                    <a:pt x="490" y="153"/>
                  </a:lnTo>
                  <a:lnTo>
                    <a:pt x="430" y="155"/>
                  </a:lnTo>
                  <a:lnTo>
                    <a:pt x="369" y="158"/>
                  </a:lnTo>
                  <a:lnTo>
                    <a:pt x="308" y="162"/>
                  </a:lnTo>
                  <a:lnTo>
                    <a:pt x="248" y="164"/>
                  </a:lnTo>
                  <a:lnTo>
                    <a:pt x="191" y="168"/>
                  </a:lnTo>
                  <a:lnTo>
                    <a:pt x="139" y="170"/>
                  </a:lnTo>
                  <a:lnTo>
                    <a:pt x="93" y="172"/>
                  </a:lnTo>
                  <a:lnTo>
                    <a:pt x="54" y="174"/>
                  </a:lnTo>
                  <a:lnTo>
                    <a:pt x="25" y="176"/>
                  </a:lnTo>
                  <a:lnTo>
                    <a:pt x="7" y="177"/>
                  </a:lnTo>
                  <a:lnTo>
                    <a:pt x="0" y="1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5" name="Freeform 202">
              <a:extLst>
                <a:ext uri="{FF2B5EF4-FFF2-40B4-BE49-F238E27FC236}">
                  <a16:creationId xmlns:a16="http://schemas.microsoft.com/office/drawing/2014/main" id="{1930709F-2A10-4043-ADF9-FA5A9C85B4D6}"/>
                </a:ext>
              </a:extLst>
            </p:cNvPr>
            <p:cNvSpPr>
              <a:spLocks/>
            </p:cNvSpPr>
            <p:nvPr/>
          </p:nvSpPr>
          <p:spPr bwMode="auto">
            <a:xfrm>
              <a:off x="4531" y="3100"/>
              <a:ext cx="274" cy="69"/>
            </a:xfrm>
            <a:custGeom>
              <a:avLst/>
              <a:gdLst>
                <a:gd name="T0" fmla="*/ 1 w 547"/>
                <a:gd name="T1" fmla="*/ 1 h 137"/>
                <a:gd name="T2" fmla="*/ 1 w 547"/>
                <a:gd name="T3" fmla="*/ 1 h 137"/>
                <a:gd name="T4" fmla="*/ 1 w 547"/>
                <a:gd name="T5" fmla="*/ 1 h 137"/>
                <a:gd name="T6" fmla="*/ 1 w 547"/>
                <a:gd name="T7" fmla="*/ 1 h 137"/>
                <a:gd name="T8" fmla="*/ 1 w 547"/>
                <a:gd name="T9" fmla="*/ 1 h 137"/>
                <a:gd name="T10" fmla="*/ 1 w 547"/>
                <a:gd name="T11" fmla="*/ 1 h 137"/>
                <a:gd name="T12" fmla="*/ 1 w 547"/>
                <a:gd name="T13" fmla="*/ 1 h 137"/>
                <a:gd name="T14" fmla="*/ 1 w 547"/>
                <a:gd name="T15" fmla="*/ 1 h 137"/>
                <a:gd name="T16" fmla="*/ 1 w 547"/>
                <a:gd name="T17" fmla="*/ 1 h 137"/>
                <a:gd name="T18" fmla="*/ 1 w 547"/>
                <a:gd name="T19" fmla="*/ 1 h 137"/>
                <a:gd name="T20" fmla="*/ 1 w 547"/>
                <a:gd name="T21" fmla="*/ 1 h 137"/>
                <a:gd name="T22" fmla="*/ 1 w 547"/>
                <a:gd name="T23" fmla="*/ 1 h 137"/>
                <a:gd name="T24" fmla="*/ 1 w 547"/>
                <a:gd name="T25" fmla="*/ 1 h 137"/>
                <a:gd name="T26" fmla="*/ 1 w 547"/>
                <a:gd name="T27" fmla="*/ 1 h 137"/>
                <a:gd name="T28" fmla="*/ 1 w 547"/>
                <a:gd name="T29" fmla="*/ 1 h 137"/>
                <a:gd name="T30" fmla="*/ 1 w 547"/>
                <a:gd name="T31" fmla="*/ 1 h 137"/>
                <a:gd name="T32" fmla="*/ 1 w 547"/>
                <a:gd name="T33" fmla="*/ 1 h 137"/>
                <a:gd name="T34" fmla="*/ 1 w 547"/>
                <a:gd name="T35" fmla="*/ 0 h 137"/>
                <a:gd name="T36" fmla="*/ 1 w 547"/>
                <a:gd name="T37" fmla="*/ 1 h 137"/>
                <a:gd name="T38" fmla="*/ 1 w 547"/>
                <a:gd name="T39" fmla="*/ 1 h 137"/>
                <a:gd name="T40" fmla="*/ 1 w 547"/>
                <a:gd name="T41" fmla="*/ 1 h 137"/>
                <a:gd name="T42" fmla="*/ 1 w 547"/>
                <a:gd name="T43" fmla="*/ 1 h 137"/>
                <a:gd name="T44" fmla="*/ 1 w 547"/>
                <a:gd name="T45" fmla="*/ 1 h 137"/>
                <a:gd name="T46" fmla="*/ 2 w 547"/>
                <a:gd name="T47" fmla="*/ 1 h 137"/>
                <a:gd name="T48" fmla="*/ 2 w 547"/>
                <a:gd name="T49" fmla="*/ 1 h 137"/>
                <a:gd name="T50" fmla="*/ 2 w 547"/>
                <a:gd name="T51" fmla="*/ 1 h 137"/>
                <a:gd name="T52" fmla="*/ 2 w 547"/>
                <a:gd name="T53" fmla="*/ 1 h 137"/>
                <a:gd name="T54" fmla="*/ 2 w 547"/>
                <a:gd name="T55" fmla="*/ 1 h 137"/>
                <a:gd name="T56" fmla="*/ 2 w 547"/>
                <a:gd name="T57" fmla="*/ 1 h 137"/>
                <a:gd name="T58" fmla="*/ 2 w 547"/>
                <a:gd name="T59" fmla="*/ 1 h 137"/>
                <a:gd name="T60" fmla="*/ 1 w 547"/>
                <a:gd name="T61" fmla="*/ 1 h 137"/>
                <a:gd name="T62" fmla="*/ 1 w 547"/>
                <a:gd name="T63" fmla="*/ 1 h 137"/>
                <a:gd name="T64" fmla="*/ 1 w 547"/>
                <a:gd name="T65" fmla="*/ 1 h 137"/>
                <a:gd name="T66" fmla="*/ 1 w 547"/>
                <a:gd name="T67" fmla="*/ 1 h 137"/>
                <a:gd name="T68" fmla="*/ 1 w 547"/>
                <a:gd name="T69" fmla="*/ 1 h 137"/>
                <a:gd name="T70" fmla="*/ 1 w 547"/>
                <a:gd name="T71" fmla="*/ 1 h 1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47"/>
                <a:gd name="T109" fmla="*/ 0 h 137"/>
                <a:gd name="T110" fmla="*/ 547 w 547"/>
                <a:gd name="T111" fmla="*/ 137 h 1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47" h="137">
                  <a:moveTo>
                    <a:pt x="283" y="35"/>
                  </a:moveTo>
                  <a:lnTo>
                    <a:pt x="255" y="35"/>
                  </a:lnTo>
                  <a:lnTo>
                    <a:pt x="229" y="35"/>
                  </a:lnTo>
                  <a:lnTo>
                    <a:pt x="203" y="38"/>
                  </a:lnTo>
                  <a:lnTo>
                    <a:pt x="179" y="41"/>
                  </a:lnTo>
                  <a:lnTo>
                    <a:pt x="155" y="45"/>
                  </a:lnTo>
                  <a:lnTo>
                    <a:pt x="133" y="49"/>
                  </a:lnTo>
                  <a:lnTo>
                    <a:pt x="112" y="55"/>
                  </a:lnTo>
                  <a:lnTo>
                    <a:pt x="93" y="62"/>
                  </a:lnTo>
                  <a:lnTo>
                    <a:pt x="76" y="69"/>
                  </a:lnTo>
                  <a:lnTo>
                    <a:pt x="59" y="77"/>
                  </a:lnTo>
                  <a:lnTo>
                    <a:pt x="46" y="85"/>
                  </a:lnTo>
                  <a:lnTo>
                    <a:pt x="34" y="94"/>
                  </a:lnTo>
                  <a:lnTo>
                    <a:pt x="25" y="104"/>
                  </a:lnTo>
                  <a:lnTo>
                    <a:pt x="17" y="115"/>
                  </a:lnTo>
                  <a:lnTo>
                    <a:pt x="12" y="125"/>
                  </a:lnTo>
                  <a:lnTo>
                    <a:pt x="10" y="137"/>
                  </a:lnTo>
                  <a:lnTo>
                    <a:pt x="5" y="130"/>
                  </a:lnTo>
                  <a:lnTo>
                    <a:pt x="2" y="122"/>
                  </a:lnTo>
                  <a:lnTo>
                    <a:pt x="1" y="115"/>
                  </a:lnTo>
                  <a:lnTo>
                    <a:pt x="0" y="107"/>
                  </a:lnTo>
                  <a:lnTo>
                    <a:pt x="1" y="95"/>
                  </a:lnTo>
                  <a:lnTo>
                    <a:pt x="5" y="84"/>
                  </a:lnTo>
                  <a:lnTo>
                    <a:pt x="12" y="72"/>
                  </a:lnTo>
                  <a:lnTo>
                    <a:pt x="21" y="62"/>
                  </a:lnTo>
                  <a:lnTo>
                    <a:pt x="33" y="53"/>
                  </a:lnTo>
                  <a:lnTo>
                    <a:pt x="47" y="43"/>
                  </a:lnTo>
                  <a:lnTo>
                    <a:pt x="63" y="35"/>
                  </a:lnTo>
                  <a:lnTo>
                    <a:pt x="80" y="27"/>
                  </a:lnTo>
                  <a:lnTo>
                    <a:pt x="100" y="20"/>
                  </a:lnTo>
                  <a:lnTo>
                    <a:pt x="120" y="15"/>
                  </a:lnTo>
                  <a:lnTo>
                    <a:pt x="143" y="10"/>
                  </a:lnTo>
                  <a:lnTo>
                    <a:pt x="168" y="5"/>
                  </a:lnTo>
                  <a:lnTo>
                    <a:pt x="192" y="2"/>
                  </a:lnTo>
                  <a:lnTo>
                    <a:pt x="218" y="1"/>
                  </a:lnTo>
                  <a:lnTo>
                    <a:pt x="246" y="0"/>
                  </a:lnTo>
                  <a:lnTo>
                    <a:pt x="274" y="0"/>
                  </a:lnTo>
                  <a:lnTo>
                    <a:pt x="301" y="1"/>
                  </a:lnTo>
                  <a:lnTo>
                    <a:pt x="329" y="4"/>
                  </a:lnTo>
                  <a:lnTo>
                    <a:pt x="355" y="8"/>
                  </a:lnTo>
                  <a:lnTo>
                    <a:pt x="380" y="12"/>
                  </a:lnTo>
                  <a:lnTo>
                    <a:pt x="404" y="18"/>
                  </a:lnTo>
                  <a:lnTo>
                    <a:pt x="427" y="25"/>
                  </a:lnTo>
                  <a:lnTo>
                    <a:pt x="447" y="33"/>
                  </a:lnTo>
                  <a:lnTo>
                    <a:pt x="467" y="41"/>
                  </a:lnTo>
                  <a:lnTo>
                    <a:pt x="484" y="49"/>
                  </a:lnTo>
                  <a:lnTo>
                    <a:pt x="500" y="60"/>
                  </a:lnTo>
                  <a:lnTo>
                    <a:pt x="513" y="69"/>
                  </a:lnTo>
                  <a:lnTo>
                    <a:pt x="525" y="79"/>
                  </a:lnTo>
                  <a:lnTo>
                    <a:pt x="534" y="91"/>
                  </a:lnTo>
                  <a:lnTo>
                    <a:pt x="541" y="102"/>
                  </a:lnTo>
                  <a:lnTo>
                    <a:pt x="545" y="114"/>
                  </a:lnTo>
                  <a:lnTo>
                    <a:pt x="547" y="125"/>
                  </a:lnTo>
                  <a:lnTo>
                    <a:pt x="547" y="126"/>
                  </a:lnTo>
                  <a:lnTo>
                    <a:pt x="547" y="128"/>
                  </a:lnTo>
                  <a:lnTo>
                    <a:pt x="547" y="130"/>
                  </a:lnTo>
                  <a:lnTo>
                    <a:pt x="547" y="131"/>
                  </a:lnTo>
                  <a:lnTo>
                    <a:pt x="540" y="122"/>
                  </a:lnTo>
                  <a:lnTo>
                    <a:pt x="532" y="113"/>
                  </a:lnTo>
                  <a:lnTo>
                    <a:pt x="521" y="103"/>
                  </a:lnTo>
                  <a:lnTo>
                    <a:pt x="510" y="95"/>
                  </a:lnTo>
                  <a:lnTo>
                    <a:pt x="497" y="87"/>
                  </a:lnTo>
                  <a:lnTo>
                    <a:pt x="483" y="79"/>
                  </a:lnTo>
                  <a:lnTo>
                    <a:pt x="467" y="72"/>
                  </a:lnTo>
                  <a:lnTo>
                    <a:pt x="451" y="65"/>
                  </a:lnTo>
                  <a:lnTo>
                    <a:pt x="433" y="60"/>
                  </a:lnTo>
                  <a:lnTo>
                    <a:pt x="414" y="54"/>
                  </a:lnTo>
                  <a:lnTo>
                    <a:pt x="393" y="49"/>
                  </a:lnTo>
                  <a:lnTo>
                    <a:pt x="373" y="45"/>
                  </a:lnTo>
                  <a:lnTo>
                    <a:pt x="352" y="41"/>
                  </a:lnTo>
                  <a:lnTo>
                    <a:pt x="329" y="39"/>
                  </a:lnTo>
                  <a:lnTo>
                    <a:pt x="306" y="36"/>
                  </a:lnTo>
                  <a:lnTo>
                    <a:pt x="283"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6" name="Freeform 203">
              <a:extLst>
                <a:ext uri="{FF2B5EF4-FFF2-40B4-BE49-F238E27FC236}">
                  <a16:creationId xmlns:a16="http://schemas.microsoft.com/office/drawing/2014/main" id="{CB6AD39C-9D1D-400E-9299-1118993FC30C}"/>
                </a:ext>
              </a:extLst>
            </p:cNvPr>
            <p:cNvSpPr>
              <a:spLocks/>
            </p:cNvSpPr>
            <p:nvPr/>
          </p:nvSpPr>
          <p:spPr bwMode="auto">
            <a:xfrm>
              <a:off x="4476" y="2983"/>
              <a:ext cx="322" cy="17"/>
            </a:xfrm>
            <a:custGeom>
              <a:avLst/>
              <a:gdLst>
                <a:gd name="T0" fmla="*/ 0 w 644"/>
                <a:gd name="T1" fmla="*/ 0 h 33"/>
                <a:gd name="T2" fmla="*/ 2 w 644"/>
                <a:gd name="T3" fmla="*/ 0 h 33"/>
                <a:gd name="T4" fmla="*/ 2 w 644"/>
                <a:gd name="T5" fmla="*/ 1 h 33"/>
                <a:gd name="T6" fmla="*/ 0 w 644"/>
                <a:gd name="T7" fmla="*/ 0 h 33"/>
                <a:gd name="T8" fmla="*/ 0 60000 65536"/>
                <a:gd name="T9" fmla="*/ 0 60000 65536"/>
                <a:gd name="T10" fmla="*/ 0 60000 65536"/>
                <a:gd name="T11" fmla="*/ 0 60000 65536"/>
                <a:gd name="T12" fmla="*/ 0 w 644"/>
                <a:gd name="T13" fmla="*/ 0 h 33"/>
                <a:gd name="T14" fmla="*/ 644 w 644"/>
                <a:gd name="T15" fmla="*/ 33 h 33"/>
              </a:gdLst>
              <a:ahLst/>
              <a:cxnLst>
                <a:cxn ang="T8">
                  <a:pos x="T0" y="T1"/>
                </a:cxn>
                <a:cxn ang="T9">
                  <a:pos x="T2" y="T3"/>
                </a:cxn>
                <a:cxn ang="T10">
                  <a:pos x="T4" y="T5"/>
                </a:cxn>
                <a:cxn ang="T11">
                  <a:pos x="T6" y="T7"/>
                </a:cxn>
              </a:cxnLst>
              <a:rect l="T12" t="T13" r="T14" b="T15"/>
              <a:pathLst>
                <a:path w="644" h="33">
                  <a:moveTo>
                    <a:pt x="0" y="0"/>
                  </a:moveTo>
                  <a:lnTo>
                    <a:pt x="644" y="0"/>
                  </a:lnTo>
                  <a:lnTo>
                    <a:pt x="644" y="3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7" name="Freeform 204">
              <a:extLst>
                <a:ext uri="{FF2B5EF4-FFF2-40B4-BE49-F238E27FC236}">
                  <a16:creationId xmlns:a16="http://schemas.microsoft.com/office/drawing/2014/main" id="{55058E61-8598-4FBF-8524-C7750139C448}"/>
                </a:ext>
              </a:extLst>
            </p:cNvPr>
            <p:cNvSpPr>
              <a:spLocks/>
            </p:cNvSpPr>
            <p:nvPr/>
          </p:nvSpPr>
          <p:spPr bwMode="auto">
            <a:xfrm>
              <a:off x="4453" y="2749"/>
              <a:ext cx="157" cy="145"/>
            </a:xfrm>
            <a:custGeom>
              <a:avLst/>
              <a:gdLst>
                <a:gd name="T0" fmla="*/ 1 w 313"/>
                <a:gd name="T1" fmla="*/ 1 h 290"/>
                <a:gd name="T2" fmla="*/ 1 w 313"/>
                <a:gd name="T3" fmla="*/ 1 h 290"/>
                <a:gd name="T4" fmla="*/ 1 w 313"/>
                <a:gd name="T5" fmla="*/ 1 h 290"/>
                <a:gd name="T6" fmla="*/ 1 w 313"/>
                <a:gd name="T7" fmla="*/ 1 h 290"/>
                <a:gd name="T8" fmla="*/ 1 w 313"/>
                <a:gd name="T9" fmla="*/ 1 h 290"/>
                <a:gd name="T10" fmla="*/ 1 w 313"/>
                <a:gd name="T11" fmla="*/ 1 h 290"/>
                <a:gd name="T12" fmla="*/ 1 w 313"/>
                <a:gd name="T13" fmla="*/ 1 h 290"/>
                <a:gd name="T14" fmla="*/ 1 w 313"/>
                <a:gd name="T15" fmla="*/ 1 h 290"/>
                <a:gd name="T16" fmla="*/ 1 w 313"/>
                <a:gd name="T17" fmla="*/ 1 h 290"/>
                <a:gd name="T18" fmla="*/ 1 w 313"/>
                <a:gd name="T19" fmla="*/ 1 h 290"/>
                <a:gd name="T20" fmla="*/ 1 w 313"/>
                <a:gd name="T21" fmla="*/ 1 h 290"/>
                <a:gd name="T22" fmla="*/ 1 w 313"/>
                <a:gd name="T23" fmla="*/ 1 h 290"/>
                <a:gd name="T24" fmla="*/ 1 w 313"/>
                <a:gd name="T25" fmla="*/ 1 h 290"/>
                <a:gd name="T26" fmla="*/ 1 w 313"/>
                <a:gd name="T27" fmla="*/ 1 h 290"/>
                <a:gd name="T28" fmla="*/ 1 w 313"/>
                <a:gd name="T29" fmla="*/ 1 h 290"/>
                <a:gd name="T30" fmla="*/ 1 w 313"/>
                <a:gd name="T31" fmla="*/ 1 h 290"/>
                <a:gd name="T32" fmla="*/ 1 w 313"/>
                <a:gd name="T33" fmla="*/ 0 h 290"/>
                <a:gd name="T34" fmla="*/ 0 w 313"/>
                <a:gd name="T35" fmla="*/ 1 h 290"/>
                <a:gd name="T36" fmla="*/ 1 w 313"/>
                <a:gd name="T37" fmla="*/ 1 h 290"/>
                <a:gd name="T38" fmla="*/ 1 w 313"/>
                <a:gd name="T39" fmla="*/ 1 h 290"/>
                <a:gd name="T40" fmla="*/ 1 w 313"/>
                <a:gd name="T41" fmla="*/ 1 h 290"/>
                <a:gd name="T42" fmla="*/ 1 w 313"/>
                <a:gd name="T43" fmla="*/ 1 h 290"/>
                <a:gd name="T44" fmla="*/ 1 w 313"/>
                <a:gd name="T45" fmla="*/ 1 h 290"/>
                <a:gd name="T46" fmla="*/ 1 w 313"/>
                <a:gd name="T47" fmla="*/ 1 h 290"/>
                <a:gd name="T48" fmla="*/ 1 w 313"/>
                <a:gd name="T49" fmla="*/ 1 h 290"/>
                <a:gd name="T50" fmla="*/ 1 w 313"/>
                <a:gd name="T51" fmla="*/ 1 h 290"/>
                <a:gd name="T52" fmla="*/ 1 w 313"/>
                <a:gd name="T53" fmla="*/ 1 h 290"/>
                <a:gd name="T54" fmla="*/ 1 w 313"/>
                <a:gd name="T55" fmla="*/ 1 h 290"/>
                <a:gd name="T56" fmla="*/ 1 w 313"/>
                <a:gd name="T57" fmla="*/ 1 h 290"/>
                <a:gd name="T58" fmla="*/ 1 w 313"/>
                <a:gd name="T59" fmla="*/ 1 h 290"/>
                <a:gd name="T60" fmla="*/ 1 w 313"/>
                <a:gd name="T61" fmla="*/ 1 h 290"/>
                <a:gd name="T62" fmla="*/ 1 w 313"/>
                <a:gd name="T63" fmla="*/ 1 h 290"/>
                <a:gd name="T64" fmla="*/ 1 w 313"/>
                <a:gd name="T65" fmla="*/ 1 h 290"/>
                <a:gd name="T66" fmla="*/ 1 w 313"/>
                <a:gd name="T67" fmla="*/ 1 h 290"/>
                <a:gd name="T68" fmla="*/ 1 w 313"/>
                <a:gd name="T69" fmla="*/ 1 h 290"/>
                <a:gd name="T70" fmla="*/ 1 w 313"/>
                <a:gd name="T71" fmla="*/ 1 h 29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13"/>
                <a:gd name="T109" fmla="*/ 0 h 290"/>
                <a:gd name="T110" fmla="*/ 313 w 313"/>
                <a:gd name="T111" fmla="*/ 290 h 29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13" h="290">
                  <a:moveTo>
                    <a:pt x="313" y="285"/>
                  </a:moveTo>
                  <a:lnTo>
                    <a:pt x="310" y="280"/>
                  </a:lnTo>
                  <a:lnTo>
                    <a:pt x="300" y="266"/>
                  </a:lnTo>
                  <a:lnTo>
                    <a:pt x="287" y="244"/>
                  </a:lnTo>
                  <a:lnTo>
                    <a:pt x="268" y="217"/>
                  </a:lnTo>
                  <a:lnTo>
                    <a:pt x="248" y="189"/>
                  </a:lnTo>
                  <a:lnTo>
                    <a:pt x="226" y="159"/>
                  </a:lnTo>
                  <a:lnTo>
                    <a:pt x="203" y="131"/>
                  </a:lnTo>
                  <a:lnTo>
                    <a:pt x="180" y="107"/>
                  </a:lnTo>
                  <a:lnTo>
                    <a:pt x="151" y="80"/>
                  </a:lnTo>
                  <a:lnTo>
                    <a:pt x="123" y="58"/>
                  </a:lnTo>
                  <a:lnTo>
                    <a:pt x="98" y="40"/>
                  </a:lnTo>
                  <a:lnTo>
                    <a:pt x="76" y="25"/>
                  </a:lnTo>
                  <a:lnTo>
                    <a:pt x="58" y="13"/>
                  </a:lnTo>
                  <a:lnTo>
                    <a:pt x="44" y="5"/>
                  </a:lnTo>
                  <a:lnTo>
                    <a:pt x="36" y="1"/>
                  </a:lnTo>
                  <a:lnTo>
                    <a:pt x="32" y="0"/>
                  </a:lnTo>
                  <a:lnTo>
                    <a:pt x="0" y="245"/>
                  </a:lnTo>
                  <a:lnTo>
                    <a:pt x="59" y="62"/>
                  </a:lnTo>
                  <a:lnTo>
                    <a:pt x="60" y="62"/>
                  </a:lnTo>
                  <a:lnTo>
                    <a:pt x="63" y="62"/>
                  </a:lnTo>
                  <a:lnTo>
                    <a:pt x="69" y="63"/>
                  </a:lnTo>
                  <a:lnTo>
                    <a:pt x="78" y="68"/>
                  </a:lnTo>
                  <a:lnTo>
                    <a:pt x="91" y="76"/>
                  </a:lnTo>
                  <a:lnTo>
                    <a:pt x="109" y="88"/>
                  </a:lnTo>
                  <a:lnTo>
                    <a:pt x="132" y="108"/>
                  </a:lnTo>
                  <a:lnTo>
                    <a:pt x="161" y="133"/>
                  </a:lnTo>
                  <a:lnTo>
                    <a:pt x="176" y="149"/>
                  </a:lnTo>
                  <a:lnTo>
                    <a:pt x="196" y="171"/>
                  </a:lnTo>
                  <a:lnTo>
                    <a:pt x="216" y="198"/>
                  </a:lnTo>
                  <a:lnTo>
                    <a:pt x="237" y="224"/>
                  </a:lnTo>
                  <a:lnTo>
                    <a:pt x="256" y="250"/>
                  </a:lnTo>
                  <a:lnTo>
                    <a:pt x="272" y="270"/>
                  </a:lnTo>
                  <a:lnTo>
                    <a:pt x="283" y="284"/>
                  </a:lnTo>
                  <a:lnTo>
                    <a:pt x="287" y="290"/>
                  </a:lnTo>
                  <a:lnTo>
                    <a:pt x="313"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8" name="Freeform 205">
              <a:extLst>
                <a:ext uri="{FF2B5EF4-FFF2-40B4-BE49-F238E27FC236}">
                  <a16:creationId xmlns:a16="http://schemas.microsoft.com/office/drawing/2014/main" id="{84F33227-D9D7-4D24-A74C-FB1B2177D1F0}"/>
                </a:ext>
              </a:extLst>
            </p:cNvPr>
            <p:cNvSpPr>
              <a:spLocks/>
            </p:cNvSpPr>
            <p:nvPr/>
          </p:nvSpPr>
          <p:spPr bwMode="auto">
            <a:xfrm>
              <a:off x="3999" y="2840"/>
              <a:ext cx="659" cy="252"/>
            </a:xfrm>
            <a:custGeom>
              <a:avLst/>
              <a:gdLst>
                <a:gd name="T0" fmla="*/ 2 w 1317"/>
                <a:gd name="T1" fmla="*/ 1 h 504"/>
                <a:gd name="T2" fmla="*/ 2 w 1317"/>
                <a:gd name="T3" fmla="*/ 1 h 504"/>
                <a:gd name="T4" fmla="*/ 3 w 1317"/>
                <a:gd name="T5" fmla="*/ 1 h 504"/>
                <a:gd name="T6" fmla="*/ 2 w 1317"/>
                <a:gd name="T7" fmla="*/ 1 h 504"/>
                <a:gd name="T8" fmla="*/ 2 w 1317"/>
                <a:gd name="T9" fmla="*/ 1 h 504"/>
                <a:gd name="T10" fmla="*/ 2 w 1317"/>
                <a:gd name="T11" fmla="*/ 1 h 504"/>
                <a:gd name="T12" fmla="*/ 2 w 1317"/>
                <a:gd name="T13" fmla="*/ 1 h 504"/>
                <a:gd name="T14" fmla="*/ 2 w 1317"/>
                <a:gd name="T15" fmla="*/ 1 h 504"/>
                <a:gd name="T16" fmla="*/ 2 w 1317"/>
                <a:gd name="T17" fmla="*/ 0 h 504"/>
                <a:gd name="T18" fmla="*/ 2 w 1317"/>
                <a:gd name="T19" fmla="*/ 1 h 504"/>
                <a:gd name="T20" fmla="*/ 2 w 1317"/>
                <a:gd name="T21" fmla="*/ 1 h 504"/>
                <a:gd name="T22" fmla="*/ 2 w 1317"/>
                <a:gd name="T23" fmla="*/ 1 h 504"/>
                <a:gd name="T24" fmla="*/ 2 w 1317"/>
                <a:gd name="T25" fmla="*/ 1 h 504"/>
                <a:gd name="T26" fmla="*/ 2 w 1317"/>
                <a:gd name="T27" fmla="*/ 1 h 504"/>
                <a:gd name="T28" fmla="*/ 2 w 1317"/>
                <a:gd name="T29" fmla="*/ 1 h 504"/>
                <a:gd name="T30" fmla="*/ 2 w 1317"/>
                <a:gd name="T31" fmla="*/ 1 h 504"/>
                <a:gd name="T32" fmla="*/ 2 w 1317"/>
                <a:gd name="T33" fmla="*/ 1 h 504"/>
                <a:gd name="T34" fmla="*/ 2 w 1317"/>
                <a:gd name="T35" fmla="*/ 1 h 504"/>
                <a:gd name="T36" fmla="*/ 2 w 1317"/>
                <a:gd name="T37" fmla="*/ 1 h 504"/>
                <a:gd name="T38" fmla="*/ 2 w 1317"/>
                <a:gd name="T39" fmla="*/ 1 h 504"/>
                <a:gd name="T40" fmla="*/ 2 w 1317"/>
                <a:gd name="T41" fmla="*/ 1 h 504"/>
                <a:gd name="T42" fmla="*/ 2 w 1317"/>
                <a:gd name="T43" fmla="*/ 1 h 504"/>
                <a:gd name="T44" fmla="*/ 2 w 1317"/>
                <a:gd name="T45" fmla="*/ 1 h 504"/>
                <a:gd name="T46" fmla="*/ 2 w 1317"/>
                <a:gd name="T47" fmla="*/ 1 h 504"/>
                <a:gd name="T48" fmla="*/ 2 w 1317"/>
                <a:gd name="T49" fmla="*/ 1 h 504"/>
                <a:gd name="T50" fmla="*/ 1 w 1317"/>
                <a:gd name="T51" fmla="*/ 1 h 504"/>
                <a:gd name="T52" fmla="*/ 1 w 1317"/>
                <a:gd name="T53" fmla="*/ 1 h 504"/>
                <a:gd name="T54" fmla="*/ 1 w 1317"/>
                <a:gd name="T55" fmla="*/ 1 h 504"/>
                <a:gd name="T56" fmla="*/ 1 w 1317"/>
                <a:gd name="T57" fmla="*/ 1 h 504"/>
                <a:gd name="T58" fmla="*/ 1 w 1317"/>
                <a:gd name="T59" fmla="*/ 1 h 504"/>
                <a:gd name="T60" fmla="*/ 1 w 1317"/>
                <a:gd name="T61" fmla="*/ 1 h 504"/>
                <a:gd name="T62" fmla="*/ 0 w 1317"/>
                <a:gd name="T63" fmla="*/ 1 h 5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17"/>
                <a:gd name="T97" fmla="*/ 0 h 504"/>
                <a:gd name="T98" fmla="*/ 1317 w 1317"/>
                <a:gd name="T99" fmla="*/ 504 h 5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17" h="504">
                  <a:moveTo>
                    <a:pt x="91" y="317"/>
                  </a:moveTo>
                  <a:lnTo>
                    <a:pt x="804" y="307"/>
                  </a:lnTo>
                  <a:lnTo>
                    <a:pt x="758" y="504"/>
                  </a:lnTo>
                  <a:lnTo>
                    <a:pt x="825" y="502"/>
                  </a:lnTo>
                  <a:lnTo>
                    <a:pt x="910" y="138"/>
                  </a:lnTo>
                  <a:lnTo>
                    <a:pt x="1317" y="138"/>
                  </a:lnTo>
                  <a:lnTo>
                    <a:pt x="1248" y="42"/>
                  </a:lnTo>
                  <a:lnTo>
                    <a:pt x="879" y="100"/>
                  </a:lnTo>
                  <a:lnTo>
                    <a:pt x="879" y="98"/>
                  </a:lnTo>
                  <a:lnTo>
                    <a:pt x="877" y="93"/>
                  </a:lnTo>
                  <a:lnTo>
                    <a:pt x="869" y="83"/>
                  </a:lnTo>
                  <a:lnTo>
                    <a:pt x="859" y="67"/>
                  </a:lnTo>
                  <a:lnTo>
                    <a:pt x="845" y="48"/>
                  </a:lnTo>
                  <a:lnTo>
                    <a:pt x="830" y="31"/>
                  </a:lnTo>
                  <a:lnTo>
                    <a:pt x="814" y="15"/>
                  </a:lnTo>
                  <a:lnTo>
                    <a:pt x="800" y="4"/>
                  </a:lnTo>
                  <a:lnTo>
                    <a:pt x="787" y="0"/>
                  </a:lnTo>
                  <a:lnTo>
                    <a:pt x="709" y="0"/>
                  </a:lnTo>
                  <a:lnTo>
                    <a:pt x="700" y="2"/>
                  </a:lnTo>
                  <a:lnTo>
                    <a:pt x="692" y="7"/>
                  </a:lnTo>
                  <a:lnTo>
                    <a:pt x="686" y="15"/>
                  </a:lnTo>
                  <a:lnTo>
                    <a:pt x="684" y="24"/>
                  </a:lnTo>
                  <a:lnTo>
                    <a:pt x="685" y="33"/>
                  </a:lnTo>
                  <a:lnTo>
                    <a:pt x="689" y="40"/>
                  </a:lnTo>
                  <a:lnTo>
                    <a:pt x="695" y="45"/>
                  </a:lnTo>
                  <a:lnTo>
                    <a:pt x="704" y="46"/>
                  </a:lnTo>
                  <a:lnTo>
                    <a:pt x="707" y="46"/>
                  </a:lnTo>
                  <a:lnTo>
                    <a:pt x="715" y="46"/>
                  </a:lnTo>
                  <a:lnTo>
                    <a:pt x="725" y="45"/>
                  </a:lnTo>
                  <a:lnTo>
                    <a:pt x="739" y="45"/>
                  </a:lnTo>
                  <a:lnTo>
                    <a:pt x="753" y="45"/>
                  </a:lnTo>
                  <a:lnTo>
                    <a:pt x="766" y="46"/>
                  </a:lnTo>
                  <a:lnTo>
                    <a:pt x="778" y="46"/>
                  </a:lnTo>
                  <a:lnTo>
                    <a:pt x="787" y="48"/>
                  </a:lnTo>
                  <a:lnTo>
                    <a:pt x="795" y="53"/>
                  </a:lnTo>
                  <a:lnTo>
                    <a:pt x="804" y="62"/>
                  </a:lnTo>
                  <a:lnTo>
                    <a:pt x="815" y="72"/>
                  </a:lnTo>
                  <a:lnTo>
                    <a:pt x="824" y="85"/>
                  </a:lnTo>
                  <a:lnTo>
                    <a:pt x="832" y="96"/>
                  </a:lnTo>
                  <a:lnTo>
                    <a:pt x="839" y="107"/>
                  </a:lnTo>
                  <a:lnTo>
                    <a:pt x="844" y="114"/>
                  </a:lnTo>
                  <a:lnTo>
                    <a:pt x="845" y="116"/>
                  </a:lnTo>
                  <a:lnTo>
                    <a:pt x="746" y="116"/>
                  </a:lnTo>
                  <a:lnTo>
                    <a:pt x="636" y="221"/>
                  </a:lnTo>
                  <a:lnTo>
                    <a:pt x="635" y="219"/>
                  </a:lnTo>
                  <a:lnTo>
                    <a:pt x="633" y="212"/>
                  </a:lnTo>
                  <a:lnTo>
                    <a:pt x="626" y="203"/>
                  </a:lnTo>
                  <a:lnTo>
                    <a:pt x="616" y="191"/>
                  </a:lnTo>
                  <a:lnTo>
                    <a:pt x="605" y="189"/>
                  </a:lnTo>
                  <a:lnTo>
                    <a:pt x="583" y="186"/>
                  </a:lnTo>
                  <a:lnTo>
                    <a:pt x="552" y="185"/>
                  </a:lnTo>
                  <a:lnTo>
                    <a:pt x="512" y="184"/>
                  </a:lnTo>
                  <a:lnTo>
                    <a:pt x="465" y="184"/>
                  </a:lnTo>
                  <a:lnTo>
                    <a:pt x="413" y="183"/>
                  </a:lnTo>
                  <a:lnTo>
                    <a:pt x="358" y="183"/>
                  </a:lnTo>
                  <a:lnTo>
                    <a:pt x="301" y="184"/>
                  </a:lnTo>
                  <a:lnTo>
                    <a:pt x="244" y="184"/>
                  </a:lnTo>
                  <a:lnTo>
                    <a:pt x="190" y="185"/>
                  </a:lnTo>
                  <a:lnTo>
                    <a:pt x="139" y="185"/>
                  </a:lnTo>
                  <a:lnTo>
                    <a:pt x="93" y="186"/>
                  </a:lnTo>
                  <a:lnTo>
                    <a:pt x="55" y="186"/>
                  </a:lnTo>
                  <a:lnTo>
                    <a:pt x="25" y="188"/>
                  </a:lnTo>
                  <a:lnTo>
                    <a:pt x="6" y="188"/>
                  </a:lnTo>
                  <a:lnTo>
                    <a:pt x="0" y="188"/>
                  </a:lnTo>
                  <a:lnTo>
                    <a:pt x="91" y="3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9" name="Freeform 206">
              <a:extLst>
                <a:ext uri="{FF2B5EF4-FFF2-40B4-BE49-F238E27FC236}">
                  <a16:creationId xmlns:a16="http://schemas.microsoft.com/office/drawing/2014/main" id="{7060213F-16EA-4806-B50F-6FFD60E966C9}"/>
                </a:ext>
              </a:extLst>
            </p:cNvPr>
            <p:cNvSpPr>
              <a:spLocks/>
            </p:cNvSpPr>
            <p:nvPr/>
          </p:nvSpPr>
          <p:spPr bwMode="auto">
            <a:xfrm>
              <a:off x="4030" y="2945"/>
              <a:ext cx="257" cy="11"/>
            </a:xfrm>
            <a:custGeom>
              <a:avLst/>
              <a:gdLst>
                <a:gd name="T0" fmla="*/ 1 w 513"/>
                <a:gd name="T1" fmla="*/ 1 h 22"/>
                <a:gd name="T2" fmla="*/ 0 w 513"/>
                <a:gd name="T3" fmla="*/ 0 h 22"/>
                <a:gd name="T4" fmla="*/ 2 w 513"/>
                <a:gd name="T5" fmla="*/ 0 h 22"/>
                <a:gd name="T6" fmla="*/ 2 w 513"/>
                <a:gd name="T7" fmla="*/ 1 h 22"/>
                <a:gd name="T8" fmla="*/ 1 w 513"/>
                <a:gd name="T9" fmla="*/ 1 h 22"/>
                <a:gd name="T10" fmla="*/ 0 60000 65536"/>
                <a:gd name="T11" fmla="*/ 0 60000 65536"/>
                <a:gd name="T12" fmla="*/ 0 60000 65536"/>
                <a:gd name="T13" fmla="*/ 0 60000 65536"/>
                <a:gd name="T14" fmla="*/ 0 60000 65536"/>
                <a:gd name="T15" fmla="*/ 0 w 513"/>
                <a:gd name="T16" fmla="*/ 0 h 22"/>
                <a:gd name="T17" fmla="*/ 513 w 513"/>
                <a:gd name="T18" fmla="*/ 22 h 22"/>
              </a:gdLst>
              <a:ahLst/>
              <a:cxnLst>
                <a:cxn ang="T10">
                  <a:pos x="T0" y="T1"/>
                </a:cxn>
                <a:cxn ang="T11">
                  <a:pos x="T2" y="T3"/>
                </a:cxn>
                <a:cxn ang="T12">
                  <a:pos x="T4" y="T5"/>
                </a:cxn>
                <a:cxn ang="T13">
                  <a:pos x="T6" y="T7"/>
                </a:cxn>
                <a:cxn ang="T14">
                  <a:pos x="T8" y="T9"/>
                </a:cxn>
              </a:cxnLst>
              <a:rect l="T15" t="T16" r="T17" b="T18"/>
              <a:pathLst>
                <a:path w="513" h="22">
                  <a:moveTo>
                    <a:pt x="26" y="22"/>
                  </a:moveTo>
                  <a:lnTo>
                    <a:pt x="0" y="0"/>
                  </a:lnTo>
                  <a:lnTo>
                    <a:pt x="513" y="0"/>
                  </a:lnTo>
                  <a:lnTo>
                    <a:pt x="513" y="22"/>
                  </a:lnTo>
                  <a:lnTo>
                    <a:pt x="26" y="2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80" name="Freeform 207">
              <a:extLst>
                <a:ext uri="{FF2B5EF4-FFF2-40B4-BE49-F238E27FC236}">
                  <a16:creationId xmlns:a16="http://schemas.microsoft.com/office/drawing/2014/main" id="{740BC44E-701E-40FD-B570-97F838D37B5F}"/>
                </a:ext>
              </a:extLst>
            </p:cNvPr>
            <p:cNvSpPr>
              <a:spLocks/>
            </p:cNvSpPr>
            <p:nvPr/>
          </p:nvSpPr>
          <p:spPr bwMode="auto">
            <a:xfrm>
              <a:off x="3900" y="2905"/>
              <a:ext cx="478" cy="169"/>
            </a:xfrm>
            <a:custGeom>
              <a:avLst/>
              <a:gdLst>
                <a:gd name="T0" fmla="*/ 1 w 955"/>
                <a:gd name="T1" fmla="*/ 0 h 339"/>
                <a:gd name="T2" fmla="*/ 1 w 955"/>
                <a:gd name="T3" fmla="*/ 0 h 339"/>
                <a:gd name="T4" fmla="*/ 1 w 955"/>
                <a:gd name="T5" fmla="*/ 0 h 339"/>
                <a:gd name="T6" fmla="*/ 0 w 955"/>
                <a:gd name="T7" fmla="*/ 0 h 339"/>
                <a:gd name="T8" fmla="*/ 1 w 955"/>
                <a:gd name="T9" fmla="*/ 0 h 339"/>
                <a:gd name="T10" fmla="*/ 1 w 955"/>
                <a:gd name="T11" fmla="*/ 0 h 339"/>
                <a:gd name="T12" fmla="*/ 1 w 955"/>
                <a:gd name="T13" fmla="*/ 0 h 339"/>
                <a:gd name="T14" fmla="*/ 1 w 955"/>
                <a:gd name="T15" fmla="*/ 0 h 339"/>
                <a:gd name="T16" fmla="*/ 2 w 955"/>
                <a:gd name="T17" fmla="*/ 0 h 339"/>
                <a:gd name="T18" fmla="*/ 1 w 955"/>
                <a:gd name="T19" fmla="*/ 0 h 339"/>
                <a:gd name="T20" fmla="*/ 1 w 955"/>
                <a:gd name="T21" fmla="*/ 0 h 339"/>
                <a:gd name="T22" fmla="*/ 2 w 955"/>
                <a:gd name="T23" fmla="*/ 0 h 339"/>
                <a:gd name="T24" fmla="*/ 1 w 955"/>
                <a:gd name="T25" fmla="*/ 0 h 339"/>
                <a:gd name="T26" fmla="*/ 1 w 955"/>
                <a:gd name="T27" fmla="*/ 0 h 339"/>
                <a:gd name="T28" fmla="*/ 1 w 955"/>
                <a:gd name="T29" fmla="*/ 0 h 3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55"/>
                <a:gd name="T46" fmla="*/ 0 h 339"/>
                <a:gd name="T47" fmla="*/ 955 w 955"/>
                <a:gd name="T48" fmla="*/ 339 h 3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55" h="339">
                  <a:moveTo>
                    <a:pt x="34" y="249"/>
                  </a:moveTo>
                  <a:lnTo>
                    <a:pt x="34" y="40"/>
                  </a:lnTo>
                  <a:lnTo>
                    <a:pt x="32" y="40"/>
                  </a:lnTo>
                  <a:lnTo>
                    <a:pt x="0" y="0"/>
                  </a:lnTo>
                  <a:lnTo>
                    <a:pt x="209" y="18"/>
                  </a:lnTo>
                  <a:lnTo>
                    <a:pt x="224" y="40"/>
                  </a:lnTo>
                  <a:lnTo>
                    <a:pt x="60" y="40"/>
                  </a:lnTo>
                  <a:lnTo>
                    <a:pt x="78" y="226"/>
                  </a:lnTo>
                  <a:lnTo>
                    <a:pt x="955" y="236"/>
                  </a:lnTo>
                  <a:lnTo>
                    <a:pt x="116" y="263"/>
                  </a:lnTo>
                  <a:lnTo>
                    <a:pt x="151" y="308"/>
                  </a:lnTo>
                  <a:lnTo>
                    <a:pt x="901" y="330"/>
                  </a:lnTo>
                  <a:lnTo>
                    <a:pt x="93" y="339"/>
                  </a:lnTo>
                  <a:lnTo>
                    <a:pt x="22" y="249"/>
                  </a:lnTo>
                  <a:lnTo>
                    <a:pt x="34" y="2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81" name="Freeform 208">
              <a:extLst>
                <a:ext uri="{FF2B5EF4-FFF2-40B4-BE49-F238E27FC236}">
                  <a16:creationId xmlns:a16="http://schemas.microsoft.com/office/drawing/2014/main" id="{03E88972-63B8-49F9-AC1C-FDD138FED264}"/>
                </a:ext>
              </a:extLst>
            </p:cNvPr>
            <p:cNvSpPr>
              <a:spLocks/>
            </p:cNvSpPr>
            <p:nvPr/>
          </p:nvSpPr>
          <p:spPr bwMode="auto">
            <a:xfrm>
              <a:off x="3938" y="2895"/>
              <a:ext cx="897" cy="201"/>
            </a:xfrm>
            <a:custGeom>
              <a:avLst/>
              <a:gdLst>
                <a:gd name="T0" fmla="*/ 2 w 1796"/>
                <a:gd name="T1" fmla="*/ 0 h 404"/>
                <a:gd name="T2" fmla="*/ 2 w 1796"/>
                <a:gd name="T3" fmla="*/ 0 h 404"/>
                <a:gd name="T4" fmla="*/ 2 w 1796"/>
                <a:gd name="T5" fmla="*/ 0 h 404"/>
                <a:gd name="T6" fmla="*/ 2 w 1796"/>
                <a:gd name="T7" fmla="*/ 0 h 404"/>
                <a:gd name="T8" fmla="*/ 2 w 1796"/>
                <a:gd name="T9" fmla="*/ 0 h 404"/>
                <a:gd name="T10" fmla="*/ 2 w 1796"/>
                <a:gd name="T11" fmla="*/ 0 h 404"/>
                <a:gd name="T12" fmla="*/ 3 w 1796"/>
                <a:gd name="T13" fmla="*/ 0 h 404"/>
                <a:gd name="T14" fmla="*/ 3 w 1796"/>
                <a:gd name="T15" fmla="*/ 0 h 404"/>
                <a:gd name="T16" fmla="*/ 3 w 1796"/>
                <a:gd name="T17" fmla="*/ 0 h 404"/>
                <a:gd name="T18" fmla="*/ 3 w 1796"/>
                <a:gd name="T19" fmla="*/ 0 h 404"/>
                <a:gd name="T20" fmla="*/ 3 w 1796"/>
                <a:gd name="T21" fmla="*/ 0 h 404"/>
                <a:gd name="T22" fmla="*/ 3 w 1796"/>
                <a:gd name="T23" fmla="*/ 0 h 404"/>
                <a:gd name="T24" fmla="*/ 3 w 1796"/>
                <a:gd name="T25" fmla="*/ 0 h 404"/>
                <a:gd name="T26" fmla="*/ 3 w 1796"/>
                <a:gd name="T27" fmla="*/ 0 h 404"/>
                <a:gd name="T28" fmla="*/ 2 w 1796"/>
                <a:gd name="T29" fmla="*/ 0 h 404"/>
                <a:gd name="T30" fmla="*/ 2 w 1796"/>
                <a:gd name="T31" fmla="*/ 0 h 404"/>
                <a:gd name="T32" fmla="*/ 2 w 1796"/>
                <a:gd name="T33" fmla="*/ 0 h 404"/>
                <a:gd name="T34" fmla="*/ 2 w 1796"/>
                <a:gd name="T35" fmla="*/ 0 h 404"/>
                <a:gd name="T36" fmla="*/ 2 w 1796"/>
                <a:gd name="T37" fmla="*/ 0 h 404"/>
                <a:gd name="T38" fmla="*/ 2 w 1796"/>
                <a:gd name="T39" fmla="*/ 0 h 404"/>
                <a:gd name="T40" fmla="*/ 2 w 1796"/>
                <a:gd name="T41" fmla="*/ 0 h 404"/>
                <a:gd name="T42" fmla="*/ 2 w 1796"/>
                <a:gd name="T43" fmla="*/ 0 h 404"/>
                <a:gd name="T44" fmla="*/ 2 w 1796"/>
                <a:gd name="T45" fmla="*/ 0 h 404"/>
                <a:gd name="T46" fmla="*/ 2 w 1796"/>
                <a:gd name="T47" fmla="*/ 0 h 404"/>
                <a:gd name="T48" fmla="*/ 2 w 1796"/>
                <a:gd name="T49" fmla="*/ 0 h 404"/>
                <a:gd name="T50" fmla="*/ 2 w 1796"/>
                <a:gd name="T51" fmla="*/ 0 h 404"/>
                <a:gd name="T52" fmla="*/ 2 w 1796"/>
                <a:gd name="T53" fmla="*/ 0 h 404"/>
                <a:gd name="T54" fmla="*/ 2 w 1796"/>
                <a:gd name="T55" fmla="*/ 0 h 404"/>
                <a:gd name="T56" fmla="*/ 3 w 1796"/>
                <a:gd name="T57" fmla="*/ 0 h 404"/>
                <a:gd name="T58" fmla="*/ 3 w 1796"/>
                <a:gd name="T59" fmla="*/ 0 h 404"/>
                <a:gd name="T60" fmla="*/ 3 w 1796"/>
                <a:gd name="T61" fmla="*/ 0 h 404"/>
                <a:gd name="T62" fmla="*/ 3 w 1796"/>
                <a:gd name="T63" fmla="*/ 0 h 404"/>
                <a:gd name="T64" fmla="*/ 3 w 1796"/>
                <a:gd name="T65" fmla="*/ 0 h 404"/>
                <a:gd name="T66" fmla="*/ 3 w 1796"/>
                <a:gd name="T67" fmla="*/ 0 h 404"/>
                <a:gd name="T68" fmla="*/ 3 w 1796"/>
                <a:gd name="T69" fmla="*/ 0 h 404"/>
                <a:gd name="T70" fmla="*/ 3 w 1796"/>
                <a:gd name="T71" fmla="*/ 0 h 404"/>
                <a:gd name="T72" fmla="*/ 2 w 1796"/>
                <a:gd name="T73" fmla="*/ 0 h 404"/>
                <a:gd name="T74" fmla="*/ 2 w 1796"/>
                <a:gd name="T75" fmla="*/ 0 h 404"/>
                <a:gd name="T76" fmla="*/ 2 w 1796"/>
                <a:gd name="T77" fmla="*/ 0 h 404"/>
                <a:gd name="T78" fmla="*/ 2 w 1796"/>
                <a:gd name="T79" fmla="*/ 0 h 404"/>
                <a:gd name="T80" fmla="*/ 2 w 1796"/>
                <a:gd name="T81" fmla="*/ 0 h 404"/>
                <a:gd name="T82" fmla="*/ 2 w 1796"/>
                <a:gd name="T83" fmla="*/ 0 h 404"/>
                <a:gd name="T84" fmla="*/ 2 w 1796"/>
                <a:gd name="T85" fmla="*/ 0 h 404"/>
                <a:gd name="T86" fmla="*/ 0 w 1796"/>
                <a:gd name="T87" fmla="*/ 0 h 40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96"/>
                <a:gd name="T133" fmla="*/ 0 h 404"/>
                <a:gd name="T134" fmla="*/ 1796 w 1796"/>
                <a:gd name="T135" fmla="*/ 404 h 40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96" h="404">
                  <a:moveTo>
                    <a:pt x="1077" y="377"/>
                  </a:moveTo>
                  <a:lnTo>
                    <a:pt x="1097" y="375"/>
                  </a:lnTo>
                  <a:lnTo>
                    <a:pt x="1116" y="374"/>
                  </a:lnTo>
                  <a:lnTo>
                    <a:pt x="1137" y="371"/>
                  </a:lnTo>
                  <a:lnTo>
                    <a:pt x="1158" y="369"/>
                  </a:lnTo>
                  <a:lnTo>
                    <a:pt x="1179" y="367"/>
                  </a:lnTo>
                  <a:lnTo>
                    <a:pt x="1201" y="364"/>
                  </a:lnTo>
                  <a:lnTo>
                    <a:pt x="1223" y="361"/>
                  </a:lnTo>
                  <a:lnTo>
                    <a:pt x="1245" y="359"/>
                  </a:lnTo>
                  <a:lnTo>
                    <a:pt x="1267" y="355"/>
                  </a:lnTo>
                  <a:lnTo>
                    <a:pt x="1289" y="353"/>
                  </a:lnTo>
                  <a:lnTo>
                    <a:pt x="1311" y="349"/>
                  </a:lnTo>
                  <a:lnTo>
                    <a:pt x="1333" y="346"/>
                  </a:lnTo>
                  <a:lnTo>
                    <a:pt x="1353" y="342"/>
                  </a:lnTo>
                  <a:lnTo>
                    <a:pt x="1374" y="339"/>
                  </a:lnTo>
                  <a:lnTo>
                    <a:pt x="1394" y="336"/>
                  </a:lnTo>
                  <a:lnTo>
                    <a:pt x="1413" y="332"/>
                  </a:lnTo>
                  <a:lnTo>
                    <a:pt x="1450" y="324"/>
                  </a:lnTo>
                  <a:lnTo>
                    <a:pt x="1483" y="315"/>
                  </a:lnTo>
                  <a:lnTo>
                    <a:pt x="1516" y="304"/>
                  </a:lnTo>
                  <a:lnTo>
                    <a:pt x="1546" y="293"/>
                  </a:lnTo>
                  <a:lnTo>
                    <a:pt x="1573" y="281"/>
                  </a:lnTo>
                  <a:lnTo>
                    <a:pt x="1599" y="270"/>
                  </a:lnTo>
                  <a:lnTo>
                    <a:pt x="1622" y="257"/>
                  </a:lnTo>
                  <a:lnTo>
                    <a:pt x="1642" y="246"/>
                  </a:lnTo>
                  <a:lnTo>
                    <a:pt x="1661" y="234"/>
                  </a:lnTo>
                  <a:lnTo>
                    <a:pt x="1677" y="224"/>
                  </a:lnTo>
                  <a:lnTo>
                    <a:pt x="1691" y="213"/>
                  </a:lnTo>
                  <a:lnTo>
                    <a:pt x="1701" y="205"/>
                  </a:lnTo>
                  <a:lnTo>
                    <a:pt x="1710" y="198"/>
                  </a:lnTo>
                  <a:lnTo>
                    <a:pt x="1717" y="193"/>
                  </a:lnTo>
                  <a:lnTo>
                    <a:pt x="1721" y="189"/>
                  </a:lnTo>
                  <a:lnTo>
                    <a:pt x="1722" y="188"/>
                  </a:lnTo>
                  <a:lnTo>
                    <a:pt x="1720" y="187"/>
                  </a:lnTo>
                  <a:lnTo>
                    <a:pt x="1714" y="183"/>
                  </a:lnTo>
                  <a:lnTo>
                    <a:pt x="1703" y="178"/>
                  </a:lnTo>
                  <a:lnTo>
                    <a:pt x="1691" y="171"/>
                  </a:lnTo>
                  <a:lnTo>
                    <a:pt x="1675" y="163"/>
                  </a:lnTo>
                  <a:lnTo>
                    <a:pt x="1656" y="152"/>
                  </a:lnTo>
                  <a:lnTo>
                    <a:pt x="1634" y="142"/>
                  </a:lnTo>
                  <a:lnTo>
                    <a:pt x="1611" y="132"/>
                  </a:lnTo>
                  <a:lnTo>
                    <a:pt x="1586" y="120"/>
                  </a:lnTo>
                  <a:lnTo>
                    <a:pt x="1559" y="110"/>
                  </a:lnTo>
                  <a:lnTo>
                    <a:pt x="1532" y="98"/>
                  </a:lnTo>
                  <a:lnTo>
                    <a:pt x="1504" y="89"/>
                  </a:lnTo>
                  <a:lnTo>
                    <a:pt x="1475" y="80"/>
                  </a:lnTo>
                  <a:lnTo>
                    <a:pt x="1445" y="72"/>
                  </a:lnTo>
                  <a:lnTo>
                    <a:pt x="1418" y="65"/>
                  </a:lnTo>
                  <a:lnTo>
                    <a:pt x="1389" y="60"/>
                  </a:lnTo>
                  <a:lnTo>
                    <a:pt x="1360" y="57"/>
                  </a:lnTo>
                  <a:lnTo>
                    <a:pt x="1331" y="53"/>
                  </a:lnTo>
                  <a:lnTo>
                    <a:pt x="1300" y="51"/>
                  </a:lnTo>
                  <a:lnTo>
                    <a:pt x="1270" y="47"/>
                  </a:lnTo>
                  <a:lnTo>
                    <a:pt x="1239" y="45"/>
                  </a:lnTo>
                  <a:lnTo>
                    <a:pt x="1211" y="43"/>
                  </a:lnTo>
                  <a:lnTo>
                    <a:pt x="1182" y="42"/>
                  </a:lnTo>
                  <a:lnTo>
                    <a:pt x="1154" y="39"/>
                  </a:lnTo>
                  <a:lnTo>
                    <a:pt x="1128" y="38"/>
                  </a:lnTo>
                  <a:lnTo>
                    <a:pt x="1105" y="37"/>
                  </a:lnTo>
                  <a:lnTo>
                    <a:pt x="1083" y="36"/>
                  </a:lnTo>
                  <a:lnTo>
                    <a:pt x="1065" y="35"/>
                  </a:lnTo>
                  <a:lnTo>
                    <a:pt x="1051" y="35"/>
                  </a:lnTo>
                  <a:lnTo>
                    <a:pt x="1039" y="34"/>
                  </a:lnTo>
                  <a:lnTo>
                    <a:pt x="1032" y="34"/>
                  </a:lnTo>
                  <a:lnTo>
                    <a:pt x="1030" y="34"/>
                  </a:lnTo>
                  <a:lnTo>
                    <a:pt x="1031" y="34"/>
                  </a:lnTo>
                  <a:lnTo>
                    <a:pt x="1036" y="31"/>
                  </a:lnTo>
                  <a:lnTo>
                    <a:pt x="1042" y="29"/>
                  </a:lnTo>
                  <a:lnTo>
                    <a:pt x="1052" y="26"/>
                  </a:lnTo>
                  <a:lnTo>
                    <a:pt x="1063" y="22"/>
                  </a:lnTo>
                  <a:lnTo>
                    <a:pt x="1078" y="19"/>
                  </a:lnTo>
                  <a:lnTo>
                    <a:pt x="1094" y="15"/>
                  </a:lnTo>
                  <a:lnTo>
                    <a:pt x="1114" y="11"/>
                  </a:lnTo>
                  <a:lnTo>
                    <a:pt x="1135" y="7"/>
                  </a:lnTo>
                  <a:lnTo>
                    <a:pt x="1159" y="5"/>
                  </a:lnTo>
                  <a:lnTo>
                    <a:pt x="1184" y="2"/>
                  </a:lnTo>
                  <a:lnTo>
                    <a:pt x="1213" y="1"/>
                  </a:lnTo>
                  <a:lnTo>
                    <a:pt x="1243" y="0"/>
                  </a:lnTo>
                  <a:lnTo>
                    <a:pt x="1274" y="1"/>
                  </a:lnTo>
                  <a:lnTo>
                    <a:pt x="1308" y="4"/>
                  </a:lnTo>
                  <a:lnTo>
                    <a:pt x="1344" y="8"/>
                  </a:lnTo>
                  <a:lnTo>
                    <a:pt x="1381" y="14"/>
                  </a:lnTo>
                  <a:lnTo>
                    <a:pt x="1420" y="22"/>
                  </a:lnTo>
                  <a:lnTo>
                    <a:pt x="1458" y="31"/>
                  </a:lnTo>
                  <a:lnTo>
                    <a:pt x="1497" y="42"/>
                  </a:lnTo>
                  <a:lnTo>
                    <a:pt x="1535" y="54"/>
                  </a:lnTo>
                  <a:lnTo>
                    <a:pt x="1573" y="67"/>
                  </a:lnTo>
                  <a:lnTo>
                    <a:pt x="1609" y="80"/>
                  </a:lnTo>
                  <a:lnTo>
                    <a:pt x="1644" y="94"/>
                  </a:lnTo>
                  <a:lnTo>
                    <a:pt x="1675" y="107"/>
                  </a:lnTo>
                  <a:lnTo>
                    <a:pt x="1705" y="121"/>
                  </a:lnTo>
                  <a:lnTo>
                    <a:pt x="1730" y="134"/>
                  </a:lnTo>
                  <a:lnTo>
                    <a:pt x="1753" y="147"/>
                  </a:lnTo>
                  <a:lnTo>
                    <a:pt x="1770" y="158"/>
                  </a:lnTo>
                  <a:lnTo>
                    <a:pt x="1784" y="168"/>
                  </a:lnTo>
                  <a:lnTo>
                    <a:pt x="1792" y="178"/>
                  </a:lnTo>
                  <a:lnTo>
                    <a:pt x="1796" y="186"/>
                  </a:lnTo>
                  <a:lnTo>
                    <a:pt x="1794" y="193"/>
                  </a:lnTo>
                  <a:lnTo>
                    <a:pt x="1789" y="202"/>
                  </a:lnTo>
                  <a:lnTo>
                    <a:pt x="1781" y="212"/>
                  </a:lnTo>
                  <a:lnTo>
                    <a:pt x="1769" y="223"/>
                  </a:lnTo>
                  <a:lnTo>
                    <a:pt x="1754" y="235"/>
                  </a:lnTo>
                  <a:lnTo>
                    <a:pt x="1737" y="248"/>
                  </a:lnTo>
                  <a:lnTo>
                    <a:pt x="1715" y="261"/>
                  </a:lnTo>
                  <a:lnTo>
                    <a:pt x="1692" y="274"/>
                  </a:lnTo>
                  <a:lnTo>
                    <a:pt x="1664" y="288"/>
                  </a:lnTo>
                  <a:lnTo>
                    <a:pt x="1634" y="302"/>
                  </a:lnTo>
                  <a:lnTo>
                    <a:pt x="1601" y="315"/>
                  </a:lnTo>
                  <a:lnTo>
                    <a:pt x="1564" y="329"/>
                  </a:lnTo>
                  <a:lnTo>
                    <a:pt x="1525" y="341"/>
                  </a:lnTo>
                  <a:lnTo>
                    <a:pt x="1483" y="353"/>
                  </a:lnTo>
                  <a:lnTo>
                    <a:pt x="1439" y="364"/>
                  </a:lnTo>
                  <a:lnTo>
                    <a:pt x="1390" y="375"/>
                  </a:lnTo>
                  <a:lnTo>
                    <a:pt x="1371" y="378"/>
                  </a:lnTo>
                  <a:lnTo>
                    <a:pt x="1350" y="382"/>
                  </a:lnTo>
                  <a:lnTo>
                    <a:pt x="1330" y="385"/>
                  </a:lnTo>
                  <a:lnTo>
                    <a:pt x="1311" y="389"/>
                  </a:lnTo>
                  <a:lnTo>
                    <a:pt x="1292" y="391"/>
                  </a:lnTo>
                  <a:lnTo>
                    <a:pt x="1273" y="393"/>
                  </a:lnTo>
                  <a:lnTo>
                    <a:pt x="1254" y="394"/>
                  </a:lnTo>
                  <a:lnTo>
                    <a:pt x="1236" y="397"/>
                  </a:lnTo>
                  <a:lnTo>
                    <a:pt x="1217" y="398"/>
                  </a:lnTo>
                  <a:lnTo>
                    <a:pt x="1200" y="399"/>
                  </a:lnTo>
                  <a:lnTo>
                    <a:pt x="1183" y="399"/>
                  </a:lnTo>
                  <a:lnTo>
                    <a:pt x="1166" y="400"/>
                  </a:lnTo>
                  <a:lnTo>
                    <a:pt x="1148" y="401"/>
                  </a:lnTo>
                  <a:lnTo>
                    <a:pt x="1132" y="401"/>
                  </a:lnTo>
                  <a:lnTo>
                    <a:pt x="1116" y="401"/>
                  </a:lnTo>
                  <a:lnTo>
                    <a:pt x="1101" y="401"/>
                  </a:lnTo>
                  <a:lnTo>
                    <a:pt x="1101" y="404"/>
                  </a:lnTo>
                  <a:lnTo>
                    <a:pt x="0" y="404"/>
                  </a:lnTo>
                  <a:lnTo>
                    <a:pt x="18" y="377"/>
                  </a:lnTo>
                  <a:lnTo>
                    <a:pt x="1077" y="3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82" name="Freeform 209">
              <a:extLst>
                <a:ext uri="{FF2B5EF4-FFF2-40B4-BE49-F238E27FC236}">
                  <a16:creationId xmlns:a16="http://schemas.microsoft.com/office/drawing/2014/main" id="{FB60D985-A984-487E-B765-8E1CA25D90F4}"/>
                </a:ext>
              </a:extLst>
            </p:cNvPr>
            <p:cNvSpPr>
              <a:spLocks/>
            </p:cNvSpPr>
            <p:nvPr/>
          </p:nvSpPr>
          <p:spPr bwMode="auto">
            <a:xfrm>
              <a:off x="3936" y="3095"/>
              <a:ext cx="579" cy="75"/>
            </a:xfrm>
            <a:custGeom>
              <a:avLst/>
              <a:gdLst>
                <a:gd name="T0" fmla="*/ 1 w 1158"/>
                <a:gd name="T1" fmla="*/ 0 h 151"/>
                <a:gd name="T2" fmla="*/ 1 w 1158"/>
                <a:gd name="T3" fmla="*/ 0 h 151"/>
                <a:gd name="T4" fmla="*/ 1 w 1158"/>
                <a:gd name="T5" fmla="*/ 0 h 151"/>
                <a:gd name="T6" fmla="*/ 1 w 1158"/>
                <a:gd name="T7" fmla="*/ 0 h 151"/>
                <a:gd name="T8" fmla="*/ 1 w 1158"/>
                <a:gd name="T9" fmla="*/ 0 h 151"/>
                <a:gd name="T10" fmla="*/ 1 w 1158"/>
                <a:gd name="T11" fmla="*/ 0 h 151"/>
                <a:gd name="T12" fmla="*/ 1 w 1158"/>
                <a:gd name="T13" fmla="*/ 0 h 151"/>
                <a:gd name="T14" fmla="*/ 1 w 1158"/>
                <a:gd name="T15" fmla="*/ 0 h 151"/>
                <a:gd name="T16" fmla="*/ 2 w 1158"/>
                <a:gd name="T17" fmla="*/ 0 h 151"/>
                <a:gd name="T18" fmla="*/ 2 w 1158"/>
                <a:gd name="T19" fmla="*/ 0 h 151"/>
                <a:gd name="T20" fmla="*/ 2 w 1158"/>
                <a:gd name="T21" fmla="*/ 0 h 151"/>
                <a:gd name="T22" fmla="*/ 2 w 1158"/>
                <a:gd name="T23" fmla="*/ 0 h 151"/>
                <a:gd name="T24" fmla="*/ 2 w 1158"/>
                <a:gd name="T25" fmla="*/ 0 h 151"/>
                <a:gd name="T26" fmla="*/ 2 w 1158"/>
                <a:gd name="T27" fmla="*/ 0 h 151"/>
                <a:gd name="T28" fmla="*/ 2 w 1158"/>
                <a:gd name="T29" fmla="*/ 0 h 151"/>
                <a:gd name="T30" fmla="*/ 2 w 1158"/>
                <a:gd name="T31" fmla="*/ 0 h 151"/>
                <a:gd name="T32" fmla="*/ 2 w 1158"/>
                <a:gd name="T33" fmla="*/ 0 h 151"/>
                <a:gd name="T34" fmla="*/ 3 w 1158"/>
                <a:gd name="T35" fmla="*/ 0 h 151"/>
                <a:gd name="T36" fmla="*/ 3 w 1158"/>
                <a:gd name="T37" fmla="*/ 0 h 151"/>
                <a:gd name="T38" fmla="*/ 3 w 1158"/>
                <a:gd name="T39" fmla="*/ 0 h 151"/>
                <a:gd name="T40" fmla="*/ 3 w 1158"/>
                <a:gd name="T41" fmla="*/ 0 h 151"/>
                <a:gd name="T42" fmla="*/ 3 w 1158"/>
                <a:gd name="T43" fmla="*/ 0 h 151"/>
                <a:gd name="T44" fmla="*/ 3 w 1158"/>
                <a:gd name="T45" fmla="*/ 0 h 151"/>
                <a:gd name="T46" fmla="*/ 3 w 1158"/>
                <a:gd name="T47" fmla="*/ 0 h 151"/>
                <a:gd name="T48" fmla="*/ 3 w 1158"/>
                <a:gd name="T49" fmla="*/ 0 h 151"/>
                <a:gd name="T50" fmla="*/ 2 w 1158"/>
                <a:gd name="T51" fmla="*/ 0 h 151"/>
                <a:gd name="T52" fmla="*/ 2 w 1158"/>
                <a:gd name="T53" fmla="*/ 0 h 151"/>
                <a:gd name="T54" fmla="*/ 2 w 1158"/>
                <a:gd name="T55" fmla="*/ 0 h 151"/>
                <a:gd name="T56" fmla="*/ 2 w 1158"/>
                <a:gd name="T57" fmla="*/ 0 h 151"/>
                <a:gd name="T58" fmla="*/ 2 w 1158"/>
                <a:gd name="T59" fmla="*/ 0 h 151"/>
                <a:gd name="T60" fmla="*/ 2 w 1158"/>
                <a:gd name="T61" fmla="*/ 0 h 151"/>
                <a:gd name="T62" fmla="*/ 2 w 1158"/>
                <a:gd name="T63" fmla="*/ 0 h 151"/>
                <a:gd name="T64" fmla="*/ 2 w 1158"/>
                <a:gd name="T65" fmla="*/ 0 h 151"/>
                <a:gd name="T66" fmla="*/ 2 w 1158"/>
                <a:gd name="T67" fmla="*/ 0 h 151"/>
                <a:gd name="T68" fmla="*/ 2 w 1158"/>
                <a:gd name="T69" fmla="*/ 0 h 151"/>
                <a:gd name="T70" fmla="*/ 2 w 1158"/>
                <a:gd name="T71" fmla="*/ 0 h 151"/>
                <a:gd name="T72" fmla="*/ 1 w 1158"/>
                <a:gd name="T73" fmla="*/ 0 h 151"/>
                <a:gd name="T74" fmla="*/ 1 w 1158"/>
                <a:gd name="T75" fmla="*/ 0 h 151"/>
                <a:gd name="T76" fmla="*/ 1 w 1158"/>
                <a:gd name="T77" fmla="*/ 0 h 151"/>
                <a:gd name="T78" fmla="*/ 1 w 1158"/>
                <a:gd name="T79" fmla="*/ 0 h 151"/>
                <a:gd name="T80" fmla="*/ 1 w 1158"/>
                <a:gd name="T81" fmla="*/ 0 h 151"/>
                <a:gd name="T82" fmla="*/ 1 w 1158"/>
                <a:gd name="T83" fmla="*/ 0 h 151"/>
                <a:gd name="T84" fmla="*/ 1 w 1158"/>
                <a:gd name="T85" fmla="*/ 0 h 151"/>
                <a:gd name="T86" fmla="*/ 1 w 1158"/>
                <a:gd name="T87" fmla="*/ 0 h 151"/>
                <a:gd name="T88" fmla="*/ 1 w 1158"/>
                <a:gd name="T89" fmla="*/ 0 h 151"/>
                <a:gd name="T90" fmla="*/ 1 w 1158"/>
                <a:gd name="T91" fmla="*/ 0 h 151"/>
                <a:gd name="T92" fmla="*/ 1 w 1158"/>
                <a:gd name="T93" fmla="*/ 0 h 151"/>
                <a:gd name="T94" fmla="*/ 1 w 1158"/>
                <a:gd name="T95" fmla="*/ 0 h 151"/>
                <a:gd name="T96" fmla="*/ 1 w 1158"/>
                <a:gd name="T97" fmla="*/ 0 h 15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58"/>
                <a:gd name="T148" fmla="*/ 0 h 151"/>
                <a:gd name="T149" fmla="*/ 1158 w 1158"/>
                <a:gd name="T150" fmla="*/ 151 h 15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58" h="151">
                  <a:moveTo>
                    <a:pt x="99" y="16"/>
                  </a:moveTo>
                  <a:lnTo>
                    <a:pt x="94" y="21"/>
                  </a:lnTo>
                  <a:lnTo>
                    <a:pt x="83" y="31"/>
                  </a:lnTo>
                  <a:lnTo>
                    <a:pt x="69" y="47"/>
                  </a:lnTo>
                  <a:lnTo>
                    <a:pt x="59" y="66"/>
                  </a:lnTo>
                  <a:lnTo>
                    <a:pt x="55" y="83"/>
                  </a:lnTo>
                  <a:lnTo>
                    <a:pt x="63" y="99"/>
                  </a:lnTo>
                  <a:lnTo>
                    <a:pt x="87" y="110"/>
                  </a:lnTo>
                  <a:lnTo>
                    <a:pt x="133" y="113"/>
                  </a:lnTo>
                  <a:lnTo>
                    <a:pt x="151" y="113"/>
                  </a:lnTo>
                  <a:lnTo>
                    <a:pt x="177" y="113"/>
                  </a:lnTo>
                  <a:lnTo>
                    <a:pt x="213" y="113"/>
                  </a:lnTo>
                  <a:lnTo>
                    <a:pt x="256" y="113"/>
                  </a:lnTo>
                  <a:lnTo>
                    <a:pt x="304" y="113"/>
                  </a:lnTo>
                  <a:lnTo>
                    <a:pt x="357" y="113"/>
                  </a:lnTo>
                  <a:lnTo>
                    <a:pt x="413" y="113"/>
                  </a:lnTo>
                  <a:lnTo>
                    <a:pt x="471" y="113"/>
                  </a:lnTo>
                  <a:lnTo>
                    <a:pt x="528" y="113"/>
                  </a:lnTo>
                  <a:lnTo>
                    <a:pt x="586" y="113"/>
                  </a:lnTo>
                  <a:lnTo>
                    <a:pt x="640" y="113"/>
                  </a:lnTo>
                  <a:lnTo>
                    <a:pt x="691" y="113"/>
                  </a:lnTo>
                  <a:lnTo>
                    <a:pt x="736" y="113"/>
                  </a:lnTo>
                  <a:lnTo>
                    <a:pt x="775" y="113"/>
                  </a:lnTo>
                  <a:lnTo>
                    <a:pt x="805" y="113"/>
                  </a:lnTo>
                  <a:lnTo>
                    <a:pt x="826" y="113"/>
                  </a:lnTo>
                  <a:lnTo>
                    <a:pt x="842" y="112"/>
                  </a:lnTo>
                  <a:lnTo>
                    <a:pt x="860" y="108"/>
                  </a:lnTo>
                  <a:lnTo>
                    <a:pt x="878" y="103"/>
                  </a:lnTo>
                  <a:lnTo>
                    <a:pt x="899" y="96"/>
                  </a:lnTo>
                  <a:lnTo>
                    <a:pt x="920" y="88"/>
                  </a:lnTo>
                  <a:lnTo>
                    <a:pt x="940" y="80"/>
                  </a:lnTo>
                  <a:lnTo>
                    <a:pt x="960" y="69"/>
                  </a:lnTo>
                  <a:lnTo>
                    <a:pt x="980" y="59"/>
                  </a:lnTo>
                  <a:lnTo>
                    <a:pt x="998" y="50"/>
                  </a:lnTo>
                  <a:lnTo>
                    <a:pt x="1016" y="39"/>
                  </a:lnTo>
                  <a:lnTo>
                    <a:pt x="1032" y="31"/>
                  </a:lnTo>
                  <a:lnTo>
                    <a:pt x="1045" y="23"/>
                  </a:lnTo>
                  <a:lnTo>
                    <a:pt x="1056" y="16"/>
                  </a:lnTo>
                  <a:lnTo>
                    <a:pt x="1065" y="10"/>
                  </a:lnTo>
                  <a:lnTo>
                    <a:pt x="1070" y="7"/>
                  </a:lnTo>
                  <a:lnTo>
                    <a:pt x="1072" y="6"/>
                  </a:lnTo>
                  <a:lnTo>
                    <a:pt x="1158" y="0"/>
                  </a:lnTo>
                  <a:lnTo>
                    <a:pt x="1156" y="1"/>
                  </a:lnTo>
                  <a:lnTo>
                    <a:pt x="1149" y="7"/>
                  </a:lnTo>
                  <a:lnTo>
                    <a:pt x="1139" y="14"/>
                  </a:lnTo>
                  <a:lnTo>
                    <a:pt x="1124" y="23"/>
                  </a:lnTo>
                  <a:lnTo>
                    <a:pt x="1106" y="35"/>
                  </a:lnTo>
                  <a:lnTo>
                    <a:pt x="1087" y="47"/>
                  </a:lnTo>
                  <a:lnTo>
                    <a:pt x="1065" y="61"/>
                  </a:lnTo>
                  <a:lnTo>
                    <a:pt x="1042" y="75"/>
                  </a:lnTo>
                  <a:lnTo>
                    <a:pt x="1018" y="90"/>
                  </a:lnTo>
                  <a:lnTo>
                    <a:pt x="992" y="104"/>
                  </a:lnTo>
                  <a:lnTo>
                    <a:pt x="967" y="116"/>
                  </a:lnTo>
                  <a:lnTo>
                    <a:pt x="942" y="128"/>
                  </a:lnTo>
                  <a:lnTo>
                    <a:pt x="918" y="137"/>
                  </a:lnTo>
                  <a:lnTo>
                    <a:pt x="896" y="144"/>
                  </a:lnTo>
                  <a:lnTo>
                    <a:pt x="874" y="150"/>
                  </a:lnTo>
                  <a:lnTo>
                    <a:pt x="855" y="151"/>
                  </a:lnTo>
                  <a:lnTo>
                    <a:pt x="845" y="151"/>
                  </a:lnTo>
                  <a:lnTo>
                    <a:pt x="832" y="151"/>
                  </a:lnTo>
                  <a:lnTo>
                    <a:pt x="816" y="151"/>
                  </a:lnTo>
                  <a:lnTo>
                    <a:pt x="798" y="151"/>
                  </a:lnTo>
                  <a:lnTo>
                    <a:pt x="777" y="151"/>
                  </a:lnTo>
                  <a:lnTo>
                    <a:pt x="755" y="151"/>
                  </a:lnTo>
                  <a:lnTo>
                    <a:pt x="730" y="151"/>
                  </a:lnTo>
                  <a:lnTo>
                    <a:pt x="705" y="151"/>
                  </a:lnTo>
                  <a:lnTo>
                    <a:pt x="677" y="151"/>
                  </a:lnTo>
                  <a:lnTo>
                    <a:pt x="647" y="151"/>
                  </a:lnTo>
                  <a:lnTo>
                    <a:pt x="617" y="151"/>
                  </a:lnTo>
                  <a:lnTo>
                    <a:pt x="586" y="151"/>
                  </a:lnTo>
                  <a:lnTo>
                    <a:pt x="555" y="151"/>
                  </a:lnTo>
                  <a:lnTo>
                    <a:pt x="523" y="151"/>
                  </a:lnTo>
                  <a:lnTo>
                    <a:pt x="490" y="151"/>
                  </a:lnTo>
                  <a:lnTo>
                    <a:pt x="457" y="151"/>
                  </a:lnTo>
                  <a:lnTo>
                    <a:pt x="425" y="151"/>
                  </a:lnTo>
                  <a:lnTo>
                    <a:pt x="393" y="151"/>
                  </a:lnTo>
                  <a:lnTo>
                    <a:pt x="360" y="151"/>
                  </a:lnTo>
                  <a:lnTo>
                    <a:pt x="329" y="151"/>
                  </a:lnTo>
                  <a:lnTo>
                    <a:pt x="299" y="151"/>
                  </a:lnTo>
                  <a:lnTo>
                    <a:pt x="270" y="151"/>
                  </a:lnTo>
                  <a:lnTo>
                    <a:pt x="242" y="151"/>
                  </a:lnTo>
                  <a:lnTo>
                    <a:pt x="215" y="151"/>
                  </a:lnTo>
                  <a:lnTo>
                    <a:pt x="191" y="151"/>
                  </a:lnTo>
                  <a:lnTo>
                    <a:pt x="168" y="151"/>
                  </a:lnTo>
                  <a:lnTo>
                    <a:pt x="147" y="151"/>
                  </a:lnTo>
                  <a:lnTo>
                    <a:pt x="128" y="151"/>
                  </a:lnTo>
                  <a:lnTo>
                    <a:pt x="112" y="151"/>
                  </a:lnTo>
                  <a:lnTo>
                    <a:pt x="98" y="151"/>
                  </a:lnTo>
                  <a:lnTo>
                    <a:pt x="87" y="151"/>
                  </a:lnTo>
                  <a:lnTo>
                    <a:pt x="79" y="151"/>
                  </a:lnTo>
                  <a:lnTo>
                    <a:pt x="32" y="145"/>
                  </a:lnTo>
                  <a:lnTo>
                    <a:pt x="7" y="130"/>
                  </a:lnTo>
                  <a:lnTo>
                    <a:pt x="0" y="110"/>
                  </a:lnTo>
                  <a:lnTo>
                    <a:pt x="6" y="84"/>
                  </a:lnTo>
                  <a:lnTo>
                    <a:pt x="18" y="60"/>
                  </a:lnTo>
                  <a:lnTo>
                    <a:pt x="33" y="39"/>
                  </a:lnTo>
                  <a:lnTo>
                    <a:pt x="46" y="24"/>
                  </a:lnTo>
                  <a:lnTo>
                    <a:pt x="52" y="19"/>
                  </a:lnTo>
                  <a:lnTo>
                    <a:pt x="99"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83" name="Freeform 210">
              <a:extLst>
                <a:ext uri="{FF2B5EF4-FFF2-40B4-BE49-F238E27FC236}">
                  <a16:creationId xmlns:a16="http://schemas.microsoft.com/office/drawing/2014/main" id="{C00EC48A-1F23-4962-B1FA-249681CEAEB6}"/>
                </a:ext>
              </a:extLst>
            </p:cNvPr>
            <p:cNvSpPr>
              <a:spLocks/>
            </p:cNvSpPr>
            <p:nvPr/>
          </p:nvSpPr>
          <p:spPr bwMode="auto">
            <a:xfrm>
              <a:off x="3984" y="3103"/>
              <a:ext cx="52" cy="55"/>
            </a:xfrm>
            <a:custGeom>
              <a:avLst/>
              <a:gdLst>
                <a:gd name="T0" fmla="*/ 0 w 105"/>
                <a:gd name="T1" fmla="*/ 0 h 111"/>
                <a:gd name="T2" fmla="*/ 0 w 105"/>
                <a:gd name="T3" fmla="*/ 0 h 111"/>
                <a:gd name="T4" fmla="*/ 0 w 105"/>
                <a:gd name="T5" fmla="*/ 0 h 111"/>
                <a:gd name="T6" fmla="*/ 0 w 105"/>
                <a:gd name="T7" fmla="*/ 0 h 111"/>
                <a:gd name="T8" fmla="*/ 0 w 105"/>
                <a:gd name="T9" fmla="*/ 0 h 111"/>
                <a:gd name="T10" fmla="*/ 0 w 105"/>
                <a:gd name="T11" fmla="*/ 0 h 111"/>
                <a:gd name="T12" fmla="*/ 0 w 105"/>
                <a:gd name="T13" fmla="*/ 0 h 111"/>
                <a:gd name="T14" fmla="*/ 0 w 105"/>
                <a:gd name="T15" fmla="*/ 0 h 111"/>
                <a:gd name="T16" fmla="*/ 0 w 105"/>
                <a:gd name="T17" fmla="*/ 0 h 111"/>
                <a:gd name="T18" fmla="*/ 0 w 105"/>
                <a:gd name="T19" fmla="*/ 0 h 111"/>
                <a:gd name="T20" fmla="*/ 0 w 105"/>
                <a:gd name="T21" fmla="*/ 0 h 111"/>
                <a:gd name="T22" fmla="*/ 0 w 105"/>
                <a:gd name="T23" fmla="*/ 0 h 111"/>
                <a:gd name="T24" fmla="*/ 0 w 105"/>
                <a:gd name="T25" fmla="*/ 0 h 111"/>
                <a:gd name="T26" fmla="*/ 0 w 105"/>
                <a:gd name="T27" fmla="*/ 0 h 111"/>
                <a:gd name="T28" fmla="*/ 0 w 105"/>
                <a:gd name="T29" fmla="*/ 0 h 111"/>
                <a:gd name="T30" fmla="*/ 0 w 105"/>
                <a:gd name="T31" fmla="*/ 0 h 111"/>
                <a:gd name="T32" fmla="*/ 0 w 105"/>
                <a:gd name="T33" fmla="*/ 0 h 111"/>
                <a:gd name="T34" fmla="*/ 0 w 105"/>
                <a:gd name="T35" fmla="*/ 0 h 111"/>
                <a:gd name="T36" fmla="*/ 0 w 105"/>
                <a:gd name="T37" fmla="*/ 0 h 111"/>
                <a:gd name="T38" fmla="*/ 0 w 105"/>
                <a:gd name="T39" fmla="*/ 0 h 111"/>
                <a:gd name="T40" fmla="*/ 0 w 105"/>
                <a:gd name="T41" fmla="*/ 0 h 111"/>
                <a:gd name="T42" fmla="*/ 0 w 105"/>
                <a:gd name="T43" fmla="*/ 0 h 111"/>
                <a:gd name="T44" fmla="*/ 0 w 105"/>
                <a:gd name="T45" fmla="*/ 0 h 111"/>
                <a:gd name="T46" fmla="*/ 0 w 105"/>
                <a:gd name="T47" fmla="*/ 0 h 111"/>
                <a:gd name="T48" fmla="*/ 0 w 105"/>
                <a:gd name="T49" fmla="*/ 0 h 111"/>
                <a:gd name="T50" fmla="*/ 0 w 105"/>
                <a:gd name="T51" fmla="*/ 0 h 111"/>
                <a:gd name="T52" fmla="*/ 0 w 105"/>
                <a:gd name="T53" fmla="*/ 0 h 111"/>
                <a:gd name="T54" fmla="*/ 0 w 105"/>
                <a:gd name="T55" fmla="*/ 0 h 111"/>
                <a:gd name="T56" fmla="*/ 0 w 105"/>
                <a:gd name="T57" fmla="*/ 0 h 111"/>
                <a:gd name="T58" fmla="*/ 0 w 105"/>
                <a:gd name="T59" fmla="*/ 0 h 111"/>
                <a:gd name="T60" fmla="*/ 0 w 105"/>
                <a:gd name="T61" fmla="*/ 0 h 111"/>
                <a:gd name="T62" fmla="*/ 0 w 105"/>
                <a:gd name="T63" fmla="*/ 0 h 111"/>
                <a:gd name="T64" fmla="*/ 0 w 105"/>
                <a:gd name="T65" fmla="*/ 0 h 111"/>
                <a:gd name="T66" fmla="*/ 0 w 105"/>
                <a:gd name="T67" fmla="*/ 0 h 111"/>
                <a:gd name="T68" fmla="*/ 0 w 105"/>
                <a:gd name="T69" fmla="*/ 0 h 111"/>
                <a:gd name="T70" fmla="*/ 0 w 105"/>
                <a:gd name="T71" fmla="*/ 0 h 111"/>
                <a:gd name="T72" fmla="*/ 0 w 105"/>
                <a:gd name="T73" fmla="*/ 0 h 111"/>
                <a:gd name="T74" fmla="*/ 0 w 105"/>
                <a:gd name="T75" fmla="*/ 0 h 111"/>
                <a:gd name="T76" fmla="*/ 0 w 105"/>
                <a:gd name="T77" fmla="*/ 0 h 111"/>
                <a:gd name="T78" fmla="*/ 0 w 105"/>
                <a:gd name="T79" fmla="*/ 0 h 111"/>
                <a:gd name="T80" fmla="*/ 0 w 105"/>
                <a:gd name="T81" fmla="*/ 0 h 111"/>
                <a:gd name="T82" fmla="*/ 0 w 105"/>
                <a:gd name="T83" fmla="*/ 0 h 111"/>
                <a:gd name="T84" fmla="*/ 0 w 105"/>
                <a:gd name="T85" fmla="*/ 0 h 111"/>
                <a:gd name="T86" fmla="*/ 0 w 105"/>
                <a:gd name="T87" fmla="*/ 0 h 111"/>
                <a:gd name="T88" fmla="*/ 0 w 105"/>
                <a:gd name="T89" fmla="*/ 0 h 111"/>
                <a:gd name="T90" fmla="*/ 0 w 105"/>
                <a:gd name="T91" fmla="*/ 0 h 111"/>
                <a:gd name="T92" fmla="*/ 0 w 105"/>
                <a:gd name="T93" fmla="*/ 0 h 111"/>
                <a:gd name="T94" fmla="*/ 0 w 105"/>
                <a:gd name="T95" fmla="*/ 0 h 111"/>
                <a:gd name="T96" fmla="*/ 0 w 105"/>
                <a:gd name="T97" fmla="*/ 0 h 111"/>
                <a:gd name="T98" fmla="*/ 0 w 105"/>
                <a:gd name="T99" fmla="*/ 0 h 111"/>
                <a:gd name="T100" fmla="*/ 0 w 105"/>
                <a:gd name="T101" fmla="*/ 0 h 111"/>
                <a:gd name="T102" fmla="*/ 0 w 105"/>
                <a:gd name="T103" fmla="*/ 0 h 111"/>
                <a:gd name="T104" fmla="*/ 0 w 105"/>
                <a:gd name="T105" fmla="*/ 0 h 111"/>
                <a:gd name="T106" fmla="*/ 0 w 105"/>
                <a:gd name="T107" fmla="*/ 0 h 111"/>
                <a:gd name="T108" fmla="*/ 0 w 105"/>
                <a:gd name="T109" fmla="*/ 0 h 111"/>
                <a:gd name="T110" fmla="*/ 0 w 105"/>
                <a:gd name="T111" fmla="*/ 0 h 111"/>
                <a:gd name="T112" fmla="*/ 0 w 105"/>
                <a:gd name="T113" fmla="*/ 0 h 1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5"/>
                <a:gd name="T172" fmla="*/ 0 h 111"/>
                <a:gd name="T173" fmla="*/ 105 w 105"/>
                <a:gd name="T174" fmla="*/ 111 h 11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5" h="111">
                  <a:moveTo>
                    <a:pt x="56" y="0"/>
                  </a:moveTo>
                  <a:lnTo>
                    <a:pt x="64" y="1"/>
                  </a:lnTo>
                  <a:lnTo>
                    <a:pt x="72" y="3"/>
                  </a:lnTo>
                  <a:lnTo>
                    <a:pt x="79" y="5"/>
                  </a:lnTo>
                  <a:lnTo>
                    <a:pt x="86" y="8"/>
                  </a:lnTo>
                  <a:lnTo>
                    <a:pt x="91" y="13"/>
                  </a:lnTo>
                  <a:lnTo>
                    <a:pt x="97" y="19"/>
                  </a:lnTo>
                  <a:lnTo>
                    <a:pt x="102" y="24"/>
                  </a:lnTo>
                  <a:lnTo>
                    <a:pt x="105" y="31"/>
                  </a:lnTo>
                  <a:lnTo>
                    <a:pt x="99" y="26"/>
                  </a:lnTo>
                  <a:lnTo>
                    <a:pt x="91" y="21"/>
                  </a:lnTo>
                  <a:lnTo>
                    <a:pt x="83" y="19"/>
                  </a:lnTo>
                  <a:lnTo>
                    <a:pt x="74" y="17"/>
                  </a:lnTo>
                  <a:lnTo>
                    <a:pt x="65" y="19"/>
                  </a:lnTo>
                  <a:lnTo>
                    <a:pt x="57" y="21"/>
                  </a:lnTo>
                  <a:lnTo>
                    <a:pt x="50" y="24"/>
                  </a:lnTo>
                  <a:lnTo>
                    <a:pt x="43" y="30"/>
                  </a:lnTo>
                  <a:lnTo>
                    <a:pt x="37" y="36"/>
                  </a:lnTo>
                  <a:lnTo>
                    <a:pt x="34" y="43"/>
                  </a:lnTo>
                  <a:lnTo>
                    <a:pt x="32" y="51"/>
                  </a:lnTo>
                  <a:lnTo>
                    <a:pt x="30" y="60"/>
                  </a:lnTo>
                  <a:lnTo>
                    <a:pt x="32" y="68"/>
                  </a:lnTo>
                  <a:lnTo>
                    <a:pt x="34" y="76"/>
                  </a:lnTo>
                  <a:lnTo>
                    <a:pt x="37" y="83"/>
                  </a:lnTo>
                  <a:lnTo>
                    <a:pt x="43" y="90"/>
                  </a:lnTo>
                  <a:lnTo>
                    <a:pt x="50" y="96"/>
                  </a:lnTo>
                  <a:lnTo>
                    <a:pt x="57" y="99"/>
                  </a:lnTo>
                  <a:lnTo>
                    <a:pt x="65" y="102"/>
                  </a:lnTo>
                  <a:lnTo>
                    <a:pt x="74" y="103"/>
                  </a:lnTo>
                  <a:lnTo>
                    <a:pt x="79" y="103"/>
                  </a:lnTo>
                  <a:lnTo>
                    <a:pt x="82" y="102"/>
                  </a:lnTo>
                  <a:lnTo>
                    <a:pt x="86" y="100"/>
                  </a:lnTo>
                  <a:lnTo>
                    <a:pt x="90" y="99"/>
                  </a:lnTo>
                  <a:lnTo>
                    <a:pt x="87" y="102"/>
                  </a:lnTo>
                  <a:lnTo>
                    <a:pt x="83" y="105"/>
                  </a:lnTo>
                  <a:lnTo>
                    <a:pt x="79" y="106"/>
                  </a:lnTo>
                  <a:lnTo>
                    <a:pt x="75" y="109"/>
                  </a:lnTo>
                  <a:lnTo>
                    <a:pt x="71" y="110"/>
                  </a:lnTo>
                  <a:lnTo>
                    <a:pt x="66" y="110"/>
                  </a:lnTo>
                  <a:lnTo>
                    <a:pt x="60" y="111"/>
                  </a:lnTo>
                  <a:lnTo>
                    <a:pt x="56" y="111"/>
                  </a:lnTo>
                  <a:lnTo>
                    <a:pt x="44" y="110"/>
                  </a:lnTo>
                  <a:lnTo>
                    <a:pt x="35" y="106"/>
                  </a:lnTo>
                  <a:lnTo>
                    <a:pt x="25" y="102"/>
                  </a:lnTo>
                  <a:lnTo>
                    <a:pt x="17" y="95"/>
                  </a:lnTo>
                  <a:lnTo>
                    <a:pt x="10" y="87"/>
                  </a:lnTo>
                  <a:lnTo>
                    <a:pt x="5" y="77"/>
                  </a:lnTo>
                  <a:lnTo>
                    <a:pt x="2" y="67"/>
                  </a:lnTo>
                  <a:lnTo>
                    <a:pt x="0" y="56"/>
                  </a:lnTo>
                  <a:lnTo>
                    <a:pt x="2" y="44"/>
                  </a:lnTo>
                  <a:lnTo>
                    <a:pt x="5" y="35"/>
                  </a:lnTo>
                  <a:lnTo>
                    <a:pt x="10" y="24"/>
                  </a:lnTo>
                  <a:lnTo>
                    <a:pt x="17" y="16"/>
                  </a:lnTo>
                  <a:lnTo>
                    <a:pt x="25" y="9"/>
                  </a:lnTo>
                  <a:lnTo>
                    <a:pt x="35" y="5"/>
                  </a:lnTo>
                  <a:lnTo>
                    <a:pt x="44" y="1"/>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84" name="Freeform 211">
              <a:extLst>
                <a:ext uri="{FF2B5EF4-FFF2-40B4-BE49-F238E27FC236}">
                  <a16:creationId xmlns:a16="http://schemas.microsoft.com/office/drawing/2014/main" id="{40D46DD6-A541-4C29-8F33-CE8EAB23CA13}"/>
                </a:ext>
              </a:extLst>
            </p:cNvPr>
            <p:cNvSpPr>
              <a:spLocks/>
            </p:cNvSpPr>
            <p:nvPr/>
          </p:nvSpPr>
          <p:spPr bwMode="auto">
            <a:xfrm>
              <a:off x="4306" y="3103"/>
              <a:ext cx="51" cy="53"/>
            </a:xfrm>
            <a:custGeom>
              <a:avLst/>
              <a:gdLst>
                <a:gd name="T0" fmla="*/ 0 w 103"/>
                <a:gd name="T1" fmla="*/ 0 h 107"/>
                <a:gd name="T2" fmla="*/ 0 w 103"/>
                <a:gd name="T3" fmla="*/ 0 h 107"/>
                <a:gd name="T4" fmla="*/ 0 w 103"/>
                <a:gd name="T5" fmla="*/ 0 h 107"/>
                <a:gd name="T6" fmla="*/ 0 w 103"/>
                <a:gd name="T7" fmla="*/ 0 h 107"/>
                <a:gd name="T8" fmla="*/ 0 w 103"/>
                <a:gd name="T9" fmla="*/ 0 h 107"/>
                <a:gd name="T10" fmla="*/ 0 w 103"/>
                <a:gd name="T11" fmla="*/ 0 h 107"/>
                <a:gd name="T12" fmla="*/ 0 w 103"/>
                <a:gd name="T13" fmla="*/ 0 h 107"/>
                <a:gd name="T14" fmla="*/ 0 w 103"/>
                <a:gd name="T15" fmla="*/ 0 h 107"/>
                <a:gd name="T16" fmla="*/ 0 w 103"/>
                <a:gd name="T17" fmla="*/ 0 h 107"/>
                <a:gd name="T18" fmla="*/ 0 w 103"/>
                <a:gd name="T19" fmla="*/ 0 h 107"/>
                <a:gd name="T20" fmla="*/ 0 w 103"/>
                <a:gd name="T21" fmla="*/ 0 h 107"/>
                <a:gd name="T22" fmla="*/ 0 w 103"/>
                <a:gd name="T23" fmla="*/ 0 h 107"/>
                <a:gd name="T24" fmla="*/ 0 w 103"/>
                <a:gd name="T25" fmla="*/ 0 h 107"/>
                <a:gd name="T26" fmla="*/ 0 w 103"/>
                <a:gd name="T27" fmla="*/ 0 h 107"/>
                <a:gd name="T28" fmla="*/ 0 w 103"/>
                <a:gd name="T29" fmla="*/ 0 h 107"/>
                <a:gd name="T30" fmla="*/ 0 w 103"/>
                <a:gd name="T31" fmla="*/ 0 h 107"/>
                <a:gd name="T32" fmla="*/ 0 w 103"/>
                <a:gd name="T33" fmla="*/ 0 h 107"/>
                <a:gd name="T34" fmla="*/ 0 w 103"/>
                <a:gd name="T35" fmla="*/ 0 h 107"/>
                <a:gd name="T36" fmla="*/ 0 w 103"/>
                <a:gd name="T37" fmla="*/ 0 h 107"/>
                <a:gd name="T38" fmla="*/ 0 w 103"/>
                <a:gd name="T39" fmla="*/ 0 h 107"/>
                <a:gd name="T40" fmla="*/ 0 w 103"/>
                <a:gd name="T41" fmla="*/ 0 h 107"/>
                <a:gd name="T42" fmla="*/ 0 w 103"/>
                <a:gd name="T43" fmla="*/ 0 h 107"/>
                <a:gd name="T44" fmla="*/ 0 w 103"/>
                <a:gd name="T45" fmla="*/ 0 h 107"/>
                <a:gd name="T46" fmla="*/ 0 w 103"/>
                <a:gd name="T47" fmla="*/ 0 h 107"/>
                <a:gd name="T48" fmla="*/ 0 w 103"/>
                <a:gd name="T49" fmla="*/ 0 h 107"/>
                <a:gd name="T50" fmla="*/ 0 w 103"/>
                <a:gd name="T51" fmla="*/ 0 h 107"/>
                <a:gd name="T52" fmla="*/ 0 w 103"/>
                <a:gd name="T53" fmla="*/ 0 h 107"/>
                <a:gd name="T54" fmla="*/ 0 w 103"/>
                <a:gd name="T55" fmla="*/ 0 h 107"/>
                <a:gd name="T56" fmla="*/ 0 w 103"/>
                <a:gd name="T57" fmla="*/ 0 h 107"/>
                <a:gd name="T58" fmla="*/ 0 w 103"/>
                <a:gd name="T59" fmla="*/ 0 h 107"/>
                <a:gd name="T60" fmla="*/ 0 w 103"/>
                <a:gd name="T61" fmla="*/ 0 h 107"/>
                <a:gd name="T62" fmla="*/ 0 w 103"/>
                <a:gd name="T63" fmla="*/ 0 h 107"/>
                <a:gd name="T64" fmla="*/ 0 w 103"/>
                <a:gd name="T65" fmla="*/ 0 h 107"/>
                <a:gd name="T66" fmla="*/ 0 w 103"/>
                <a:gd name="T67" fmla="*/ 0 h 107"/>
                <a:gd name="T68" fmla="*/ 0 w 103"/>
                <a:gd name="T69" fmla="*/ 0 h 107"/>
                <a:gd name="T70" fmla="*/ 0 w 103"/>
                <a:gd name="T71" fmla="*/ 0 h 107"/>
                <a:gd name="T72" fmla="*/ 0 w 103"/>
                <a:gd name="T73" fmla="*/ 0 h 107"/>
                <a:gd name="T74" fmla="*/ 0 w 103"/>
                <a:gd name="T75" fmla="*/ 0 h 107"/>
                <a:gd name="T76" fmla="*/ 0 w 103"/>
                <a:gd name="T77" fmla="*/ 0 h 107"/>
                <a:gd name="T78" fmla="*/ 0 w 103"/>
                <a:gd name="T79" fmla="*/ 0 h 107"/>
                <a:gd name="T80" fmla="*/ 0 w 103"/>
                <a:gd name="T81" fmla="*/ 0 h 107"/>
                <a:gd name="T82" fmla="*/ 0 w 103"/>
                <a:gd name="T83" fmla="*/ 0 h 107"/>
                <a:gd name="T84" fmla="*/ 0 w 103"/>
                <a:gd name="T85" fmla="*/ 0 h 107"/>
                <a:gd name="T86" fmla="*/ 0 w 103"/>
                <a:gd name="T87" fmla="*/ 0 h 107"/>
                <a:gd name="T88" fmla="*/ 0 w 103"/>
                <a:gd name="T89" fmla="*/ 0 h 107"/>
                <a:gd name="T90" fmla="*/ 0 w 103"/>
                <a:gd name="T91" fmla="*/ 0 h 107"/>
                <a:gd name="T92" fmla="*/ 0 w 103"/>
                <a:gd name="T93" fmla="*/ 0 h 107"/>
                <a:gd name="T94" fmla="*/ 0 w 103"/>
                <a:gd name="T95" fmla="*/ 0 h 107"/>
                <a:gd name="T96" fmla="*/ 0 w 103"/>
                <a:gd name="T97" fmla="*/ 0 h 107"/>
                <a:gd name="T98" fmla="*/ 0 w 103"/>
                <a:gd name="T99" fmla="*/ 0 h 107"/>
                <a:gd name="T100" fmla="*/ 0 w 103"/>
                <a:gd name="T101" fmla="*/ 0 h 107"/>
                <a:gd name="T102" fmla="*/ 0 w 103"/>
                <a:gd name="T103" fmla="*/ 0 h 107"/>
                <a:gd name="T104" fmla="*/ 0 w 103"/>
                <a:gd name="T105" fmla="*/ 0 h 10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3"/>
                <a:gd name="T160" fmla="*/ 0 h 107"/>
                <a:gd name="T161" fmla="*/ 103 w 103"/>
                <a:gd name="T162" fmla="*/ 107 h 10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3" h="107">
                  <a:moveTo>
                    <a:pt x="54" y="0"/>
                  </a:moveTo>
                  <a:lnTo>
                    <a:pt x="62" y="0"/>
                  </a:lnTo>
                  <a:lnTo>
                    <a:pt x="69" y="3"/>
                  </a:lnTo>
                  <a:lnTo>
                    <a:pt x="76" y="5"/>
                  </a:lnTo>
                  <a:lnTo>
                    <a:pt x="83" y="8"/>
                  </a:lnTo>
                  <a:lnTo>
                    <a:pt x="89" y="13"/>
                  </a:lnTo>
                  <a:lnTo>
                    <a:pt x="95" y="17"/>
                  </a:lnTo>
                  <a:lnTo>
                    <a:pt x="99" y="23"/>
                  </a:lnTo>
                  <a:lnTo>
                    <a:pt x="103" y="30"/>
                  </a:lnTo>
                  <a:lnTo>
                    <a:pt x="96" y="24"/>
                  </a:lnTo>
                  <a:lnTo>
                    <a:pt x="89" y="20"/>
                  </a:lnTo>
                  <a:lnTo>
                    <a:pt x="80" y="17"/>
                  </a:lnTo>
                  <a:lnTo>
                    <a:pt x="70" y="16"/>
                  </a:lnTo>
                  <a:lnTo>
                    <a:pt x="62" y="17"/>
                  </a:lnTo>
                  <a:lnTo>
                    <a:pt x="54" y="20"/>
                  </a:lnTo>
                  <a:lnTo>
                    <a:pt x="47" y="23"/>
                  </a:lnTo>
                  <a:lnTo>
                    <a:pt x="42" y="28"/>
                  </a:lnTo>
                  <a:lnTo>
                    <a:pt x="36" y="35"/>
                  </a:lnTo>
                  <a:lnTo>
                    <a:pt x="32" y="42"/>
                  </a:lnTo>
                  <a:lnTo>
                    <a:pt x="30" y="50"/>
                  </a:lnTo>
                  <a:lnTo>
                    <a:pt x="29" y="58"/>
                  </a:lnTo>
                  <a:lnTo>
                    <a:pt x="30" y="66"/>
                  </a:lnTo>
                  <a:lnTo>
                    <a:pt x="32" y="74"/>
                  </a:lnTo>
                  <a:lnTo>
                    <a:pt x="36" y="81"/>
                  </a:lnTo>
                  <a:lnTo>
                    <a:pt x="42" y="87"/>
                  </a:lnTo>
                  <a:lnTo>
                    <a:pt x="47" y="92"/>
                  </a:lnTo>
                  <a:lnTo>
                    <a:pt x="54" y="96"/>
                  </a:lnTo>
                  <a:lnTo>
                    <a:pt x="62" y="98"/>
                  </a:lnTo>
                  <a:lnTo>
                    <a:pt x="70" y="99"/>
                  </a:lnTo>
                  <a:lnTo>
                    <a:pt x="75" y="99"/>
                  </a:lnTo>
                  <a:lnTo>
                    <a:pt x="78" y="98"/>
                  </a:lnTo>
                  <a:lnTo>
                    <a:pt x="83" y="97"/>
                  </a:lnTo>
                  <a:lnTo>
                    <a:pt x="87" y="96"/>
                  </a:lnTo>
                  <a:lnTo>
                    <a:pt x="80" y="102"/>
                  </a:lnTo>
                  <a:lnTo>
                    <a:pt x="73" y="105"/>
                  </a:lnTo>
                  <a:lnTo>
                    <a:pt x="63" y="106"/>
                  </a:lnTo>
                  <a:lnTo>
                    <a:pt x="54" y="107"/>
                  </a:lnTo>
                  <a:lnTo>
                    <a:pt x="44" y="106"/>
                  </a:lnTo>
                  <a:lnTo>
                    <a:pt x="34" y="103"/>
                  </a:lnTo>
                  <a:lnTo>
                    <a:pt x="24" y="98"/>
                  </a:lnTo>
                  <a:lnTo>
                    <a:pt x="16" y="91"/>
                  </a:lnTo>
                  <a:lnTo>
                    <a:pt x="9" y="84"/>
                  </a:lnTo>
                  <a:lnTo>
                    <a:pt x="5" y="75"/>
                  </a:lnTo>
                  <a:lnTo>
                    <a:pt x="1" y="65"/>
                  </a:lnTo>
                  <a:lnTo>
                    <a:pt x="0" y="54"/>
                  </a:lnTo>
                  <a:lnTo>
                    <a:pt x="1" y="44"/>
                  </a:lnTo>
                  <a:lnTo>
                    <a:pt x="5" y="34"/>
                  </a:lnTo>
                  <a:lnTo>
                    <a:pt x="9" y="24"/>
                  </a:lnTo>
                  <a:lnTo>
                    <a:pt x="16" y="16"/>
                  </a:lnTo>
                  <a:lnTo>
                    <a:pt x="24" y="9"/>
                  </a:lnTo>
                  <a:lnTo>
                    <a:pt x="34" y="5"/>
                  </a:lnTo>
                  <a:lnTo>
                    <a:pt x="44" y="1"/>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85" name="Freeform 212">
              <a:extLst>
                <a:ext uri="{FF2B5EF4-FFF2-40B4-BE49-F238E27FC236}">
                  <a16:creationId xmlns:a16="http://schemas.microsoft.com/office/drawing/2014/main" id="{BDDD7389-F1FE-4B33-80A1-075908DD734A}"/>
                </a:ext>
              </a:extLst>
            </p:cNvPr>
            <p:cNvSpPr>
              <a:spLocks/>
            </p:cNvSpPr>
            <p:nvPr/>
          </p:nvSpPr>
          <p:spPr bwMode="auto">
            <a:xfrm>
              <a:off x="3886" y="2942"/>
              <a:ext cx="22" cy="72"/>
            </a:xfrm>
            <a:custGeom>
              <a:avLst/>
              <a:gdLst>
                <a:gd name="T0" fmla="*/ 0 w 44"/>
                <a:gd name="T1" fmla="*/ 1 h 143"/>
                <a:gd name="T2" fmla="*/ 0 w 44"/>
                <a:gd name="T3" fmla="*/ 0 h 143"/>
                <a:gd name="T4" fmla="*/ 1 w 44"/>
                <a:gd name="T5" fmla="*/ 0 h 143"/>
                <a:gd name="T6" fmla="*/ 1 w 44"/>
                <a:gd name="T7" fmla="*/ 1 h 143"/>
                <a:gd name="T8" fmla="*/ 0 w 44"/>
                <a:gd name="T9" fmla="*/ 1 h 143"/>
                <a:gd name="T10" fmla="*/ 0 60000 65536"/>
                <a:gd name="T11" fmla="*/ 0 60000 65536"/>
                <a:gd name="T12" fmla="*/ 0 60000 65536"/>
                <a:gd name="T13" fmla="*/ 0 60000 65536"/>
                <a:gd name="T14" fmla="*/ 0 60000 65536"/>
                <a:gd name="T15" fmla="*/ 0 w 44"/>
                <a:gd name="T16" fmla="*/ 0 h 143"/>
                <a:gd name="T17" fmla="*/ 44 w 44"/>
                <a:gd name="T18" fmla="*/ 143 h 143"/>
              </a:gdLst>
              <a:ahLst/>
              <a:cxnLst>
                <a:cxn ang="T10">
                  <a:pos x="T0" y="T1"/>
                </a:cxn>
                <a:cxn ang="T11">
                  <a:pos x="T2" y="T3"/>
                </a:cxn>
                <a:cxn ang="T12">
                  <a:pos x="T4" y="T5"/>
                </a:cxn>
                <a:cxn ang="T13">
                  <a:pos x="T6" y="T7"/>
                </a:cxn>
                <a:cxn ang="T14">
                  <a:pos x="T8" y="T9"/>
                </a:cxn>
              </a:cxnLst>
              <a:rect l="T15" t="T16" r="T17" b="T18"/>
              <a:pathLst>
                <a:path w="44" h="143">
                  <a:moveTo>
                    <a:pt x="0" y="125"/>
                  </a:moveTo>
                  <a:lnTo>
                    <a:pt x="0" y="0"/>
                  </a:lnTo>
                  <a:lnTo>
                    <a:pt x="44" y="0"/>
                  </a:lnTo>
                  <a:lnTo>
                    <a:pt x="44" y="143"/>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86" name="Rectangle 213">
              <a:extLst>
                <a:ext uri="{FF2B5EF4-FFF2-40B4-BE49-F238E27FC236}">
                  <a16:creationId xmlns:a16="http://schemas.microsoft.com/office/drawing/2014/main" id="{52F23BE7-2CB1-49EF-8299-04F6AA8BAE6B}"/>
                </a:ext>
              </a:extLst>
            </p:cNvPr>
            <p:cNvSpPr>
              <a:spLocks noChangeArrowheads="1"/>
            </p:cNvSpPr>
            <p:nvPr/>
          </p:nvSpPr>
          <p:spPr bwMode="auto">
            <a:xfrm>
              <a:off x="4052" y="3119"/>
              <a:ext cx="243"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787" name="Freeform 214">
              <a:extLst>
                <a:ext uri="{FF2B5EF4-FFF2-40B4-BE49-F238E27FC236}">
                  <a16:creationId xmlns:a16="http://schemas.microsoft.com/office/drawing/2014/main" id="{95EDF2DE-7970-494B-9245-2775ED90BB74}"/>
                </a:ext>
              </a:extLst>
            </p:cNvPr>
            <p:cNvSpPr>
              <a:spLocks/>
            </p:cNvSpPr>
            <p:nvPr/>
          </p:nvSpPr>
          <p:spPr bwMode="auto">
            <a:xfrm>
              <a:off x="4580" y="3054"/>
              <a:ext cx="84" cy="65"/>
            </a:xfrm>
            <a:custGeom>
              <a:avLst/>
              <a:gdLst>
                <a:gd name="T0" fmla="*/ 1 w 167"/>
                <a:gd name="T1" fmla="*/ 1 h 129"/>
                <a:gd name="T2" fmla="*/ 0 w 167"/>
                <a:gd name="T3" fmla="*/ 0 h 129"/>
                <a:gd name="T4" fmla="*/ 1 w 167"/>
                <a:gd name="T5" fmla="*/ 0 h 129"/>
                <a:gd name="T6" fmla="*/ 1 w 167"/>
                <a:gd name="T7" fmla="*/ 1 h 129"/>
                <a:gd name="T8" fmla="*/ 1 w 167"/>
                <a:gd name="T9" fmla="*/ 1 h 129"/>
                <a:gd name="T10" fmla="*/ 0 60000 65536"/>
                <a:gd name="T11" fmla="*/ 0 60000 65536"/>
                <a:gd name="T12" fmla="*/ 0 60000 65536"/>
                <a:gd name="T13" fmla="*/ 0 60000 65536"/>
                <a:gd name="T14" fmla="*/ 0 60000 65536"/>
                <a:gd name="T15" fmla="*/ 0 w 167"/>
                <a:gd name="T16" fmla="*/ 0 h 129"/>
                <a:gd name="T17" fmla="*/ 167 w 167"/>
                <a:gd name="T18" fmla="*/ 129 h 129"/>
              </a:gdLst>
              <a:ahLst/>
              <a:cxnLst>
                <a:cxn ang="T10">
                  <a:pos x="T0" y="T1"/>
                </a:cxn>
                <a:cxn ang="T11">
                  <a:pos x="T2" y="T3"/>
                </a:cxn>
                <a:cxn ang="T12">
                  <a:pos x="T4" y="T5"/>
                </a:cxn>
                <a:cxn ang="T13">
                  <a:pos x="T6" y="T7"/>
                </a:cxn>
                <a:cxn ang="T14">
                  <a:pos x="T8" y="T9"/>
                </a:cxn>
              </a:cxnLst>
              <a:rect l="T15" t="T16" r="T17" b="T18"/>
              <a:pathLst>
                <a:path w="167" h="129">
                  <a:moveTo>
                    <a:pt x="96" y="129"/>
                  </a:moveTo>
                  <a:lnTo>
                    <a:pt x="0" y="0"/>
                  </a:lnTo>
                  <a:lnTo>
                    <a:pt x="72" y="0"/>
                  </a:lnTo>
                  <a:lnTo>
                    <a:pt x="167" y="129"/>
                  </a:lnTo>
                  <a:lnTo>
                    <a:pt x="96"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88" name="Freeform 215">
              <a:extLst>
                <a:ext uri="{FF2B5EF4-FFF2-40B4-BE49-F238E27FC236}">
                  <a16:creationId xmlns:a16="http://schemas.microsoft.com/office/drawing/2014/main" id="{64C09CB2-8780-4904-951B-FC74C2B162ED}"/>
                </a:ext>
              </a:extLst>
            </p:cNvPr>
            <p:cNvSpPr>
              <a:spLocks/>
            </p:cNvSpPr>
            <p:nvPr/>
          </p:nvSpPr>
          <p:spPr bwMode="auto">
            <a:xfrm>
              <a:off x="4532" y="3050"/>
              <a:ext cx="87" cy="7"/>
            </a:xfrm>
            <a:custGeom>
              <a:avLst/>
              <a:gdLst>
                <a:gd name="T0" fmla="*/ 0 w 175"/>
                <a:gd name="T1" fmla="*/ 1 h 14"/>
                <a:gd name="T2" fmla="*/ 0 w 175"/>
                <a:gd name="T3" fmla="*/ 0 h 14"/>
                <a:gd name="T4" fmla="*/ 0 w 175"/>
                <a:gd name="T5" fmla="*/ 0 h 14"/>
                <a:gd name="T6" fmla="*/ 0 w 175"/>
                <a:gd name="T7" fmla="*/ 1 h 14"/>
                <a:gd name="T8" fmla="*/ 0 w 175"/>
                <a:gd name="T9" fmla="*/ 1 h 14"/>
                <a:gd name="T10" fmla="*/ 0 60000 65536"/>
                <a:gd name="T11" fmla="*/ 0 60000 65536"/>
                <a:gd name="T12" fmla="*/ 0 60000 65536"/>
                <a:gd name="T13" fmla="*/ 0 60000 65536"/>
                <a:gd name="T14" fmla="*/ 0 60000 65536"/>
                <a:gd name="T15" fmla="*/ 0 w 175"/>
                <a:gd name="T16" fmla="*/ 0 h 14"/>
                <a:gd name="T17" fmla="*/ 175 w 175"/>
                <a:gd name="T18" fmla="*/ 14 h 14"/>
              </a:gdLst>
              <a:ahLst/>
              <a:cxnLst>
                <a:cxn ang="T10">
                  <a:pos x="T0" y="T1"/>
                </a:cxn>
                <a:cxn ang="T11">
                  <a:pos x="T2" y="T3"/>
                </a:cxn>
                <a:cxn ang="T12">
                  <a:pos x="T4" y="T5"/>
                </a:cxn>
                <a:cxn ang="T13">
                  <a:pos x="T6" y="T7"/>
                </a:cxn>
                <a:cxn ang="T14">
                  <a:pos x="T8" y="T9"/>
                </a:cxn>
              </a:cxnLst>
              <a:rect l="T15" t="T16" r="T17" b="T18"/>
              <a:pathLst>
                <a:path w="175" h="14">
                  <a:moveTo>
                    <a:pt x="12" y="14"/>
                  </a:moveTo>
                  <a:lnTo>
                    <a:pt x="0" y="0"/>
                  </a:lnTo>
                  <a:lnTo>
                    <a:pt x="162" y="0"/>
                  </a:lnTo>
                  <a:lnTo>
                    <a:pt x="175" y="14"/>
                  </a:lnTo>
                  <a:lnTo>
                    <a:pt x="12"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89" name="Freeform 216">
              <a:extLst>
                <a:ext uri="{FF2B5EF4-FFF2-40B4-BE49-F238E27FC236}">
                  <a16:creationId xmlns:a16="http://schemas.microsoft.com/office/drawing/2014/main" id="{35DB6C09-0EA0-4E03-B538-D6FFB0FCF9F2}"/>
                </a:ext>
              </a:extLst>
            </p:cNvPr>
            <p:cNvSpPr>
              <a:spLocks/>
            </p:cNvSpPr>
            <p:nvPr/>
          </p:nvSpPr>
          <p:spPr bwMode="auto">
            <a:xfrm>
              <a:off x="4292" y="2970"/>
              <a:ext cx="117" cy="9"/>
            </a:xfrm>
            <a:custGeom>
              <a:avLst/>
              <a:gdLst>
                <a:gd name="T0" fmla="*/ 0 w 232"/>
                <a:gd name="T1" fmla="*/ 1 h 17"/>
                <a:gd name="T2" fmla="*/ 1 w 232"/>
                <a:gd name="T3" fmla="*/ 0 h 17"/>
                <a:gd name="T4" fmla="*/ 1 w 232"/>
                <a:gd name="T5" fmla="*/ 0 h 17"/>
                <a:gd name="T6" fmla="*/ 1 w 232"/>
                <a:gd name="T7" fmla="*/ 1 h 17"/>
                <a:gd name="T8" fmla="*/ 0 w 232"/>
                <a:gd name="T9" fmla="*/ 1 h 17"/>
                <a:gd name="T10" fmla="*/ 0 60000 65536"/>
                <a:gd name="T11" fmla="*/ 0 60000 65536"/>
                <a:gd name="T12" fmla="*/ 0 60000 65536"/>
                <a:gd name="T13" fmla="*/ 0 60000 65536"/>
                <a:gd name="T14" fmla="*/ 0 60000 65536"/>
                <a:gd name="T15" fmla="*/ 0 w 232"/>
                <a:gd name="T16" fmla="*/ 0 h 17"/>
                <a:gd name="T17" fmla="*/ 232 w 232"/>
                <a:gd name="T18" fmla="*/ 17 h 17"/>
              </a:gdLst>
              <a:ahLst/>
              <a:cxnLst>
                <a:cxn ang="T10">
                  <a:pos x="T0" y="T1"/>
                </a:cxn>
                <a:cxn ang="T11">
                  <a:pos x="T2" y="T3"/>
                </a:cxn>
                <a:cxn ang="T12">
                  <a:pos x="T4" y="T5"/>
                </a:cxn>
                <a:cxn ang="T13">
                  <a:pos x="T6" y="T7"/>
                </a:cxn>
                <a:cxn ang="T14">
                  <a:pos x="T8" y="T9"/>
                </a:cxn>
              </a:cxnLst>
              <a:rect l="T15" t="T16" r="T17" b="T18"/>
              <a:pathLst>
                <a:path w="232" h="17">
                  <a:moveTo>
                    <a:pt x="0" y="17"/>
                  </a:moveTo>
                  <a:lnTo>
                    <a:pt x="13" y="0"/>
                  </a:lnTo>
                  <a:lnTo>
                    <a:pt x="232" y="0"/>
                  </a:lnTo>
                  <a:lnTo>
                    <a:pt x="227" y="17"/>
                  </a:lnTo>
                  <a:lnTo>
                    <a:pt x="0"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90" name="Rectangle 217">
              <a:extLst>
                <a:ext uri="{FF2B5EF4-FFF2-40B4-BE49-F238E27FC236}">
                  <a16:creationId xmlns:a16="http://schemas.microsoft.com/office/drawing/2014/main" id="{479EE772-B3CA-4F9B-8F2C-6E561C3744E1}"/>
                </a:ext>
              </a:extLst>
            </p:cNvPr>
            <p:cNvSpPr>
              <a:spLocks noChangeArrowheads="1"/>
            </p:cNvSpPr>
            <p:nvPr/>
          </p:nvSpPr>
          <p:spPr bwMode="auto">
            <a:xfrm>
              <a:off x="3891" y="2948"/>
              <a:ext cx="13"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791" name="Freeform 218">
              <a:extLst>
                <a:ext uri="{FF2B5EF4-FFF2-40B4-BE49-F238E27FC236}">
                  <a16:creationId xmlns:a16="http://schemas.microsoft.com/office/drawing/2014/main" id="{398D50CC-2748-4C43-8B98-606C2B3AB7AB}"/>
                </a:ext>
              </a:extLst>
            </p:cNvPr>
            <p:cNvSpPr>
              <a:spLocks/>
            </p:cNvSpPr>
            <p:nvPr/>
          </p:nvSpPr>
          <p:spPr bwMode="auto">
            <a:xfrm>
              <a:off x="4484" y="2933"/>
              <a:ext cx="32" cy="32"/>
            </a:xfrm>
            <a:custGeom>
              <a:avLst/>
              <a:gdLst>
                <a:gd name="T0" fmla="*/ 1 w 63"/>
                <a:gd name="T1" fmla="*/ 1 h 64"/>
                <a:gd name="T2" fmla="*/ 1 w 63"/>
                <a:gd name="T3" fmla="*/ 1 h 64"/>
                <a:gd name="T4" fmla="*/ 1 w 63"/>
                <a:gd name="T5" fmla="*/ 1 h 64"/>
                <a:gd name="T6" fmla="*/ 1 w 63"/>
                <a:gd name="T7" fmla="*/ 1 h 64"/>
                <a:gd name="T8" fmla="*/ 0 w 63"/>
                <a:gd name="T9" fmla="*/ 1 h 64"/>
                <a:gd name="T10" fmla="*/ 1 w 63"/>
                <a:gd name="T11" fmla="*/ 1 h 64"/>
                <a:gd name="T12" fmla="*/ 1 w 63"/>
                <a:gd name="T13" fmla="*/ 1 h 64"/>
                <a:gd name="T14" fmla="*/ 1 w 63"/>
                <a:gd name="T15" fmla="*/ 1 h 64"/>
                <a:gd name="T16" fmla="*/ 1 w 63"/>
                <a:gd name="T17" fmla="*/ 0 h 64"/>
                <a:gd name="T18" fmla="*/ 1 w 63"/>
                <a:gd name="T19" fmla="*/ 1 h 64"/>
                <a:gd name="T20" fmla="*/ 1 w 63"/>
                <a:gd name="T21" fmla="*/ 1 h 64"/>
                <a:gd name="T22" fmla="*/ 1 w 63"/>
                <a:gd name="T23" fmla="*/ 1 h 64"/>
                <a:gd name="T24" fmla="*/ 1 w 63"/>
                <a:gd name="T25" fmla="*/ 1 h 64"/>
                <a:gd name="T26" fmla="*/ 1 w 63"/>
                <a:gd name="T27" fmla="*/ 1 h 64"/>
                <a:gd name="T28" fmla="*/ 1 w 63"/>
                <a:gd name="T29" fmla="*/ 1 h 64"/>
                <a:gd name="T30" fmla="*/ 1 w 63"/>
                <a:gd name="T31" fmla="*/ 1 h 64"/>
                <a:gd name="T32" fmla="*/ 1 w 63"/>
                <a:gd name="T33" fmla="*/ 1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3"/>
                <a:gd name="T52" fmla="*/ 0 h 64"/>
                <a:gd name="T53" fmla="*/ 63 w 63"/>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3" h="64">
                  <a:moveTo>
                    <a:pt x="32" y="64"/>
                  </a:moveTo>
                  <a:lnTo>
                    <a:pt x="20" y="61"/>
                  </a:lnTo>
                  <a:lnTo>
                    <a:pt x="9" y="55"/>
                  </a:lnTo>
                  <a:lnTo>
                    <a:pt x="2" y="45"/>
                  </a:lnTo>
                  <a:lnTo>
                    <a:pt x="0" y="33"/>
                  </a:lnTo>
                  <a:lnTo>
                    <a:pt x="2" y="20"/>
                  </a:lnTo>
                  <a:lnTo>
                    <a:pt x="9" y="10"/>
                  </a:lnTo>
                  <a:lnTo>
                    <a:pt x="20" y="3"/>
                  </a:lnTo>
                  <a:lnTo>
                    <a:pt x="32" y="0"/>
                  </a:lnTo>
                  <a:lnTo>
                    <a:pt x="45" y="3"/>
                  </a:lnTo>
                  <a:lnTo>
                    <a:pt x="54" y="10"/>
                  </a:lnTo>
                  <a:lnTo>
                    <a:pt x="61" y="20"/>
                  </a:lnTo>
                  <a:lnTo>
                    <a:pt x="63" y="33"/>
                  </a:lnTo>
                  <a:lnTo>
                    <a:pt x="61" y="45"/>
                  </a:lnTo>
                  <a:lnTo>
                    <a:pt x="54" y="55"/>
                  </a:lnTo>
                  <a:lnTo>
                    <a:pt x="45" y="61"/>
                  </a:lnTo>
                  <a:lnTo>
                    <a:pt x="32"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92" name="Freeform 219">
              <a:extLst>
                <a:ext uri="{FF2B5EF4-FFF2-40B4-BE49-F238E27FC236}">
                  <a16:creationId xmlns:a16="http://schemas.microsoft.com/office/drawing/2014/main" id="{8D3B5B84-073A-4FBD-9A65-BF0107BCB644}"/>
                </a:ext>
              </a:extLst>
            </p:cNvPr>
            <p:cNvSpPr>
              <a:spLocks/>
            </p:cNvSpPr>
            <p:nvPr/>
          </p:nvSpPr>
          <p:spPr bwMode="auto">
            <a:xfrm>
              <a:off x="4608" y="2869"/>
              <a:ext cx="36" cy="35"/>
            </a:xfrm>
            <a:custGeom>
              <a:avLst/>
              <a:gdLst>
                <a:gd name="T0" fmla="*/ 0 w 72"/>
                <a:gd name="T1" fmla="*/ 0 h 72"/>
                <a:gd name="T2" fmla="*/ 1 w 72"/>
                <a:gd name="T3" fmla="*/ 0 h 72"/>
                <a:gd name="T4" fmla="*/ 1 w 72"/>
                <a:gd name="T5" fmla="*/ 0 h 72"/>
                <a:gd name="T6" fmla="*/ 1 w 72"/>
                <a:gd name="T7" fmla="*/ 0 h 72"/>
                <a:gd name="T8" fmla="*/ 0 w 72"/>
                <a:gd name="T9" fmla="*/ 0 h 72"/>
                <a:gd name="T10" fmla="*/ 0 60000 65536"/>
                <a:gd name="T11" fmla="*/ 0 60000 65536"/>
                <a:gd name="T12" fmla="*/ 0 60000 65536"/>
                <a:gd name="T13" fmla="*/ 0 60000 65536"/>
                <a:gd name="T14" fmla="*/ 0 60000 65536"/>
                <a:gd name="T15" fmla="*/ 0 w 72"/>
                <a:gd name="T16" fmla="*/ 0 h 72"/>
                <a:gd name="T17" fmla="*/ 72 w 72"/>
                <a:gd name="T18" fmla="*/ 72 h 72"/>
              </a:gdLst>
              <a:ahLst/>
              <a:cxnLst>
                <a:cxn ang="T10">
                  <a:pos x="T0" y="T1"/>
                </a:cxn>
                <a:cxn ang="T11">
                  <a:pos x="T2" y="T3"/>
                </a:cxn>
                <a:cxn ang="T12">
                  <a:pos x="T4" y="T5"/>
                </a:cxn>
                <a:cxn ang="T13">
                  <a:pos x="T6" y="T7"/>
                </a:cxn>
                <a:cxn ang="T14">
                  <a:pos x="T8" y="T9"/>
                </a:cxn>
              </a:cxnLst>
              <a:rect l="T15" t="T16" r="T17" b="T18"/>
              <a:pathLst>
                <a:path w="72" h="72">
                  <a:moveTo>
                    <a:pt x="0" y="6"/>
                  </a:moveTo>
                  <a:lnTo>
                    <a:pt x="43" y="72"/>
                  </a:lnTo>
                  <a:lnTo>
                    <a:pt x="72" y="72"/>
                  </a:lnTo>
                  <a:lnTo>
                    <a:pt x="25" y="0"/>
                  </a:lnTo>
                  <a:lnTo>
                    <a:pt x="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93" name="Freeform 220">
              <a:extLst>
                <a:ext uri="{FF2B5EF4-FFF2-40B4-BE49-F238E27FC236}">
                  <a16:creationId xmlns:a16="http://schemas.microsoft.com/office/drawing/2014/main" id="{C917D085-8634-4093-8C9A-E4AF07FF01C9}"/>
                </a:ext>
              </a:extLst>
            </p:cNvPr>
            <p:cNvSpPr>
              <a:spLocks/>
            </p:cNvSpPr>
            <p:nvPr/>
          </p:nvSpPr>
          <p:spPr bwMode="auto">
            <a:xfrm>
              <a:off x="4477" y="2888"/>
              <a:ext cx="115" cy="12"/>
            </a:xfrm>
            <a:custGeom>
              <a:avLst/>
              <a:gdLst>
                <a:gd name="T0" fmla="*/ 1 w 229"/>
                <a:gd name="T1" fmla="*/ 1 h 24"/>
                <a:gd name="T2" fmla="*/ 1 w 229"/>
                <a:gd name="T3" fmla="*/ 0 h 24"/>
                <a:gd name="T4" fmla="*/ 0 w 229"/>
                <a:gd name="T5" fmla="*/ 1 h 24"/>
                <a:gd name="T6" fmla="*/ 1 w 229"/>
                <a:gd name="T7" fmla="*/ 1 h 24"/>
                <a:gd name="T8" fmla="*/ 0 60000 65536"/>
                <a:gd name="T9" fmla="*/ 0 60000 65536"/>
                <a:gd name="T10" fmla="*/ 0 60000 65536"/>
                <a:gd name="T11" fmla="*/ 0 60000 65536"/>
                <a:gd name="T12" fmla="*/ 0 w 229"/>
                <a:gd name="T13" fmla="*/ 0 h 24"/>
                <a:gd name="T14" fmla="*/ 229 w 229"/>
                <a:gd name="T15" fmla="*/ 24 h 24"/>
              </a:gdLst>
              <a:ahLst/>
              <a:cxnLst>
                <a:cxn ang="T8">
                  <a:pos x="T0" y="T1"/>
                </a:cxn>
                <a:cxn ang="T9">
                  <a:pos x="T2" y="T3"/>
                </a:cxn>
                <a:cxn ang="T10">
                  <a:pos x="T4" y="T5"/>
                </a:cxn>
                <a:cxn ang="T11">
                  <a:pos x="T6" y="T7"/>
                </a:cxn>
              </a:cxnLst>
              <a:rect l="T12" t="T13" r="T14" b="T15"/>
              <a:pathLst>
                <a:path w="229" h="24">
                  <a:moveTo>
                    <a:pt x="229" y="24"/>
                  </a:moveTo>
                  <a:lnTo>
                    <a:pt x="214" y="0"/>
                  </a:lnTo>
                  <a:lnTo>
                    <a:pt x="0" y="15"/>
                  </a:lnTo>
                  <a:lnTo>
                    <a:pt x="229"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31757" name="Group 221">
            <a:extLst>
              <a:ext uri="{FF2B5EF4-FFF2-40B4-BE49-F238E27FC236}">
                <a16:creationId xmlns:a16="http://schemas.microsoft.com/office/drawing/2014/main" id="{B614EA60-7C95-4754-AEDB-CDD91679C806}"/>
              </a:ext>
            </a:extLst>
          </p:cNvPr>
          <p:cNvGrpSpPr>
            <a:grpSpLocks/>
          </p:cNvGrpSpPr>
          <p:nvPr/>
        </p:nvGrpSpPr>
        <p:grpSpPr bwMode="auto">
          <a:xfrm>
            <a:off x="3805238" y="2543175"/>
            <a:ext cx="152400" cy="609600"/>
            <a:chOff x="336" y="1872"/>
            <a:chExt cx="96" cy="384"/>
          </a:xfrm>
        </p:grpSpPr>
        <p:sp>
          <p:nvSpPr>
            <p:cNvPr id="31763" name="Freeform 222">
              <a:extLst>
                <a:ext uri="{FF2B5EF4-FFF2-40B4-BE49-F238E27FC236}">
                  <a16:creationId xmlns:a16="http://schemas.microsoft.com/office/drawing/2014/main" id="{0F0DC8D5-C2CB-4660-979F-9B93D1E68C5E}"/>
                </a:ext>
              </a:extLst>
            </p:cNvPr>
            <p:cNvSpPr>
              <a:spLocks/>
            </p:cNvSpPr>
            <p:nvPr/>
          </p:nvSpPr>
          <p:spPr bwMode="auto">
            <a:xfrm>
              <a:off x="336" y="187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764" name="Line 223">
              <a:extLst>
                <a:ext uri="{FF2B5EF4-FFF2-40B4-BE49-F238E27FC236}">
                  <a16:creationId xmlns:a16="http://schemas.microsoft.com/office/drawing/2014/main" id="{57C7580B-CACB-439C-90BA-878DDC07F96C}"/>
                </a:ext>
              </a:extLst>
            </p:cNvPr>
            <p:cNvSpPr>
              <a:spLocks noChangeShapeType="1"/>
            </p:cNvSpPr>
            <p:nvPr/>
          </p:nvSpPr>
          <p:spPr bwMode="auto">
            <a:xfrm flipV="1">
              <a:off x="384" y="1968"/>
              <a:ext cx="0" cy="288"/>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1758" name="Group 224">
            <a:extLst>
              <a:ext uri="{FF2B5EF4-FFF2-40B4-BE49-F238E27FC236}">
                <a16:creationId xmlns:a16="http://schemas.microsoft.com/office/drawing/2014/main" id="{C6B9BE14-FA29-42A9-958B-EEFF0918A4A3}"/>
              </a:ext>
            </a:extLst>
          </p:cNvPr>
          <p:cNvGrpSpPr>
            <a:grpSpLocks/>
          </p:cNvGrpSpPr>
          <p:nvPr/>
        </p:nvGrpSpPr>
        <p:grpSpPr bwMode="auto">
          <a:xfrm>
            <a:off x="3448105" y="1559793"/>
            <a:ext cx="939800" cy="533400"/>
            <a:chOff x="2160" y="2000"/>
            <a:chExt cx="592" cy="336"/>
          </a:xfrm>
          <a:noFill/>
        </p:grpSpPr>
        <p:sp>
          <p:nvSpPr>
            <p:cNvPr id="31759" name="Rectangle 225">
              <a:extLst>
                <a:ext uri="{FF2B5EF4-FFF2-40B4-BE49-F238E27FC236}">
                  <a16:creationId xmlns:a16="http://schemas.microsoft.com/office/drawing/2014/main" id="{183C123F-23FD-4AF2-AF72-54311E7F331A}"/>
                </a:ext>
              </a:extLst>
            </p:cNvPr>
            <p:cNvSpPr>
              <a:spLocks noChangeArrowheads="1"/>
            </p:cNvSpPr>
            <p:nvPr/>
          </p:nvSpPr>
          <p:spPr bwMode="auto">
            <a:xfrm>
              <a:off x="2160" y="2230"/>
              <a:ext cx="592" cy="106"/>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760" name="Rectangle 226">
              <a:extLst>
                <a:ext uri="{FF2B5EF4-FFF2-40B4-BE49-F238E27FC236}">
                  <a16:creationId xmlns:a16="http://schemas.microsoft.com/office/drawing/2014/main" id="{23F2F6D0-D437-4F1E-A796-ADEE768D3D25}"/>
                </a:ext>
              </a:extLst>
            </p:cNvPr>
            <p:cNvSpPr>
              <a:spLocks noChangeArrowheads="1"/>
            </p:cNvSpPr>
            <p:nvPr/>
          </p:nvSpPr>
          <p:spPr bwMode="auto">
            <a:xfrm>
              <a:off x="2160" y="2122"/>
              <a:ext cx="592" cy="108"/>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761" name="Rectangle 227">
              <a:extLst>
                <a:ext uri="{FF2B5EF4-FFF2-40B4-BE49-F238E27FC236}">
                  <a16:creationId xmlns:a16="http://schemas.microsoft.com/office/drawing/2014/main" id="{EA9305B5-BC6C-4A44-9AAB-79E0210FEB9D}"/>
                </a:ext>
              </a:extLst>
            </p:cNvPr>
            <p:cNvSpPr>
              <a:spLocks noChangeArrowheads="1"/>
            </p:cNvSpPr>
            <p:nvPr/>
          </p:nvSpPr>
          <p:spPr bwMode="auto">
            <a:xfrm>
              <a:off x="2160" y="2000"/>
              <a:ext cx="592" cy="122"/>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1762" name="Rectangle 228">
              <a:extLst>
                <a:ext uri="{FF2B5EF4-FFF2-40B4-BE49-F238E27FC236}">
                  <a16:creationId xmlns:a16="http://schemas.microsoft.com/office/drawing/2014/main" id="{9319FC54-E69D-427A-AE17-740BB5DE9B16}"/>
                </a:ext>
              </a:extLst>
            </p:cNvPr>
            <p:cNvSpPr>
              <a:spLocks noChangeArrowheads="1"/>
            </p:cNvSpPr>
            <p:nvPr/>
          </p:nvSpPr>
          <p:spPr bwMode="auto">
            <a:xfrm>
              <a:off x="2378" y="2016"/>
              <a:ext cx="162" cy="8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dirty="0">
                  <a:solidFill>
                    <a:srgbClr val="000000"/>
                  </a:solidFill>
                </a:rPr>
                <a:t>Moto</a:t>
              </a:r>
              <a:endParaRPr lang="es-CR" altLang="es-AR" sz="1800" dirty="0">
                <a:solidFill>
                  <a:srgbClr val="FFFFFF"/>
                </a:solidFill>
              </a:endParaRPr>
            </a:p>
          </p:txBody>
        </p:sp>
      </p:grpSp>
      <p:grpSp>
        <p:nvGrpSpPr>
          <p:cNvPr id="231" name="Group 265">
            <a:extLst>
              <a:ext uri="{FF2B5EF4-FFF2-40B4-BE49-F238E27FC236}">
                <a16:creationId xmlns:a16="http://schemas.microsoft.com/office/drawing/2014/main" id="{1C381958-FAD6-4743-A681-66184FFBD42D}"/>
              </a:ext>
            </a:extLst>
          </p:cNvPr>
          <p:cNvGrpSpPr>
            <a:grpSpLocks/>
          </p:cNvGrpSpPr>
          <p:nvPr/>
        </p:nvGrpSpPr>
        <p:grpSpPr bwMode="auto">
          <a:xfrm>
            <a:off x="3833386" y="2149475"/>
            <a:ext cx="152368" cy="212725"/>
            <a:chOff x="336" y="1872"/>
            <a:chExt cx="96" cy="384"/>
          </a:xfrm>
        </p:grpSpPr>
        <p:sp>
          <p:nvSpPr>
            <p:cNvPr id="232" name="Freeform 266">
              <a:extLst>
                <a:ext uri="{FF2B5EF4-FFF2-40B4-BE49-F238E27FC236}">
                  <a16:creationId xmlns:a16="http://schemas.microsoft.com/office/drawing/2014/main" id="{8733E931-ADBB-457A-A87A-A68B431F5E9C}"/>
                </a:ext>
              </a:extLst>
            </p:cNvPr>
            <p:cNvSpPr>
              <a:spLocks/>
            </p:cNvSpPr>
            <p:nvPr/>
          </p:nvSpPr>
          <p:spPr bwMode="auto">
            <a:xfrm>
              <a:off x="336" y="1872"/>
              <a:ext cx="96" cy="96"/>
            </a:xfrm>
            <a:custGeom>
              <a:avLst/>
              <a:gdLst>
                <a:gd name="T0" fmla="*/ 0 w 96"/>
                <a:gd name="T1" fmla="*/ 337 h 82"/>
                <a:gd name="T2" fmla="*/ 96 w 96"/>
                <a:gd name="T3" fmla="*/ 337 h 82"/>
                <a:gd name="T4" fmla="*/ 48 w 96"/>
                <a:gd name="T5" fmla="*/ 0 h 82"/>
                <a:gd name="T6" fmla="*/ 0 w 96"/>
                <a:gd name="T7" fmla="*/ 337 h 82"/>
                <a:gd name="T8" fmla="*/ 0 60000 65536"/>
                <a:gd name="T9" fmla="*/ 0 60000 65536"/>
                <a:gd name="T10" fmla="*/ 0 60000 65536"/>
                <a:gd name="T11" fmla="*/ 0 60000 65536"/>
                <a:gd name="T12" fmla="*/ 0 w 96"/>
                <a:gd name="T13" fmla="*/ 0 h 82"/>
                <a:gd name="T14" fmla="*/ 96 w 96"/>
                <a:gd name="T15" fmla="*/ 82 h 82"/>
              </a:gdLst>
              <a:ahLst/>
              <a:cxnLst>
                <a:cxn ang="T8">
                  <a:pos x="T0" y="T1"/>
                </a:cxn>
                <a:cxn ang="T9">
                  <a:pos x="T2" y="T3"/>
                </a:cxn>
                <a:cxn ang="T10">
                  <a:pos x="T4" y="T5"/>
                </a:cxn>
                <a:cxn ang="T11">
                  <a:pos x="T6" y="T7"/>
                </a:cxn>
              </a:cxnLst>
              <a:rect l="T12" t="T13" r="T14" b="T15"/>
              <a:pathLst>
                <a:path w="96" h="82">
                  <a:moveTo>
                    <a:pt x="0" y="82"/>
                  </a:moveTo>
                  <a:lnTo>
                    <a:pt x="96" y="82"/>
                  </a:lnTo>
                  <a:lnTo>
                    <a:pt x="48" y="0"/>
                  </a:lnTo>
                  <a:lnTo>
                    <a:pt x="0" y="82"/>
                  </a:lnTo>
                  <a:close/>
                </a:path>
              </a:pathLst>
            </a:custGeom>
            <a:noFill/>
            <a:ln w="15875"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b="1"/>
            </a:p>
          </p:txBody>
        </p:sp>
        <p:sp>
          <p:nvSpPr>
            <p:cNvPr id="233" name="Line 267">
              <a:extLst>
                <a:ext uri="{FF2B5EF4-FFF2-40B4-BE49-F238E27FC236}">
                  <a16:creationId xmlns:a16="http://schemas.microsoft.com/office/drawing/2014/main" id="{04E91332-0260-414D-8C0E-8B6D6B89AF75}"/>
                </a:ext>
              </a:extLst>
            </p:cNvPr>
            <p:cNvSpPr>
              <a:spLocks noChangeShapeType="1"/>
            </p:cNvSpPr>
            <p:nvPr/>
          </p:nvSpPr>
          <p:spPr bwMode="auto">
            <a:xfrm flipV="1">
              <a:off x="384"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b="1"/>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E1E1FAB-AF14-4A6F-881B-B9D248875FF7}"/>
              </a:ext>
            </a:extLst>
          </p:cNvPr>
          <p:cNvSpPr>
            <a:spLocks noGrp="1" noChangeArrowheads="1"/>
          </p:cNvSpPr>
          <p:nvPr>
            <p:ph type="title" idx="4294967295"/>
          </p:nvPr>
        </p:nvSpPr>
        <p:spPr/>
        <p:txBody>
          <a:bodyPr/>
          <a:lstStyle/>
          <a:p>
            <a:pPr eaLnBrk="1" hangingPunct="1"/>
            <a:r>
              <a:rPr lang="es-AR" altLang="es-AR"/>
              <a:t>Clases Abstractas</a:t>
            </a:r>
          </a:p>
        </p:txBody>
      </p:sp>
      <p:sp>
        <p:nvSpPr>
          <p:cNvPr id="236547" name="Rectangle 3">
            <a:extLst>
              <a:ext uri="{FF2B5EF4-FFF2-40B4-BE49-F238E27FC236}">
                <a16:creationId xmlns:a16="http://schemas.microsoft.com/office/drawing/2014/main" id="{DF8A360A-4186-4463-98E1-BF67EBEF13CE}"/>
              </a:ext>
            </a:extLst>
          </p:cNvPr>
          <p:cNvSpPr>
            <a:spLocks noGrp="1" noChangeArrowheads="1"/>
          </p:cNvSpPr>
          <p:nvPr>
            <p:ph type="body" idx="4294967295"/>
          </p:nvPr>
        </p:nvSpPr>
        <p:spPr/>
        <p:txBody>
          <a:bodyPr/>
          <a:lstStyle/>
          <a:p>
            <a:pPr>
              <a:lnSpc>
                <a:spcPct val="90000"/>
              </a:lnSpc>
              <a:defRPr/>
            </a:pPr>
            <a:r>
              <a:rPr lang="es-ES_tradnl" dirty="0"/>
              <a:t>Proveen una implementación parcial para que sea heredada por las clases derivadas</a:t>
            </a:r>
          </a:p>
          <a:p>
            <a:pPr>
              <a:lnSpc>
                <a:spcPct val="90000"/>
              </a:lnSpc>
              <a:defRPr/>
            </a:pPr>
            <a:r>
              <a:rPr lang="es-ES_tradnl" dirty="0"/>
              <a:t>No pueden ser instanciadas</a:t>
            </a:r>
            <a:endParaRPr lang="es-AR" dirty="0"/>
          </a:p>
        </p:txBody>
      </p:sp>
      <p:sp>
        <p:nvSpPr>
          <p:cNvPr id="33797" name="Rectangle 4">
            <a:extLst>
              <a:ext uri="{FF2B5EF4-FFF2-40B4-BE49-F238E27FC236}">
                <a16:creationId xmlns:a16="http://schemas.microsoft.com/office/drawing/2014/main" id="{65E38CA3-D6A5-4245-90F5-3F8C2AED09C7}"/>
              </a:ext>
            </a:extLst>
          </p:cNvPr>
          <p:cNvSpPr>
            <a:spLocks noChangeArrowheads="1"/>
          </p:cNvSpPr>
          <p:nvPr/>
        </p:nvSpPr>
        <p:spPr bwMode="auto">
          <a:xfrm>
            <a:off x="3886200" y="3790950"/>
            <a:ext cx="1146175" cy="284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798" name="Rectangle 5">
            <a:extLst>
              <a:ext uri="{FF2B5EF4-FFF2-40B4-BE49-F238E27FC236}">
                <a16:creationId xmlns:a16="http://schemas.microsoft.com/office/drawing/2014/main" id="{4D66F478-0812-49C3-9CEC-BD2F54DC2EB4}"/>
              </a:ext>
            </a:extLst>
          </p:cNvPr>
          <p:cNvSpPr>
            <a:spLocks noChangeArrowheads="1"/>
          </p:cNvSpPr>
          <p:nvPr/>
        </p:nvSpPr>
        <p:spPr bwMode="auto">
          <a:xfrm>
            <a:off x="3886200" y="3790950"/>
            <a:ext cx="1146175" cy="284163"/>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799" name="Rectangle 6">
            <a:extLst>
              <a:ext uri="{FF2B5EF4-FFF2-40B4-BE49-F238E27FC236}">
                <a16:creationId xmlns:a16="http://schemas.microsoft.com/office/drawing/2014/main" id="{36624C93-8735-475F-90DD-491FF69B49B8}"/>
              </a:ext>
            </a:extLst>
          </p:cNvPr>
          <p:cNvSpPr>
            <a:spLocks noChangeArrowheads="1"/>
          </p:cNvSpPr>
          <p:nvPr/>
        </p:nvSpPr>
        <p:spPr bwMode="auto">
          <a:xfrm>
            <a:off x="3886200" y="3505200"/>
            <a:ext cx="114617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00" name="Rectangle 7">
            <a:extLst>
              <a:ext uri="{FF2B5EF4-FFF2-40B4-BE49-F238E27FC236}">
                <a16:creationId xmlns:a16="http://schemas.microsoft.com/office/drawing/2014/main" id="{ACE621EB-748F-4FA4-B2EC-DF0128E45352}"/>
              </a:ext>
            </a:extLst>
          </p:cNvPr>
          <p:cNvSpPr>
            <a:spLocks noChangeArrowheads="1"/>
          </p:cNvSpPr>
          <p:nvPr/>
        </p:nvSpPr>
        <p:spPr bwMode="auto">
          <a:xfrm>
            <a:off x="3886200" y="3505200"/>
            <a:ext cx="1146175" cy="285750"/>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01" name="Rectangle 8">
            <a:extLst>
              <a:ext uri="{FF2B5EF4-FFF2-40B4-BE49-F238E27FC236}">
                <a16:creationId xmlns:a16="http://schemas.microsoft.com/office/drawing/2014/main" id="{DC41F963-149F-43D6-8264-7F1424AF849A}"/>
              </a:ext>
            </a:extLst>
          </p:cNvPr>
          <p:cNvSpPr>
            <a:spLocks noChangeArrowheads="1"/>
          </p:cNvSpPr>
          <p:nvPr/>
        </p:nvSpPr>
        <p:spPr bwMode="auto">
          <a:xfrm>
            <a:off x="3886200" y="3025775"/>
            <a:ext cx="1146175" cy="479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02" name="Rectangle 9">
            <a:extLst>
              <a:ext uri="{FF2B5EF4-FFF2-40B4-BE49-F238E27FC236}">
                <a16:creationId xmlns:a16="http://schemas.microsoft.com/office/drawing/2014/main" id="{3C8A707D-657D-47C6-BD39-52519265A615}"/>
              </a:ext>
            </a:extLst>
          </p:cNvPr>
          <p:cNvSpPr>
            <a:spLocks noChangeArrowheads="1"/>
          </p:cNvSpPr>
          <p:nvPr/>
        </p:nvSpPr>
        <p:spPr bwMode="auto">
          <a:xfrm>
            <a:off x="3886200" y="3025775"/>
            <a:ext cx="1146175" cy="479425"/>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11" name="Rectangle 10">
            <a:extLst>
              <a:ext uri="{FF2B5EF4-FFF2-40B4-BE49-F238E27FC236}">
                <a16:creationId xmlns:a16="http://schemas.microsoft.com/office/drawing/2014/main" id="{EF7D0DBC-9AD1-4782-8544-03414D865A18}"/>
              </a:ext>
            </a:extLst>
          </p:cNvPr>
          <p:cNvSpPr>
            <a:spLocks noChangeArrowheads="1"/>
          </p:cNvSpPr>
          <p:nvPr/>
        </p:nvSpPr>
        <p:spPr bwMode="auto">
          <a:xfrm>
            <a:off x="4024312" y="3049588"/>
            <a:ext cx="925513"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i="1">
                <a:solidFill>
                  <a:srgbClr val="000000"/>
                </a:solidFill>
                <a:latin typeface="Arial" charset="0"/>
                <a:cs typeface="Arial" charset="0"/>
              </a:rPr>
              <a:t>Transporte</a:t>
            </a:r>
            <a:endParaRPr lang="en-US">
              <a:effectLst>
                <a:outerShdw blurRad="38100" dist="38100" dir="2700000" algn="tl">
                  <a:srgbClr val="000000"/>
                </a:outerShdw>
              </a:effectLst>
              <a:latin typeface="Arial" charset="0"/>
              <a:cs typeface="Arial" charset="0"/>
            </a:endParaRPr>
          </a:p>
        </p:txBody>
      </p:sp>
      <p:sp>
        <p:nvSpPr>
          <p:cNvPr id="12" name="Rectangle 11">
            <a:extLst>
              <a:ext uri="{FF2B5EF4-FFF2-40B4-BE49-F238E27FC236}">
                <a16:creationId xmlns:a16="http://schemas.microsoft.com/office/drawing/2014/main" id="{DA22163B-49CB-47A5-B87E-730BFBD73804}"/>
              </a:ext>
            </a:extLst>
          </p:cNvPr>
          <p:cNvSpPr>
            <a:spLocks noChangeArrowheads="1"/>
          </p:cNvSpPr>
          <p:nvPr/>
        </p:nvSpPr>
        <p:spPr bwMode="auto">
          <a:xfrm>
            <a:off x="4013200" y="3260725"/>
            <a:ext cx="854401" cy="215444"/>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i="1" dirty="0">
                <a:solidFill>
                  <a:srgbClr val="000000"/>
                </a:solidFill>
                <a:latin typeface="Arial" charset="0"/>
                <a:cs typeface="Arial" charset="0"/>
              </a:rPr>
              <a:t>(abstracta)</a:t>
            </a:r>
            <a:endParaRPr lang="en-US" dirty="0">
              <a:effectLst>
                <a:outerShdw blurRad="38100" dist="38100" dir="2700000" algn="tl">
                  <a:srgbClr val="000000"/>
                </a:outerShdw>
              </a:effectLst>
              <a:latin typeface="Arial" charset="0"/>
              <a:cs typeface="Arial" charset="0"/>
            </a:endParaRPr>
          </a:p>
        </p:txBody>
      </p:sp>
      <p:sp>
        <p:nvSpPr>
          <p:cNvPr id="33805" name="Rectangle 12">
            <a:extLst>
              <a:ext uri="{FF2B5EF4-FFF2-40B4-BE49-F238E27FC236}">
                <a16:creationId xmlns:a16="http://schemas.microsoft.com/office/drawing/2014/main" id="{5E96BC5F-DD68-4279-95E7-B3D46BBF2147}"/>
              </a:ext>
            </a:extLst>
          </p:cNvPr>
          <p:cNvSpPr>
            <a:spLocks noChangeArrowheads="1"/>
          </p:cNvSpPr>
          <p:nvPr/>
        </p:nvSpPr>
        <p:spPr bwMode="auto">
          <a:xfrm>
            <a:off x="2841625" y="5297488"/>
            <a:ext cx="1325562" cy="284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06" name="Rectangle 13">
            <a:extLst>
              <a:ext uri="{FF2B5EF4-FFF2-40B4-BE49-F238E27FC236}">
                <a16:creationId xmlns:a16="http://schemas.microsoft.com/office/drawing/2014/main" id="{5F8C6734-C840-42CE-91AD-76D696319083}"/>
              </a:ext>
            </a:extLst>
          </p:cNvPr>
          <p:cNvSpPr>
            <a:spLocks noChangeArrowheads="1"/>
          </p:cNvSpPr>
          <p:nvPr/>
        </p:nvSpPr>
        <p:spPr bwMode="auto">
          <a:xfrm>
            <a:off x="2841625" y="5297488"/>
            <a:ext cx="1325562" cy="284162"/>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07" name="Rectangle 14">
            <a:extLst>
              <a:ext uri="{FF2B5EF4-FFF2-40B4-BE49-F238E27FC236}">
                <a16:creationId xmlns:a16="http://schemas.microsoft.com/office/drawing/2014/main" id="{8EDF76E2-0C54-4509-BC35-055505F8C677}"/>
              </a:ext>
            </a:extLst>
          </p:cNvPr>
          <p:cNvSpPr>
            <a:spLocks noChangeArrowheads="1"/>
          </p:cNvSpPr>
          <p:nvPr/>
        </p:nvSpPr>
        <p:spPr bwMode="auto">
          <a:xfrm>
            <a:off x="2841625" y="5011738"/>
            <a:ext cx="1325562"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08" name="Rectangle 15">
            <a:extLst>
              <a:ext uri="{FF2B5EF4-FFF2-40B4-BE49-F238E27FC236}">
                <a16:creationId xmlns:a16="http://schemas.microsoft.com/office/drawing/2014/main" id="{B186B705-EE7F-4579-91C6-C35BEEE43D3B}"/>
              </a:ext>
            </a:extLst>
          </p:cNvPr>
          <p:cNvSpPr>
            <a:spLocks noChangeArrowheads="1"/>
          </p:cNvSpPr>
          <p:nvPr/>
        </p:nvSpPr>
        <p:spPr bwMode="auto">
          <a:xfrm>
            <a:off x="2841625" y="5011738"/>
            <a:ext cx="1325562" cy="285750"/>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09" name="Rectangle 16">
            <a:extLst>
              <a:ext uri="{FF2B5EF4-FFF2-40B4-BE49-F238E27FC236}">
                <a16:creationId xmlns:a16="http://schemas.microsoft.com/office/drawing/2014/main" id="{8E1C596F-4E7F-41BE-ADBE-1EA3BB66A97F}"/>
              </a:ext>
            </a:extLst>
          </p:cNvPr>
          <p:cNvSpPr>
            <a:spLocks noChangeArrowheads="1"/>
          </p:cNvSpPr>
          <p:nvPr/>
        </p:nvSpPr>
        <p:spPr bwMode="auto">
          <a:xfrm>
            <a:off x="2841625" y="4532313"/>
            <a:ext cx="1325562" cy="479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10" name="Rectangle 17">
            <a:extLst>
              <a:ext uri="{FF2B5EF4-FFF2-40B4-BE49-F238E27FC236}">
                <a16:creationId xmlns:a16="http://schemas.microsoft.com/office/drawing/2014/main" id="{6E082428-C5AF-47B2-986E-700E69CAFAB5}"/>
              </a:ext>
            </a:extLst>
          </p:cNvPr>
          <p:cNvSpPr>
            <a:spLocks noChangeArrowheads="1"/>
          </p:cNvSpPr>
          <p:nvPr/>
        </p:nvSpPr>
        <p:spPr bwMode="auto">
          <a:xfrm>
            <a:off x="2841625" y="4532313"/>
            <a:ext cx="1325562" cy="479425"/>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19" name="Rectangle 18">
            <a:extLst>
              <a:ext uri="{FF2B5EF4-FFF2-40B4-BE49-F238E27FC236}">
                <a16:creationId xmlns:a16="http://schemas.microsoft.com/office/drawing/2014/main" id="{153458C9-65B0-487D-B5FF-B1FA675B62A0}"/>
              </a:ext>
            </a:extLst>
          </p:cNvPr>
          <p:cNvSpPr>
            <a:spLocks noChangeArrowheads="1"/>
          </p:cNvSpPr>
          <p:nvPr/>
        </p:nvSpPr>
        <p:spPr bwMode="auto">
          <a:xfrm>
            <a:off x="3300412" y="4552950"/>
            <a:ext cx="354013"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a:solidFill>
                  <a:srgbClr val="000000"/>
                </a:solidFill>
                <a:latin typeface="Arial" charset="0"/>
                <a:cs typeface="Arial" charset="0"/>
              </a:rPr>
              <a:t>Taxi</a:t>
            </a:r>
            <a:endParaRPr lang="en-US">
              <a:effectLst>
                <a:outerShdw blurRad="38100" dist="38100" dir="2700000" algn="tl">
                  <a:srgbClr val="000000"/>
                </a:outerShdw>
              </a:effectLst>
              <a:latin typeface="Arial" charset="0"/>
              <a:cs typeface="Arial" charset="0"/>
            </a:endParaRPr>
          </a:p>
        </p:txBody>
      </p:sp>
      <p:sp>
        <p:nvSpPr>
          <p:cNvPr id="33813" name="Rectangle 20">
            <a:extLst>
              <a:ext uri="{FF2B5EF4-FFF2-40B4-BE49-F238E27FC236}">
                <a16:creationId xmlns:a16="http://schemas.microsoft.com/office/drawing/2014/main" id="{E5B77568-3301-487E-BE23-70EE7A510158}"/>
              </a:ext>
            </a:extLst>
          </p:cNvPr>
          <p:cNvSpPr>
            <a:spLocks noChangeArrowheads="1"/>
          </p:cNvSpPr>
          <p:nvPr/>
        </p:nvSpPr>
        <p:spPr bwMode="auto">
          <a:xfrm>
            <a:off x="4878387" y="5297488"/>
            <a:ext cx="1258888" cy="284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14" name="Rectangle 21">
            <a:extLst>
              <a:ext uri="{FF2B5EF4-FFF2-40B4-BE49-F238E27FC236}">
                <a16:creationId xmlns:a16="http://schemas.microsoft.com/office/drawing/2014/main" id="{087DA3DB-5651-411E-A52B-3183B1E18034}"/>
              </a:ext>
            </a:extLst>
          </p:cNvPr>
          <p:cNvSpPr>
            <a:spLocks noChangeArrowheads="1"/>
          </p:cNvSpPr>
          <p:nvPr/>
        </p:nvSpPr>
        <p:spPr bwMode="auto">
          <a:xfrm>
            <a:off x="4878387" y="5297488"/>
            <a:ext cx="1258888" cy="284162"/>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15" name="Rectangle 22">
            <a:extLst>
              <a:ext uri="{FF2B5EF4-FFF2-40B4-BE49-F238E27FC236}">
                <a16:creationId xmlns:a16="http://schemas.microsoft.com/office/drawing/2014/main" id="{7E7E5C82-4CFE-464A-B76C-E56F32BBCF16}"/>
              </a:ext>
            </a:extLst>
          </p:cNvPr>
          <p:cNvSpPr>
            <a:spLocks noChangeArrowheads="1"/>
          </p:cNvSpPr>
          <p:nvPr/>
        </p:nvSpPr>
        <p:spPr bwMode="auto">
          <a:xfrm>
            <a:off x="4878387" y="5011738"/>
            <a:ext cx="1258888"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16" name="Rectangle 23">
            <a:extLst>
              <a:ext uri="{FF2B5EF4-FFF2-40B4-BE49-F238E27FC236}">
                <a16:creationId xmlns:a16="http://schemas.microsoft.com/office/drawing/2014/main" id="{265EA503-1201-4094-8CE3-5E8B179E7D1E}"/>
              </a:ext>
            </a:extLst>
          </p:cNvPr>
          <p:cNvSpPr>
            <a:spLocks noChangeArrowheads="1"/>
          </p:cNvSpPr>
          <p:nvPr/>
        </p:nvSpPr>
        <p:spPr bwMode="auto">
          <a:xfrm>
            <a:off x="4878387" y="5011738"/>
            <a:ext cx="1258888" cy="285750"/>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17" name="Rectangle 24">
            <a:extLst>
              <a:ext uri="{FF2B5EF4-FFF2-40B4-BE49-F238E27FC236}">
                <a16:creationId xmlns:a16="http://schemas.microsoft.com/office/drawing/2014/main" id="{191446D7-F8DA-40F2-AF8E-9FAA8DAD9736}"/>
              </a:ext>
            </a:extLst>
          </p:cNvPr>
          <p:cNvSpPr>
            <a:spLocks noChangeArrowheads="1"/>
          </p:cNvSpPr>
          <p:nvPr/>
        </p:nvSpPr>
        <p:spPr bwMode="auto">
          <a:xfrm>
            <a:off x="4878387" y="4532313"/>
            <a:ext cx="1258888" cy="479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3818" name="Rectangle 25">
            <a:extLst>
              <a:ext uri="{FF2B5EF4-FFF2-40B4-BE49-F238E27FC236}">
                <a16:creationId xmlns:a16="http://schemas.microsoft.com/office/drawing/2014/main" id="{A59BC4F1-75B9-4FC1-B0C5-52FE7E15E830}"/>
              </a:ext>
            </a:extLst>
          </p:cNvPr>
          <p:cNvSpPr>
            <a:spLocks noChangeArrowheads="1"/>
          </p:cNvSpPr>
          <p:nvPr/>
        </p:nvSpPr>
        <p:spPr bwMode="auto">
          <a:xfrm>
            <a:off x="4878387" y="4532313"/>
            <a:ext cx="1258888" cy="479425"/>
          </a:xfrm>
          <a:prstGeom prst="rect">
            <a:avLst/>
          </a:pr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27" name="Rectangle 26">
            <a:extLst>
              <a:ext uri="{FF2B5EF4-FFF2-40B4-BE49-F238E27FC236}">
                <a16:creationId xmlns:a16="http://schemas.microsoft.com/office/drawing/2014/main" id="{D8B2FE68-EDCD-4D08-A9C9-4D90350D293A}"/>
              </a:ext>
            </a:extLst>
          </p:cNvPr>
          <p:cNvSpPr>
            <a:spLocks noChangeArrowheads="1"/>
          </p:cNvSpPr>
          <p:nvPr/>
        </p:nvSpPr>
        <p:spPr bwMode="auto">
          <a:xfrm>
            <a:off x="5102225" y="4552950"/>
            <a:ext cx="796925"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a:solidFill>
                  <a:srgbClr val="000000"/>
                </a:solidFill>
                <a:latin typeface="Arial" charset="0"/>
                <a:cs typeface="Arial" charset="0"/>
              </a:rPr>
              <a:t>Colectivo</a:t>
            </a:r>
            <a:endParaRPr lang="en-US">
              <a:effectLst>
                <a:outerShdw blurRad="38100" dist="38100" dir="2700000" algn="tl">
                  <a:srgbClr val="000000"/>
                </a:outerShdw>
              </a:effectLst>
              <a:latin typeface="Arial" charset="0"/>
              <a:cs typeface="Arial" charset="0"/>
            </a:endParaRPr>
          </a:p>
        </p:txBody>
      </p:sp>
      <p:sp>
        <p:nvSpPr>
          <p:cNvPr id="33821" name="Freeform 28">
            <a:extLst>
              <a:ext uri="{FF2B5EF4-FFF2-40B4-BE49-F238E27FC236}">
                <a16:creationId xmlns:a16="http://schemas.microsoft.com/office/drawing/2014/main" id="{89A8B993-D40F-4D45-A0A5-624CFE2339F8}"/>
              </a:ext>
            </a:extLst>
          </p:cNvPr>
          <p:cNvSpPr>
            <a:spLocks/>
          </p:cNvSpPr>
          <p:nvPr/>
        </p:nvSpPr>
        <p:spPr bwMode="auto">
          <a:xfrm>
            <a:off x="3503612" y="4278313"/>
            <a:ext cx="955675" cy="254000"/>
          </a:xfrm>
          <a:custGeom>
            <a:avLst/>
            <a:gdLst>
              <a:gd name="T0" fmla="*/ 2147483646 w 602"/>
              <a:gd name="T1" fmla="*/ 0 h 160"/>
              <a:gd name="T2" fmla="*/ 2147483646 w 602"/>
              <a:gd name="T3" fmla="*/ 2147483646 h 160"/>
              <a:gd name="T4" fmla="*/ 0 w 602"/>
              <a:gd name="T5" fmla="*/ 2147483646 h 160"/>
              <a:gd name="T6" fmla="*/ 0 w 602"/>
              <a:gd name="T7" fmla="*/ 2147483646 h 160"/>
              <a:gd name="T8" fmla="*/ 0 60000 65536"/>
              <a:gd name="T9" fmla="*/ 0 60000 65536"/>
              <a:gd name="T10" fmla="*/ 0 60000 65536"/>
              <a:gd name="T11" fmla="*/ 0 60000 65536"/>
              <a:gd name="T12" fmla="*/ 0 w 602"/>
              <a:gd name="T13" fmla="*/ 0 h 160"/>
              <a:gd name="T14" fmla="*/ 602 w 602"/>
              <a:gd name="T15" fmla="*/ 160 h 160"/>
            </a:gdLst>
            <a:ahLst/>
            <a:cxnLst>
              <a:cxn ang="T8">
                <a:pos x="T0" y="T1"/>
              </a:cxn>
              <a:cxn ang="T9">
                <a:pos x="T2" y="T3"/>
              </a:cxn>
              <a:cxn ang="T10">
                <a:pos x="T4" y="T5"/>
              </a:cxn>
              <a:cxn ang="T11">
                <a:pos x="T6" y="T7"/>
              </a:cxn>
            </a:cxnLst>
            <a:rect l="T12" t="T13" r="T14" b="T15"/>
            <a:pathLst>
              <a:path w="602" h="160">
                <a:moveTo>
                  <a:pt x="602" y="0"/>
                </a:moveTo>
                <a:lnTo>
                  <a:pt x="602" y="32"/>
                </a:lnTo>
                <a:lnTo>
                  <a:pt x="0" y="32"/>
                </a:lnTo>
                <a:lnTo>
                  <a:pt x="0" y="160"/>
                </a:ln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22" name="Freeform 29">
            <a:extLst>
              <a:ext uri="{FF2B5EF4-FFF2-40B4-BE49-F238E27FC236}">
                <a16:creationId xmlns:a16="http://schemas.microsoft.com/office/drawing/2014/main" id="{F85A0FC4-9D56-4C0E-947F-C690699BB5A8}"/>
              </a:ext>
            </a:extLst>
          </p:cNvPr>
          <p:cNvSpPr>
            <a:spLocks/>
          </p:cNvSpPr>
          <p:nvPr/>
        </p:nvSpPr>
        <p:spPr bwMode="auto">
          <a:xfrm>
            <a:off x="4340225" y="4075113"/>
            <a:ext cx="238125" cy="203200"/>
          </a:xfrm>
          <a:custGeom>
            <a:avLst/>
            <a:gdLst>
              <a:gd name="T0" fmla="*/ 0 w 150"/>
              <a:gd name="T1" fmla="*/ 2147483646 h 128"/>
              <a:gd name="T2" fmla="*/ 2147483646 w 150"/>
              <a:gd name="T3" fmla="*/ 2147483646 h 128"/>
              <a:gd name="T4" fmla="*/ 2147483646 w 150"/>
              <a:gd name="T5" fmla="*/ 0 h 128"/>
              <a:gd name="T6" fmla="*/ 0 w 150"/>
              <a:gd name="T7" fmla="*/ 2147483646 h 128"/>
              <a:gd name="T8" fmla="*/ 0 60000 65536"/>
              <a:gd name="T9" fmla="*/ 0 60000 65536"/>
              <a:gd name="T10" fmla="*/ 0 60000 65536"/>
              <a:gd name="T11" fmla="*/ 0 60000 65536"/>
              <a:gd name="T12" fmla="*/ 0 w 150"/>
              <a:gd name="T13" fmla="*/ 0 h 128"/>
              <a:gd name="T14" fmla="*/ 150 w 150"/>
              <a:gd name="T15" fmla="*/ 128 h 128"/>
            </a:gdLst>
            <a:ahLst/>
            <a:cxnLst>
              <a:cxn ang="T8">
                <a:pos x="T0" y="T1"/>
              </a:cxn>
              <a:cxn ang="T9">
                <a:pos x="T2" y="T3"/>
              </a:cxn>
              <a:cxn ang="T10">
                <a:pos x="T4" y="T5"/>
              </a:cxn>
              <a:cxn ang="T11">
                <a:pos x="T6" y="T7"/>
              </a:cxn>
            </a:cxnLst>
            <a:rect l="T12" t="T13" r="T14" b="T15"/>
            <a:pathLst>
              <a:path w="150" h="128">
                <a:moveTo>
                  <a:pt x="0" y="128"/>
                </a:moveTo>
                <a:lnTo>
                  <a:pt x="150" y="128"/>
                </a:lnTo>
                <a:lnTo>
                  <a:pt x="75" y="0"/>
                </a:lnTo>
                <a:lnTo>
                  <a:pt x="0" y="1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3" name="Freeform 30">
            <a:extLst>
              <a:ext uri="{FF2B5EF4-FFF2-40B4-BE49-F238E27FC236}">
                <a16:creationId xmlns:a16="http://schemas.microsoft.com/office/drawing/2014/main" id="{6E03ACC2-44FB-4928-B19D-6840E70C71FC}"/>
              </a:ext>
            </a:extLst>
          </p:cNvPr>
          <p:cNvSpPr>
            <a:spLocks/>
          </p:cNvSpPr>
          <p:nvPr/>
        </p:nvSpPr>
        <p:spPr bwMode="auto">
          <a:xfrm>
            <a:off x="4340225" y="4075113"/>
            <a:ext cx="238125" cy="203200"/>
          </a:xfrm>
          <a:custGeom>
            <a:avLst/>
            <a:gdLst>
              <a:gd name="T0" fmla="*/ 0 w 150"/>
              <a:gd name="T1" fmla="*/ 2147483646 h 128"/>
              <a:gd name="T2" fmla="*/ 2147483646 w 150"/>
              <a:gd name="T3" fmla="*/ 2147483646 h 128"/>
              <a:gd name="T4" fmla="*/ 2147483646 w 150"/>
              <a:gd name="T5" fmla="*/ 0 h 128"/>
              <a:gd name="T6" fmla="*/ 0 w 150"/>
              <a:gd name="T7" fmla="*/ 2147483646 h 128"/>
              <a:gd name="T8" fmla="*/ 0 60000 65536"/>
              <a:gd name="T9" fmla="*/ 0 60000 65536"/>
              <a:gd name="T10" fmla="*/ 0 60000 65536"/>
              <a:gd name="T11" fmla="*/ 0 60000 65536"/>
              <a:gd name="T12" fmla="*/ 0 w 150"/>
              <a:gd name="T13" fmla="*/ 0 h 128"/>
              <a:gd name="T14" fmla="*/ 150 w 150"/>
              <a:gd name="T15" fmla="*/ 128 h 128"/>
            </a:gdLst>
            <a:ahLst/>
            <a:cxnLst>
              <a:cxn ang="T8">
                <a:pos x="T0" y="T1"/>
              </a:cxn>
              <a:cxn ang="T9">
                <a:pos x="T2" y="T3"/>
              </a:cxn>
              <a:cxn ang="T10">
                <a:pos x="T4" y="T5"/>
              </a:cxn>
              <a:cxn ang="T11">
                <a:pos x="T6" y="T7"/>
              </a:cxn>
            </a:cxnLst>
            <a:rect l="T12" t="T13" r="T14" b="T15"/>
            <a:pathLst>
              <a:path w="150" h="128">
                <a:moveTo>
                  <a:pt x="0" y="128"/>
                </a:moveTo>
                <a:lnTo>
                  <a:pt x="150" y="128"/>
                </a:lnTo>
                <a:lnTo>
                  <a:pt x="75" y="0"/>
                </a:lnTo>
                <a:lnTo>
                  <a:pt x="0" y="128"/>
                </a:lnTo>
                <a:close/>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24" name="Freeform 31">
            <a:extLst>
              <a:ext uri="{FF2B5EF4-FFF2-40B4-BE49-F238E27FC236}">
                <a16:creationId xmlns:a16="http://schemas.microsoft.com/office/drawing/2014/main" id="{6E7E7CED-DAD8-4979-B253-5DCE921B6D68}"/>
              </a:ext>
            </a:extLst>
          </p:cNvPr>
          <p:cNvSpPr>
            <a:spLocks/>
          </p:cNvSpPr>
          <p:nvPr/>
        </p:nvSpPr>
        <p:spPr bwMode="auto">
          <a:xfrm>
            <a:off x="4459287" y="4278313"/>
            <a:ext cx="1049338" cy="254000"/>
          </a:xfrm>
          <a:custGeom>
            <a:avLst/>
            <a:gdLst>
              <a:gd name="T0" fmla="*/ 0 w 661"/>
              <a:gd name="T1" fmla="*/ 0 h 160"/>
              <a:gd name="T2" fmla="*/ 0 w 661"/>
              <a:gd name="T3" fmla="*/ 2147483646 h 160"/>
              <a:gd name="T4" fmla="*/ 2147483646 w 661"/>
              <a:gd name="T5" fmla="*/ 2147483646 h 160"/>
              <a:gd name="T6" fmla="*/ 2147483646 w 661"/>
              <a:gd name="T7" fmla="*/ 2147483646 h 160"/>
              <a:gd name="T8" fmla="*/ 0 60000 65536"/>
              <a:gd name="T9" fmla="*/ 0 60000 65536"/>
              <a:gd name="T10" fmla="*/ 0 60000 65536"/>
              <a:gd name="T11" fmla="*/ 0 60000 65536"/>
              <a:gd name="T12" fmla="*/ 0 w 661"/>
              <a:gd name="T13" fmla="*/ 0 h 160"/>
              <a:gd name="T14" fmla="*/ 661 w 661"/>
              <a:gd name="T15" fmla="*/ 160 h 160"/>
            </a:gdLst>
            <a:ahLst/>
            <a:cxnLst>
              <a:cxn ang="T8">
                <a:pos x="T0" y="T1"/>
              </a:cxn>
              <a:cxn ang="T9">
                <a:pos x="T2" y="T3"/>
              </a:cxn>
              <a:cxn ang="T10">
                <a:pos x="T4" y="T5"/>
              </a:cxn>
              <a:cxn ang="T11">
                <a:pos x="T6" y="T7"/>
              </a:cxn>
            </a:cxnLst>
            <a:rect l="T12" t="T13" r="T14" b="T15"/>
            <a:pathLst>
              <a:path w="661" h="160">
                <a:moveTo>
                  <a:pt x="0" y="0"/>
                </a:moveTo>
                <a:lnTo>
                  <a:pt x="0" y="32"/>
                </a:lnTo>
                <a:lnTo>
                  <a:pt x="661" y="32"/>
                </a:lnTo>
                <a:lnTo>
                  <a:pt x="661" y="160"/>
                </a:ln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25" name="Freeform 32">
            <a:extLst>
              <a:ext uri="{FF2B5EF4-FFF2-40B4-BE49-F238E27FC236}">
                <a16:creationId xmlns:a16="http://schemas.microsoft.com/office/drawing/2014/main" id="{3D1E14C3-F687-4358-86E4-841FA0AA5FC6}"/>
              </a:ext>
            </a:extLst>
          </p:cNvPr>
          <p:cNvSpPr>
            <a:spLocks/>
          </p:cNvSpPr>
          <p:nvPr/>
        </p:nvSpPr>
        <p:spPr bwMode="auto">
          <a:xfrm>
            <a:off x="4340225" y="4075113"/>
            <a:ext cx="238125" cy="203200"/>
          </a:xfrm>
          <a:custGeom>
            <a:avLst/>
            <a:gdLst>
              <a:gd name="T0" fmla="*/ 0 w 150"/>
              <a:gd name="T1" fmla="*/ 2147483646 h 128"/>
              <a:gd name="T2" fmla="*/ 2147483646 w 150"/>
              <a:gd name="T3" fmla="*/ 2147483646 h 128"/>
              <a:gd name="T4" fmla="*/ 2147483646 w 150"/>
              <a:gd name="T5" fmla="*/ 0 h 128"/>
              <a:gd name="T6" fmla="*/ 0 w 150"/>
              <a:gd name="T7" fmla="*/ 2147483646 h 128"/>
              <a:gd name="T8" fmla="*/ 0 60000 65536"/>
              <a:gd name="T9" fmla="*/ 0 60000 65536"/>
              <a:gd name="T10" fmla="*/ 0 60000 65536"/>
              <a:gd name="T11" fmla="*/ 0 60000 65536"/>
              <a:gd name="T12" fmla="*/ 0 w 150"/>
              <a:gd name="T13" fmla="*/ 0 h 128"/>
              <a:gd name="T14" fmla="*/ 150 w 150"/>
              <a:gd name="T15" fmla="*/ 128 h 128"/>
            </a:gdLst>
            <a:ahLst/>
            <a:cxnLst>
              <a:cxn ang="T8">
                <a:pos x="T0" y="T1"/>
              </a:cxn>
              <a:cxn ang="T9">
                <a:pos x="T2" y="T3"/>
              </a:cxn>
              <a:cxn ang="T10">
                <a:pos x="T4" y="T5"/>
              </a:cxn>
              <a:cxn ang="T11">
                <a:pos x="T6" y="T7"/>
              </a:cxn>
            </a:cxnLst>
            <a:rect l="T12" t="T13" r="T14" b="T15"/>
            <a:pathLst>
              <a:path w="150" h="128">
                <a:moveTo>
                  <a:pt x="0" y="128"/>
                </a:moveTo>
                <a:lnTo>
                  <a:pt x="150" y="128"/>
                </a:lnTo>
                <a:lnTo>
                  <a:pt x="75" y="0"/>
                </a:lnTo>
                <a:lnTo>
                  <a:pt x="0" y="1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826" name="Freeform 33">
            <a:extLst>
              <a:ext uri="{FF2B5EF4-FFF2-40B4-BE49-F238E27FC236}">
                <a16:creationId xmlns:a16="http://schemas.microsoft.com/office/drawing/2014/main" id="{07E2EC29-86FF-49B8-86AC-0028DC9888DE}"/>
              </a:ext>
            </a:extLst>
          </p:cNvPr>
          <p:cNvSpPr>
            <a:spLocks/>
          </p:cNvSpPr>
          <p:nvPr/>
        </p:nvSpPr>
        <p:spPr bwMode="auto">
          <a:xfrm>
            <a:off x="4340225" y="4075113"/>
            <a:ext cx="238125" cy="203200"/>
          </a:xfrm>
          <a:custGeom>
            <a:avLst/>
            <a:gdLst>
              <a:gd name="T0" fmla="*/ 0 w 150"/>
              <a:gd name="T1" fmla="*/ 2147483646 h 128"/>
              <a:gd name="T2" fmla="*/ 2147483646 w 150"/>
              <a:gd name="T3" fmla="*/ 2147483646 h 128"/>
              <a:gd name="T4" fmla="*/ 2147483646 w 150"/>
              <a:gd name="T5" fmla="*/ 0 h 128"/>
              <a:gd name="T6" fmla="*/ 0 w 150"/>
              <a:gd name="T7" fmla="*/ 2147483646 h 128"/>
              <a:gd name="T8" fmla="*/ 0 60000 65536"/>
              <a:gd name="T9" fmla="*/ 0 60000 65536"/>
              <a:gd name="T10" fmla="*/ 0 60000 65536"/>
              <a:gd name="T11" fmla="*/ 0 60000 65536"/>
              <a:gd name="T12" fmla="*/ 0 w 150"/>
              <a:gd name="T13" fmla="*/ 0 h 128"/>
              <a:gd name="T14" fmla="*/ 150 w 150"/>
              <a:gd name="T15" fmla="*/ 128 h 128"/>
            </a:gdLst>
            <a:ahLst/>
            <a:cxnLst>
              <a:cxn ang="T8">
                <a:pos x="T0" y="T1"/>
              </a:cxn>
              <a:cxn ang="T9">
                <a:pos x="T2" y="T3"/>
              </a:cxn>
              <a:cxn ang="T10">
                <a:pos x="T4" y="T5"/>
              </a:cxn>
              <a:cxn ang="T11">
                <a:pos x="T6" y="T7"/>
              </a:cxn>
            </a:cxnLst>
            <a:rect l="T12" t="T13" r="T14" b="T15"/>
            <a:pathLst>
              <a:path w="150" h="128">
                <a:moveTo>
                  <a:pt x="0" y="128"/>
                </a:moveTo>
                <a:lnTo>
                  <a:pt x="150" y="128"/>
                </a:lnTo>
                <a:lnTo>
                  <a:pt x="75" y="0"/>
                </a:lnTo>
                <a:lnTo>
                  <a:pt x="0" y="128"/>
                </a:lnTo>
                <a:close/>
              </a:path>
            </a:pathLst>
          </a:custGeom>
          <a:noFill/>
          <a:ln w="142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594D47AC-9D60-4CD9-BC27-2E061E180DC4}"/>
              </a:ext>
            </a:extLst>
          </p:cNvPr>
          <p:cNvSpPr>
            <a:spLocks noGrp="1" noChangeArrowheads="1"/>
          </p:cNvSpPr>
          <p:nvPr>
            <p:ph type="title" idx="4294967295"/>
          </p:nvPr>
        </p:nvSpPr>
        <p:spPr/>
        <p:txBody>
          <a:bodyPr/>
          <a:lstStyle/>
          <a:p>
            <a:pPr eaLnBrk="1" hangingPunct="1"/>
            <a:r>
              <a:rPr lang="es-AR" altLang="es-AR"/>
              <a:t>Métodos Abstractos</a:t>
            </a:r>
          </a:p>
        </p:txBody>
      </p:sp>
      <p:sp>
        <p:nvSpPr>
          <p:cNvPr id="236547" name="Rectangle 3">
            <a:extLst>
              <a:ext uri="{FF2B5EF4-FFF2-40B4-BE49-F238E27FC236}">
                <a16:creationId xmlns:a16="http://schemas.microsoft.com/office/drawing/2014/main" id="{72163EC0-8AC6-440F-97E3-FFCE32052547}"/>
              </a:ext>
            </a:extLst>
          </p:cNvPr>
          <p:cNvSpPr>
            <a:spLocks noGrp="1" noChangeArrowheads="1"/>
          </p:cNvSpPr>
          <p:nvPr>
            <p:ph type="body" idx="4294967295"/>
          </p:nvPr>
        </p:nvSpPr>
        <p:spPr/>
        <p:txBody>
          <a:bodyPr/>
          <a:lstStyle/>
          <a:p>
            <a:pPr>
              <a:lnSpc>
                <a:spcPct val="90000"/>
              </a:lnSpc>
              <a:defRPr/>
            </a:pPr>
            <a:r>
              <a:rPr lang="es-ES_tradnl" dirty="0"/>
              <a:t>Solo en clases abstractas</a:t>
            </a:r>
          </a:p>
          <a:p>
            <a:pPr>
              <a:lnSpc>
                <a:spcPct val="90000"/>
              </a:lnSpc>
              <a:defRPr/>
            </a:pPr>
            <a:r>
              <a:rPr lang="es-ES_tradnl" dirty="0"/>
              <a:t>No pueden contener implementación</a:t>
            </a:r>
          </a:p>
          <a:p>
            <a:pPr>
              <a:lnSpc>
                <a:spcPct val="90000"/>
              </a:lnSpc>
              <a:defRPr/>
            </a:pPr>
            <a:r>
              <a:rPr lang="es-ES_tradnl" dirty="0"/>
              <a:t>Deben ser implementados por las clases derivadas</a:t>
            </a:r>
          </a:p>
          <a:p>
            <a:pPr>
              <a:lnSpc>
                <a:spcPct val="90000"/>
              </a:lnSpc>
              <a:defRPr/>
            </a:pPr>
            <a:r>
              <a:rPr lang="es-ES_tradnl" dirty="0"/>
              <a:t>Los métodos abstractos son virtuales</a:t>
            </a:r>
          </a:p>
          <a:p>
            <a:pPr>
              <a:lnSpc>
                <a:spcPct val="90000"/>
              </a:lnSpc>
              <a:defRPr/>
            </a:pPr>
            <a:r>
              <a:rPr lang="es-ES_tradnl" dirty="0"/>
              <a:t>Los métodos abstractos pueden sobrescribir métodos de la clase base declarados como virtuales</a:t>
            </a:r>
          </a:p>
          <a:p>
            <a:pPr>
              <a:lnSpc>
                <a:spcPct val="90000"/>
              </a:lnSpc>
              <a:defRPr/>
            </a:pPr>
            <a:r>
              <a:rPr lang="es-ES_tradnl" dirty="0"/>
              <a:t>Los métodos abstractos pueden sobrescribir métodos de la clase base declarados como “</a:t>
            </a:r>
            <a:r>
              <a:rPr lang="es-ES_tradnl" dirty="0" err="1"/>
              <a:t>override</a:t>
            </a:r>
            <a:r>
              <a:rPr lang="es-ES_tradnl" dirty="0"/>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7A9B805A-E19D-4310-8D69-7BF94B0320C8}"/>
              </a:ext>
            </a:extLst>
          </p:cNvPr>
          <p:cNvSpPr>
            <a:spLocks noGrp="1" noChangeArrowheads="1"/>
          </p:cNvSpPr>
          <p:nvPr>
            <p:ph type="title" idx="4294967295"/>
          </p:nvPr>
        </p:nvSpPr>
        <p:spPr/>
        <p:txBody>
          <a:bodyPr/>
          <a:lstStyle/>
          <a:p>
            <a:pPr eaLnBrk="1" hangingPunct="1"/>
            <a:r>
              <a:rPr lang="es-AR" altLang="es-AR"/>
              <a:t>Métodos Virtuales</a:t>
            </a:r>
          </a:p>
        </p:txBody>
      </p:sp>
      <p:sp>
        <p:nvSpPr>
          <p:cNvPr id="236547" name="Rectangle 3">
            <a:extLst>
              <a:ext uri="{FF2B5EF4-FFF2-40B4-BE49-F238E27FC236}">
                <a16:creationId xmlns:a16="http://schemas.microsoft.com/office/drawing/2014/main" id="{93500B16-971D-452B-B771-EDECB244E01E}"/>
              </a:ext>
            </a:extLst>
          </p:cNvPr>
          <p:cNvSpPr>
            <a:spLocks noGrp="1" noChangeArrowheads="1"/>
          </p:cNvSpPr>
          <p:nvPr>
            <p:ph type="body" idx="4294967295"/>
          </p:nvPr>
        </p:nvSpPr>
        <p:spPr/>
        <p:txBody>
          <a:bodyPr/>
          <a:lstStyle/>
          <a:p>
            <a:pPr>
              <a:lnSpc>
                <a:spcPct val="90000"/>
              </a:lnSpc>
              <a:defRPr/>
            </a:pPr>
            <a:r>
              <a:rPr lang="es-ES_tradnl" dirty="0"/>
              <a:t>Es un método que la clase base permite que sea sobrescrito en una clase derivada</a:t>
            </a:r>
          </a:p>
          <a:p>
            <a:pPr>
              <a:lnSpc>
                <a:spcPct val="90000"/>
              </a:lnSpc>
              <a:defRPr/>
            </a:pPr>
            <a:r>
              <a:rPr lang="es-ES_tradnl" dirty="0"/>
              <a:t>Un método no-virtual es la UNICA implementación posible para este método</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78A4F80D-1A89-4929-AA32-F1304509CA97}"/>
              </a:ext>
            </a:extLst>
          </p:cNvPr>
          <p:cNvSpPr>
            <a:spLocks noGrp="1" noChangeArrowheads="1"/>
          </p:cNvSpPr>
          <p:nvPr>
            <p:ph type="title" idx="4294967295"/>
          </p:nvPr>
        </p:nvSpPr>
        <p:spPr/>
        <p:txBody>
          <a:bodyPr/>
          <a:lstStyle/>
          <a:p>
            <a:pPr eaLnBrk="1" hangingPunct="1"/>
            <a:r>
              <a:rPr lang="es-AR" altLang="es-AR"/>
              <a:t>Interfases</a:t>
            </a:r>
          </a:p>
        </p:txBody>
      </p:sp>
      <p:sp>
        <p:nvSpPr>
          <p:cNvPr id="236547" name="Rectangle 3">
            <a:extLst>
              <a:ext uri="{FF2B5EF4-FFF2-40B4-BE49-F238E27FC236}">
                <a16:creationId xmlns:a16="http://schemas.microsoft.com/office/drawing/2014/main" id="{0D1631E8-4A78-4C17-A983-347303C7926C}"/>
              </a:ext>
            </a:extLst>
          </p:cNvPr>
          <p:cNvSpPr>
            <a:spLocks noGrp="1" noChangeArrowheads="1"/>
          </p:cNvSpPr>
          <p:nvPr>
            <p:ph type="body" idx="4294967295"/>
          </p:nvPr>
        </p:nvSpPr>
        <p:spPr/>
        <p:txBody>
          <a:bodyPr/>
          <a:lstStyle/>
          <a:p>
            <a:pPr>
              <a:defRPr/>
            </a:pPr>
            <a:r>
              <a:rPr lang="es-CR" dirty="0"/>
              <a:t>Definen un “contrato”</a:t>
            </a:r>
          </a:p>
          <a:p>
            <a:pPr>
              <a:defRPr/>
            </a:pPr>
            <a:r>
              <a:rPr lang="es-CR" dirty="0"/>
              <a:t>Contienen solo métodos sin implementación</a:t>
            </a:r>
          </a:p>
          <a:p>
            <a:pPr>
              <a:defRPr/>
            </a:pPr>
            <a:r>
              <a:rPr lang="es-CR" dirty="0"/>
              <a:t>No heredan atributos</a:t>
            </a:r>
          </a:p>
          <a:p>
            <a:pPr>
              <a:defRPr/>
            </a:pPr>
            <a:r>
              <a:rPr lang="es-CR" dirty="0"/>
              <a:t>No se pueden crear instancias de una “interfase”</a:t>
            </a:r>
          </a:p>
          <a:p>
            <a:pPr>
              <a:defRPr/>
            </a:pPr>
            <a:r>
              <a:rPr lang="es-CR" dirty="0"/>
              <a:t>Las clases derivadas deben de implementar todas las operaciones heredadas</a:t>
            </a:r>
          </a:p>
        </p:txBody>
      </p:sp>
      <p:grpSp>
        <p:nvGrpSpPr>
          <p:cNvPr id="39941" name="Group 4">
            <a:extLst>
              <a:ext uri="{FF2B5EF4-FFF2-40B4-BE49-F238E27FC236}">
                <a16:creationId xmlns:a16="http://schemas.microsoft.com/office/drawing/2014/main" id="{12CF1162-6563-4DA9-A9F7-3E5A7CC00FFB}"/>
              </a:ext>
            </a:extLst>
          </p:cNvPr>
          <p:cNvGrpSpPr>
            <a:grpSpLocks/>
          </p:cNvGrpSpPr>
          <p:nvPr/>
        </p:nvGrpSpPr>
        <p:grpSpPr bwMode="auto">
          <a:xfrm>
            <a:off x="3623469" y="4724400"/>
            <a:ext cx="1447800" cy="966787"/>
            <a:chOff x="3408" y="2928"/>
            <a:chExt cx="912" cy="609"/>
          </a:xfrm>
          <a:solidFill>
            <a:schemeClr val="bg1"/>
          </a:solidFill>
        </p:grpSpPr>
        <p:sp>
          <p:nvSpPr>
            <p:cNvPr id="39942" name="Rectangle 5">
              <a:extLst>
                <a:ext uri="{FF2B5EF4-FFF2-40B4-BE49-F238E27FC236}">
                  <a16:creationId xmlns:a16="http://schemas.microsoft.com/office/drawing/2014/main" id="{62C1812B-B6CC-4F41-844C-99923228152F}"/>
                </a:ext>
              </a:extLst>
            </p:cNvPr>
            <p:cNvSpPr>
              <a:spLocks noChangeArrowheads="1"/>
            </p:cNvSpPr>
            <p:nvPr/>
          </p:nvSpPr>
          <p:spPr bwMode="auto">
            <a:xfrm>
              <a:off x="3408" y="3344"/>
              <a:ext cx="912" cy="193"/>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9943" name="Rectangle 6">
              <a:extLst>
                <a:ext uri="{FF2B5EF4-FFF2-40B4-BE49-F238E27FC236}">
                  <a16:creationId xmlns:a16="http://schemas.microsoft.com/office/drawing/2014/main" id="{084C4C85-D33A-419F-826E-3F39E904E00B}"/>
                </a:ext>
              </a:extLst>
            </p:cNvPr>
            <p:cNvSpPr>
              <a:spLocks noChangeArrowheads="1"/>
            </p:cNvSpPr>
            <p:nvPr/>
          </p:nvSpPr>
          <p:spPr bwMode="auto">
            <a:xfrm>
              <a:off x="3408" y="3149"/>
              <a:ext cx="912" cy="195"/>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9944" name="Rectangle 7">
              <a:extLst>
                <a:ext uri="{FF2B5EF4-FFF2-40B4-BE49-F238E27FC236}">
                  <a16:creationId xmlns:a16="http://schemas.microsoft.com/office/drawing/2014/main" id="{DC8E2A82-9EA8-41B5-9F06-9D64E91BD540}"/>
                </a:ext>
              </a:extLst>
            </p:cNvPr>
            <p:cNvSpPr>
              <a:spLocks noChangeArrowheads="1"/>
            </p:cNvSpPr>
            <p:nvPr/>
          </p:nvSpPr>
          <p:spPr bwMode="auto">
            <a:xfrm>
              <a:off x="3408" y="2928"/>
              <a:ext cx="912" cy="221"/>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39945" name="Rectangle 8">
              <a:extLst>
                <a:ext uri="{FF2B5EF4-FFF2-40B4-BE49-F238E27FC236}">
                  <a16:creationId xmlns:a16="http://schemas.microsoft.com/office/drawing/2014/main" id="{ACE0BE60-4D03-4B35-BC4D-8924513D9596}"/>
                </a:ext>
              </a:extLst>
            </p:cNvPr>
            <p:cNvSpPr>
              <a:spLocks noChangeArrowheads="1"/>
            </p:cNvSpPr>
            <p:nvPr/>
          </p:nvSpPr>
          <p:spPr bwMode="auto">
            <a:xfrm>
              <a:off x="3533" y="2957"/>
              <a:ext cx="667" cy="11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ITransportable</a:t>
              </a:r>
              <a:endParaRPr lang="es-CR" altLang="es-AR" sz="2400">
                <a:solidFill>
                  <a:srgbClr val="FFFFFF"/>
                </a:solidFill>
              </a:endParaRPr>
            </a:p>
          </p:txBody>
        </p:sp>
        <p:sp>
          <p:nvSpPr>
            <p:cNvPr id="39946" name="Rectangle 9">
              <a:extLst>
                <a:ext uri="{FF2B5EF4-FFF2-40B4-BE49-F238E27FC236}">
                  <a16:creationId xmlns:a16="http://schemas.microsoft.com/office/drawing/2014/main" id="{9C0D0848-4E04-47E2-B4D6-A6F251F30C1E}"/>
                </a:ext>
              </a:extLst>
            </p:cNvPr>
            <p:cNvSpPr>
              <a:spLocks noChangeArrowheads="1"/>
            </p:cNvSpPr>
            <p:nvPr/>
          </p:nvSpPr>
          <p:spPr bwMode="auto">
            <a:xfrm>
              <a:off x="3732" y="3168"/>
              <a:ext cx="324" cy="11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Acelera</a:t>
              </a:r>
              <a:endParaRPr lang="es-CR" altLang="es-AR" sz="2400">
                <a:solidFill>
                  <a:srgbClr val="FFFFFF"/>
                </a:solidFill>
              </a:endParaRPr>
            </a:p>
          </p:txBody>
        </p:sp>
        <p:sp>
          <p:nvSpPr>
            <p:cNvPr id="39947" name="Rectangle 10">
              <a:extLst>
                <a:ext uri="{FF2B5EF4-FFF2-40B4-BE49-F238E27FC236}">
                  <a16:creationId xmlns:a16="http://schemas.microsoft.com/office/drawing/2014/main" id="{4A51CBA8-4A6A-485B-A752-7883DCD04022}"/>
                </a:ext>
              </a:extLst>
            </p:cNvPr>
            <p:cNvSpPr>
              <a:spLocks noChangeArrowheads="1"/>
            </p:cNvSpPr>
            <p:nvPr/>
          </p:nvSpPr>
          <p:spPr bwMode="auto">
            <a:xfrm>
              <a:off x="3752" y="3360"/>
              <a:ext cx="250" cy="11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Frena</a:t>
              </a:r>
              <a:endParaRPr lang="es-CR" altLang="es-AR" sz="2400">
                <a:solidFill>
                  <a:srgbClr val="FFFFFF"/>
                </a:solidFill>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name="2de11403-5404-4120-b9dc-cc323a9c3b04">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dirty="0">
                <a:latin typeface="Arial" panose="020B0604020202020204" pitchFamily="34" charset="0"/>
                <a:cs typeface="Arial" panose="020B0604020202020204" pitchFamily="34" charset="0"/>
              </a:rPr>
              <a:t>Contenidos</a:t>
            </a:r>
          </a:p>
        </p:txBody>
      </p:sp>
      <p:sp>
        <p:nvSpPr>
          <p:cNvPr id="3" name="Text Placeholder 2"/>
          <p:cNvSpPr>
            <a:spLocks noGrp="1"/>
          </p:cNvSpPr>
          <p:nvPr>
            <p:ph type="body" idx="1"/>
          </p:nvPr>
        </p:nvSpPr>
        <p:spPr/>
        <p:txBody>
          <a:bodyPr/>
          <a:lstStyle/>
          <a:p>
            <a:pPr marL="174625" lvl="1" indent="-174625">
              <a:buSzPct val="90000"/>
            </a:pPr>
            <a:r>
              <a:rPr lang="es-AR" altLang="es-AR" sz="2800" dirty="0"/>
              <a:t>Conceptos fundamentales del paradigma de OO</a:t>
            </a:r>
          </a:p>
          <a:p>
            <a:pPr marL="174625" lvl="1" indent="-174625">
              <a:buSzPct val="90000"/>
            </a:pPr>
            <a:r>
              <a:rPr lang="es-AR" altLang="es-AR" sz="2800" dirty="0"/>
              <a:t>Clases y Objetos</a:t>
            </a:r>
          </a:p>
          <a:p>
            <a:pPr marL="174625" lvl="1" indent="-174625">
              <a:buSzPct val="90000"/>
            </a:pPr>
            <a:r>
              <a:rPr lang="es-AR" altLang="es-AR" sz="2800" dirty="0"/>
              <a:t>Constructores y Destructores</a:t>
            </a:r>
          </a:p>
          <a:p>
            <a:pPr marL="174625" lvl="1" indent="-174625">
              <a:buSzPct val="90000"/>
            </a:pPr>
            <a:r>
              <a:rPr lang="es-AR" altLang="es-AR" sz="2800" dirty="0"/>
              <a:t>Métodos y Atributos </a:t>
            </a:r>
          </a:p>
          <a:p>
            <a:pPr marL="174625" lvl="1" indent="-174625">
              <a:buSzPct val="90000"/>
            </a:pPr>
            <a:r>
              <a:rPr lang="es-AR" altLang="es-AR" sz="2800" dirty="0"/>
              <a:t>Abstracción y Encapsulamiento</a:t>
            </a:r>
          </a:p>
          <a:p>
            <a:pPr marL="174625" lvl="1" indent="-174625">
              <a:buSzPct val="90000"/>
            </a:pPr>
            <a:r>
              <a:rPr lang="es-AR" altLang="es-AR" sz="2800" dirty="0"/>
              <a:t>Herencia Simple y Múltiple e Interfaces</a:t>
            </a:r>
          </a:p>
          <a:p>
            <a:pPr marL="174625" lvl="1" indent="-174625">
              <a:buSzPct val="90000"/>
            </a:pPr>
            <a:r>
              <a:rPr lang="es-AR" altLang="es-AR" sz="2800" dirty="0"/>
              <a:t>Polimorfismo</a:t>
            </a:r>
          </a:p>
          <a:p>
            <a:pPr marL="174625" lvl="1" indent="-174625">
              <a:buSzPct val="90000"/>
            </a:pPr>
            <a:r>
              <a:rPr lang="es-AR" altLang="es-AR" sz="2800" dirty="0"/>
              <a:t>Ocultamiento</a:t>
            </a:r>
          </a:p>
          <a:p>
            <a:pPr marL="174625" lvl="1" indent="-174625">
              <a:buSzPct val="90000"/>
            </a:pPr>
            <a:r>
              <a:rPr lang="es-AR" altLang="es-AR" sz="2800" dirty="0"/>
              <a:t>Clases Abstractas y Métodos Virtuales</a:t>
            </a:r>
          </a:p>
          <a:p>
            <a:pPr marL="174625" lvl="1" indent="-174625">
              <a:buSzPct val="90000"/>
            </a:pPr>
            <a:r>
              <a:rPr lang="es-AR" altLang="es-AR" sz="2800" dirty="0"/>
              <a:t>Clases Parciales (</a:t>
            </a:r>
            <a:r>
              <a:rPr lang="es-AR" altLang="es-AR" sz="2800" dirty="0" err="1"/>
              <a:t>Partial</a:t>
            </a:r>
            <a:r>
              <a:rPr lang="es-AR" altLang="es-AR" sz="2800" dirty="0"/>
              <a:t> </a:t>
            </a:r>
            <a:r>
              <a:rPr lang="es-AR" altLang="es-AR" sz="2800" dirty="0" err="1"/>
              <a:t>Classes</a:t>
            </a:r>
            <a:r>
              <a:rPr lang="es-AR" altLang="es-AR" sz="2800" dirty="0"/>
              <a:t>)</a:t>
            </a:r>
          </a:p>
          <a:p>
            <a:r>
              <a:rPr lang="es-AR" altLang="es-AR" dirty="0"/>
              <a:t>Diseñador de Clases (</a:t>
            </a:r>
            <a:r>
              <a:rPr lang="es-AR" altLang="es-AR" dirty="0" err="1"/>
              <a:t>Class</a:t>
            </a:r>
            <a:r>
              <a:rPr lang="es-AR" altLang="es-AR" dirty="0"/>
              <a:t> </a:t>
            </a:r>
            <a:r>
              <a:rPr lang="es-AR" altLang="es-AR" dirty="0" err="1"/>
              <a:t>Designer</a:t>
            </a:r>
            <a:r>
              <a:rPr lang="es-AR" altLang="es-AR" dirty="0"/>
              <a:t>)</a:t>
            </a:r>
          </a:p>
        </p:txBody>
      </p:sp>
    </p:spTree>
    <p:extLst>
      <p:ext uri="{BB962C8B-B14F-4D97-AF65-F5344CB8AC3E}">
        <p14:creationId xmlns:p14="http://schemas.microsoft.com/office/powerpoint/2010/main" val="36470593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F288D770-F2D0-418A-90F9-E5B7ECAC5FF2}"/>
              </a:ext>
            </a:extLst>
          </p:cNvPr>
          <p:cNvSpPr>
            <a:spLocks noGrp="1" noChangeArrowheads="1"/>
          </p:cNvSpPr>
          <p:nvPr>
            <p:ph type="title" idx="4294967295"/>
          </p:nvPr>
        </p:nvSpPr>
        <p:spPr/>
        <p:txBody>
          <a:bodyPr/>
          <a:lstStyle/>
          <a:p>
            <a:pPr eaLnBrk="1" hangingPunct="1"/>
            <a:r>
              <a:rPr lang="es-AR" altLang="es-AR"/>
              <a:t>Interfases</a:t>
            </a:r>
          </a:p>
        </p:txBody>
      </p:sp>
      <p:sp>
        <p:nvSpPr>
          <p:cNvPr id="236547" name="Rectangle 3">
            <a:extLst>
              <a:ext uri="{FF2B5EF4-FFF2-40B4-BE49-F238E27FC236}">
                <a16:creationId xmlns:a16="http://schemas.microsoft.com/office/drawing/2014/main" id="{433EEC08-01AB-43C5-9843-B55092C5A892}"/>
              </a:ext>
            </a:extLst>
          </p:cNvPr>
          <p:cNvSpPr>
            <a:spLocks noGrp="1" noChangeArrowheads="1"/>
          </p:cNvSpPr>
          <p:nvPr>
            <p:ph type="body" idx="4294967295"/>
          </p:nvPr>
        </p:nvSpPr>
        <p:spPr/>
        <p:txBody>
          <a:bodyPr/>
          <a:lstStyle/>
          <a:p>
            <a:pPr>
              <a:defRPr/>
            </a:pPr>
            <a:r>
              <a:rPr lang="es-ES_tradnl" dirty="0"/>
              <a:t>Una clase puede implementar cero, una o más interfases</a:t>
            </a:r>
          </a:p>
          <a:p>
            <a:pPr>
              <a:defRPr/>
            </a:pPr>
            <a:r>
              <a:rPr lang="es-ES_tradnl" dirty="0"/>
              <a:t>Deben de implementarse todos los métodos heredados por la interfase</a:t>
            </a:r>
          </a:p>
          <a:p>
            <a:pPr>
              <a:defRPr/>
            </a:pPr>
            <a:r>
              <a:rPr lang="es-ES_tradnl" dirty="0"/>
              <a:t>Las interfases a su vez pueden heredar de múltiples interfases</a:t>
            </a:r>
          </a:p>
        </p:txBody>
      </p:sp>
      <p:graphicFrame>
        <p:nvGraphicFramePr>
          <p:cNvPr id="41989" name="Object 2">
            <a:extLst>
              <a:ext uri="{FF2B5EF4-FFF2-40B4-BE49-F238E27FC236}">
                <a16:creationId xmlns:a16="http://schemas.microsoft.com/office/drawing/2014/main" id="{74FC74C7-45B3-4544-A520-DF6860007825}"/>
              </a:ext>
            </a:extLst>
          </p:cNvPr>
          <p:cNvGraphicFramePr>
            <a:graphicFrameLocks noChangeAspect="1"/>
          </p:cNvGraphicFramePr>
          <p:nvPr/>
        </p:nvGraphicFramePr>
        <p:xfrm>
          <a:off x="1595438" y="4735513"/>
          <a:ext cx="6477000" cy="1693862"/>
        </p:xfrm>
        <a:graphic>
          <a:graphicData uri="http://schemas.openxmlformats.org/presentationml/2006/ole">
            <mc:AlternateContent xmlns:mc="http://schemas.openxmlformats.org/markup-compatibility/2006">
              <mc:Choice xmlns:v="urn:schemas-microsoft-com:vml" Requires="v">
                <p:oleObj spid="_x0000_s1026" name="Visio" r:id="rId4" imgW="5434965" imgH="1764995" progId="Visio.Drawing.6">
                  <p:embed/>
                </p:oleObj>
              </mc:Choice>
              <mc:Fallback>
                <p:oleObj name="Visio" r:id="rId4" imgW="5434965" imgH="1764995" progId="Visio.Drawing.6">
                  <p:embed/>
                  <p:pic>
                    <p:nvPicPr>
                      <p:cNvPr id="41989" name="Object 2">
                        <a:extLst>
                          <a:ext uri="{FF2B5EF4-FFF2-40B4-BE49-F238E27FC236}">
                            <a16:creationId xmlns:a16="http://schemas.microsoft.com/office/drawing/2014/main" id="{74FC74C7-45B3-4544-A520-DF68600078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5438" y="4735513"/>
                        <a:ext cx="6477000" cy="1693862"/>
                      </a:xfrm>
                      <a:prstGeom prst="rect">
                        <a:avLst/>
                      </a:prstGeom>
                      <a:noFill/>
                      <a:ln>
                        <a:noFill/>
                      </a:ln>
                      <a:effectLst/>
                      <a:extLst>
                        <a:ext uri="{909E8E84-426E-40DD-AFC4-6F175D3DCCD1}">
                          <a14:hiddenFill xmlns:a14="http://schemas.microsoft.com/office/drawing/2010/main">
                            <a:gradFill rotWithShape="1">
                              <a:gsLst>
                                <a:gs pos="0">
                                  <a:srgbClr val="FF3300"/>
                                </a:gs>
                                <a:gs pos="50000">
                                  <a:srgbClr val="B2B2B2"/>
                                </a:gs>
                                <a:gs pos="100000">
                                  <a:srgbClr val="FF3300"/>
                                </a:gs>
                              </a:gsLst>
                              <a:lin ang="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B8322C1F-D2B9-4112-8390-9744CD773862}"/>
              </a:ext>
            </a:extLst>
          </p:cNvPr>
          <p:cNvSpPr>
            <a:spLocks noGrp="1" noChangeArrowheads="1"/>
          </p:cNvSpPr>
          <p:nvPr>
            <p:ph type="title" idx="4294967295"/>
          </p:nvPr>
        </p:nvSpPr>
        <p:spPr/>
        <p:txBody>
          <a:bodyPr/>
          <a:lstStyle/>
          <a:p>
            <a:pPr eaLnBrk="1" hangingPunct="1"/>
            <a:r>
              <a:rPr lang="es-AR" altLang="es-AR"/>
              <a:t>Polimorfismo - Definición</a:t>
            </a:r>
          </a:p>
        </p:txBody>
      </p:sp>
      <p:sp>
        <p:nvSpPr>
          <p:cNvPr id="236547" name="Rectangle 3">
            <a:extLst>
              <a:ext uri="{FF2B5EF4-FFF2-40B4-BE49-F238E27FC236}">
                <a16:creationId xmlns:a16="http://schemas.microsoft.com/office/drawing/2014/main" id="{FF825FD2-31CE-4D73-B3BB-2AB40B2FE223}"/>
              </a:ext>
            </a:extLst>
          </p:cNvPr>
          <p:cNvSpPr>
            <a:spLocks noGrp="1" noChangeArrowheads="1"/>
          </p:cNvSpPr>
          <p:nvPr>
            <p:ph type="body" idx="4294967295"/>
          </p:nvPr>
        </p:nvSpPr>
        <p:spPr/>
        <p:txBody>
          <a:bodyPr/>
          <a:lstStyle/>
          <a:p>
            <a:pPr>
              <a:defRPr/>
            </a:pPr>
            <a:r>
              <a:rPr lang="es-ES" dirty="0"/>
              <a:t>Dos o más objetos son polimórficos con respecto a un conjunto de mensajes, si todos ellos pueden responder a esos mensajes, aún cuando cada uno lo haga de un modo diferente.</a:t>
            </a:r>
            <a:endParaRPr lang="es-AR"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2EE7A151-959A-4DF3-BAED-EBA9CB8D9EE6}"/>
              </a:ext>
            </a:extLst>
          </p:cNvPr>
          <p:cNvSpPr>
            <a:spLocks noGrp="1" noChangeArrowheads="1"/>
          </p:cNvSpPr>
          <p:nvPr>
            <p:ph type="title" idx="4294967295"/>
          </p:nvPr>
        </p:nvSpPr>
        <p:spPr/>
        <p:txBody>
          <a:bodyPr/>
          <a:lstStyle/>
          <a:p>
            <a:pPr eaLnBrk="1" hangingPunct="1"/>
            <a:r>
              <a:rPr lang="es-AR" altLang="es-AR"/>
              <a:t>Polimorfismo</a:t>
            </a:r>
          </a:p>
        </p:txBody>
      </p:sp>
      <p:sp>
        <p:nvSpPr>
          <p:cNvPr id="236547" name="Rectangle 3">
            <a:extLst>
              <a:ext uri="{FF2B5EF4-FFF2-40B4-BE49-F238E27FC236}">
                <a16:creationId xmlns:a16="http://schemas.microsoft.com/office/drawing/2014/main" id="{A56ACDCF-7391-4825-9568-9A9A319A6753}"/>
              </a:ext>
            </a:extLst>
          </p:cNvPr>
          <p:cNvSpPr>
            <a:spLocks noGrp="1" noChangeArrowheads="1"/>
          </p:cNvSpPr>
          <p:nvPr>
            <p:ph type="body" idx="4294967295"/>
          </p:nvPr>
        </p:nvSpPr>
        <p:spPr/>
        <p:txBody>
          <a:bodyPr/>
          <a:lstStyle/>
          <a:p>
            <a:pPr>
              <a:defRPr/>
            </a:pPr>
            <a:r>
              <a:rPr lang="es-CR" dirty="0"/>
              <a:t>La definición del método reside en la clase base</a:t>
            </a:r>
          </a:p>
          <a:p>
            <a:pPr>
              <a:defRPr/>
            </a:pPr>
            <a:r>
              <a:rPr lang="es-CR" dirty="0"/>
              <a:t>La implementación del método reside en la clase derivada</a:t>
            </a:r>
          </a:p>
        </p:txBody>
      </p:sp>
      <p:sp>
        <p:nvSpPr>
          <p:cNvPr id="46085" name="Rectangle 4">
            <a:extLst>
              <a:ext uri="{FF2B5EF4-FFF2-40B4-BE49-F238E27FC236}">
                <a16:creationId xmlns:a16="http://schemas.microsoft.com/office/drawing/2014/main" id="{4B82A389-1D8B-43B4-84C8-641D4A544F97}"/>
              </a:ext>
            </a:extLst>
          </p:cNvPr>
          <p:cNvSpPr>
            <a:spLocks noChangeArrowheads="1"/>
          </p:cNvSpPr>
          <p:nvPr/>
        </p:nvSpPr>
        <p:spPr bwMode="auto">
          <a:xfrm>
            <a:off x="5124450" y="4919663"/>
            <a:ext cx="1219200" cy="193675"/>
          </a:xfrm>
          <a:prstGeom prst="rect">
            <a:avLst/>
          </a:prstGeom>
          <a:no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086" name="Rectangle 5">
            <a:extLst>
              <a:ext uri="{FF2B5EF4-FFF2-40B4-BE49-F238E27FC236}">
                <a16:creationId xmlns:a16="http://schemas.microsoft.com/office/drawing/2014/main" id="{1038E981-F692-4FD6-9B59-6C0C7484ABDB}"/>
              </a:ext>
            </a:extLst>
          </p:cNvPr>
          <p:cNvSpPr>
            <a:spLocks noChangeArrowheads="1"/>
          </p:cNvSpPr>
          <p:nvPr/>
        </p:nvSpPr>
        <p:spPr bwMode="auto">
          <a:xfrm>
            <a:off x="5124450" y="4724400"/>
            <a:ext cx="1219200" cy="1952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087" name="Rectangle 6">
            <a:extLst>
              <a:ext uri="{FF2B5EF4-FFF2-40B4-BE49-F238E27FC236}">
                <a16:creationId xmlns:a16="http://schemas.microsoft.com/office/drawing/2014/main" id="{3A52F472-BDD4-4F87-9051-0FEB1A3B2A43}"/>
              </a:ext>
            </a:extLst>
          </p:cNvPr>
          <p:cNvSpPr>
            <a:spLocks noChangeArrowheads="1"/>
          </p:cNvSpPr>
          <p:nvPr/>
        </p:nvSpPr>
        <p:spPr bwMode="auto">
          <a:xfrm>
            <a:off x="5124450" y="4503738"/>
            <a:ext cx="1219200" cy="2206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088" name="Rectangle 7">
            <a:extLst>
              <a:ext uri="{FF2B5EF4-FFF2-40B4-BE49-F238E27FC236}">
                <a16:creationId xmlns:a16="http://schemas.microsoft.com/office/drawing/2014/main" id="{9B551974-27A6-4846-B904-F70BBA132DC8}"/>
              </a:ext>
            </a:extLst>
          </p:cNvPr>
          <p:cNvSpPr>
            <a:spLocks noChangeArrowheads="1"/>
          </p:cNvSpPr>
          <p:nvPr/>
        </p:nvSpPr>
        <p:spPr bwMode="auto">
          <a:xfrm>
            <a:off x="5302250" y="4541838"/>
            <a:ext cx="838200" cy="182562"/>
          </a:xfrm>
          <a:prstGeom prst="rect">
            <a:avLst/>
          </a:prstGeom>
          <a:noFill/>
          <a:ln>
            <a:noFill/>
          </a:ln>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Cohete</a:t>
            </a:r>
            <a:endParaRPr lang="es-CR" altLang="es-AR" sz="1200">
              <a:solidFill>
                <a:srgbClr val="FFFFFF"/>
              </a:solidFill>
            </a:endParaRPr>
          </a:p>
        </p:txBody>
      </p:sp>
      <p:sp>
        <p:nvSpPr>
          <p:cNvPr id="46089" name="Rectangle 8">
            <a:extLst>
              <a:ext uri="{FF2B5EF4-FFF2-40B4-BE49-F238E27FC236}">
                <a16:creationId xmlns:a16="http://schemas.microsoft.com/office/drawing/2014/main" id="{DADC2343-2A1B-48F8-B4B8-1165E0762204}"/>
              </a:ext>
            </a:extLst>
          </p:cNvPr>
          <p:cNvSpPr>
            <a:spLocks noChangeArrowheads="1"/>
          </p:cNvSpPr>
          <p:nvPr/>
        </p:nvSpPr>
        <p:spPr bwMode="auto">
          <a:xfrm>
            <a:off x="5302250" y="4732338"/>
            <a:ext cx="841375" cy="182562"/>
          </a:xfrm>
          <a:prstGeom prst="rect">
            <a:avLst/>
          </a:prstGeom>
          <a:noFill/>
          <a:ln>
            <a:noFill/>
          </a:ln>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Acelera</a:t>
            </a:r>
            <a:endParaRPr lang="es-CR" altLang="es-AR" sz="1200">
              <a:solidFill>
                <a:srgbClr val="FFFFFF"/>
              </a:solidFill>
            </a:endParaRPr>
          </a:p>
        </p:txBody>
      </p:sp>
      <p:sp>
        <p:nvSpPr>
          <p:cNvPr id="46090" name="Rectangle 9">
            <a:extLst>
              <a:ext uri="{FF2B5EF4-FFF2-40B4-BE49-F238E27FC236}">
                <a16:creationId xmlns:a16="http://schemas.microsoft.com/office/drawing/2014/main" id="{22F5C2AB-3348-4C9F-ACCD-0FE8AE2214BB}"/>
              </a:ext>
            </a:extLst>
          </p:cNvPr>
          <p:cNvSpPr>
            <a:spLocks noChangeArrowheads="1"/>
          </p:cNvSpPr>
          <p:nvPr/>
        </p:nvSpPr>
        <p:spPr bwMode="auto">
          <a:xfrm>
            <a:off x="5429250" y="4930775"/>
            <a:ext cx="590550" cy="182563"/>
          </a:xfrm>
          <a:prstGeom prst="rect">
            <a:avLst/>
          </a:prstGeom>
          <a:solidFill>
            <a:schemeClr val="bg1"/>
          </a:solidFill>
          <a:ln>
            <a:noFill/>
          </a:ln>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Frena</a:t>
            </a:r>
            <a:endParaRPr lang="es-CR" altLang="es-AR" sz="1200">
              <a:solidFill>
                <a:srgbClr val="FFFFFF"/>
              </a:solidFill>
            </a:endParaRPr>
          </a:p>
        </p:txBody>
      </p:sp>
      <p:grpSp>
        <p:nvGrpSpPr>
          <p:cNvPr id="46091" name="Group 10">
            <a:extLst>
              <a:ext uri="{FF2B5EF4-FFF2-40B4-BE49-F238E27FC236}">
                <a16:creationId xmlns:a16="http://schemas.microsoft.com/office/drawing/2014/main" id="{381375B3-696B-46CD-894B-006ADA2C28FD}"/>
              </a:ext>
            </a:extLst>
          </p:cNvPr>
          <p:cNvGrpSpPr>
            <a:grpSpLocks/>
          </p:cNvGrpSpPr>
          <p:nvPr/>
        </p:nvGrpSpPr>
        <p:grpSpPr bwMode="auto">
          <a:xfrm>
            <a:off x="857250" y="5037138"/>
            <a:ext cx="1219200" cy="692150"/>
            <a:chOff x="4704" y="2060"/>
            <a:chExt cx="768" cy="436"/>
          </a:xfrm>
          <a:solidFill>
            <a:schemeClr val="bg1"/>
          </a:solidFill>
        </p:grpSpPr>
        <p:sp>
          <p:nvSpPr>
            <p:cNvPr id="46238" name="Rectangle 11">
              <a:extLst>
                <a:ext uri="{FF2B5EF4-FFF2-40B4-BE49-F238E27FC236}">
                  <a16:creationId xmlns:a16="http://schemas.microsoft.com/office/drawing/2014/main" id="{A9986FE4-F591-4DF0-A0BB-E774D0BE9F52}"/>
                </a:ext>
              </a:extLst>
            </p:cNvPr>
            <p:cNvSpPr>
              <a:spLocks noChangeArrowheads="1"/>
            </p:cNvSpPr>
            <p:nvPr/>
          </p:nvSpPr>
          <p:spPr bwMode="auto">
            <a:xfrm>
              <a:off x="4704" y="2358"/>
              <a:ext cx="768" cy="138"/>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239" name="Rectangle 12">
              <a:extLst>
                <a:ext uri="{FF2B5EF4-FFF2-40B4-BE49-F238E27FC236}">
                  <a16:creationId xmlns:a16="http://schemas.microsoft.com/office/drawing/2014/main" id="{B2178872-9876-49AA-AE8D-A1085FD109E2}"/>
                </a:ext>
              </a:extLst>
            </p:cNvPr>
            <p:cNvSpPr>
              <a:spLocks noChangeArrowheads="1"/>
            </p:cNvSpPr>
            <p:nvPr/>
          </p:nvSpPr>
          <p:spPr bwMode="auto">
            <a:xfrm>
              <a:off x="4704" y="2218"/>
              <a:ext cx="768" cy="140"/>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240" name="Rectangle 13">
              <a:extLst>
                <a:ext uri="{FF2B5EF4-FFF2-40B4-BE49-F238E27FC236}">
                  <a16:creationId xmlns:a16="http://schemas.microsoft.com/office/drawing/2014/main" id="{BC90EE62-0238-401D-B779-39DE02E2E7E7}"/>
                </a:ext>
              </a:extLst>
            </p:cNvPr>
            <p:cNvSpPr>
              <a:spLocks noChangeArrowheads="1"/>
            </p:cNvSpPr>
            <p:nvPr/>
          </p:nvSpPr>
          <p:spPr bwMode="auto">
            <a:xfrm>
              <a:off x="4704" y="2060"/>
              <a:ext cx="768" cy="158"/>
            </a:xfrm>
            <a:prstGeom prst="rect">
              <a:avLst/>
            </a:prstGeom>
            <a:grp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241" name="Rectangle 14">
              <a:extLst>
                <a:ext uri="{FF2B5EF4-FFF2-40B4-BE49-F238E27FC236}">
                  <a16:creationId xmlns:a16="http://schemas.microsoft.com/office/drawing/2014/main" id="{B9D094B1-E068-4890-BD32-90FEEA49CA28}"/>
                </a:ext>
              </a:extLst>
            </p:cNvPr>
            <p:cNvSpPr>
              <a:spLocks noChangeArrowheads="1"/>
            </p:cNvSpPr>
            <p:nvPr/>
          </p:nvSpPr>
          <p:spPr bwMode="auto">
            <a:xfrm>
              <a:off x="4902" y="2081"/>
              <a:ext cx="376" cy="8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a:solidFill>
                    <a:srgbClr val="000000"/>
                  </a:solidFill>
                </a:rPr>
                <a:t>Transporte</a:t>
              </a:r>
              <a:endParaRPr lang="es-CR" altLang="es-AR" sz="1800">
                <a:solidFill>
                  <a:srgbClr val="FFFFFF"/>
                </a:solidFill>
              </a:endParaRPr>
            </a:p>
          </p:txBody>
        </p:sp>
        <p:sp>
          <p:nvSpPr>
            <p:cNvPr id="46242" name="Rectangle 15">
              <a:extLst>
                <a:ext uri="{FF2B5EF4-FFF2-40B4-BE49-F238E27FC236}">
                  <a16:creationId xmlns:a16="http://schemas.microsoft.com/office/drawing/2014/main" id="{43C4C4F8-89C4-477C-B690-1722127CF8D5}"/>
                </a:ext>
              </a:extLst>
            </p:cNvPr>
            <p:cNvSpPr>
              <a:spLocks noChangeArrowheads="1"/>
            </p:cNvSpPr>
            <p:nvPr/>
          </p:nvSpPr>
          <p:spPr bwMode="auto">
            <a:xfrm>
              <a:off x="4982" y="2267"/>
              <a:ext cx="260" cy="8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a:solidFill>
                    <a:srgbClr val="000000"/>
                  </a:solidFill>
                </a:rPr>
                <a:t>Acelera</a:t>
              </a:r>
              <a:endParaRPr lang="es-CR" altLang="es-AR" sz="1800">
                <a:solidFill>
                  <a:srgbClr val="FFFFFF"/>
                </a:solidFill>
              </a:endParaRPr>
            </a:p>
          </p:txBody>
        </p:sp>
        <p:sp>
          <p:nvSpPr>
            <p:cNvPr id="46243" name="Rectangle 16">
              <a:extLst>
                <a:ext uri="{FF2B5EF4-FFF2-40B4-BE49-F238E27FC236}">
                  <a16:creationId xmlns:a16="http://schemas.microsoft.com/office/drawing/2014/main" id="{8ABB90B4-2BDB-47AD-94F3-8A589C2C14C2}"/>
                </a:ext>
              </a:extLst>
            </p:cNvPr>
            <p:cNvSpPr>
              <a:spLocks noChangeArrowheads="1"/>
            </p:cNvSpPr>
            <p:nvPr/>
          </p:nvSpPr>
          <p:spPr bwMode="auto">
            <a:xfrm>
              <a:off x="5000" y="2410"/>
              <a:ext cx="196" cy="8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900">
                  <a:solidFill>
                    <a:srgbClr val="000000"/>
                  </a:solidFill>
                </a:rPr>
                <a:t>Frena</a:t>
              </a:r>
              <a:endParaRPr lang="es-CR" altLang="es-AR" sz="1800">
                <a:solidFill>
                  <a:srgbClr val="FFFFFF"/>
                </a:solidFill>
              </a:endParaRPr>
            </a:p>
          </p:txBody>
        </p:sp>
      </p:grpSp>
      <p:grpSp>
        <p:nvGrpSpPr>
          <p:cNvPr id="46092" name="Group 17">
            <a:extLst>
              <a:ext uri="{FF2B5EF4-FFF2-40B4-BE49-F238E27FC236}">
                <a16:creationId xmlns:a16="http://schemas.microsoft.com/office/drawing/2014/main" id="{901A4BA2-525D-46FE-91BE-1E867C0C7036}"/>
              </a:ext>
            </a:extLst>
          </p:cNvPr>
          <p:cNvGrpSpPr>
            <a:grpSpLocks/>
          </p:cNvGrpSpPr>
          <p:nvPr/>
        </p:nvGrpSpPr>
        <p:grpSpPr bwMode="auto">
          <a:xfrm>
            <a:off x="5657850" y="3284538"/>
            <a:ext cx="1219200" cy="1006475"/>
            <a:chOff x="1728" y="1169"/>
            <a:chExt cx="2302" cy="1980"/>
          </a:xfrm>
        </p:grpSpPr>
        <p:sp>
          <p:nvSpPr>
            <p:cNvPr id="46193" name="AutoShape 18">
              <a:extLst>
                <a:ext uri="{FF2B5EF4-FFF2-40B4-BE49-F238E27FC236}">
                  <a16:creationId xmlns:a16="http://schemas.microsoft.com/office/drawing/2014/main" id="{093433B6-4717-4BC6-A95A-77C14D2B7933}"/>
                </a:ext>
              </a:extLst>
            </p:cNvPr>
            <p:cNvSpPr>
              <a:spLocks noChangeAspect="1" noChangeArrowheads="1" noTextEdit="1"/>
            </p:cNvSpPr>
            <p:nvPr/>
          </p:nvSpPr>
          <p:spPr bwMode="auto">
            <a:xfrm>
              <a:off x="1728" y="1169"/>
              <a:ext cx="2302"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
          <p:nvSpPr>
            <p:cNvPr id="46194" name="Freeform 19">
              <a:extLst>
                <a:ext uri="{FF2B5EF4-FFF2-40B4-BE49-F238E27FC236}">
                  <a16:creationId xmlns:a16="http://schemas.microsoft.com/office/drawing/2014/main" id="{E80CEC70-C9F1-4CF6-982B-2F7033BD6A2A}"/>
                </a:ext>
              </a:extLst>
            </p:cNvPr>
            <p:cNvSpPr>
              <a:spLocks/>
            </p:cNvSpPr>
            <p:nvPr/>
          </p:nvSpPr>
          <p:spPr bwMode="auto">
            <a:xfrm>
              <a:off x="1769" y="2143"/>
              <a:ext cx="2126" cy="712"/>
            </a:xfrm>
            <a:custGeom>
              <a:avLst/>
              <a:gdLst>
                <a:gd name="T0" fmla="*/ 825 w 2126"/>
                <a:gd name="T1" fmla="*/ 119 h 712"/>
                <a:gd name="T2" fmla="*/ 905 w 2126"/>
                <a:gd name="T3" fmla="*/ 102 h 712"/>
                <a:gd name="T4" fmla="*/ 1017 w 2126"/>
                <a:gd name="T5" fmla="*/ 80 h 712"/>
                <a:gd name="T6" fmla="*/ 1154 w 2126"/>
                <a:gd name="T7" fmla="*/ 59 h 712"/>
                <a:gd name="T8" fmla="*/ 1306 w 2126"/>
                <a:gd name="T9" fmla="*/ 37 h 712"/>
                <a:gd name="T10" fmla="*/ 1466 w 2126"/>
                <a:gd name="T11" fmla="*/ 20 h 712"/>
                <a:gd name="T12" fmla="*/ 1622 w 2126"/>
                <a:gd name="T13" fmla="*/ 7 h 712"/>
                <a:gd name="T14" fmla="*/ 1768 w 2126"/>
                <a:gd name="T15" fmla="*/ 0 h 712"/>
                <a:gd name="T16" fmla="*/ 1895 w 2126"/>
                <a:gd name="T17" fmla="*/ 2 h 712"/>
                <a:gd name="T18" fmla="*/ 1991 w 2126"/>
                <a:gd name="T19" fmla="*/ 14 h 712"/>
                <a:gd name="T20" fmla="*/ 2049 w 2126"/>
                <a:gd name="T21" fmla="*/ 39 h 712"/>
                <a:gd name="T22" fmla="*/ 2124 w 2126"/>
                <a:gd name="T23" fmla="*/ 175 h 712"/>
                <a:gd name="T24" fmla="*/ 2115 w 2126"/>
                <a:gd name="T25" fmla="*/ 284 h 712"/>
                <a:gd name="T26" fmla="*/ 2108 w 2126"/>
                <a:gd name="T27" fmla="*/ 323 h 712"/>
                <a:gd name="T28" fmla="*/ 2103 w 2126"/>
                <a:gd name="T29" fmla="*/ 457 h 712"/>
                <a:gd name="T30" fmla="*/ 2016 w 2126"/>
                <a:gd name="T31" fmla="*/ 601 h 712"/>
                <a:gd name="T32" fmla="*/ 1861 w 2126"/>
                <a:gd name="T33" fmla="*/ 605 h 712"/>
                <a:gd name="T34" fmla="*/ 1781 w 2126"/>
                <a:gd name="T35" fmla="*/ 526 h 712"/>
                <a:gd name="T36" fmla="*/ 1758 w 2126"/>
                <a:gd name="T37" fmla="*/ 474 h 712"/>
                <a:gd name="T38" fmla="*/ 1724 w 2126"/>
                <a:gd name="T39" fmla="*/ 464 h 712"/>
                <a:gd name="T40" fmla="*/ 1674 w 2126"/>
                <a:gd name="T41" fmla="*/ 460 h 712"/>
                <a:gd name="T42" fmla="*/ 1624 w 2126"/>
                <a:gd name="T43" fmla="*/ 460 h 712"/>
                <a:gd name="T44" fmla="*/ 1567 w 2126"/>
                <a:gd name="T45" fmla="*/ 467 h 712"/>
                <a:gd name="T46" fmla="*/ 1491 w 2126"/>
                <a:gd name="T47" fmla="*/ 478 h 712"/>
                <a:gd name="T48" fmla="*/ 1414 w 2126"/>
                <a:gd name="T49" fmla="*/ 490 h 712"/>
                <a:gd name="T50" fmla="*/ 1355 w 2126"/>
                <a:gd name="T51" fmla="*/ 501 h 712"/>
                <a:gd name="T52" fmla="*/ 1332 w 2126"/>
                <a:gd name="T53" fmla="*/ 505 h 712"/>
                <a:gd name="T54" fmla="*/ 1322 w 2126"/>
                <a:gd name="T55" fmla="*/ 521 h 712"/>
                <a:gd name="T56" fmla="*/ 1279 w 2126"/>
                <a:gd name="T57" fmla="*/ 549 h 712"/>
                <a:gd name="T58" fmla="*/ 1199 w 2126"/>
                <a:gd name="T59" fmla="*/ 556 h 712"/>
                <a:gd name="T60" fmla="*/ 1154 w 2126"/>
                <a:gd name="T61" fmla="*/ 539 h 712"/>
                <a:gd name="T62" fmla="*/ 1138 w 2126"/>
                <a:gd name="T63" fmla="*/ 521 h 712"/>
                <a:gd name="T64" fmla="*/ 1044 w 2126"/>
                <a:gd name="T65" fmla="*/ 549 h 712"/>
                <a:gd name="T66" fmla="*/ 1021 w 2126"/>
                <a:gd name="T67" fmla="*/ 621 h 712"/>
                <a:gd name="T68" fmla="*/ 948 w 2126"/>
                <a:gd name="T69" fmla="*/ 701 h 712"/>
                <a:gd name="T70" fmla="*/ 800 w 2126"/>
                <a:gd name="T71" fmla="*/ 699 h 712"/>
                <a:gd name="T72" fmla="*/ 724 w 2126"/>
                <a:gd name="T73" fmla="*/ 619 h 712"/>
                <a:gd name="T74" fmla="*/ 708 w 2126"/>
                <a:gd name="T75" fmla="*/ 569 h 712"/>
                <a:gd name="T76" fmla="*/ 615 w 2126"/>
                <a:gd name="T77" fmla="*/ 573 h 712"/>
                <a:gd name="T78" fmla="*/ 592 w 2126"/>
                <a:gd name="T79" fmla="*/ 562 h 712"/>
                <a:gd name="T80" fmla="*/ 576 w 2126"/>
                <a:gd name="T81" fmla="*/ 551 h 712"/>
                <a:gd name="T82" fmla="*/ 526 w 2126"/>
                <a:gd name="T83" fmla="*/ 555 h 712"/>
                <a:gd name="T84" fmla="*/ 452 w 2126"/>
                <a:gd name="T85" fmla="*/ 562 h 712"/>
                <a:gd name="T86" fmla="*/ 374 w 2126"/>
                <a:gd name="T87" fmla="*/ 571 h 712"/>
                <a:gd name="T88" fmla="*/ 309 w 2126"/>
                <a:gd name="T89" fmla="*/ 580 h 712"/>
                <a:gd name="T90" fmla="*/ 285 w 2126"/>
                <a:gd name="T91" fmla="*/ 583 h 712"/>
                <a:gd name="T92" fmla="*/ 272 w 2126"/>
                <a:gd name="T93" fmla="*/ 599 h 712"/>
                <a:gd name="T94" fmla="*/ 228 w 2126"/>
                <a:gd name="T95" fmla="*/ 626 h 712"/>
                <a:gd name="T96" fmla="*/ 126 w 2126"/>
                <a:gd name="T97" fmla="*/ 624 h 712"/>
                <a:gd name="T98" fmla="*/ 35 w 2126"/>
                <a:gd name="T99" fmla="*/ 535 h 712"/>
                <a:gd name="T100" fmla="*/ 2 w 2126"/>
                <a:gd name="T101" fmla="*/ 448 h 712"/>
                <a:gd name="T102" fmla="*/ 30 w 2126"/>
                <a:gd name="T103" fmla="*/ 426 h 712"/>
                <a:gd name="T104" fmla="*/ 164 w 2126"/>
                <a:gd name="T105" fmla="*/ 375 h 712"/>
                <a:gd name="T106" fmla="*/ 359 w 2126"/>
                <a:gd name="T107" fmla="*/ 298 h 712"/>
                <a:gd name="T108" fmla="*/ 566 w 2126"/>
                <a:gd name="T109" fmla="*/ 218 h 712"/>
                <a:gd name="T110" fmla="*/ 733 w 2126"/>
                <a:gd name="T111" fmla="*/ 153 h 7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126"/>
                <a:gd name="T169" fmla="*/ 0 h 712"/>
                <a:gd name="T170" fmla="*/ 2126 w 2126"/>
                <a:gd name="T171" fmla="*/ 712 h 7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126" h="712">
                  <a:moveTo>
                    <a:pt x="797" y="128"/>
                  </a:moveTo>
                  <a:lnTo>
                    <a:pt x="809" y="125"/>
                  </a:lnTo>
                  <a:lnTo>
                    <a:pt x="825" y="119"/>
                  </a:lnTo>
                  <a:lnTo>
                    <a:pt x="848" y="114"/>
                  </a:lnTo>
                  <a:lnTo>
                    <a:pt x="875" y="109"/>
                  </a:lnTo>
                  <a:lnTo>
                    <a:pt x="905" y="102"/>
                  </a:lnTo>
                  <a:lnTo>
                    <a:pt x="939" y="94"/>
                  </a:lnTo>
                  <a:lnTo>
                    <a:pt x="977" y="87"/>
                  </a:lnTo>
                  <a:lnTo>
                    <a:pt x="1017" y="80"/>
                  </a:lnTo>
                  <a:lnTo>
                    <a:pt x="1060" y="73"/>
                  </a:lnTo>
                  <a:lnTo>
                    <a:pt x="1106" y="66"/>
                  </a:lnTo>
                  <a:lnTo>
                    <a:pt x="1154" y="59"/>
                  </a:lnTo>
                  <a:lnTo>
                    <a:pt x="1204" y="52"/>
                  </a:lnTo>
                  <a:lnTo>
                    <a:pt x="1254" y="45"/>
                  </a:lnTo>
                  <a:lnTo>
                    <a:pt x="1306" y="37"/>
                  </a:lnTo>
                  <a:lnTo>
                    <a:pt x="1359" y="32"/>
                  </a:lnTo>
                  <a:lnTo>
                    <a:pt x="1412" y="25"/>
                  </a:lnTo>
                  <a:lnTo>
                    <a:pt x="1466" y="20"/>
                  </a:lnTo>
                  <a:lnTo>
                    <a:pt x="1519" y="14"/>
                  </a:lnTo>
                  <a:lnTo>
                    <a:pt x="1571" y="11"/>
                  </a:lnTo>
                  <a:lnTo>
                    <a:pt x="1622" y="7"/>
                  </a:lnTo>
                  <a:lnTo>
                    <a:pt x="1672" y="4"/>
                  </a:lnTo>
                  <a:lnTo>
                    <a:pt x="1722" y="2"/>
                  </a:lnTo>
                  <a:lnTo>
                    <a:pt x="1768" y="0"/>
                  </a:lnTo>
                  <a:lnTo>
                    <a:pt x="1813" y="0"/>
                  </a:lnTo>
                  <a:lnTo>
                    <a:pt x="1855" y="0"/>
                  </a:lnTo>
                  <a:lnTo>
                    <a:pt x="1895" y="2"/>
                  </a:lnTo>
                  <a:lnTo>
                    <a:pt x="1930" y="5"/>
                  </a:lnTo>
                  <a:lnTo>
                    <a:pt x="1962" y="9"/>
                  </a:lnTo>
                  <a:lnTo>
                    <a:pt x="1991" y="14"/>
                  </a:lnTo>
                  <a:lnTo>
                    <a:pt x="2016" y="21"/>
                  </a:lnTo>
                  <a:lnTo>
                    <a:pt x="2035" y="28"/>
                  </a:lnTo>
                  <a:lnTo>
                    <a:pt x="2049" y="39"/>
                  </a:lnTo>
                  <a:lnTo>
                    <a:pt x="2088" y="84"/>
                  </a:lnTo>
                  <a:lnTo>
                    <a:pt x="2112" y="128"/>
                  </a:lnTo>
                  <a:lnTo>
                    <a:pt x="2124" y="175"/>
                  </a:lnTo>
                  <a:lnTo>
                    <a:pt x="2126" y="218"/>
                  </a:lnTo>
                  <a:lnTo>
                    <a:pt x="2122" y="255"/>
                  </a:lnTo>
                  <a:lnTo>
                    <a:pt x="2115" y="284"/>
                  </a:lnTo>
                  <a:lnTo>
                    <a:pt x="2110" y="303"/>
                  </a:lnTo>
                  <a:lnTo>
                    <a:pt x="2106" y="310"/>
                  </a:lnTo>
                  <a:lnTo>
                    <a:pt x="2108" y="323"/>
                  </a:lnTo>
                  <a:lnTo>
                    <a:pt x="2110" y="355"/>
                  </a:lnTo>
                  <a:lnTo>
                    <a:pt x="2110" y="403"/>
                  </a:lnTo>
                  <a:lnTo>
                    <a:pt x="2103" y="457"/>
                  </a:lnTo>
                  <a:lnTo>
                    <a:pt x="2087" y="512"/>
                  </a:lnTo>
                  <a:lnTo>
                    <a:pt x="2058" y="562"/>
                  </a:lnTo>
                  <a:lnTo>
                    <a:pt x="2016" y="601"/>
                  </a:lnTo>
                  <a:lnTo>
                    <a:pt x="1953" y="621"/>
                  </a:lnTo>
                  <a:lnTo>
                    <a:pt x="1903" y="619"/>
                  </a:lnTo>
                  <a:lnTo>
                    <a:pt x="1861" y="605"/>
                  </a:lnTo>
                  <a:lnTo>
                    <a:pt x="1827" y="581"/>
                  </a:lnTo>
                  <a:lnTo>
                    <a:pt x="1800" y="555"/>
                  </a:lnTo>
                  <a:lnTo>
                    <a:pt x="1781" y="526"/>
                  </a:lnTo>
                  <a:lnTo>
                    <a:pt x="1768" y="499"/>
                  </a:lnTo>
                  <a:lnTo>
                    <a:pt x="1759" y="482"/>
                  </a:lnTo>
                  <a:lnTo>
                    <a:pt x="1758" y="474"/>
                  </a:lnTo>
                  <a:lnTo>
                    <a:pt x="1749" y="469"/>
                  </a:lnTo>
                  <a:lnTo>
                    <a:pt x="1736" y="466"/>
                  </a:lnTo>
                  <a:lnTo>
                    <a:pt x="1724" y="464"/>
                  </a:lnTo>
                  <a:lnTo>
                    <a:pt x="1708" y="462"/>
                  </a:lnTo>
                  <a:lnTo>
                    <a:pt x="1692" y="460"/>
                  </a:lnTo>
                  <a:lnTo>
                    <a:pt x="1674" y="460"/>
                  </a:lnTo>
                  <a:lnTo>
                    <a:pt x="1656" y="460"/>
                  </a:lnTo>
                  <a:lnTo>
                    <a:pt x="1637" y="460"/>
                  </a:lnTo>
                  <a:lnTo>
                    <a:pt x="1624" y="460"/>
                  </a:lnTo>
                  <a:lnTo>
                    <a:pt x="1608" y="462"/>
                  </a:lnTo>
                  <a:lnTo>
                    <a:pt x="1589" y="464"/>
                  </a:lnTo>
                  <a:lnTo>
                    <a:pt x="1567" y="467"/>
                  </a:lnTo>
                  <a:lnTo>
                    <a:pt x="1542" y="471"/>
                  </a:lnTo>
                  <a:lnTo>
                    <a:pt x="1517" y="474"/>
                  </a:lnTo>
                  <a:lnTo>
                    <a:pt x="1491" y="478"/>
                  </a:lnTo>
                  <a:lnTo>
                    <a:pt x="1464" y="482"/>
                  </a:lnTo>
                  <a:lnTo>
                    <a:pt x="1439" y="487"/>
                  </a:lnTo>
                  <a:lnTo>
                    <a:pt x="1414" y="490"/>
                  </a:lnTo>
                  <a:lnTo>
                    <a:pt x="1393" y="494"/>
                  </a:lnTo>
                  <a:lnTo>
                    <a:pt x="1373" y="498"/>
                  </a:lnTo>
                  <a:lnTo>
                    <a:pt x="1355" y="501"/>
                  </a:lnTo>
                  <a:lnTo>
                    <a:pt x="1343" y="503"/>
                  </a:lnTo>
                  <a:lnTo>
                    <a:pt x="1336" y="505"/>
                  </a:lnTo>
                  <a:lnTo>
                    <a:pt x="1332" y="505"/>
                  </a:lnTo>
                  <a:lnTo>
                    <a:pt x="1331" y="507"/>
                  </a:lnTo>
                  <a:lnTo>
                    <a:pt x="1329" y="514"/>
                  </a:lnTo>
                  <a:lnTo>
                    <a:pt x="1322" y="521"/>
                  </a:lnTo>
                  <a:lnTo>
                    <a:pt x="1313" y="532"/>
                  </a:lnTo>
                  <a:lnTo>
                    <a:pt x="1299" y="540"/>
                  </a:lnTo>
                  <a:lnTo>
                    <a:pt x="1279" y="549"/>
                  </a:lnTo>
                  <a:lnTo>
                    <a:pt x="1254" y="555"/>
                  </a:lnTo>
                  <a:lnTo>
                    <a:pt x="1224" y="558"/>
                  </a:lnTo>
                  <a:lnTo>
                    <a:pt x="1199" y="556"/>
                  </a:lnTo>
                  <a:lnTo>
                    <a:pt x="1181" y="553"/>
                  </a:lnTo>
                  <a:lnTo>
                    <a:pt x="1165" y="546"/>
                  </a:lnTo>
                  <a:lnTo>
                    <a:pt x="1154" y="539"/>
                  </a:lnTo>
                  <a:lnTo>
                    <a:pt x="1147" y="532"/>
                  </a:lnTo>
                  <a:lnTo>
                    <a:pt x="1142" y="526"/>
                  </a:lnTo>
                  <a:lnTo>
                    <a:pt x="1138" y="521"/>
                  </a:lnTo>
                  <a:lnTo>
                    <a:pt x="1138" y="519"/>
                  </a:lnTo>
                  <a:lnTo>
                    <a:pt x="1046" y="542"/>
                  </a:lnTo>
                  <a:lnTo>
                    <a:pt x="1044" y="549"/>
                  </a:lnTo>
                  <a:lnTo>
                    <a:pt x="1041" y="567"/>
                  </a:lnTo>
                  <a:lnTo>
                    <a:pt x="1034" y="592"/>
                  </a:lnTo>
                  <a:lnTo>
                    <a:pt x="1021" y="621"/>
                  </a:lnTo>
                  <a:lnTo>
                    <a:pt x="1003" y="651"/>
                  </a:lnTo>
                  <a:lnTo>
                    <a:pt x="978" y="680"/>
                  </a:lnTo>
                  <a:lnTo>
                    <a:pt x="948" y="701"/>
                  </a:lnTo>
                  <a:lnTo>
                    <a:pt x="907" y="712"/>
                  </a:lnTo>
                  <a:lnTo>
                    <a:pt x="847" y="712"/>
                  </a:lnTo>
                  <a:lnTo>
                    <a:pt x="800" y="699"/>
                  </a:lnTo>
                  <a:lnTo>
                    <a:pt x="765" y="676"/>
                  </a:lnTo>
                  <a:lnTo>
                    <a:pt x="740" y="647"/>
                  </a:lnTo>
                  <a:lnTo>
                    <a:pt x="724" y="619"/>
                  </a:lnTo>
                  <a:lnTo>
                    <a:pt x="713" y="594"/>
                  </a:lnTo>
                  <a:lnTo>
                    <a:pt x="710" y="576"/>
                  </a:lnTo>
                  <a:lnTo>
                    <a:pt x="708" y="569"/>
                  </a:lnTo>
                  <a:lnTo>
                    <a:pt x="665" y="573"/>
                  </a:lnTo>
                  <a:lnTo>
                    <a:pt x="635" y="574"/>
                  </a:lnTo>
                  <a:lnTo>
                    <a:pt x="615" y="573"/>
                  </a:lnTo>
                  <a:lnTo>
                    <a:pt x="603" y="571"/>
                  </a:lnTo>
                  <a:lnTo>
                    <a:pt x="598" y="567"/>
                  </a:lnTo>
                  <a:lnTo>
                    <a:pt x="592" y="562"/>
                  </a:lnTo>
                  <a:lnTo>
                    <a:pt x="589" y="556"/>
                  </a:lnTo>
                  <a:lnTo>
                    <a:pt x="583" y="553"/>
                  </a:lnTo>
                  <a:lnTo>
                    <a:pt x="576" y="551"/>
                  </a:lnTo>
                  <a:lnTo>
                    <a:pt x="564" y="551"/>
                  </a:lnTo>
                  <a:lnTo>
                    <a:pt x="548" y="553"/>
                  </a:lnTo>
                  <a:lnTo>
                    <a:pt x="526" y="555"/>
                  </a:lnTo>
                  <a:lnTo>
                    <a:pt x="503" y="556"/>
                  </a:lnTo>
                  <a:lnTo>
                    <a:pt x="478" y="558"/>
                  </a:lnTo>
                  <a:lnTo>
                    <a:pt x="452" y="562"/>
                  </a:lnTo>
                  <a:lnTo>
                    <a:pt x="425" y="565"/>
                  </a:lnTo>
                  <a:lnTo>
                    <a:pt x="398" y="567"/>
                  </a:lnTo>
                  <a:lnTo>
                    <a:pt x="374" y="571"/>
                  </a:lnTo>
                  <a:lnTo>
                    <a:pt x="349" y="574"/>
                  </a:lnTo>
                  <a:lnTo>
                    <a:pt x="327" y="578"/>
                  </a:lnTo>
                  <a:lnTo>
                    <a:pt x="309" y="580"/>
                  </a:lnTo>
                  <a:lnTo>
                    <a:pt x="297" y="581"/>
                  </a:lnTo>
                  <a:lnTo>
                    <a:pt x="288" y="583"/>
                  </a:lnTo>
                  <a:lnTo>
                    <a:pt x="285" y="583"/>
                  </a:lnTo>
                  <a:lnTo>
                    <a:pt x="283" y="585"/>
                  </a:lnTo>
                  <a:lnTo>
                    <a:pt x="279" y="590"/>
                  </a:lnTo>
                  <a:lnTo>
                    <a:pt x="272" y="599"/>
                  </a:lnTo>
                  <a:lnTo>
                    <a:pt x="261" y="608"/>
                  </a:lnTo>
                  <a:lnTo>
                    <a:pt x="245" y="617"/>
                  </a:lnTo>
                  <a:lnTo>
                    <a:pt x="228" y="626"/>
                  </a:lnTo>
                  <a:lnTo>
                    <a:pt x="203" y="631"/>
                  </a:lnTo>
                  <a:lnTo>
                    <a:pt x="174" y="633"/>
                  </a:lnTo>
                  <a:lnTo>
                    <a:pt x="126" y="624"/>
                  </a:lnTo>
                  <a:lnTo>
                    <a:pt x="89" y="603"/>
                  </a:lnTo>
                  <a:lnTo>
                    <a:pt x="59" y="573"/>
                  </a:lnTo>
                  <a:lnTo>
                    <a:pt x="35" y="535"/>
                  </a:lnTo>
                  <a:lnTo>
                    <a:pt x="18" y="499"/>
                  </a:lnTo>
                  <a:lnTo>
                    <a:pt x="7" y="469"/>
                  </a:lnTo>
                  <a:lnTo>
                    <a:pt x="2" y="448"/>
                  </a:lnTo>
                  <a:lnTo>
                    <a:pt x="0" y="439"/>
                  </a:lnTo>
                  <a:lnTo>
                    <a:pt x="7" y="435"/>
                  </a:lnTo>
                  <a:lnTo>
                    <a:pt x="30" y="426"/>
                  </a:lnTo>
                  <a:lnTo>
                    <a:pt x="64" y="414"/>
                  </a:lnTo>
                  <a:lnTo>
                    <a:pt x="110" y="396"/>
                  </a:lnTo>
                  <a:lnTo>
                    <a:pt x="164" y="375"/>
                  </a:lnTo>
                  <a:lnTo>
                    <a:pt x="224" y="351"/>
                  </a:lnTo>
                  <a:lnTo>
                    <a:pt x="290" y="325"/>
                  </a:lnTo>
                  <a:lnTo>
                    <a:pt x="359" y="298"/>
                  </a:lnTo>
                  <a:lnTo>
                    <a:pt x="430" y="271"/>
                  </a:lnTo>
                  <a:lnTo>
                    <a:pt x="500" y="244"/>
                  </a:lnTo>
                  <a:lnTo>
                    <a:pt x="566" y="218"/>
                  </a:lnTo>
                  <a:lnTo>
                    <a:pt x="630" y="193"/>
                  </a:lnTo>
                  <a:lnTo>
                    <a:pt x="685" y="171"/>
                  </a:lnTo>
                  <a:lnTo>
                    <a:pt x="733" y="153"/>
                  </a:lnTo>
                  <a:lnTo>
                    <a:pt x="770" y="139"/>
                  </a:lnTo>
                  <a:lnTo>
                    <a:pt x="797" y="12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195" name="Freeform 20">
              <a:extLst>
                <a:ext uri="{FF2B5EF4-FFF2-40B4-BE49-F238E27FC236}">
                  <a16:creationId xmlns:a16="http://schemas.microsoft.com/office/drawing/2014/main" id="{72668654-2352-4A21-B310-AD74B690703E}"/>
                </a:ext>
              </a:extLst>
            </p:cNvPr>
            <p:cNvSpPr>
              <a:spLocks/>
            </p:cNvSpPr>
            <p:nvPr/>
          </p:nvSpPr>
          <p:spPr bwMode="auto">
            <a:xfrm>
              <a:off x="1742" y="1797"/>
              <a:ext cx="2167" cy="861"/>
            </a:xfrm>
            <a:custGeom>
              <a:avLst/>
              <a:gdLst>
                <a:gd name="T0" fmla="*/ 223 w 2167"/>
                <a:gd name="T1" fmla="*/ 196 h 861"/>
                <a:gd name="T2" fmla="*/ 151 w 2167"/>
                <a:gd name="T3" fmla="*/ 285 h 861"/>
                <a:gd name="T4" fmla="*/ 102 w 2167"/>
                <a:gd name="T5" fmla="*/ 401 h 861"/>
                <a:gd name="T6" fmla="*/ 100 w 2167"/>
                <a:gd name="T7" fmla="*/ 462 h 861"/>
                <a:gd name="T8" fmla="*/ 86 w 2167"/>
                <a:gd name="T9" fmla="*/ 474 h 861"/>
                <a:gd name="T10" fmla="*/ 32 w 2167"/>
                <a:gd name="T11" fmla="*/ 548 h 861"/>
                <a:gd name="T12" fmla="*/ 0 w 2167"/>
                <a:gd name="T13" fmla="*/ 683 h 861"/>
                <a:gd name="T14" fmla="*/ 27 w 2167"/>
                <a:gd name="T15" fmla="*/ 788 h 861"/>
                <a:gd name="T16" fmla="*/ 77 w 2167"/>
                <a:gd name="T17" fmla="*/ 812 h 861"/>
                <a:gd name="T18" fmla="*/ 118 w 2167"/>
                <a:gd name="T19" fmla="*/ 813 h 861"/>
                <a:gd name="T20" fmla="*/ 182 w 2167"/>
                <a:gd name="T21" fmla="*/ 819 h 861"/>
                <a:gd name="T22" fmla="*/ 281 w 2167"/>
                <a:gd name="T23" fmla="*/ 826 h 861"/>
                <a:gd name="T24" fmla="*/ 392 w 2167"/>
                <a:gd name="T25" fmla="*/ 835 h 861"/>
                <a:gd name="T26" fmla="*/ 486 w 2167"/>
                <a:gd name="T27" fmla="*/ 845 h 861"/>
                <a:gd name="T28" fmla="*/ 541 w 2167"/>
                <a:gd name="T29" fmla="*/ 854 h 861"/>
                <a:gd name="T30" fmla="*/ 596 w 2167"/>
                <a:gd name="T31" fmla="*/ 861 h 861"/>
                <a:gd name="T32" fmla="*/ 651 w 2167"/>
                <a:gd name="T33" fmla="*/ 828 h 861"/>
                <a:gd name="T34" fmla="*/ 708 w 2167"/>
                <a:gd name="T35" fmla="*/ 721 h 861"/>
                <a:gd name="T36" fmla="*/ 788 w 2167"/>
                <a:gd name="T37" fmla="*/ 585 h 861"/>
                <a:gd name="T38" fmla="*/ 913 w 2167"/>
                <a:gd name="T39" fmla="*/ 499 h 861"/>
                <a:gd name="T40" fmla="*/ 1057 w 2167"/>
                <a:gd name="T41" fmla="*/ 540 h 861"/>
                <a:gd name="T42" fmla="*/ 1112 w 2167"/>
                <a:gd name="T43" fmla="*/ 692 h 861"/>
                <a:gd name="T44" fmla="*/ 1116 w 2167"/>
                <a:gd name="T45" fmla="*/ 806 h 861"/>
                <a:gd name="T46" fmla="*/ 1112 w 2167"/>
                <a:gd name="T47" fmla="*/ 849 h 861"/>
                <a:gd name="T48" fmla="*/ 1130 w 2167"/>
                <a:gd name="T49" fmla="*/ 854 h 861"/>
                <a:gd name="T50" fmla="*/ 1181 w 2167"/>
                <a:gd name="T51" fmla="*/ 803 h 861"/>
                <a:gd name="T52" fmla="*/ 1274 w 2167"/>
                <a:gd name="T53" fmla="*/ 769 h 861"/>
                <a:gd name="T54" fmla="*/ 1406 w 2167"/>
                <a:gd name="T55" fmla="*/ 742 h 861"/>
                <a:gd name="T56" fmla="*/ 1546 w 2167"/>
                <a:gd name="T57" fmla="*/ 722 h 861"/>
                <a:gd name="T58" fmla="*/ 1665 w 2167"/>
                <a:gd name="T59" fmla="*/ 703 h 861"/>
                <a:gd name="T60" fmla="*/ 1729 w 2167"/>
                <a:gd name="T61" fmla="*/ 680 h 861"/>
                <a:gd name="T62" fmla="*/ 1767 w 2167"/>
                <a:gd name="T63" fmla="*/ 660 h 861"/>
                <a:gd name="T64" fmla="*/ 1790 w 2167"/>
                <a:gd name="T65" fmla="*/ 660 h 861"/>
                <a:gd name="T66" fmla="*/ 1813 w 2167"/>
                <a:gd name="T67" fmla="*/ 624 h 861"/>
                <a:gd name="T68" fmla="*/ 1872 w 2167"/>
                <a:gd name="T69" fmla="*/ 510 h 861"/>
                <a:gd name="T70" fmla="*/ 1964 w 2167"/>
                <a:gd name="T71" fmla="*/ 412 h 861"/>
                <a:gd name="T72" fmla="*/ 2066 w 2167"/>
                <a:gd name="T73" fmla="*/ 430 h 861"/>
                <a:gd name="T74" fmla="*/ 2128 w 2167"/>
                <a:gd name="T75" fmla="*/ 510 h 861"/>
                <a:gd name="T76" fmla="*/ 2147 w 2167"/>
                <a:gd name="T77" fmla="*/ 571 h 861"/>
                <a:gd name="T78" fmla="*/ 2163 w 2167"/>
                <a:gd name="T79" fmla="*/ 560 h 861"/>
                <a:gd name="T80" fmla="*/ 2149 w 2167"/>
                <a:gd name="T81" fmla="*/ 473 h 861"/>
                <a:gd name="T82" fmla="*/ 2075 w 2167"/>
                <a:gd name="T83" fmla="*/ 364 h 861"/>
                <a:gd name="T84" fmla="*/ 2062 w 2167"/>
                <a:gd name="T85" fmla="*/ 301 h 861"/>
                <a:gd name="T86" fmla="*/ 1996 w 2167"/>
                <a:gd name="T87" fmla="*/ 298 h 861"/>
                <a:gd name="T88" fmla="*/ 1872 w 2167"/>
                <a:gd name="T89" fmla="*/ 366 h 861"/>
                <a:gd name="T90" fmla="*/ 1786 w 2167"/>
                <a:gd name="T91" fmla="*/ 480 h 861"/>
                <a:gd name="T92" fmla="*/ 1836 w 2167"/>
                <a:gd name="T93" fmla="*/ 335 h 861"/>
                <a:gd name="T94" fmla="*/ 1891 w 2167"/>
                <a:gd name="T95" fmla="*/ 69 h 861"/>
                <a:gd name="T96" fmla="*/ 1852 w 2167"/>
                <a:gd name="T97" fmla="*/ 7 h 861"/>
                <a:gd name="T98" fmla="*/ 1721 w 2167"/>
                <a:gd name="T99" fmla="*/ 34 h 861"/>
                <a:gd name="T100" fmla="*/ 1521 w 2167"/>
                <a:gd name="T101" fmla="*/ 77 h 861"/>
                <a:gd name="T102" fmla="*/ 1295 w 2167"/>
                <a:gd name="T103" fmla="*/ 121 h 861"/>
                <a:gd name="T104" fmla="*/ 1082 w 2167"/>
                <a:gd name="T105" fmla="*/ 160 h 861"/>
                <a:gd name="T106" fmla="*/ 920 w 2167"/>
                <a:gd name="T107" fmla="*/ 184 h 861"/>
                <a:gd name="T108" fmla="*/ 772 w 2167"/>
                <a:gd name="T109" fmla="*/ 198 h 861"/>
                <a:gd name="T110" fmla="*/ 626 w 2167"/>
                <a:gd name="T111" fmla="*/ 205 h 861"/>
                <a:gd name="T112" fmla="*/ 488 w 2167"/>
                <a:gd name="T113" fmla="*/ 205 h 861"/>
                <a:gd name="T114" fmla="*/ 360 w 2167"/>
                <a:gd name="T115" fmla="*/ 196 h 861"/>
                <a:gd name="T116" fmla="*/ 244 w 2167"/>
                <a:gd name="T117" fmla="*/ 175 h 86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167"/>
                <a:gd name="T178" fmla="*/ 0 h 861"/>
                <a:gd name="T179" fmla="*/ 2167 w 2167"/>
                <a:gd name="T180" fmla="*/ 861 h 86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167" h="861">
                  <a:moveTo>
                    <a:pt x="244" y="175"/>
                  </a:moveTo>
                  <a:lnTo>
                    <a:pt x="239" y="180"/>
                  </a:lnTo>
                  <a:lnTo>
                    <a:pt x="223" y="196"/>
                  </a:lnTo>
                  <a:lnTo>
                    <a:pt x="201" y="219"/>
                  </a:lnTo>
                  <a:lnTo>
                    <a:pt x="176" y="250"/>
                  </a:lnTo>
                  <a:lnTo>
                    <a:pt x="151" y="285"/>
                  </a:lnTo>
                  <a:lnTo>
                    <a:pt x="128" y="323"/>
                  </a:lnTo>
                  <a:lnTo>
                    <a:pt x="111" y="362"/>
                  </a:lnTo>
                  <a:lnTo>
                    <a:pt x="102" y="401"/>
                  </a:lnTo>
                  <a:lnTo>
                    <a:pt x="98" y="440"/>
                  </a:lnTo>
                  <a:lnTo>
                    <a:pt x="100" y="458"/>
                  </a:lnTo>
                  <a:lnTo>
                    <a:pt x="100" y="462"/>
                  </a:lnTo>
                  <a:lnTo>
                    <a:pt x="102" y="460"/>
                  </a:lnTo>
                  <a:lnTo>
                    <a:pt x="98" y="464"/>
                  </a:lnTo>
                  <a:lnTo>
                    <a:pt x="86" y="474"/>
                  </a:lnTo>
                  <a:lnTo>
                    <a:pt x="70" y="492"/>
                  </a:lnTo>
                  <a:lnTo>
                    <a:pt x="50" y="515"/>
                  </a:lnTo>
                  <a:lnTo>
                    <a:pt x="32" y="548"/>
                  </a:lnTo>
                  <a:lnTo>
                    <a:pt x="14" y="585"/>
                  </a:lnTo>
                  <a:lnTo>
                    <a:pt x="4" y="631"/>
                  </a:lnTo>
                  <a:lnTo>
                    <a:pt x="0" y="683"/>
                  </a:lnTo>
                  <a:lnTo>
                    <a:pt x="4" y="731"/>
                  </a:lnTo>
                  <a:lnTo>
                    <a:pt x="14" y="765"/>
                  </a:lnTo>
                  <a:lnTo>
                    <a:pt x="27" y="788"/>
                  </a:lnTo>
                  <a:lnTo>
                    <a:pt x="43" y="803"/>
                  </a:lnTo>
                  <a:lnTo>
                    <a:pt x="61" y="810"/>
                  </a:lnTo>
                  <a:lnTo>
                    <a:pt x="77" y="812"/>
                  </a:lnTo>
                  <a:lnTo>
                    <a:pt x="93" y="813"/>
                  </a:lnTo>
                  <a:lnTo>
                    <a:pt x="107" y="813"/>
                  </a:lnTo>
                  <a:lnTo>
                    <a:pt x="118" y="813"/>
                  </a:lnTo>
                  <a:lnTo>
                    <a:pt x="134" y="815"/>
                  </a:lnTo>
                  <a:lnTo>
                    <a:pt x="155" y="817"/>
                  </a:lnTo>
                  <a:lnTo>
                    <a:pt x="182" y="819"/>
                  </a:lnTo>
                  <a:lnTo>
                    <a:pt x="212" y="820"/>
                  </a:lnTo>
                  <a:lnTo>
                    <a:pt x="246" y="824"/>
                  </a:lnTo>
                  <a:lnTo>
                    <a:pt x="281" y="826"/>
                  </a:lnTo>
                  <a:lnTo>
                    <a:pt x="319" y="829"/>
                  </a:lnTo>
                  <a:lnTo>
                    <a:pt x="354" y="833"/>
                  </a:lnTo>
                  <a:lnTo>
                    <a:pt x="392" y="835"/>
                  </a:lnTo>
                  <a:lnTo>
                    <a:pt x="425" y="838"/>
                  </a:lnTo>
                  <a:lnTo>
                    <a:pt x="457" y="842"/>
                  </a:lnTo>
                  <a:lnTo>
                    <a:pt x="486" y="845"/>
                  </a:lnTo>
                  <a:lnTo>
                    <a:pt x="509" y="849"/>
                  </a:lnTo>
                  <a:lnTo>
                    <a:pt x="529" y="851"/>
                  </a:lnTo>
                  <a:lnTo>
                    <a:pt x="541" y="854"/>
                  </a:lnTo>
                  <a:lnTo>
                    <a:pt x="559" y="860"/>
                  </a:lnTo>
                  <a:lnTo>
                    <a:pt x="578" y="861"/>
                  </a:lnTo>
                  <a:lnTo>
                    <a:pt x="596" y="861"/>
                  </a:lnTo>
                  <a:lnTo>
                    <a:pt x="616" y="856"/>
                  </a:lnTo>
                  <a:lnTo>
                    <a:pt x="634" y="845"/>
                  </a:lnTo>
                  <a:lnTo>
                    <a:pt x="651" y="828"/>
                  </a:lnTo>
                  <a:lnTo>
                    <a:pt x="671" y="801"/>
                  </a:lnTo>
                  <a:lnTo>
                    <a:pt x="689" y="765"/>
                  </a:lnTo>
                  <a:lnTo>
                    <a:pt x="708" y="721"/>
                  </a:lnTo>
                  <a:lnTo>
                    <a:pt x="731" y="674"/>
                  </a:lnTo>
                  <a:lnTo>
                    <a:pt x="758" y="628"/>
                  </a:lnTo>
                  <a:lnTo>
                    <a:pt x="788" y="585"/>
                  </a:lnTo>
                  <a:lnTo>
                    <a:pt x="824" y="548"/>
                  </a:lnTo>
                  <a:lnTo>
                    <a:pt x="865" y="517"/>
                  </a:lnTo>
                  <a:lnTo>
                    <a:pt x="913" y="499"/>
                  </a:lnTo>
                  <a:lnTo>
                    <a:pt x="968" y="494"/>
                  </a:lnTo>
                  <a:lnTo>
                    <a:pt x="1020" y="508"/>
                  </a:lnTo>
                  <a:lnTo>
                    <a:pt x="1057" y="540"/>
                  </a:lnTo>
                  <a:lnTo>
                    <a:pt x="1084" y="585"/>
                  </a:lnTo>
                  <a:lnTo>
                    <a:pt x="1101" y="637"/>
                  </a:lnTo>
                  <a:lnTo>
                    <a:pt x="1112" y="692"/>
                  </a:lnTo>
                  <a:lnTo>
                    <a:pt x="1116" y="742"/>
                  </a:lnTo>
                  <a:lnTo>
                    <a:pt x="1117" y="781"/>
                  </a:lnTo>
                  <a:lnTo>
                    <a:pt x="1116" y="806"/>
                  </a:lnTo>
                  <a:lnTo>
                    <a:pt x="1114" y="822"/>
                  </a:lnTo>
                  <a:lnTo>
                    <a:pt x="1112" y="836"/>
                  </a:lnTo>
                  <a:lnTo>
                    <a:pt x="1112" y="849"/>
                  </a:lnTo>
                  <a:lnTo>
                    <a:pt x="1116" y="856"/>
                  </a:lnTo>
                  <a:lnTo>
                    <a:pt x="1121" y="860"/>
                  </a:lnTo>
                  <a:lnTo>
                    <a:pt x="1130" y="854"/>
                  </a:lnTo>
                  <a:lnTo>
                    <a:pt x="1144" y="840"/>
                  </a:lnTo>
                  <a:lnTo>
                    <a:pt x="1165" y="817"/>
                  </a:lnTo>
                  <a:lnTo>
                    <a:pt x="1181" y="803"/>
                  </a:lnTo>
                  <a:lnTo>
                    <a:pt x="1206" y="790"/>
                  </a:lnTo>
                  <a:lnTo>
                    <a:pt x="1237" y="779"/>
                  </a:lnTo>
                  <a:lnTo>
                    <a:pt x="1274" y="769"/>
                  </a:lnTo>
                  <a:lnTo>
                    <a:pt x="1315" y="760"/>
                  </a:lnTo>
                  <a:lnTo>
                    <a:pt x="1359" y="751"/>
                  </a:lnTo>
                  <a:lnTo>
                    <a:pt x="1406" y="742"/>
                  </a:lnTo>
                  <a:lnTo>
                    <a:pt x="1454" y="735"/>
                  </a:lnTo>
                  <a:lnTo>
                    <a:pt x="1500" y="728"/>
                  </a:lnTo>
                  <a:lnTo>
                    <a:pt x="1546" y="722"/>
                  </a:lnTo>
                  <a:lnTo>
                    <a:pt x="1591" y="715"/>
                  </a:lnTo>
                  <a:lnTo>
                    <a:pt x="1630" y="708"/>
                  </a:lnTo>
                  <a:lnTo>
                    <a:pt x="1665" y="703"/>
                  </a:lnTo>
                  <a:lnTo>
                    <a:pt x="1694" y="696"/>
                  </a:lnTo>
                  <a:lnTo>
                    <a:pt x="1715" y="688"/>
                  </a:lnTo>
                  <a:lnTo>
                    <a:pt x="1729" y="680"/>
                  </a:lnTo>
                  <a:lnTo>
                    <a:pt x="1745" y="667"/>
                  </a:lnTo>
                  <a:lnTo>
                    <a:pt x="1758" y="660"/>
                  </a:lnTo>
                  <a:lnTo>
                    <a:pt x="1767" y="660"/>
                  </a:lnTo>
                  <a:lnTo>
                    <a:pt x="1776" y="660"/>
                  </a:lnTo>
                  <a:lnTo>
                    <a:pt x="1783" y="662"/>
                  </a:lnTo>
                  <a:lnTo>
                    <a:pt x="1790" y="660"/>
                  </a:lnTo>
                  <a:lnTo>
                    <a:pt x="1795" y="656"/>
                  </a:lnTo>
                  <a:lnTo>
                    <a:pt x="1802" y="646"/>
                  </a:lnTo>
                  <a:lnTo>
                    <a:pt x="1813" y="624"/>
                  </a:lnTo>
                  <a:lnTo>
                    <a:pt x="1827" y="592"/>
                  </a:lnTo>
                  <a:lnTo>
                    <a:pt x="1847" y="553"/>
                  </a:lnTo>
                  <a:lnTo>
                    <a:pt x="1872" y="510"/>
                  </a:lnTo>
                  <a:lnTo>
                    <a:pt x="1898" y="469"/>
                  </a:lnTo>
                  <a:lnTo>
                    <a:pt x="1930" y="435"/>
                  </a:lnTo>
                  <a:lnTo>
                    <a:pt x="1964" y="412"/>
                  </a:lnTo>
                  <a:lnTo>
                    <a:pt x="2000" y="405"/>
                  </a:lnTo>
                  <a:lnTo>
                    <a:pt x="2035" y="412"/>
                  </a:lnTo>
                  <a:lnTo>
                    <a:pt x="2066" y="430"/>
                  </a:lnTo>
                  <a:lnTo>
                    <a:pt x="2091" y="453"/>
                  </a:lnTo>
                  <a:lnTo>
                    <a:pt x="2112" y="482"/>
                  </a:lnTo>
                  <a:lnTo>
                    <a:pt x="2128" y="510"/>
                  </a:lnTo>
                  <a:lnTo>
                    <a:pt x="2139" y="537"/>
                  </a:lnTo>
                  <a:lnTo>
                    <a:pt x="2146" y="558"/>
                  </a:lnTo>
                  <a:lnTo>
                    <a:pt x="2147" y="571"/>
                  </a:lnTo>
                  <a:lnTo>
                    <a:pt x="2151" y="576"/>
                  </a:lnTo>
                  <a:lnTo>
                    <a:pt x="2156" y="572"/>
                  </a:lnTo>
                  <a:lnTo>
                    <a:pt x="2163" y="560"/>
                  </a:lnTo>
                  <a:lnTo>
                    <a:pt x="2167" y="540"/>
                  </a:lnTo>
                  <a:lnTo>
                    <a:pt x="2163" y="512"/>
                  </a:lnTo>
                  <a:lnTo>
                    <a:pt x="2149" y="473"/>
                  </a:lnTo>
                  <a:lnTo>
                    <a:pt x="2121" y="426"/>
                  </a:lnTo>
                  <a:lnTo>
                    <a:pt x="2076" y="369"/>
                  </a:lnTo>
                  <a:lnTo>
                    <a:pt x="2075" y="364"/>
                  </a:lnTo>
                  <a:lnTo>
                    <a:pt x="2071" y="350"/>
                  </a:lnTo>
                  <a:lnTo>
                    <a:pt x="2066" y="328"/>
                  </a:lnTo>
                  <a:lnTo>
                    <a:pt x="2062" y="301"/>
                  </a:lnTo>
                  <a:lnTo>
                    <a:pt x="2053" y="292"/>
                  </a:lnTo>
                  <a:lnTo>
                    <a:pt x="2030" y="291"/>
                  </a:lnTo>
                  <a:lnTo>
                    <a:pt x="1996" y="298"/>
                  </a:lnTo>
                  <a:lnTo>
                    <a:pt x="1957" y="312"/>
                  </a:lnTo>
                  <a:lnTo>
                    <a:pt x="1914" y="335"/>
                  </a:lnTo>
                  <a:lnTo>
                    <a:pt x="1872" y="366"/>
                  </a:lnTo>
                  <a:lnTo>
                    <a:pt x="1834" y="405"/>
                  </a:lnTo>
                  <a:lnTo>
                    <a:pt x="1802" y="453"/>
                  </a:lnTo>
                  <a:lnTo>
                    <a:pt x="1786" y="480"/>
                  </a:lnTo>
                  <a:lnTo>
                    <a:pt x="1792" y="462"/>
                  </a:lnTo>
                  <a:lnTo>
                    <a:pt x="1809" y="410"/>
                  </a:lnTo>
                  <a:lnTo>
                    <a:pt x="1836" y="335"/>
                  </a:lnTo>
                  <a:lnTo>
                    <a:pt x="1861" y="248"/>
                  </a:lnTo>
                  <a:lnTo>
                    <a:pt x="1882" y="155"/>
                  </a:lnTo>
                  <a:lnTo>
                    <a:pt x="1891" y="69"/>
                  </a:lnTo>
                  <a:lnTo>
                    <a:pt x="1881" y="0"/>
                  </a:lnTo>
                  <a:lnTo>
                    <a:pt x="1873" y="2"/>
                  </a:lnTo>
                  <a:lnTo>
                    <a:pt x="1852" y="7"/>
                  </a:lnTo>
                  <a:lnTo>
                    <a:pt x="1818" y="14"/>
                  </a:lnTo>
                  <a:lnTo>
                    <a:pt x="1774" y="23"/>
                  </a:lnTo>
                  <a:lnTo>
                    <a:pt x="1721" y="34"/>
                  </a:lnTo>
                  <a:lnTo>
                    <a:pt x="1660" y="48"/>
                  </a:lnTo>
                  <a:lnTo>
                    <a:pt x="1594" y="62"/>
                  </a:lnTo>
                  <a:lnTo>
                    <a:pt x="1521" y="77"/>
                  </a:lnTo>
                  <a:lnTo>
                    <a:pt x="1447" y="91"/>
                  </a:lnTo>
                  <a:lnTo>
                    <a:pt x="1370" y="107"/>
                  </a:lnTo>
                  <a:lnTo>
                    <a:pt x="1295" y="121"/>
                  </a:lnTo>
                  <a:lnTo>
                    <a:pt x="1221" y="135"/>
                  </a:lnTo>
                  <a:lnTo>
                    <a:pt x="1149" y="150"/>
                  </a:lnTo>
                  <a:lnTo>
                    <a:pt x="1082" y="160"/>
                  </a:lnTo>
                  <a:lnTo>
                    <a:pt x="1021" y="171"/>
                  </a:lnTo>
                  <a:lnTo>
                    <a:pt x="968" y="178"/>
                  </a:lnTo>
                  <a:lnTo>
                    <a:pt x="920" y="184"/>
                  </a:lnTo>
                  <a:lnTo>
                    <a:pt x="870" y="189"/>
                  </a:lnTo>
                  <a:lnTo>
                    <a:pt x="820" y="194"/>
                  </a:lnTo>
                  <a:lnTo>
                    <a:pt x="772" y="198"/>
                  </a:lnTo>
                  <a:lnTo>
                    <a:pt x="722" y="201"/>
                  </a:lnTo>
                  <a:lnTo>
                    <a:pt x="674" y="203"/>
                  </a:lnTo>
                  <a:lnTo>
                    <a:pt x="626" y="205"/>
                  </a:lnTo>
                  <a:lnTo>
                    <a:pt x="580" y="207"/>
                  </a:lnTo>
                  <a:lnTo>
                    <a:pt x="534" y="207"/>
                  </a:lnTo>
                  <a:lnTo>
                    <a:pt x="488" y="205"/>
                  </a:lnTo>
                  <a:lnTo>
                    <a:pt x="443" y="203"/>
                  </a:lnTo>
                  <a:lnTo>
                    <a:pt x="401" y="200"/>
                  </a:lnTo>
                  <a:lnTo>
                    <a:pt x="360" y="196"/>
                  </a:lnTo>
                  <a:lnTo>
                    <a:pt x="319" y="191"/>
                  </a:lnTo>
                  <a:lnTo>
                    <a:pt x="281" y="184"/>
                  </a:lnTo>
                  <a:lnTo>
                    <a:pt x="244" y="175"/>
                  </a:lnTo>
                  <a:close/>
                </a:path>
              </a:pathLst>
            </a:custGeom>
            <a:solidFill>
              <a:srgbClr val="007F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196" name="Freeform 21">
              <a:extLst>
                <a:ext uri="{FF2B5EF4-FFF2-40B4-BE49-F238E27FC236}">
                  <a16:creationId xmlns:a16="http://schemas.microsoft.com/office/drawing/2014/main" id="{F94851FB-D305-4E30-9FA0-C7736A8836EE}"/>
                </a:ext>
              </a:extLst>
            </p:cNvPr>
            <p:cNvSpPr>
              <a:spLocks/>
            </p:cNvSpPr>
            <p:nvPr/>
          </p:nvSpPr>
          <p:spPr bwMode="auto">
            <a:xfrm>
              <a:off x="1972" y="1444"/>
              <a:ext cx="1852" cy="1170"/>
            </a:xfrm>
            <a:custGeom>
              <a:avLst/>
              <a:gdLst>
                <a:gd name="T0" fmla="*/ 10 w 1852"/>
                <a:gd name="T1" fmla="*/ 531 h 1170"/>
                <a:gd name="T2" fmla="*/ 48 w 1852"/>
                <a:gd name="T3" fmla="*/ 501 h 1170"/>
                <a:gd name="T4" fmla="*/ 87 w 1852"/>
                <a:gd name="T5" fmla="*/ 460 h 1170"/>
                <a:gd name="T6" fmla="*/ 101 w 1852"/>
                <a:gd name="T7" fmla="*/ 465 h 1170"/>
                <a:gd name="T8" fmla="*/ 151 w 1852"/>
                <a:gd name="T9" fmla="*/ 478 h 1170"/>
                <a:gd name="T10" fmla="*/ 247 w 1852"/>
                <a:gd name="T11" fmla="*/ 487 h 1170"/>
                <a:gd name="T12" fmla="*/ 402 w 1852"/>
                <a:gd name="T13" fmla="*/ 483 h 1170"/>
                <a:gd name="T14" fmla="*/ 624 w 1852"/>
                <a:gd name="T15" fmla="*/ 456 h 1170"/>
                <a:gd name="T16" fmla="*/ 729 w 1852"/>
                <a:gd name="T17" fmla="*/ 422 h 1170"/>
                <a:gd name="T18" fmla="*/ 809 w 1852"/>
                <a:gd name="T19" fmla="*/ 312 h 1170"/>
                <a:gd name="T20" fmla="*/ 966 w 1852"/>
                <a:gd name="T21" fmla="*/ 100 h 1170"/>
                <a:gd name="T22" fmla="*/ 1017 w 1852"/>
                <a:gd name="T23" fmla="*/ 51 h 1170"/>
                <a:gd name="T24" fmla="*/ 1080 w 1852"/>
                <a:gd name="T25" fmla="*/ 23 h 1170"/>
                <a:gd name="T26" fmla="*/ 1147 w 1852"/>
                <a:gd name="T27" fmla="*/ 7 h 1170"/>
                <a:gd name="T28" fmla="*/ 1211 w 1852"/>
                <a:gd name="T29" fmla="*/ 1 h 1170"/>
                <a:gd name="T30" fmla="*/ 1266 w 1852"/>
                <a:gd name="T31" fmla="*/ 0 h 1170"/>
                <a:gd name="T32" fmla="*/ 1309 w 1852"/>
                <a:gd name="T33" fmla="*/ 0 h 1170"/>
                <a:gd name="T34" fmla="*/ 1412 w 1852"/>
                <a:gd name="T35" fmla="*/ 7 h 1170"/>
                <a:gd name="T36" fmla="*/ 1526 w 1852"/>
                <a:gd name="T37" fmla="*/ 25 h 1170"/>
                <a:gd name="T38" fmla="*/ 1563 w 1852"/>
                <a:gd name="T39" fmla="*/ 76 h 1170"/>
                <a:gd name="T40" fmla="*/ 1643 w 1852"/>
                <a:gd name="T41" fmla="*/ 194 h 1170"/>
                <a:gd name="T42" fmla="*/ 1699 w 1852"/>
                <a:gd name="T43" fmla="*/ 289 h 1170"/>
                <a:gd name="T44" fmla="*/ 1729 w 1852"/>
                <a:gd name="T45" fmla="*/ 321 h 1170"/>
                <a:gd name="T46" fmla="*/ 1779 w 1852"/>
                <a:gd name="T47" fmla="*/ 358 h 1170"/>
                <a:gd name="T48" fmla="*/ 1829 w 1852"/>
                <a:gd name="T49" fmla="*/ 399 h 1170"/>
                <a:gd name="T50" fmla="*/ 1850 w 1852"/>
                <a:gd name="T51" fmla="*/ 524 h 1170"/>
                <a:gd name="T52" fmla="*/ 1841 w 1852"/>
                <a:gd name="T53" fmla="*/ 649 h 1170"/>
                <a:gd name="T54" fmla="*/ 1789 w 1852"/>
                <a:gd name="T55" fmla="*/ 690 h 1170"/>
                <a:gd name="T56" fmla="*/ 1693 w 1852"/>
                <a:gd name="T57" fmla="*/ 715 h 1170"/>
                <a:gd name="T58" fmla="*/ 1579 w 1852"/>
                <a:gd name="T59" fmla="*/ 843 h 1170"/>
                <a:gd name="T60" fmla="*/ 1540 w 1852"/>
                <a:gd name="T61" fmla="*/ 954 h 1170"/>
                <a:gd name="T62" fmla="*/ 1555 w 1852"/>
                <a:gd name="T63" fmla="*/ 1004 h 1170"/>
                <a:gd name="T64" fmla="*/ 1565 w 1852"/>
                <a:gd name="T65" fmla="*/ 1015 h 1170"/>
                <a:gd name="T66" fmla="*/ 1547 w 1852"/>
                <a:gd name="T67" fmla="*/ 1040 h 1170"/>
                <a:gd name="T68" fmla="*/ 1487 w 1852"/>
                <a:gd name="T69" fmla="*/ 1075 h 1170"/>
                <a:gd name="T70" fmla="*/ 1357 w 1852"/>
                <a:gd name="T71" fmla="*/ 1116 h 1170"/>
                <a:gd name="T72" fmla="*/ 1140 w 1852"/>
                <a:gd name="T73" fmla="*/ 1152 h 1170"/>
                <a:gd name="T74" fmla="*/ 934 w 1852"/>
                <a:gd name="T75" fmla="*/ 1168 h 1170"/>
                <a:gd name="T76" fmla="*/ 919 w 1852"/>
                <a:gd name="T77" fmla="*/ 1140 h 1170"/>
                <a:gd name="T78" fmla="*/ 927 w 1852"/>
                <a:gd name="T79" fmla="*/ 1102 h 1170"/>
                <a:gd name="T80" fmla="*/ 976 w 1852"/>
                <a:gd name="T81" fmla="*/ 1082 h 1170"/>
                <a:gd name="T82" fmla="*/ 1067 w 1852"/>
                <a:gd name="T83" fmla="*/ 1063 h 1170"/>
                <a:gd name="T84" fmla="*/ 1186 w 1852"/>
                <a:gd name="T85" fmla="*/ 1034 h 1170"/>
                <a:gd name="T86" fmla="*/ 1309 w 1852"/>
                <a:gd name="T87" fmla="*/ 991 h 1170"/>
                <a:gd name="T88" fmla="*/ 1414 w 1852"/>
                <a:gd name="T89" fmla="*/ 929 h 1170"/>
                <a:gd name="T90" fmla="*/ 1471 w 1852"/>
                <a:gd name="T91" fmla="*/ 861 h 1170"/>
                <a:gd name="T92" fmla="*/ 1556 w 1852"/>
                <a:gd name="T93" fmla="*/ 701 h 1170"/>
                <a:gd name="T94" fmla="*/ 1619 w 1852"/>
                <a:gd name="T95" fmla="*/ 462 h 1170"/>
                <a:gd name="T96" fmla="*/ 1590 w 1852"/>
                <a:gd name="T97" fmla="*/ 394 h 1170"/>
                <a:gd name="T98" fmla="*/ 1492 w 1852"/>
                <a:gd name="T99" fmla="*/ 415 h 1170"/>
                <a:gd name="T100" fmla="*/ 1323 w 1852"/>
                <a:gd name="T101" fmla="*/ 447 h 1170"/>
                <a:gd name="T102" fmla="*/ 1096 w 1852"/>
                <a:gd name="T103" fmla="*/ 485 h 1170"/>
                <a:gd name="T104" fmla="*/ 822 w 1852"/>
                <a:gd name="T105" fmla="*/ 522 h 1170"/>
                <a:gd name="T106" fmla="*/ 523 w 1852"/>
                <a:gd name="T107" fmla="*/ 549 h 1170"/>
                <a:gd name="T108" fmla="*/ 302 w 1852"/>
                <a:gd name="T109" fmla="*/ 563 h 1170"/>
                <a:gd name="T110" fmla="*/ 165 w 1852"/>
                <a:gd name="T111" fmla="*/ 567 h 1170"/>
                <a:gd name="T112" fmla="*/ 83 w 1852"/>
                <a:gd name="T113" fmla="*/ 560 h 1170"/>
                <a:gd name="T114" fmla="*/ 37 w 1852"/>
                <a:gd name="T115" fmla="*/ 549 h 1170"/>
                <a:gd name="T116" fmla="*/ 0 w 1852"/>
                <a:gd name="T117" fmla="*/ 538 h 117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52"/>
                <a:gd name="T178" fmla="*/ 0 h 1170"/>
                <a:gd name="T179" fmla="*/ 1852 w 1852"/>
                <a:gd name="T180" fmla="*/ 1170 h 117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52" h="1170">
                  <a:moveTo>
                    <a:pt x="0" y="538"/>
                  </a:moveTo>
                  <a:lnTo>
                    <a:pt x="1" y="537"/>
                  </a:lnTo>
                  <a:lnTo>
                    <a:pt x="10" y="531"/>
                  </a:lnTo>
                  <a:lnTo>
                    <a:pt x="21" y="524"/>
                  </a:lnTo>
                  <a:lnTo>
                    <a:pt x="34" y="513"/>
                  </a:lnTo>
                  <a:lnTo>
                    <a:pt x="48" y="501"/>
                  </a:lnTo>
                  <a:lnTo>
                    <a:pt x="62" y="488"/>
                  </a:lnTo>
                  <a:lnTo>
                    <a:pt x="76" y="474"/>
                  </a:lnTo>
                  <a:lnTo>
                    <a:pt x="87" y="460"/>
                  </a:lnTo>
                  <a:lnTo>
                    <a:pt x="89" y="460"/>
                  </a:lnTo>
                  <a:lnTo>
                    <a:pt x="92" y="463"/>
                  </a:lnTo>
                  <a:lnTo>
                    <a:pt x="101" y="465"/>
                  </a:lnTo>
                  <a:lnTo>
                    <a:pt x="114" y="469"/>
                  </a:lnTo>
                  <a:lnTo>
                    <a:pt x="130" y="474"/>
                  </a:lnTo>
                  <a:lnTo>
                    <a:pt x="151" y="478"/>
                  </a:lnTo>
                  <a:lnTo>
                    <a:pt x="178" y="481"/>
                  </a:lnTo>
                  <a:lnTo>
                    <a:pt x="210" y="485"/>
                  </a:lnTo>
                  <a:lnTo>
                    <a:pt x="247" y="487"/>
                  </a:lnTo>
                  <a:lnTo>
                    <a:pt x="291" y="487"/>
                  </a:lnTo>
                  <a:lnTo>
                    <a:pt x="343" y="485"/>
                  </a:lnTo>
                  <a:lnTo>
                    <a:pt x="402" y="483"/>
                  </a:lnTo>
                  <a:lnTo>
                    <a:pt x="468" y="476"/>
                  </a:lnTo>
                  <a:lnTo>
                    <a:pt x="541" y="469"/>
                  </a:lnTo>
                  <a:lnTo>
                    <a:pt x="624" y="456"/>
                  </a:lnTo>
                  <a:lnTo>
                    <a:pt x="715" y="442"/>
                  </a:lnTo>
                  <a:lnTo>
                    <a:pt x="718" y="437"/>
                  </a:lnTo>
                  <a:lnTo>
                    <a:pt x="729" y="422"/>
                  </a:lnTo>
                  <a:lnTo>
                    <a:pt x="749" y="396"/>
                  </a:lnTo>
                  <a:lnTo>
                    <a:pt x="774" y="360"/>
                  </a:lnTo>
                  <a:lnTo>
                    <a:pt x="809" y="312"/>
                  </a:lnTo>
                  <a:lnTo>
                    <a:pt x="852" y="253"/>
                  </a:lnTo>
                  <a:lnTo>
                    <a:pt x="905" y="182"/>
                  </a:lnTo>
                  <a:lnTo>
                    <a:pt x="966" y="100"/>
                  </a:lnTo>
                  <a:lnTo>
                    <a:pt x="982" y="82"/>
                  </a:lnTo>
                  <a:lnTo>
                    <a:pt x="998" y="66"/>
                  </a:lnTo>
                  <a:lnTo>
                    <a:pt x="1017" y="51"/>
                  </a:lnTo>
                  <a:lnTo>
                    <a:pt x="1037" y="41"/>
                  </a:lnTo>
                  <a:lnTo>
                    <a:pt x="1058" y="30"/>
                  </a:lnTo>
                  <a:lnTo>
                    <a:pt x="1080" y="23"/>
                  </a:lnTo>
                  <a:lnTo>
                    <a:pt x="1101" y="16"/>
                  </a:lnTo>
                  <a:lnTo>
                    <a:pt x="1124" y="10"/>
                  </a:lnTo>
                  <a:lnTo>
                    <a:pt x="1147" y="7"/>
                  </a:lnTo>
                  <a:lnTo>
                    <a:pt x="1169" y="3"/>
                  </a:lnTo>
                  <a:lnTo>
                    <a:pt x="1190" y="1"/>
                  </a:lnTo>
                  <a:lnTo>
                    <a:pt x="1211" y="1"/>
                  </a:lnTo>
                  <a:lnTo>
                    <a:pt x="1231" y="0"/>
                  </a:lnTo>
                  <a:lnTo>
                    <a:pt x="1250" y="0"/>
                  </a:lnTo>
                  <a:lnTo>
                    <a:pt x="1266" y="0"/>
                  </a:lnTo>
                  <a:lnTo>
                    <a:pt x="1282" y="0"/>
                  </a:lnTo>
                  <a:lnTo>
                    <a:pt x="1289" y="0"/>
                  </a:lnTo>
                  <a:lnTo>
                    <a:pt x="1309" y="0"/>
                  </a:lnTo>
                  <a:lnTo>
                    <a:pt x="1338" y="1"/>
                  </a:lnTo>
                  <a:lnTo>
                    <a:pt x="1373" y="3"/>
                  </a:lnTo>
                  <a:lnTo>
                    <a:pt x="1412" y="7"/>
                  </a:lnTo>
                  <a:lnTo>
                    <a:pt x="1453" y="12"/>
                  </a:lnTo>
                  <a:lnTo>
                    <a:pt x="1492" y="18"/>
                  </a:lnTo>
                  <a:lnTo>
                    <a:pt x="1526" y="25"/>
                  </a:lnTo>
                  <a:lnTo>
                    <a:pt x="1531" y="32"/>
                  </a:lnTo>
                  <a:lnTo>
                    <a:pt x="1544" y="48"/>
                  </a:lnTo>
                  <a:lnTo>
                    <a:pt x="1563" y="76"/>
                  </a:lnTo>
                  <a:lnTo>
                    <a:pt x="1588" y="110"/>
                  </a:lnTo>
                  <a:lnTo>
                    <a:pt x="1615" y="150"/>
                  </a:lnTo>
                  <a:lnTo>
                    <a:pt x="1643" y="194"/>
                  </a:lnTo>
                  <a:lnTo>
                    <a:pt x="1672" y="239"/>
                  </a:lnTo>
                  <a:lnTo>
                    <a:pt x="1697" y="285"/>
                  </a:lnTo>
                  <a:lnTo>
                    <a:pt x="1699" y="289"/>
                  </a:lnTo>
                  <a:lnTo>
                    <a:pt x="1706" y="296"/>
                  </a:lnTo>
                  <a:lnTo>
                    <a:pt x="1715" y="308"/>
                  </a:lnTo>
                  <a:lnTo>
                    <a:pt x="1729" y="321"/>
                  </a:lnTo>
                  <a:lnTo>
                    <a:pt x="1743" y="335"/>
                  </a:lnTo>
                  <a:lnTo>
                    <a:pt x="1759" y="348"/>
                  </a:lnTo>
                  <a:lnTo>
                    <a:pt x="1779" y="358"/>
                  </a:lnTo>
                  <a:lnTo>
                    <a:pt x="1796" y="364"/>
                  </a:lnTo>
                  <a:lnTo>
                    <a:pt x="1814" y="374"/>
                  </a:lnTo>
                  <a:lnTo>
                    <a:pt x="1829" y="399"/>
                  </a:lnTo>
                  <a:lnTo>
                    <a:pt x="1839" y="435"/>
                  </a:lnTo>
                  <a:lnTo>
                    <a:pt x="1846" y="478"/>
                  </a:lnTo>
                  <a:lnTo>
                    <a:pt x="1850" y="524"/>
                  </a:lnTo>
                  <a:lnTo>
                    <a:pt x="1852" y="571"/>
                  </a:lnTo>
                  <a:lnTo>
                    <a:pt x="1848" y="613"/>
                  </a:lnTo>
                  <a:lnTo>
                    <a:pt x="1841" y="649"/>
                  </a:lnTo>
                  <a:lnTo>
                    <a:pt x="1829" y="672"/>
                  </a:lnTo>
                  <a:lnTo>
                    <a:pt x="1813" y="685"/>
                  </a:lnTo>
                  <a:lnTo>
                    <a:pt x="1789" y="690"/>
                  </a:lnTo>
                  <a:lnTo>
                    <a:pt x="1761" y="694"/>
                  </a:lnTo>
                  <a:lnTo>
                    <a:pt x="1729" y="701"/>
                  </a:lnTo>
                  <a:lnTo>
                    <a:pt x="1693" y="715"/>
                  </a:lnTo>
                  <a:lnTo>
                    <a:pt x="1654" y="744"/>
                  </a:lnTo>
                  <a:lnTo>
                    <a:pt x="1613" y="790"/>
                  </a:lnTo>
                  <a:lnTo>
                    <a:pt x="1579" y="843"/>
                  </a:lnTo>
                  <a:lnTo>
                    <a:pt x="1556" y="888"/>
                  </a:lnTo>
                  <a:lnTo>
                    <a:pt x="1544" y="925"/>
                  </a:lnTo>
                  <a:lnTo>
                    <a:pt x="1540" y="954"/>
                  </a:lnTo>
                  <a:lnTo>
                    <a:pt x="1540" y="977"/>
                  </a:lnTo>
                  <a:lnTo>
                    <a:pt x="1547" y="993"/>
                  </a:lnTo>
                  <a:lnTo>
                    <a:pt x="1555" y="1004"/>
                  </a:lnTo>
                  <a:lnTo>
                    <a:pt x="1562" y="1008"/>
                  </a:lnTo>
                  <a:lnTo>
                    <a:pt x="1563" y="1009"/>
                  </a:lnTo>
                  <a:lnTo>
                    <a:pt x="1565" y="1015"/>
                  </a:lnTo>
                  <a:lnTo>
                    <a:pt x="1563" y="1020"/>
                  </a:lnTo>
                  <a:lnTo>
                    <a:pt x="1558" y="1029"/>
                  </a:lnTo>
                  <a:lnTo>
                    <a:pt x="1547" y="1040"/>
                  </a:lnTo>
                  <a:lnTo>
                    <a:pt x="1533" y="1050"/>
                  </a:lnTo>
                  <a:lnTo>
                    <a:pt x="1514" y="1063"/>
                  </a:lnTo>
                  <a:lnTo>
                    <a:pt x="1487" y="1075"/>
                  </a:lnTo>
                  <a:lnTo>
                    <a:pt x="1451" y="1090"/>
                  </a:lnTo>
                  <a:lnTo>
                    <a:pt x="1409" y="1104"/>
                  </a:lnTo>
                  <a:lnTo>
                    <a:pt x="1357" y="1116"/>
                  </a:lnTo>
                  <a:lnTo>
                    <a:pt x="1297" y="1129"/>
                  </a:lnTo>
                  <a:lnTo>
                    <a:pt x="1224" y="1141"/>
                  </a:lnTo>
                  <a:lnTo>
                    <a:pt x="1140" y="1152"/>
                  </a:lnTo>
                  <a:lnTo>
                    <a:pt x="1044" y="1163"/>
                  </a:lnTo>
                  <a:lnTo>
                    <a:pt x="935" y="1170"/>
                  </a:lnTo>
                  <a:lnTo>
                    <a:pt x="934" y="1168"/>
                  </a:lnTo>
                  <a:lnTo>
                    <a:pt x="928" y="1161"/>
                  </a:lnTo>
                  <a:lnTo>
                    <a:pt x="923" y="1152"/>
                  </a:lnTo>
                  <a:lnTo>
                    <a:pt x="919" y="1140"/>
                  </a:lnTo>
                  <a:lnTo>
                    <a:pt x="918" y="1127"/>
                  </a:lnTo>
                  <a:lnTo>
                    <a:pt x="919" y="1113"/>
                  </a:lnTo>
                  <a:lnTo>
                    <a:pt x="927" y="1102"/>
                  </a:lnTo>
                  <a:lnTo>
                    <a:pt x="943" y="1091"/>
                  </a:lnTo>
                  <a:lnTo>
                    <a:pt x="957" y="1088"/>
                  </a:lnTo>
                  <a:lnTo>
                    <a:pt x="976" y="1082"/>
                  </a:lnTo>
                  <a:lnTo>
                    <a:pt x="1001" y="1077"/>
                  </a:lnTo>
                  <a:lnTo>
                    <a:pt x="1033" y="1070"/>
                  </a:lnTo>
                  <a:lnTo>
                    <a:pt x="1067" y="1063"/>
                  </a:lnTo>
                  <a:lnTo>
                    <a:pt x="1104" y="1056"/>
                  </a:lnTo>
                  <a:lnTo>
                    <a:pt x="1145" y="1045"/>
                  </a:lnTo>
                  <a:lnTo>
                    <a:pt x="1186" y="1034"/>
                  </a:lnTo>
                  <a:lnTo>
                    <a:pt x="1227" y="1022"/>
                  </a:lnTo>
                  <a:lnTo>
                    <a:pt x="1270" y="1008"/>
                  </a:lnTo>
                  <a:lnTo>
                    <a:pt x="1309" y="991"/>
                  </a:lnTo>
                  <a:lnTo>
                    <a:pt x="1348" y="972"/>
                  </a:lnTo>
                  <a:lnTo>
                    <a:pt x="1384" y="952"/>
                  </a:lnTo>
                  <a:lnTo>
                    <a:pt x="1414" y="929"/>
                  </a:lnTo>
                  <a:lnTo>
                    <a:pt x="1441" y="904"/>
                  </a:lnTo>
                  <a:lnTo>
                    <a:pt x="1462" y="876"/>
                  </a:lnTo>
                  <a:lnTo>
                    <a:pt x="1471" y="861"/>
                  </a:lnTo>
                  <a:lnTo>
                    <a:pt x="1492" y="826"/>
                  </a:lnTo>
                  <a:lnTo>
                    <a:pt x="1523" y="770"/>
                  </a:lnTo>
                  <a:lnTo>
                    <a:pt x="1556" y="701"/>
                  </a:lnTo>
                  <a:lnTo>
                    <a:pt x="1587" y="624"/>
                  </a:lnTo>
                  <a:lnTo>
                    <a:pt x="1610" y="542"/>
                  </a:lnTo>
                  <a:lnTo>
                    <a:pt x="1619" y="462"/>
                  </a:lnTo>
                  <a:lnTo>
                    <a:pt x="1610" y="389"/>
                  </a:lnTo>
                  <a:lnTo>
                    <a:pt x="1604" y="390"/>
                  </a:lnTo>
                  <a:lnTo>
                    <a:pt x="1590" y="394"/>
                  </a:lnTo>
                  <a:lnTo>
                    <a:pt x="1565" y="399"/>
                  </a:lnTo>
                  <a:lnTo>
                    <a:pt x="1533" y="406"/>
                  </a:lnTo>
                  <a:lnTo>
                    <a:pt x="1492" y="415"/>
                  </a:lnTo>
                  <a:lnTo>
                    <a:pt x="1442" y="424"/>
                  </a:lnTo>
                  <a:lnTo>
                    <a:pt x="1387" y="435"/>
                  </a:lnTo>
                  <a:lnTo>
                    <a:pt x="1323" y="447"/>
                  </a:lnTo>
                  <a:lnTo>
                    <a:pt x="1254" y="460"/>
                  </a:lnTo>
                  <a:lnTo>
                    <a:pt x="1177" y="472"/>
                  </a:lnTo>
                  <a:lnTo>
                    <a:pt x="1096" y="485"/>
                  </a:lnTo>
                  <a:lnTo>
                    <a:pt x="1008" y="497"/>
                  </a:lnTo>
                  <a:lnTo>
                    <a:pt x="918" y="510"/>
                  </a:lnTo>
                  <a:lnTo>
                    <a:pt x="822" y="522"/>
                  </a:lnTo>
                  <a:lnTo>
                    <a:pt x="722" y="533"/>
                  </a:lnTo>
                  <a:lnTo>
                    <a:pt x="619" y="542"/>
                  </a:lnTo>
                  <a:lnTo>
                    <a:pt x="523" y="549"/>
                  </a:lnTo>
                  <a:lnTo>
                    <a:pt x="439" y="556"/>
                  </a:lnTo>
                  <a:lnTo>
                    <a:pt x="366" y="560"/>
                  </a:lnTo>
                  <a:lnTo>
                    <a:pt x="302" y="563"/>
                  </a:lnTo>
                  <a:lnTo>
                    <a:pt x="249" y="565"/>
                  </a:lnTo>
                  <a:lnTo>
                    <a:pt x="203" y="567"/>
                  </a:lnTo>
                  <a:lnTo>
                    <a:pt x="165" y="567"/>
                  </a:lnTo>
                  <a:lnTo>
                    <a:pt x="133" y="565"/>
                  </a:lnTo>
                  <a:lnTo>
                    <a:pt x="106" y="563"/>
                  </a:lnTo>
                  <a:lnTo>
                    <a:pt x="83" y="560"/>
                  </a:lnTo>
                  <a:lnTo>
                    <a:pt x="66" y="558"/>
                  </a:lnTo>
                  <a:lnTo>
                    <a:pt x="51" y="554"/>
                  </a:lnTo>
                  <a:lnTo>
                    <a:pt x="37" y="549"/>
                  </a:lnTo>
                  <a:lnTo>
                    <a:pt x="25" y="546"/>
                  </a:lnTo>
                  <a:lnTo>
                    <a:pt x="12" y="542"/>
                  </a:lnTo>
                  <a:lnTo>
                    <a:pt x="0" y="538"/>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197" name="Freeform 22">
              <a:extLst>
                <a:ext uri="{FF2B5EF4-FFF2-40B4-BE49-F238E27FC236}">
                  <a16:creationId xmlns:a16="http://schemas.microsoft.com/office/drawing/2014/main" id="{8D137D6F-20E7-4B20-B92E-4993B0807F8C}"/>
                </a:ext>
              </a:extLst>
            </p:cNvPr>
            <p:cNvSpPr>
              <a:spLocks/>
            </p:cNvSpPr>
            <p:nvPr/>
          </p:nvSpPr>
          <p:spPr bwMode="auto">
            <a:xfrm>
              <a:off x="2045" y="1437"/>
              <a:ext cx="1129" cy="497"/>
            </a:xfrm>
            <a:custGeom>
              <a:avLst/>
              <a:gdLst>
                <a:gd name="T0" fmla="*/ 0 w 1129"/>
                <a:gd name="T1" fmla="*/ 483 h 497"/>
                <a:gd name="T2" fmla="*/ 9 w 1129"/>
                <a:gd name="T3" fmla="*/ 470 h 497"/>
                <a:gd name="T4" fmla="*/ 26 w 1129"/>
                <a:gd name="T5" fmla="*/ 444 h 497"/>
                <a:gd name="T6" fmla="*/ 57 w 1129"/>
                <a:gd name="T7" fmla="*/ 404 h 497"/>
                <a:gd name="T8" fmla="*/ 101 w 1129"/>
                <a:gd name="T9" fmla="*/ 355 h 497"/>
                <a:gd name="T10" fmla="*/ 163 w 1129"/>
                <a:gd name="T11" fmla="*/ 294 h 497"/>
                <a:gd name="T12" fmla="*/ 247 w 1129"/>
                <a:gd name="T13" fmla="*/ 221 h 497"/>
                <a:gd name="T14" fmla="*/ 354 w 1129"/>
                <a:gd name="T15" fmla="*/ 137 h 497"/>
                <a:gd name="T16" fmla="*/ 418 w 1129"/>
                <a:gd name="T17" fmla="*/ 91 h 497"/>
                <a:gd name="T18" fmla="*/ 436 w 1129"/>
                <a:gd name="T19" fmla="*/ 82 h 497"/>
                <a:gd name="T20" fmla="*/ 471 w 1129"/>
                <a:gd name="T21" fmla="*/ 66 h 497"/>
                <a:gd name="T22" fmla="*/ 530 w 1129"/>
                <a:gd name="T23" fmla="*/ 46 h 497"/>
                <a:gd name="T24" fmla="*/ 613 w 1129"/>
                <a:gd name="T25" fmla="*/ 26 h 497"/>
                <a:gd name="T26" fmla="*/ 722 w 1129"/>
                <a:gd name="T27" fmla="*/ 10 h 497"/>
                <a:gd name="T28" fmla="*/ 861 w 1129"/>
                <a:gd name="T29" fmla="*/ 1 h 497"/>
                <a:gd name="T30" fmla="*/ 1031 w 1129"/>
                <a:gd name="T31" fmla="*/ 1 h 497"/>
                <a:gd name="T32" fmla="*/ 1122 w 1129"/>
                <a:gd name="T33" fmla="*/ 7 h 497"/>
                <a:gd name="T34" fmla="*/ 1081 w 1129"/>
                <a:gd name="T35" fmla="*/ 12 h 497"/>
                <a:gd name="T36" fmla="*/ 1017 w 1129"/>
                <a:gd name="T37" fmla="*/ 26 h 497"/>
                <a:gd name="T38" fmla="*/ 950 w 1129"/>
                <a:gd name="T39" fmla="*/ 58 h 497"/>
                <a:gd name="T40" fmla="*/ 889 w 1129"/>
                <a:gd name="T41" fmla="*/ 123 h 497"/>
                <a:gd name="T42" fmla="*/ 807 w 1129"/>
                <a:gd name="T43" fmla="*/ 226 h 497"/>
                <a:gd name="T44" fmla="*/ 727 w 1129"/>
                <a:gd name="T45" fmla="*/ 333 h 497"/>
                <a:gd name="T46" fmla="*/ 670 w 1129"/>
                <a:gd name="T47" fmla="*/ 408 h 497"/>
                <a:gd name="T48" fmla="*/ 654 w 1129"/>
                <a:gd name="T49" fmla="*/ 428 h 497"/>
                <a:gd name="T50" fmla="*/ 645 w 1129"/>
                <a:gd name="T51" fmla="*/ 444 h 497"/>
                <a:gd name="T52" fmla="*/ 619 w 1129"/>
                <a:gd name="T53" fmla="*/ 462 h 497"/>
                <a:gd name="T54" fmla="*/ 556 w 1129"/>
                <a:gd name="T55" fmla="*/ 478 h 497"/>
                <a:gd name="T56" fmla="*/ 503 w 1129"/>
                <a:gd name="T57" fmla="*/ 485 h 497"/>
                <a:gd name="T58" fmla="*/ 482 w 1129"/>
                <a:gd name="T59" fmla="*/ 487 h 497"/>
                <a:gd name="T60" fmla="*/ 444 w 1129"/>
                <a:gd name="T61" fmla="*/ 490 h 497"/>
                <a:gd name="T62" fmla="*/ 389 w 1129"/>
                <a:gd name="T63" fmla="*/ 494 h 497"/>
                <a:gd name="T64" fmla="*/ 322 w 1129"/>
                <a:gd name="T65" fmla="*/ 497 h 497"/>
                <a:gd name="T66" fmla="*/ 240 w 1129"/>
                <a:gd name="T67" fmla="*/ 497 h 497"/>
                <a:gd name="T68" fmla="*/ 151 w 1129"/>
                <a:gd name="T69" fmla="*/ 495 h 497"/>
                <a:gd name="T70" fmla="*/ 51 w 1129"/>
                <a:gd name="T71" fmla="*/ 490 h 49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29"/>
                <a:gd name="T109" fmla="*/ 0 h 497"/>
                <a:gd name="T110" fmla="*/ 1129 w 1129"/>
                <a:gd name="T111" fmla="*/ 497 h 49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29" h="497">
                  <a:moveTo>
                    <a:pt x="0" y="485"/>
                  </a:moveTo>
                  <a:lnTo>
                    <a:pt x="0" y="483"/>
                  </a:lnTo>
                  <a:lnTo>
                    <a:pt x="3" y="478"/>
                  </a:lnTo>
                  <a:lnTo>
                    <a:pt x="9" y="470"/>
                  </a:lnTo>
                  <a:lnTo>
                    <a:pt x="16" y="458"/>
                  </a:lnTo>
                  <a:lnTo>
                    <a:pt x="26" y="444"/>
                  </a:lnTo>
                  <a:lnTo>
                    <a:pt x="39" y="426"/>
                  </a:lnTo>
                  <a:lnTo>
                    <a:pt x="57" y="404"/>
                  </a:lnTo>
                  <a:lnTo>
                    <a:pt x="76" y="381"/>
                  </a:lnTo>
                  <a:lnTo>
                    <a:pt x="101" y="355"/>
                  </a:lnTo>
                  <a:lnTo>
                    <a:pt x="130" y="326"/>
                  </a:lnTo>
                  <a:lnTo>
                    <a:pt x="163" y="294"/>
                  </a:lnTo>
                  <a:lnTo>
                    <a:pt x="202" y="258"/>
                  </a:lnTo>
                  <a:lnTo>
                    <a:pt x="247" y="221"/>
                  </a:lnTo>
                  <a:lnTo>
                    <a:pt x="297" y="180"/>
                  </a:lnTo>
                  <a:lnTo>
                    <a:pt x="354" y="137"/>
                  </a:lnTo>
                  <a:lnTo>
                    <a:pt x="416" y="92"/>
                  </a:lnTo>
                  <a:lnTo>
                    <a:pt x="418" y="91"/>
                  </a:lnTo>
                  <a:lnTo>
                    <a:pt x="425" y="87"/>
                  </a:lnTo>
                  <a:lnTo>
                    <a:pt x="436" y="82"/>
                  </a:lnTo>
                  <a:lnTo>
                    <a:pt x="452" y="74"/>
                  </a:lnTo>
                  <a:lnTo>
                    <a:pt x="471" y="66"/>
                  </a:lnTo>
                  <a:lnTo>
                    <a:pt x="498" y="57"/>
                  </a:lnTo>
                  <a:lnTo>
                    <a:pt x="530" y="46"/>
                  </a:lnTo>
                  <a:lnTo>
                    <a:pt x="569" y="35"/>
                  </a:lnTo>
                  <a:lnTo>
                    <a:pt x="613" y="26"/>
                  </a:lnTo>
                  <a:lnTo>
                    <a:pt x="665" y="17"/>
                  </a:lnTo>
                  <a:lnTo>
                    <a:pt x="722" y="10"/>
                  </a:lnTo>
                  <a:lnTo>
                    <a:pt x="788" y="5"/>
                  </a:lnTo>
                  <a:lnTo>
                    <a:pt x="861" y="1"/>
                  </a:lnTo>
                  <a:lnTo>
                    <a:pt x="943" y="0"/>
                  </a:lnTo>
                  <a:lnTo>
                    <a:pt x="1031" y="1"/>
                  </a:lnTo>
                  <a:lnTo>
                    <a:pt x="1129" y="7"/>
                  </a:lnTo>
                  <a:lnTo>
                    <a:pt x="1122" y="7"/>
                  </a:lnTo>
                  <a:lnTo>
                    <a:pt x="1106" y="8"/>
                  </a:lnTo>
                  <a:lnTo>
                    <a:pt x="1081" y="12"/>
                  </a:lnTo>
                  <a:lnTo>
                    <a:pt x="1051" y="17"/>
                  </a:lnTo>
                  <a:lnTo>
                    <a:pt x="1017" y="26"/>
                  </a:lnTo>
                  <a:lnTo>
                    <a:pt x="982" y="41"/>
                  </a:lnTo>
                  <a:lnTo>
                    <a:pt x="950" y="58"/>
                  </a:lnTo>
                  <a:lnTo>
                    <a:pt x="923" y="83"/>
                  </a:lnTo>
                  <a:lnTo>
                    <a:pt x="889" y="123"/>
                  </a:lnTo>
                  <a:lnTo>
                    <a:pt x="850" y="173"/>
                  </a:lnTo>
                  <a:lnTo>
                    <a:pt x="807" y="226"/>
                  </a:lnTo>
                  <a:lnTo>
                    <a:pt x="766" y="281"/>
                  </a:lnTo>
                  <a:lnTo>
                    <a:pt x="727" y="333"/>
                  </a:lnTo>
                  <a:lnTo>
                    <a:pt x="693" y="376"/>
                  </a:lnTo>
                  <a:lnTo>
                    <a:pt x="670" y="408"/>
                  </a:lnTo>
                  <a:lnTo>
                    <a:pt x="658" y="422"/>
                  </a:lnTo>
                  <a:lnTo>
                    <a:pt x="654" y="428"/>
                  </a:lnTo>
                  <a:lnTo>
                    <a:pt x="651" y="435"/>
                  </a:lnTo>
                  <a:lnTo>
                    <a:pt x="645" y="444"/>
                  </a:lnTo>
                  <a:lnTo>
                    <a:pt x="635" y="453"/>
                  </a:lnTo>
                  <a:lnTo>
                    <a:pt x="619" y="462"/>
                  </a:lnTo>
                  <a:lnTo>
                    <a:pt x="594" y="469"/>
                  </a:lnTo>
                  <a:lnTo>
                    <a:pt x="556" y="478"/>
                  </a:lnTo>
                  <a:lnTo>
                    <a:pt x="505" y="485"/>
                  </a:lnTo>
                  <a:lnTo>
                    <a:pt x="503" y="485"/>
                  </a:lnTo>
                  <a:lnTo>
                    <a:pt x="494" y="487"/>
                  </a:lnTo>
                  <a:lnTo>
                    <a:pt x="482" y="487"/>
                  </a:lnTo>
                  <a:lnTo>
                    <a:pt x="466" y="488"/>
                  </a:lnTo>
                  <a:lnTo>
                    <a:pt x="444" y="490"/>
                  </a:lnTo>
                  <a:lnTo>
                    <a:pt x="419" y="492"/>
                  </a:lnTo>
                  <a:lnTo>
                    <a:pt x="389" y="494"/>
                  </a:lnTo>
                  <a:lnTo>
                    <a:pt x="357" y="495"/>
                  </a:lnTo>
                  <a:lnTo>
                    <a:pt x="322" y="497"/>
                  </a:lnTo>
                  <a:lnTo>
                    <a:pt x="283" y="497"/>
                  </a:lnTo>
                  <a:lnTo>
                    <a:pt x="240" y="497"/>
                  </a:lnTo>
                  <a:lnTo>
                    <a:pt x="197" y="497"/>
                  </a:lnTo>
                  <a:lnTo>
                    <a:pt x="151" y="495"/>
                  </a:lnTo>
                  <a:lnTo>
                    <a:pt x="101" y="494"/>
                  </a:lnTo>
                  <a:lnTo>
                    <a:pt x="51" y="490"/>
                  </a:lnTo>
                  <a:lnTo>
                    <a:pt x="0" y="485"/>
                  </a:lnTo>
                  <a:close/>
                </a:path>
              </a:pathLst>
            </a:custGeom>
            <a:solidFill>
              <a:srgbClr val="33F2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198" name="Freeform 23">
              <a:extLst>
                <a:ext uri="{FF2B5EF4-FFF2-40B4-BE49-F238E27FC236}">
                  <a16:creationId xmlns:a16="http://schemas.microsoft.com/office/drawing/2014/main" id="{F91DFCB1-651E-4BCA-8E48-DEBA9F8EC507}"/>
                </a:ext>
              </a:extLst>
            </p:cNvPr>
            <p:cNvSpPr>
              <a:spLocks/>
            </p:cNvSpPr>
            <p:nvPr/>
          </p:nvSpPr>
          <p:spPr bwMode="auto">
            <a:xfrm>
              <a:off x="2842" y="1524"/>
              <a:ext cx="679" cy="360"/>
            </a:xfrm>
            <a:custGeom>
              <a:avLst/>
              <a:gdLst>
                <a:gd name="T0" fmla="*/ 0 w 679"/>
                <a:gd name="T1" fmla="*/ 360 h 360"/>
                <a:gd name="T2" fmla="*/ 633 w 679"/>
                <a:gd name="T3" fmla="*/ 259 h 360"/>
                <a:gd name="T4" fmla="*/ 635 w 679"/>
                <a:gd name="T5" fmla="*/ 253 h 360"/>
                <a:gd name="T6" fmla="*/ 640 w 679"/>
                <a:gd name="T7" fmla="*/ 237 h 360"/>
                <a:gd name="T8" fmla="*/ 654 w 679"/>
                <a:gd name="T9" fmla="*/ 221 h 360"/>
                <a:gd name="T10" fmla="*/ 679 w 679"/>
                <a:gd name="T11" fmla="*/ 207 h 360"/>
                <a:gd name="T12" fmla="*/ 676 w 679"/>
                <a:gd name="T13" fmla="*/ 200 h 360"/>
                <a:gd name="T14" fmla="*/ 669 w 679"/>
                <a:gd name="T15" fmla="*/ 178 h 360"/>
                <a:gd name="T16" fmla="*/ 654 w 679"/>
                <a:gd name="T17" fmla="*/ 148 h 360"/>
                <a:gd name="T18" fmla="*/ 637 w 679"/>
                <a:gd name="T19" fmla="*/ 114 h 360"/>
                <a:gd name="T20" fmla="*/ 613 w 679"/>
                <a:gd name="T21" fmla="*/ 78 h 360"/>
                <a:gd name="T22" fmla="*/ 588 w 679"/>
                <a:gd name="T23" fmla="*/ 46 h 360"/>
                <a:gd name="T24" fmla="*/ 558 w 679"/>
                <a:gd name="T25" fmla="*/ 21 h 360"/>
                <a:gd name="T26" fmla="*/ 526 w 679"/>
                <a:gd name="T27" fmla="*/ 9 h 360"/>
                <a:gd name="T28" fmla="*/ 508 w 679"/>
                <a:gd name="T29" fmla="*/ 5 h 360"/>
                <a:gd name="T30" fmla="*/ 491 w 679"/>
                <a:gd name="T31" fmla="*/ 4 h 360"/>
                <a:gd name="T32" fmla="*/ 471 w 679"/>
                <a:gd name="T33" fmla="*/ 2 h 360"/>
                <a:gd name="T34" fmla="*/ 450 w 679"/>
                <a:gd name="T35" fmla="*/ 0 h 360"/>
                <a:gd name="T36" fmla="*/ 428 w 679"/>
                <a:gd name="T37" fmla="*/ 0 h 360"/>
                <a:gd name="T38" fmla="*/ 407 w 679"/>
                <a:gd name="T39" fmla="*/ 0 h 360"/>
                <a:gd name="T40" fmla="*/ 386 w 679"/>
                <a:gd name="T41" fmla="*/ 0 h 360"/>
                <a:gd name="T42" fmla="*/ 364 w 679"/>
                <a:gd name="T43" fmla="*/ 2 h 360"/>
                <a:gd name="T44" fmla="*/ 343 w 679"/>
                <a:gd name="T45" fmla="*/ 5 h 360"/>
                <a:gd name="T46" fmla="*/ 322 w 679"/>
                <a:gd name="T47" fmla="*/ 9 h 360"/>
                <a:gd name="T48" fmla="*/ 302 w 679"/>
                <a:gd name="T49" fmla="*/ 14 h 360"/>
                <a:gd name="T50" fmla="*/ 282 w 679"/>
                <a:gd name="T51" fmla="*/ 20 h 360"/>
                <a:gd name="T52" fmla="*/ 265 w 679"/>
                <a:gd name="T53" fmla="*/ 29 h 360"/>
                <a:gd name="T54" fmla="*/ 249 w 679"/>
                <a:gd name="T55" fmla="*/ 37 h 360"/>
                <a:gd name="T56" fmla="*/ 234 w 679"/>
                <a:gd name="T57" fmla="*/ 46 h 360"/>
                <a:gd name="T58" fmla="*/ 222 w 679"/>
                <a:gd name="T59" fmla="*/ 59 h 360"/>
                <a:gd name="T60" fmla="*/ 194 w 679"/>
                <a:gd name="T61" fmla="*/ 91 h 360"/>
                <a:gd name="T62" fmla="*/ 165 w 679"/>
                <a:gd name="T63" fmla="*/ 123 h 360"/>
                <a:gd name="T64" fmla="*/ 135 w 679"/>
                <a:gd name="T65" fmla="*/ 157 h 360"/>
                <a:gd name="T66" fmla="*/ 106 w 679"/>
                <a:gd name="T67" fmla="*/ 193 h 360"/>
                <a:gd name="T68" fmla="*/ 78 w 679"/>
                <a:gd name="T69" fmla="*/ 230 h 360"/>
                <a:gd name="T70" fmla="*/ 51 w 679"/>
                <a:gd name="T71" fmla="*/ 269 h 360"/>
                <a:gd name="T72" fmla="*/ 25 w 679"/>
                <a:gd name="T73" fmla="*/ 314 h 360"/>
                <a:gd name="T74" fmla="*/ 0 w 679"/>
                <a:gd name="T75" fmla="*/ 360 h 36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9"/>
                <a:gd name="T115" fmla="*/ 0 h 360"/>
                <a:gd name="T116" fmla="*/ 679 w 679"/>
                <a:gd name="T117" fmla="*/ 360 h 36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9" h="360">
                  <a:moveTo>
                    <a:pt x="0" y="360"/>
                  </a:moveTo>
                  <a:lnTo>
                    <a:pt x="633" y="259"/>
                  </a:lnTo>
                  <a:lnTo>
                    <a:pt x="635" y="253"/>
                  </a:lnTo>
                  <a:lnTo>
                    <a:pt x="640" y="237"/>
                  </a:lnTo>
                  <a:lnTo>
                    <a:pt x="654" y="221"/>
                  </a:lnTo>
                  <a:lnTo>
                    <a:pt x="679" y="207"/>
                  </a:lnTo>
                  <a:lnTo>
                    <a:pt x="676" y="200"/>
                  </a:lnTo>
                  <a:lnTo>
                    <a:pt x="669" y="178"/>
                  </a:lnTo>
                  <a:lnTo>
                    <a:pt x="654" y="148"/>
                  </a:lnTo>
                  <a:lnTo>
                    <a:pt x="637" y="114"/>
                  </a:lnTo>
                  <a:lnTo>
                    <a:pt x="613" y="78"/>
                  </a:lnTo>
                  <a:lnTo>
                    <a:pt x="588" y="46"/>
                  </a:lnTo>
                  <a:lnTo>
                    <a:pt x="558" y="21"/>
                  </a:lnTo>
                  <a:lnTo>
                    <a:pt x="526" y="9"/>
                  </a:lnTo>
                  <a:lnTo>
                    <a:pt x="508" y="5"/>
                  </a:lnTo>
                  <a:lnTo>
                    <a:pt x="491" y="4"/>
                  </a:lnTo>
                  <a:lnTo>
                    <a:pt x="471" y="2"/>
                  </a:lnTo>
                  <a:lnTo>
                    <a:pt x="450" y="0"/>
                  </a:lnTo>
                  <a:lnTo>
                    <a:pt x="428" y="0"/>
                  </a:lnTo>
                  <a:lnTo>
                    <a:pt x="407" y="0"/>
                  </a:lnTo>
                  <a:lnTo>
                    <a:pt x="386" y="0"/>
                  </a:lnTo>
                  <a:lnTo>
                    <a:pt x="364" y="2"/>
                  </a:lnTo>
                  <a:lnTo>
                    <a:pt x="343" y="5"/>
                  </a:lnTo>
                  <a:lnTo>
                    <a:pt x="322" y="9"/>
                  </a:lnTo>
                  <a:lnTo>
                    <a:pt x="302" y="14"/>
                  </a:lnTo>
                  <a:lnTo>
                    <a:pt x="282" y="20"/>
                  </a:lnTo>
                  <a:lnTo>
                    <a:pt x="265" y="29"/>
                  </a:lnTo>
                  <a:lnTo>
                    <a:pt x="249" y="37"/>
                  </a:lnTo>
                  <a:lnTo>
                    <a:pt x="234" y="46"/>
                  </a:lnTo>
                  <a:lnTo>
                    <a:pt x="222" y="59"/>
                  </a:lnTo>
                  <a:lnTo>
                    <a:pt x="194" y="91"/>
                  </a:lnTo>
                  <a:lnTo>
                    <a:pt x="165" y="123"/>
                  </a:lnTo>
                  <a:lnTo>
                    <a:pt x="135" y="157"/>
                  </a:lnTo>
                  <a:lnTo>
                    <a:pt x="106" y="193"/>
                  </a:lnTo>
                  <a:lnTo>
                    <a:pt x="78" y="230"/>
                  </a:lnTo>
                  <a:lnTo>
                    <a:pt x="51" y="269"/>
                  </a:lnTo>
                  <a:lnTo>
                    <a:pt x="25" y="314"/>
                  </a:lnTo>
                  <a:lnTo>
                    <a:pt x="0" y="360"/>
                  </a:lnTo>
                  <a:close/>
                </a:path>
              </a:pathLst>
            </a:custGeom>
            <a:solidFill>
              <a:srgbClr val="33F2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199" name="Freeform 24">
              <a:extLst>
                <a:ext uri="{FF2B5EF4-FFF2-40B4-BE49-F238E27FC236}">
                  <a16:creationId xmlns:a16="http://schemas.microsoft.com/office/drawing/2014/main" id="{1EC5E710-9049-4377-A6D1-6BE6E54AB1F2}"/>
                </a:ext>
              </a:extLst>
            </p:cNvPr>
            <p:cNvSpPr>
              <a:spLocks/>
            </p:cNvSpPr>
            <p:nvPr/>
          </p:nvSpPr>
          <p:spPr bwMode="auto">
            <a:xfrm>
              <a:off x="3498" y="1469"/>
              <a:ext cx="272" cy="348"/>
            </a:xfrm>
            <a:custGeom>
              <a:avLst/>
              <a:gdLst>
                <a:gd name="T0" fmla="*/ 0 w 272"/>
                <a:gd name="T1" fmla="*/ 0 h 348"/>
                <a:gd name="T2" fmla="*/ 4 w 272"/>
                <a:gd name="T3" fmla="*/ 0 h 348"/>
                <a:gd name="T4" fmla="*/ 14 w 272"/>
                <a:gd name="T5" fmla="*/ 1 h 348"/>
                <a:gd name="T6" fmla="*/ 29 w 272"/>
                <a:gd name="T7" fmla="*/ 3 h 348"/>
                <a:gd name="T8" fmla="*/ 50 w 272"/>
                <a:gd name="T9" fmla="*/ 7 h 348"/>
                <a:gd name="T10" fmla="*/ 73 w 272"/>
                <a:gd name="T11" fmla="*/ 12 h 348"/>
                <a:gd name="T12" fmla="*/ 98 w 272"/>
                <a:gd name="T13" fmla="*/ 18 h 348"/>
                <a:gd name="T14" fmla="*/ 125 w 272"/>
                <a:gd name="T15" fmla="*/ 23 h 348"/>
                <a:gd name="T16" fmla="*/ 151 w 272"/>
                <a:gd name="T17" fmla="*/ 32 h 348"/>
                <a:gd name="T18" fmla="*/ 150 w 272"/>
                <a:gd name="T19" fmla="*/ 35 h 348"/>
                <a:gd name="T20" fmla="*/ 150 w 272"/>
                <a:gd name="T21" fmla="*/ 44 h 348"/>
                <a:gd name="T22" fmla="*/ 151 w 272"/>
                <a:gd name="T23" fmla="*/ 60 h 348"/>
                <a:gd name="T24" fmla="*/ 162 w 272"/>
                <a:gd name="T25" fmla="*/ 80 h 348"/>
                <a:gd name="T26" fmla="*/ 171 w 272"/>
                <a:gd name="T27" fmla="*/ 96 h 348"/>
                <a:gd name="T28" fmla="*/ 185 w 272"/>
                <a:gd name="T29" fmla="*/ 117 h 348"/>
                <a:gd name="T30" fmla="*/ 201 w 272"/>
                <a:gd name="T31" fmla="*/ 146 h 348"/>
                <a:gd name="T32" fmla="*/ 219 w 272"/>
                <a:gd name="T33" fmla="*/ 180 h 348"/>
                <a:gd name="T34" fmla="*/ 235 w 272"/>
                <a:gd name="T35" fmla="*/ 217 h 348"/>
                <a:gd name="T36" fmla="*/ 251 w 272"/>
                <a:gd name="T37" fmla="*/ 258 h 348"/>
                <a:gd name="T38" fmla="*/ 263 w 272"/>
                <a:gd name="T39" fmla="*/ 301 h 348"/>
                <a:gd name="T40" fmla="*/ 272 w 272"/>
                <a:gd name="T41" fmla="*/ 344 h 348"/>
                <a:gd name="T42" fmla="*/ 270 w 272"/>
                <a:gd name="T43" fmla="*/ 346 h 348"/>
                <a:gd name="T44" fmla="*/ 267 w 272"/>
                <a:gd name="T45" fmla="*/ 348 h 348"/>
                <a:gd name="T46" fmla="*/ 260 w 272"/>
                <a:gd name="T47" fmla="*/ 348 h 348"/>
                <a:gd name="T48" fmla="*/ 249 w 272"/>
                <a:gd name="T49" fmla="*/ 346 h 348"/>
                <a:gd name="T50" fmla="*/ 235 w 272"/>
                <a:gd name="T51" fmla="*/ 339 h 348"/>
                <a:gd name="T52" fmla="*/ 219 w 272"/>
                <a:gd name="T53" fmla="*/ 324 h 348"/>
                <a:gd name="T54" fmla="*/ 199 w 272"/>
                <a:gd name="T55" fmla="*/ 301 h 348"/>
                <a:gd name="T56" fmla="*/ 176 w 272"/>
                <a:gd name="T57" fmla="*/ 267 h 348"/>
                <a:gd name="T58" fmla="*/ 151 w 272"/>
                <a:gd name="T59" fmla="*/ 228 h 348"/>
                <a:gd name="T60" fmla="*/ 128 w 272"/>
                <a:gd name="T61" fmla="*/ 189 h 348"/>
                <a:gd name="T62" fmla="*/ 105 w 272"/>
                <a:gd name="T63" fmla="*/ 151 h 348"/>
                <a:gd name="T64" fmla="*/ 84 w 272"/>
                <a:gd name="T65" fmla="*/ 116 h 348"/>
                <a:gd name="T66" fmla="*/ 62 w 272"/>
                <a:gd name="T67" fmla="*/ 84 h 348"/>
                <a:gd name="T68" fmla="*/ 41 w 272"/>
                <a:gd name="T69" fmla="*/ 51 h 348"/>
                <a:gd name="T70" fmla="*/ 21 w 272"/>
                <a:gd name="T71" fmla="*/ 25 h 348"/>
                <a:gd name="T72" fmla="*/ 0 w 272"/>
                <a:gd name="T73" fmla="*/ 0 h 3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2"/>
                <a:gd name="T112" fmla="*/ 0 h 348"/>
                <a:gd name="T113" fmla="*/ 272 w 272"/>
                <a:gd name="T114" fmla="*/ 348 h 34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2" h="348">
                  <a:moveTo>
                    <a:pt x="0" y="0"/>
                  </a:moveTo>
                  <a:lnTo>
                    <a:pt x="4" y="0"/>
                  </a:lnTo>
                  <a:lnTo>
                    <a:pt x="14" y="1"/>
                  </a:lnTo>
                  <a:lnTo>
                    <a:pt x="29" y="3"/>
                  </a:lnTo>
                  <a:lnTo>
                    <a:pt x="50" y="7"/>
                  </a:lnTo>
                  <a:lnTo>
                    <a:pt x="73" y="12"/>
                  </a:lnTo>
                  <a:lnTo>
                    <a:pt x="98" y="18"/>
                  </a:lnTo>
                  <a:lnTo>
                    <a:pt x="125" y="23"/>
                  </a:lnTo>
                  <a:lnTo>
                    <a:pt x="151" y="32"/>
                  </a:lnTo>
                  <a:lnTo>
                    <a:pt x="150" y="35"/>
                  </a:lnTo>
                  <a:lnTo>
                    <a:pt x="150" y="44"/>
                  </a:lnTo>
                  <a:lnTo>
                    <a:pt x="151" y="60"/>
                  </a:lnTo>
                  <a:lnTo>
                    <a:pt x="162" y="80"/>
                  </a:lnTo>
                  <a:lnTo>
                    <a:pt x="171" y="96"/>
                  </a:lnTo>
                  <a:lnTo>
                    <a:pt x="185" y="117"/>
                  </a:lnTo>
                  <a:lnTo>
                    <a:pt x="201" y="146"/>
                  </a:lnTo>
                  <a:lnTo>
                    <a:pt x="219" y="180"/>
                  </a:lnTo>
                  <a:lnTo>
                    <a:pt x="235" y="217"/>
                  </a:lnTo>
                  <a:lnTo>
                    <a:pt x="251" y="258"/>
                  </a:lnTo>
                  <a:lnTo>
                    <a:pt x="263" y="301"/>
                  </a:lnTo>
                  <a:lnTo>
                    <a:pt x="272" y="344"/>
                  </a:lnTo>
                  <a:lnTo>
                    <a:pt x="270" y="346"/>
                  </a:lnTo>
                  <a:lnTo>
                    <a:pt x="267" y="348"/>
                  </a:lnTo>
                  <a:lnTo>
                    <a:pt x="260" y="348"/>
                  </a:lnTo>
                  <a:lnTo>
                    <a:pt x="249" y="346"/>
                  </a:lnTo>
                  <a:lnTo>
                    <a:pt x="235" y="339"/>
                  </a:lnTo>
                  <a:lnTo>
                    <a:pt x="219" y="324"/>
                  </a:lnTo>
                  <a:lnTo>
                    <a:pt x="199" y="301"/>
                  </a:lnTo>
                  <a:lnTo>
                    <a:pt x="176" y="267"/>
                  </a:lnTo>
                  <a:lnTo>
                    <a:pt x="151" y="228"/>
                  </a:lnTo>
                  <a:lnTo>
                    <a:pt x="128" y="189"/>
                  </a:lnTo>
                  <a:lnTo>
                    <a:pt x="105" y="151"/>
                  </a:lnTo>
                  <a:lnTo>
                    <a:pt x="84" y="116"/>
                  </a:lnTo>
                  <a:lnTo>
                    <a:pt x="62" y="84"/>
                  </a:lnTo>
                  <a:lnTo>
                    <a:pt x="41" y="51"/>
                  </a:lnTo>
                  <a:lnTo>
                    <a:pt x="21" y="25"/>
                  </a:lnTo>
                  <a:lnTo>
                    <a:pt x="0" y="0"/>
                  </a:lnTo>
                  <a:close/>
                </a:path>
              </a:pathLst>
            </a:custGeom>
            <a:solidFill>
              <a:srgbClr val="33F2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0" name="Freeform 25">
              <a:extLst>
                <a:ext uri="{FF2B5EF4-FFF2-40B4-BE49-F238E27FC236}">
                  <a16:creationId xmlns:a16="http://schemas.microsoft.com/office/drawing/2014/main" id="{62ACCFDD-5B48-4227-B283-C106B41DD020}"/>
                </a:ext>
              </a:extLst>
            </p:cNvPr>
            <p:cNvSpPr>
              <a:spLocks/>
            </p:cNvSpPr>
            <p:nvPr/>
          </p:nvSpPr>
          <p:spPr bwMode="auto">
            <a:xfrm>
              <a:off x="2023" y="1469"/>
              <a:ext cx="603" cy="462"/>
            </a:xfrm>
            <a:custGeom>
              <a:avLst/>
              <a:gdLst>
                <a:gd name="T0" fmla="*/ 0 w 603"/>
                <a:gd name="T1" fmla="*/ 458 h 462"/>
                <a:gd name="T2" fmla="*/ 2 w 603"/>
                <a:gd name="T3" fmla="*/ 456 h 462"/>
                <a:gd name="T4" fmla="*/ 6 w 603"/>
                <a:gd name="T5" fmla="*/ 449 h 462"/>
                <a:gd name="T6" fmla="*/ 13 w 603"/>
                <a:gd name="T7" fmla="*/ 440 h 462"/>
                <a:gd name="T8" fmla="*/ 22 w 603"/>
                <a:gd name="T9" fmla="*/ 430 h 462"/>
                <a:gd name="T10" fmla="*/ 32 w 603"/>
                <a:gd name="T11" fmla="*/ 417 h 462"/>
                <a:gd name="T12" fmla="*/ 41 w 603"/>
                <a:gd name="T13" fmla="*/ 403 h 462"/>
                <a:gd name="T14" fmla="*/ 52 w 603"/>
                <a:gd name="T15" fmla="*/ 390 h 462"/>
                <a:gd name="T16" fmla="*/ 61 w 603"/>
                <a:gd name="T17" fmla="*/ 378 h 462"/>
                <a:gd name="T18" fmla="*/ 71 w 603"/>
                <a:gd name="T19" fmla="*/ 364 h 462"/>
                <a:gd name="T20" fmla="*/ 89 w 603"/>
                <a:gd name="T21" fmla="*/ 342 h 462"/>
                <a:gd name="T22" fmla="*/ 111 w 603"/>
                <a:gd name="T23" fmla="*/ 317 h 462"/>
                <a:gd name="T24" fmla="*/ 134 w 603"/>
                <a:gd name="T25" fmla="*/ 290 h 462"/>
                <a:gd name="T26" fmla="*/ 159 w 603"/>
                <a:gd name="T27" fmla="*/ 262 h 462"/>
                <a:gd name="T28" fmla="*/ 182 w 603"/>
                <a:gd name="T29" fmla="*/ 233 h 462"/>
                <a:gd name="T30" fmla="*/ 205 w 603"/>
                <a:gd name="T31" fmla="*/ 208 h 462"/>
                <a:gd name="T32" fmla="*/ 224 w 603"/>
                <a:gd name="T33" fmla="*/ 187 h 462"/>
                <a:gd name="T34" fmla="*/ 244 w 603"/>
                <a:gd name="T35" fmla="*/ 167 h 462"/>
                <a:gd name="T36" fmla="*/ 271 w 603"/>
                <a:gd name="T37" fmla="*/ 148 h 462"/>
                <a:gd name="T38" fmla="*/ 297 w 603"/>
                <a:gd name="T39" fmla="*/ 130 h 462"/>
                <a:gd name="T40" fmla="*/ 328 w 603"/>
                <a:gd name="T41" fmla="*/ 110 h 462"/>
                <a:gd name="T42" fmla="*/ 356 w 603"/>
                <a:gd name="T43" fmla="*/ 92 h 462"/>
                <a:gd name="T44" fmla="*/ 383 w 603"/>
                <a:gd name="T45" fmla="*/ 76 h 462"/>
                <a:gd name="T46" fmla="*/ 406 w 603"/>
                <a:gd name="T47" fmla="*/ 62 h 462"/>
                <a:gd name="T48" fmla="*/ 422 w 603"/>
                <a:gd name="T49" fmla="*/ 51 h 462"/>
                <a:gd name="T50" fmla="*/ 438 w 603"/>
                <a:gd name="T51" fmla="*/ 41 h 462"/>
                <a:gd name="T52" fmla="*/ 461 w 603"/>
                <a:gd name="T53" fmla="*/ 32 h 462"/>
                <a:gd name="T54" fmla="*/ 486 w 603"/>
                <a:gd name="T55" fmla="*/ 23 h 462"/>
                <a:gd name="T56" fmla="*/ 514 w 603"/>
                <a:gd name="T57" fmla="*/ 16 h 462"/>
                <a:gd name="T58" fmla="*/ 541 w 603"/>
                <a:gd name="T59" fmla="*/ 10 h 462"/>
                <a:gd name="T60" fmla="*/ 566 w 603"/>
                <a:gd name="T61" fmla="*/ 5 h 462"/>
                <a:gd name="T62" fmla="*/ 586 w 603"/>
                <a:gd name="T63" fmla="*/ 1 h 462"/>
                <a:gd name="T64" fmla="*/ 600 w 603"/>
                <a:gd name="T65" fmla="*/ 0 h 462"/>
                <a:gd name="T66" fmla="*/ 603 w 603"/>
                <a:gd name="T67" fmla="*/ 0 h 462"/>
                <a:gd name="T68" fmla="*/ 598 w 603"/>
                <a:gd name="T69" fmla="*/ 3 h 462"/>
                <a:gd name="T70" fmla="*/ 586 w 603"/>
                <a:gd name="T71" fmla="*/ 9 h 462"/>
                <a:gd name="T72" fmla="*/ 566 w 603"/>
                <a:gd name="T73" fmla="*/ 18 h 462"/>
                <a:gd name="T74" fmla="*/ 545 w 603"/>
                <a:gd name="T75" fmla="*/ 26 h 462"/>
                <a:gd name="T76" fmla="*/ 522 w 603"/>
                <a:gd name="T77" fmla="*/ 35 h 462"/>
                <a:gd name="T78" fmla="*/ 498 w 603"/>
                <a:gd name="T79" fmla="*/ 44 h 462"/>
                <a:gd name="T80" fmla="*/ 481 w 603"/>
                <a:gd name="T81" fmla="*/ 53 h 462"/>
                <a:gd name="T82" fmla="*/ 459 w 603"/>
                <a:gd name="T83" fmla="*/ 64 h 462"/>
                <a:gd name="T84" fmla="*/ 433 w 603"/>
                <a:gd name="T85" fmla="*/ 80 h 462"/>
                <a:gd name="T86" fmla="*/ 399 w 603"/>
                <a:gd name="T87" fmla="*/ 101 h 462"/>
                <a:gd name="T88" fmla="*/ 365 w 603"/>
                <a:gd name="T89" fmla="*/ 125 h 462"/>
                <a:gd name="T90" fmla="*/ 329 w 603"/>
                <a:gd name="T91" fmla="*/ 148 h 462"/>
                <a:gd name="T92" fmla="*/ 299 w 603"/>
                <a:gd name="T93" fmla="*/ 171 h 462"/>
                <a:gd name="T94" fmla="*/ 274 w 603"/>
                <a:gd name="T95" fmla="*/ 191 h 462"/>
                <a:gd name="T96" fmla="*/ 258 w 603"/>
                <a:gd name="T97" fmla="*/ 207 h 462"/>
                <a:gd name="T98" fmla="*/ 242 w 603"/>
                <a:gd name="T99" fmla="*/ 224 h 462"/>
                <a:gd name="T100" fmla="*/ 216 w 603"/>
                <a:gd name="T101" fmla="*/ 253 h 462"/>
                <a:gd name="T102" fmla="*/ 182 w 603"/>
                <a:gd name="T103" fmla="*/ 285 h 462"/>
                <a:gd name="T104" fmla="*/ 148 w 603"/>
                <a:gd name="T105" fmla="*/ 319 h 462"/>
                <a:gd name="T106" fmla="*/ 112 w 603"/>
                <a:gd name="T107" fmla="*/ 353 h 462"/>
                <a:gd name="T108" fmla="*/ 82 w 603"/>
                <a:gd name="T109" fmla="*/ 383 h 462"/>
                <a:gd name="T110" fmla="*/ 59 w 603"/>
                <a:gd name="T111" fmla="*/ 405 h 462"/>
                <a:gd name="T112" fmla="*/ 47 w 603"/>
                <a:gd name="T113" fmla="*/ 417 h 462"/>
                <a:gd name="T114" fmla="*/ 36 w 603"/>
                <a:gd name="T115" fmla="*/ 433 h 462"/>
                <a:gd name="T116" fmla="*/ 25 w 603"/>
                <a:gd name="T117" fmla="*/ 451 h 462"/>
                <a:gd name="T118" fmla="*/ 13 w 603"/>
                <a:gd name="T119" fmla="*/ 462 h 462"/>
                <a:gd name="T120" fmla="*/ 0 w 603"/>
                <a:gd name="T121" fmla="*/ 458 h 4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03"/>
                <a:gd name="T184" fmla="*/ 0 h 462"/>
                <a:gd name="T185" fmla="*/ 603 w 603"/>
                <a:gd name="T186" fmla="*/ 462 h 4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03" h="462">
                  <a:moveTo>
                    <a:pt x="0" y="458"/>
                  </a:moveTo>
                  <a:lnTo>
                    <a:pt x="2" y="456"/>
                  </a:lnTo>
                  <a:lnTo>
                    <a:pt x="6" y="449"/>
                  </a:lnTo>
                  <a:lnTo>
                    <a:pt x="13" y="440"/>
                  </a:lnTo>
                  <a:lnTo>
                    <a:pt x="22" y="430"/>
                  </a:lnTo>
                  <a:lnTo>
                    <a:pt x="32" y="417"/>
                  </a:lnTo>
                  <a:lnTo>
                    <a:pt x="41" y="403"/>
                  </a:lnTo>
                  <a:lnTo>
                    <a:pt x="52" y="390"/>
                  </a:lnTo>
                  <a:lnTo>
                    <a:pt x="61" y="378"/>
                  </a:lnTo>
                  <a:lnTo>
                    <a:pt x="71" y="364"/>
                  </a:lnTo>
                  <a:lnTo>
                    <a:pt x="89" y="342"/>
                  </a:lnTo>
                  <a:lnTo>
                    <a:pt x="111" y="317"/>
                  </a:lnTo>
                  <a:lnTo>
                    <a:pt x="134" y="290"/>
                  </a:lnTo>
                  <a:lnTo>
                    <a:pt x="159" y="262"/>
                  </a:lnTo>
                  <a:lnTo>
                    <a:pt x="182" y="233"/>
                  </a:lnTo>
                  <a:lnTo>
                    <a:pt x="205" y="208"/>
                  </a:lnTo>
                  <a:lnTo>
                    <a:pt x="224" y="187"/>
                  </a:lnTo>
                  <a:lnTo>
                    <a:pt x="244" y="167"/>
                  </a:lnTo>
                  <a:lnTo>
                    <a:pt x="271" y="148"/>
                  </a:lnTo>
                  <a:lnTo>
                    <a:pt x="297" y="130"/>
                  </a:lnTo>
                  <a:lnTo>
                    <a:pt x="328" y="110"/>
                  </a:lnTo>
                  <a:lnTo>
                    <a:pt x="356" y="92"/>
                  </a:lnTo>
                  <a:lnTo>
                    <a:pt x="383" y="76"/>
                  </a:lnTo>
                  <a:lnTo>
                    <a:pt x="406" y="62"/>
                  </a:lnTo>
                  <a:lnTo>
                    <a:pt x="422" y="51"/>
                  </a:lnTo>
                  <a:lnTo>
                    <a:pt x="438" y="41"/>
                  </a:lnTo>
                  <a:lnTo>
                    <a:pt x="461" y="32"/>
                  </a:lnTo>
                  <a:lnTo>
                    <a:pt x="486" y="23"/>
                  </a:lnTo>
                  <a:lnTo>
                    <a:pt x="514" y="16"/>
                  </a:lnTo>
                  <a:lnTo>
                    <a:pt x="541" y="10"/>
                  </a:lnTo>
                  <a:lnTo>
                    <a:pt x="566" y="5"/>
                  </a:lnTo>
                  <a:lnTo>
                    <a:pt x="586" y="1"/>
                  </a:lnTo>
                  <a:lnTo>
                    <a:pt x="600" y="0"/>
                  </a:lnTo>
                  <a:lnTo>
                    <a:pt x="603" y="0"/>
                  </a:lnTo>
                  <a:lnTo>
                    <a:pt x="598" y="3"/>
                  </a:lnTo>
                  <a:lnTo>
                    <a:pt x="586" y="9"/>
                  </a:lnTo>
                  <a:lnTo>
                    <a:pt x="566" y="18"/>
                  </a:lnTo>
                  <a:lnTo>
                    <a:pt x="545" y="26"/>
                  </a:lnTo>
                  <a:lnTo>
                    <a:pt x="522" y="35"/>
                  </a:lnTo>
                  <a:lnTo>
                    <a:pt x="498" y="44"/>
                  </a:lnTo>
                  <a:lnTo>
                    <a:pt x="481" y="53"/>
                  </a:lnTo>
                  <a:lnTo>
                    <a:pt x="459" y="64"/>
                  </a:lnTo>
                  <a:lnTo>
                    <a:pt x="433" y="80"/>
                  </a:lnTo>
                  <a:lnTo>
                    <a:pt x="399" y="101"/>
                  </a:lnTo>
                  <a:lnTo>
                    <a:pt x="365" y="125"/>
                  </a:lnTo>
                  <a:lnTo>
                    <a:pt x="329" y="148"/>
                  </a:lnTo>
                  <a:lnTo>
                    <a:pt x="299" y="171"/>
                  </a:lnTo>
                  <a:lnTo>
                    <a:pt x="274" y="191"/>
                  </a:lnTo>
                  <a:lnTo>
                    <a:pt x="258" y="207"/>
                  </a:lnTo>
                  <a:lnTo>
                    <a:pt x="242" y="224"/>
                  </a:lnTo>
                  <a:lnTo>
                    <a:pt x="216" y="253"/>
                  </a:lnTo>
                  <a:lnTo>
                    <a:pt x="182" y="285"/>
                  </a:lnTo>
                  <a:lnTo>
                    <a:pt x="148" y="319"/>
                  </a:lnTo>
                  <a:lnTo>
                    <a:pt x="112" y="353"/>
                  </a:lnTo>
                  <a:lnTo>
                    <a:pt x="82" y="383"/>
                  </a:lnTo>
                  <a:lnTo>
                    <a:pt x="59" y="405"/>
                  </a:lnTo>
                  <a:lnTo>
                    <a:pt x="47" y="417"/>
                  </a:lnTo>
                  <a:lnTo>
                    <a:pt x="36" y="433"/>
                  </a:lnTo>
                  <a:lnTo>
                    <a:pt x="25" y="451"/>
                  </a:lnTo>
                  <a:lnTo>
                    <a:pt x="13" y="462"/>
                  </a:lnTo>
                  <a:lnTo>
                    <a:pt x="0" y="45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1" name="Freeform 26">
              <a:extLst>
                <a:ext uri="{FF2B5EF4-FFF2-40B4-BE49-F238E27FC236}">
                  <a16:creationId xmlns:a16="http://schemas.microsoft.com/office/drawing/2014/main" id="{00B55FAD-E624-4895-A542-C3C041EF7B96}"/>
                </a:ext>
              </a:extLst>
            </p:cNvPr>
            <p:cNvSpPr>
              <a:spLocks/>
            </p:cNvSpPr>
            <p:nvPr/>
          </p:nvSpPr>
          <p:spPr bwMode="auto">
            <a:xfrm>
              <a:off x="2682" y="1422"/>
              <a:ext cx="638" cy="387"/>
            </a:xfrm>
            <a:custGeom>
              <a:avLst/>
              <a:gdLst>
                <a:gd name="T0" fmla="*/ 8 w 638"/>
                <a:gd name="T1" fmla="*/ 23 h 387"/>
                <a:gd name="T2" fmla="*/ 62 w 638"/>
                <a:gd name="T3" fmla="*/ 18 h 387"/>
                <a:gd name="T4" fmla="*/ 142 w 638"/>
                <a:gd name="T5" fmla="*/ 9 h 387"/>
                <a:gd name="T6" fmla="*/ 220 w 638"/>
                <a:gd name="T7" fmla="*/ 4 h 387"/>
                <a:gd name="T8" fmla="*/ 275 w 638"/>
                <a:gd name="T9" fmla="*/ 4 h 387"/>
                <a:gd name="T10" fmla="*/ 345 w 638"/>
                <a:gd name="T11" fmla="*/ 2 h 387"/>
                <a:gd name="T12" fmla="*/ 418 w 638"/>
                <a:gd name="T13" fmla="*/ 0 h 387"/>
                <a:gd name="T14" fmla="*/ 473 w 638"/>
                <a:gd name="T15" fmla="*/ 0 h 387"/>
                <a:gd name="T16" fmla="*/ 498 w 638"/>
                <a:gd name="T17" fmla="*/ 4 h 387"/>
                <a:gd name="T18" fmla="*/ 524 w 638"/>
                <a:gd name="T19" fmla="*/ 6 h 387"/>
                <a:gd name="T20" fmla="*/ 553 w 638"/>
                <a:gd name="T21" fmla="*/ 6 h 387"/>
                <a:gd name="T22" fmla="*/ 576 w 638"/>
                <a:gd name="T23" fmla="*/ 6 h 387"/>
                <a:gd name="T24" fmla="*/ 617 w 638"/>
                <a:gd name="T25" fmla="*/ 13 h 387"/>
                <a:gd name="T26" fmla="*/ 638 w 638"/>
                <a:gd name="T27" fmla="*/ 22 h 387"/>
                <a:gd name="T28" fmla="*/ 617 w 638"/>
                <a:gd name="T29" fmla="*/ 29 h 387"/>
                <a:gd name="T30" fmla="*/ 583 w 638"/>
                <a:gd name="T31" fmla="*/ 32 h 387"/>
                <a:gd name="T32" fmla="*/ 556 w 638"/>
                <a:gd name="T33" fmla="*/ 36 h 387"/>
                <a:gd name="T34" fmla="*/ 501 w 638"/>
                <a:gd name="T35" fmla="*/ 41 h 387"/>
                <a:gd name="T36" fmla="*/ 432 w 638"/>
                <a:gd name="T37" fmla="*/ 48 h 387"/>
                <a:gd name="T38" fmla="*/ 375 w 638"/>
                <a:gd name="T39" fmla="*/ 61 h 387"/>
                <a:gd name="T40" fmla="*/ 343 w 638"/>
                <a:gd name="T41" fmla="*/ 79 h 387"/>
                <a:gd name="T42" fmla="*/ 298 w 638"/>
                <a:gd name="T43" fmla="*/ 120 h 387"/>
                <a:gd name="T44" fmla="*/ 250 w 638"/>
                <a:gd name="T45" fmla="*/ 172 h 387"/>
                <a:gd name="T46" fmla="*/ 209 w 638"/>
                <a:gd name="T47" fmla="*/ 220 h 387"/>
                <a:gd name="T48" fmla="*/ 186 w 638"/>
                <a:gd name="T49" fmla="*/ 254 h 387"/>
                <a:gd name="T50" fmla="*/ 158 w 638"/>
                <a:gd name="T51" fmla="*/ 291 h 387"/>
                <a:gd name="T52" fmla="*/ 126 w 638"/>
                <a:gd name="T53" fmla="*/ 330 h 387"/>
                <a:gd name="T54" fmla="*/ 97 w 638"/>
                <a:gd name="T55" fmla="*/ 362 h 387"/>
                <a:gd name="T56" fmla="*/ 74 w 638"/>
                <a:gd name="T57" fmla="*/ 387 h 387"/>
                <a:gd name="T58" fmla="*/ 62 w 638"/>
                <a:gd name="T59" fmla="*/ 377 h 387"/>
                <a:gd name="T60" fmla="*/ 78 w 638"/>
                <a:gd name="T61" fmla="*/ 346 h 387"/>
                <a:gd name="T62" fmla="*/ 113 w 638"/>
                <a:gd name="T63" fmla="*/ 298 h 387"/>
                <a:gd name="T64" fmla="*/ 156 w 638"/>
                <a:gd name="T65" fmla="*/ 241 h 387"/>
                <a:gd name="T66" fmla="*/ 195 w 638"/>
                <a:gd name="T67" fmla="*/ 197 h 387"/>
                <a:gd name="T68" fmla="*/ 215 w 638"/>
                <a:gd name="T69" fmla="*/ 175 h 387"/>
                <a:gd name="T70" fmla="*/ 245 w 638"/>
                <a:gd name="T71" fmla="*/ 141 h 387"/>
                <a:gd name="T72" fmla="*/ 282 w 638"/>
                <a:gd name="T73" fmla="*/ 102 h 387"/>
                <a:gd name="T74" fmla="*/ 318 w 638"/>
                <a:gd name="T75" fmla="*/ 68 h 387"/>
                <a:gd name="T76" fmla="*/ 345 w 638"/>
                <a:gd name="T77" fmla="*/ 52 h 387"/>
                <a:gd name="T78" fmla="*/ 370 w 638"/>
                <a:gd name="T79" fmla="*/ 41 h 387"/>
                <a:gd name="T80" fmla="*/ 389 w 638"/>
                <a:gd name="T81" fmla="*/ 31 h 387"/>
                <a:gd name="T82" fmla="*/ 400 w 638"/>
                <a:gd name="T83" fmla="*/ 25 h 387"/>
                <a:gd name="T84" fmla="*/ 398 w 638"/>
                <a:gd name="T85" fmla="*/ 25 h 387"/>
                <a:gd name="T86" fmla="*/ 377 w 638"/>
                <a:gd name="T87" fmla="*/ 27 h 387"/>
                <a:gd name="T88" fmla="*/ 338 w 638"/>
                <a:gd name="T89" fmla="*/ 29 h 387"/>
                <a:gd name="T90" fmla="*/ 290 w 638"/>
                <a:gd name="T91" fmla="*/ 32 h 387"/>
                <a:gd name="T92" fmla="*/ 236 w 638"/>
                <a:gd name="T93" fmla="*/ 36 h 387"/>
                <a:gd name="T94" fmla="*/ 185 w 638"/>
                <a:gd name="T95" fmla="*/ 38 h 387"/>
                <a:gd name="T96" fmla="*/ 140 w 638"/>
                <a:gd name="T97" fmla="*/ 41 h 387"/>
                <a:gd name="T98" fmla="*/ 110 w 638"/>
                <a:gd name="T99" fmla="*/ 41 h 387"/>
                <a:gd name="T100" fmla="*/ 87 w 638"/>
                <a:gd name="T101" fmla="*/ 41 h 387"/>
                <a:gd name="T102" fmla="*/ 53 w 638"/>
                <a:gd name="T103" fmla="*/ 45 h 387"/>
                <a:gd name="T104" fmla="*/ 19 w 638"/>
                <a:gd name="T105" fmla="*/ 47 h 387"/>
                <a:gd name="T106" fmla="*/ 0 w 638"/>
                <a:gd name="T107" fmla="*/ 38 h 38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38"/>
                <a:gd name="T163" fmla="*/ 0 h 387"/>
                <a:gd name="T164" fmla="*/ 638 w 638"/>
                <a:gd name="T165" fmla="*/ 387 h 38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38" h="387">
                  <a:moveTo>
                    <a:pt x="0" y="25"/>
                  </a:moveTo>
                  <a:lnTo>
                    <a:pt x="8" y="23"/>
                  </a:lnTo>
                  <a:lnTo>
                    <a:pt x="30" y="22"/>
                  </a:lnTo>
                  <a:lnTo>
                    <a:pt x="62" y="18"/>
                  </a:lnTo>
                  <a:lnTo>
                    <a:pt x="101" y="15"/>
                  </a:lnTo>
                  <a:lnTo>
                    <a:pt x="142" y="9"/>
                  </a:lnTo>
                  <a:lnTo>
                    <a:pt x="183" y="6"/>
                  </a:lnTo>
                  <a:lnTo>
                    <a:pt x="220" y="4"/>
                  </a:lnTo>
                  <a:lnTo>
                    <a:pt x="249" y="4"/>
                  </a:lnTo>
                  <a:lnTo>
                    <a:pt x="275" y="4"/>
                  </a:lnTo>
                  <a:lnTo>
                    <a:pt x="309" y="4"/>
                  </a:lnTo>
                  <a:lnTo>
                    <a:pt x="345" y="2"/>
                  </a:lnTo>
                  <a:lnTo>
                    <a:pt x="382" y="2"/>
                  </a:lnTo>
                  <a:lnTo>
                    <a:pt x="418" y="0"/>
                  </a:lnTo>
                  <a:lnTo>
                    <a:pt x="450" y="0"/>
                  </a:lnTo>
                  <a:lnTo>
                    <a:pt x="473" y="0"/>
                  </a:lnTo>
                  <a:lnTo>
                    <a:pt x="487" y="2"/>
                  </a:lnTo>
                  <a:lnTo>
                    <a:pt x="498" y="4"/>
                  </a:lnTo>
                  <a:lnTo>
                    <a:pt x="510" y="4"/>
                  </a:lnTo>
                  <a:lnTo>
                    <a:pt x="524" y="6"/>
                  </a:lnTo>
                  <a:lnTo>
                    <a:pt x="539" y="6"/>
                  </a:lnTo>
                  <a:lnTo>
                    <a:pt x="553" y="6"/>
                  </a:lnTo>
                  <a:lnTo>
                    <a:pt x="565" y="6"/>
                  </a:lnTo>
                  <a:lnTo>
                    <a:pt x="576" y="6"/>
                  </a:lnTo>
                  <a:lnTo>
                    <a:pt x="581" y="6"/>
                  </a:lnTo>
                  <a:lnTo>
                    <a:pt x="617" y="13"/>
                  </a:lnTo>
                  <a:lnTo>
                    <a:pt x="635" y="18"/>
                  </a:lnTo>
                  <a:lnTo>
                    <a:pt x="638" y="22"/>
                  </a:lnTo>
                  <a:lnTo>
                    <a:pt x="631" y="25"/>
                  </a:lnTo>
                  <a:lnTo>
                    <a:pt x="617" y="29"/>
                  </a:lnTo>
                  <a:lnTo>
                    <a:pt x="599" y="31"/>
                  </a:lnTo>
                  <a:lnTo>
                    <a:pt x="583" y="32"/>
                  </a:lnTo>
                  <a:lnTo>
                    <a:pt x="571" y="34"/>
                  </a:lnTo>
                  <a:lnTo>
                    <a:pt x="556" y="36"/>
                  </a:lnTo>
                  <a:lnTo>
                    <a:pt x="531" y="38"/>
                  </a:lnTo>
                  <a:lnTo>
                    <a:pt x="501" y="41"/>
                  </a:lnTo>
                  <a:lnTo>
                    <a:pt x="467" y="45"/>
                  </a:lnTo>
                  <a:lnTo>
                    <a:pt x="432" y="48"/>
                  </a:lnTo>
                  <a:lnTo>
                    <a:pt x="400" y="56"/>
                  </a:lnTo>
                  <a:lnTo>
                    <a:pt x="375" y="61"/>
                  </a:lnTo>
                  <a:lnTo>
                    <a:pt x="357" y="68"/>
                  </a:lnTo>
                  <a:lnTo>
                    <a:pt x="343" y="79"/>
                  </a:lnTo>
                  <a:lnTo>
                    <a:pt x="323" y="97"/>
                  </a:lnTo>
                  <a:lnTo>
                    <a:pt x="298" y="120"/>
                  </a:lnTo>
                  <a:lnTo>
                    <a:pt x="275" y="145"/>
                  </a:lnTo>
                  <a:lnTo>
                    <a:pt x="250" y="172"/>
                  </a:lnTo>
                  <a:lnTo>
                    <a:pt x="227" y="197"/>
                  </a:lnTo>
                  <a:lnTo>
                    <a:pt x="209" y="220"/>
                  </a:lnTo>
                  <a:lnTo>
                    <a:pt x="197" y="238"/>
                  </a:lnTo>
                  <a:lnTo>
                    <a:pt x="186" y="254"/>
                  </a:lnTo>
                  <a:lnTo>
                    <a:pt x="174" y="271"/>
                  </a:lnTo>
                  <a:lnTo>
                    <a:pt x="158" y="291"/>
                  </a:lnTo>
                  <a:lnTo>
                    <a:pt x="142" y="311"/>
                  </a:lnTo>
                  <a:lnTo>
                    <a:pt x="126" y="330"/>
                  </a:lnTo>
                  <a:lnTo>
                    <a:pt x="110" y="348"/>
                  </a:lnTo>
                  <a:lnTo>
                    <a:pt x="97" y="362"/>
                  </a:lnTo>
                  <a:lnTo>
                    <a:pt x="88" y="375"/>
                  </a:lnTo>
                  <a:lnTo>
                    <a:pt x="74" y="387"/>
                  </a:lnTo>
                  <a:lnTo>
                    <a:pt x="65" y="387"/>
                  </a:lnTo>
                  <a:lnTo>
                    <a:pt x="62" y="377"/>
                  </a:lnTo>
                  <a:lnTo>
                    <a:pt x="69" y="361"/>
                  </a:lnTo>
                  <a:lnTo>
                    <a:pt x="78" y="346"/>
                  </a:lnTo>
                  <a:lnTo>
                    <a:pt x="94" y="325"/>
                  </a:lnTo>
                  <a:lnTo>
                    <a:pt x="113" y="298"/>
                  </a:lnTo>
                  <a:lnTo>
                    <a:pt x="135" y="270"/>
                  </a:lnTo>
                  <a:lnTo>
                    <a:pt x="156" y="241"/>
                  </a:lnTo>
                  <a:lnTo>
                    <a:pt x="177" y="216"/>
                  </a:lnTo>
                  <a:lnTo>
                    <a:pt x="195" y="197"/>
                  </a:lnTo>
                  <a:lnTo>
                    <a:pt x="206" y="184"/>
                  </a:lnTo>
                  <a:lnTo>
                    <a:pt x="215" y="175"/>
                  </a:lnTo>
                  <a:lnTo>
                    <a:pt x="229" y="161"/>
                  </a:lnTo>
                  <a:lnTo>
                    <a:pt x="245" y="141"/>
                  </a:lnTo>
                  <a:lnTo>
                    <a:pt x="263" y="122"/>
                  </a:lnTo>
                  <a:lnTo>
                    <a:pt x="282" y="102"/>
                  </a:lnTo>
                  <a:lnTo>
                    <a:pt x="300" y="82"/>
                  </a:lnTo>
                  <a:lnTo>
                    <a:pt x="318" y="68"/>
                  </a:lnTo>
                  <a:lnTo>
                    <a:pt x="332" y="59"/>
                  </a:lnTo>
                  <a:lnTo>
                    <a:pt x="345" y="52"/>
                  </a:lnTo>
                  <a:lnTo>
                    <a:pt x="359" y="47"/>
                  </a:lnTo>
                  <a:lnTo>
                    <a:pt x="370" y="41"/>
                  </a:lnTo>
                  <a:lnTo>
                    <a:pt x="380" y="36"/>
                  </a:lnTo>
                  <a:lnTo>
                    <a:pt x="389" y="31"/>
                  </a:lnTo>
                  <a:lnTo>
                    <a:pt x="396" y="29"/>
                  </a:lnTo>
                  <a:lnTo>
                    <a:pt x="400" y="25"/>
                  </a:lnTo>
                  <a:lnTo>
                    <a:pt x="402" y="25"/>
                  </a:lnTo>
                  <a:lnTo>
                    <a:pt x="398" y="25"/>
                  </a:lnTo>
                  <a:lnTo>
                    <a:pt x="389" y="25"/>
                  </a:lnTo>
                  <a:lnTo>
                    <a:pt x="377" y="27"/>
                  </a:lnTo>
                  <a:lnTo>
                    <a:pt x="359" y="29"/>
                  </a:lnTo>
                  <a:lnTo>
                    <a:pt x="338" y="29"/>
                  </a:lnTo>
                  <a:lnTo>
                    <a:pt x="314" y="31"/>
                  </a:lnTo>
                  <a:lnTo>
                    <a:pt x="290" y="32"/>
                  </a:lnTo>
                  <a:lnTo>
                    <a:pt x="263" y="34"/>
                  </a:lnTo>
                  <a:lnTo>
                    <a:pt x="236" y="36"/>
                  </a:lnTo>
                  <a:lnTo>
                    <a:pt x="209" y="38"/>
                  </a:lnTo>
                  <a:lnTo>
                    <a:pt x="185" y="38"/>
                  </a:lnTo>
                  <a:lnTo>
                    <a:pt x="161" y="40"/>
                  </a:lnTo>
                  <a:lnTo>
                    <a:pt x="140" y="41"/>
                  </a:lnTo>
                  <a:lnTo>
                    <a:pt x="122" y="41"/>
                  </a:lnTo>
                  <a:lnTo>
                    <a:pt x="110" y="41"/>
                  </a:lnTo>
                  <a:lnTo>
                    <a:pt x="101" y="41"/>
                  </a:lnTo>
                  <a:lnTo>
                    <a:pt x="87" y="41"/>
                  </a:lnTo>
                  <a:lnTo>
                    <a:pt x="71" y="43"/>
                  </a:lnTo>
                  <a:lnTo>
                    <a:pt x="53" y="45"/>
                  </a:lnTo>
                  <a:lnTo>
                    <a:pt x="35" y="47"/>
                  </a:lnTo>
                  <a:lnTo>
                    <a:pt x="19" y="47"/>
                  </a:lnTo>
                  <a:lnTo>
                    <a:pt x="7" y="45"/>
                  </a:lnTo>
                  <a:lnTo>
                    <a:pt x="0" y="38"/>
                  </a:lnTo>
                  <a:lnTo>
                    <a:pt x="0" y="25"/>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2" name="Freeform 27">
              <a:extLst>
                <a:ext uri="{FF2B5EF4-FFF2-40B4-BE49-F238E27FC236}">
                  <a16:creationId xmlns:a16="http://schemas.microsoft.com/office/drawing/2014/main" id="{66ED4045-3A8C-41E7-8864-FEA7E75E9A3B}"/>
                </a:ext>
              </a:extLst>
            </p:cNvPr>
            <p:cNvSpPr>
              <a:spLocks/>
            </p:cNvSpPr>
            <p:nvPr/>
          </p:nvSpPr>
          <p:spPr bwMode="auto">
            <a:xfrm>
              <a:off x="2087" y="1849"/>
              <a:ext cx="627" cy="96"/>
            </a:xfrm>
            <a:custGeom>
              <a:avLst/>
              <a:gdLst>
                <a:gd name="T0" fmla="*/ 605 w 627"/>
                <a:gd name="T1" fmla="*/ 10 h 96"/>
                <a:gd name="T2" fmla="*/ 593 w 627"/>
                <a:gd name="T3" fmla="*/ 21 h 96"/>
                <a:gd name="T4" fmla="*/ 566 w 627"/>
                <a:gd name="T5" fmla="*/ 35 h 96"/>
                <a:gd name="T6" fmla="*/ 525 w 627"/>
                <a:gd name="T7" fmla="*/ 50 h 96"/>
                <a:gd name="T8" fmla="*/ 482 w 627"/>
                <a:gd name="T9" fmla="*/ 57 h 96"/>
                <a:gd name="T10" fmla="*/ 443 w 627"/>
                <a:gd name="T11" fmla="*/ 60 h 96"/>
                <a:gd name="T12" fmla="*/ 397 w 627"/>
                <a:gd name="T13" fmla="*/ 64 h 96"/>
                <a:gd name="T14" fmla="*/ 347 w 627"/>
                <a:gd name="T15" fmla="*/ 67 h 96"/>
                <a:gd name="T16" fmla="*/ 294 w 627"/>
                <a:gd name="T17" fmla="*/ 71 h 96"/>
                <a:gd name="T18" fmla="*/ 244 w 627"/>
                <a:gd name="T19" fmla="*/ 71 h 96"/>
                <a:gd name="T20" fmla="*/ 200 w 627"/>
                <a:gd name="T21" fmla="*/ 71 h 96"/>
                <a:gd name="T22" fmla="*/ 164 w 627"/>
                <a:gd name="T23" fmla="*/ 69 h 96"/>
                <a:gd name="T24" fmla="*/ 127 w 627"/>
                <a:gd name="T25" fmla="*/ 64 h 96"/>
                <a:gd name="T26" fmla="*/ 77 w 627"/>
                <a:gd name="T27" fmla="*/ 62 h 96"/>
                <a:gd name="T28" fmla="*/ 32 w 627"/>
                <a:gd name="T29" fmla="*/ 64 h 96"/>
                <a:gd name="T30" fmla="*/ 4 w 627"/>
                <a:gd name="T31" fmla="*/ 67 h 96"/>
                <a:gd name="T32" fmla="*/ 0 w 627"/>
                <a:gd name="T33" fmla="*/ 67 h 96"/>
                <a:gd name="T34" fmla="*/ 4 w 627"/>
                <a:gd name="T35" fmla="*/ 75 h 96"/>
                <a:gd name="T36" fmla="*/ 20 w 627"/>
                <a:gd name="T37" fmla="*/ 82 h 96"/>
                <a:gd name="T38" fmla="*/ 56 w 627"/>
                <a:gd name="T39" fmla="*/ 91 h 96"/>
                <a:gd name="T40" fmla="*/ 112 w 627"/>
                <a:gd name="T41" fmla="*/ 96 h 96"/>
                <a:gd name="T42" fmla="*/ 166 w 627"/>
                <a:gd name="T43" fmla="*/ 96 h 96"/>
                <a:gd name="T44" fmla="*/ 210 w 627"/>
                <a:gd name="T45" fmla="*/ 92 h 96"/>
                <a:gd name="T46" fmla="*/ 244 w 627"/>
                <a:gd name="T47" fmla="*/ 92 h 96"/>
                <a:gd name="T48" fmla="*/ 273 w 627"/>
                <a:gd name="T49" fmla="*/ 92 h 96"/>
                <a:gd name="T50" fmla="*/ 321 w 627"/>
                <a:gd name="T51" fmla="*/ 94 h 96"/>
                <a:gd name="T52" fmla="*/ 385 w 627"/>
                <a:gd name="T53" fmla="*/ 92 h 96"/>
                <a:gd name="T54" fmla="*/ 447 w 627"/>
                <a:gd name="T55" fmla="*/ 89 h 96"/>
                <a:gd name="T56" fmla="*/ 498 w 627"/>
                <a:gd name="T57" fmla="*/ 83 h 96"/>
                <a:gd name="T58" fmla="*/ 547 w 627"/>
                <a:gd name="T59" fmla="*/ 75 h 96"/>
                <a:gd name="T60" fmla="*/ 586 w 627"/>
                <a:gd name="T61" fmla="*/ 60 h 96"/>
                <a:gd name="T62" fmla="*/ 614 w 627"/>
                <a:gd name="T63" fmla="*/ 41 h 96"/>
                <a:gd name="T64" fmla="*/ 627 w 627"/>
                <a:gd name="T65" fmla="*/ 9 h 96"/>
                <a:gd name="T66" fmla="*/ 618 w 627"/>
                <a:gd name="T67" fmla="*/ 1 h 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27"/>
                <a:gd name="T103" fmla="*/ 0 h 96"/>
                <a:gd name="T104" fmla="*/ 627 w 627"/>
                <a:gd name="T105" fmla="*/ 96 h 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27" h="96">
                  <a:moveTo>
                    <a:pt x="607" y="9"/>
                  </a:moveTo>
                  <a:lnTo>
                    <a:pt x="605" y="10"/>
                  </a:lnTo>
                  <a:lnTo>
                    <a:pt x="602" y="14"/>
                  </a:lnTo>
                  <a:lnTo>
                    <a:pt x="593" y="21"/>
                  </a:lnTo>
                  <a:lnTo>
                    <a:pt x="582" y="28"/>
                  </a:lnTo>
                  <a:lnTo>
                    <a:pt x="566" y="35"/>
                  </a:lnTo>
                  <a:lnTo>
                    <a:pt x="548" y="42"/>
                  </a:lnTo>
                  <a:lnTo>
                    <a:pt x="525" y="50"/>
                  </a:lnTo>
                  <a:lnTo>
                    <a:pt x="498" y="55"/>
                  </a:lnTo>
                  <a:lnTo>
                    <a:pt x="482" y="57"/>
                  </a:lnTo>
                  <a:lnTo>
                    <a:pt x="465" y="58"/>
                  </a:lnTo>
                  <a:lnTo>
                    <a:pt x="443" y="60"/>
                  </a:lnTo>
                  <a:lnTo>
                    <a:pt x="422" y="62"/>
                  </a:lnTo>
                  <a:lnTo>
                    <a:pt x="397" y="64"/>
                  </a:lnTo>
                  <a:lnTo>
                    <a:pt x="372" y="66"/>
                  </a:lnTo>
                  <a:lnTo>
                    <a:pt x="347" y="67"/>
                  </a:lnTo>
                  <a:lnTo>
                    <a:pt x="321" y="69"/>
                  </a:lnTo>
                  <a:lnTo>
                    <a:pt x="294" y="71"/>
                  </a:lnTo>
                  <a:lnTo>
                    <a:pt x="269" y="71"/>
                  </a:lnTo>
                  <a:lnTo>
                    <a:pt x="244" y="71"/>
                  </a:lnTo>
                  <a:lnTo>
                    <a:pt x="221" y="71"/>
                  </a:lnTo>
                  <a:lnTo>
                    <a:pt x="200" y="71"/>
                  </a:lnTo>
                  <a:lnTo>
                    <a:pt x="182" y="71"/>
                  </a:lnTo>
                  <a:lnTo>
                    <a:pt x="164" y="69"/>
                  </a:lnTo>
                  <a:lnTo>
                    <a:pt x="152" y="67"/>
                  </a:lnTo>
                  <a:lnTo>
                    <a:pt x="127" y="64"/>
                  </a:lnTo>
                  <a:lnTo>
                    <a:pt x="102" y="62"/>
                  </a:lnTo>
                  <a:lnTo>
                    <a:pt x="77" y="62"/>
                  </a:lnTo>
                  <a:lnTo>
                    <a:pt x="52" y="64"/>
                  </a:lnTo>
                  <a:lnTo>
                    <a:pt x="32" y="64"/>
                  </a:lnTo>
                  <a:lnTo>
                    <a:pt x="15" y="66"/>
                  </a:lnTo>
                  <a:lnTo>
                    <a:pt x="4" y="67"/>
                  </a:lnTo>
                  <a:lnTo>
                    <a:pt x="0" y="67"/>
                  </a:lnTo>
                  <a:lnTo>
                    <a:pt x="2" y="71"/>
                  </a:lnTo>
                  <a:lnTo>
                    <a:pt x="4" y="75"/>
                  </a:lnTo>
                  <a:lnTo>
                    <a:pt x="9" y="78"/>
                  </a:lnTo>
                  <a:lnTo>
                    <a:pt x="20" y="82"/>
                  </a:lnTo>
                  <a:lnTo>
                    <a:pt x="34" y="87"/>
                  </a:lnTo>
                  <a:lnTo>
                    <a:pt x="56" y="91"/>
                  </a:lnTo>
                  <a:lnTo>
                    <a:pt x="82" y="94"/>
                  </a:lnTo>
                  <a:lnTo>
                    <a:pt x="112" y="96"/>
                  </a:lnTo>
                  <a:lnTo>
                    <a:pt x="141" y="96"/>
                  </a:lnTo>
                  <a:lnTo>
                    <a:pt x="166" y="96"/>
                  </a:lnTo>
                  <a:lnTo>
                    <a:pt x="189" y="94"/>
                  </a:lnTo>
                  <a:lnTo>
                    <a:pt x="210" y="92"/>
                  </a:lnTo>
                  <a:lnTo>
                    <a:pt x="228" y="92"/>
                  </a:lnTo>
                  <a:lnTo>
                    <a:pt x="244" y="92"/>
                  </a:lnTo>
                  <a:lnTo>
                    <a:pt x="257" y="92"/>
                  </a:lnTo>
                  <a:lnTo>
                    <a:pt x="273" y="92"/>
                  </a:lnTo>
                  <a:lnTo>
                    <a:pt x="294" y="94"/>
                  </a:lnTo>
                  <a:lnTo>
                    <a:pt x="321" y="94"/>
                  </a:lnTo>
                  <a:lnTo>
                    <a:pt x="353" y="92"/>
                  </a:lnTo>
                  <a:lnTo>
                    <a:pt x="385" y="92"/>
                  </a:lnTo>
                  <a:lnTo>
                    <a:pt x="417" y="91"/>
                  </a:lnTo>
                  <a:lnTo>
                    <a:pt x="447" y="89"/>
                  </a:lnTo>
                  <a:lnTo>
                    <a:pt x="474" y="87"/>
                  </a:lnTo>
                  <a:lnTo>
                    <a:pt x="498" y="83"/>
                  </a:lnTo>
                  <a:lnTo>
                    <a:pt x="523" y="80"/>
                  </a:lnTo>
                  <a:lnTo>
                    <a:pt x="547" y="75"/>
                  </a:lnTo>
                  <a:lnTo>
                    <a:pt x="568" y="67"/>
                  </a:lnTo>
                  <a:lnTo>
                    <a:pt x="586" y="60"/>
                  </a:lnTo>
                  <a:lnTo>
                    <a:pt x="602" y="51"/>
                  </a:lnTo>
                  <a:lnTo>
                    <a:pt x="614" y="41"/>
                  </a:lnTo>
                  <a:lnTo>
                    <a:pt x="621" y="28"/>
                  </a:lnTo>
                  <a:lnTo>
                    <a:pt x="627" y="9"/>
                  </a:lnTo>
                  <a:lnTo>
                    <a:pt x="625" y="0"/>
                  </a:lnTo>
                  <a:lnTo>
                    <a:pt x="618" y="1"/>
                  </a:lnTo>
                  <a:lnTo>
                    <a:pt x="607" y="9"/>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3" name="Freeform 28">
              <a:extLst>
                <a:ext uri="{FF2B5EF4-FFF2-40B4-BE49-F238E27FC236}">
                  <a16:creationId xmlns:a16="http://schemas.microsoft.com/office/drawing/2014/main" id="{D65A336E-23FB-4078-AC9C-973EA4B6EF22}"/>
                </a:ext>
              </a:extLst>
            </p:cNvPr>
            <p:cNvSpPr>
              <a:spLocks/>
            </p:cNvSpPr>
            <p:nvPr/>
          </p:nvSpPr>
          <p:spPr bwMode="auto">
            <a:xfrm>
              <a:off x="1844" y="2254"/>
              <a:ext cx="512" cy="146"/>
            </a:xfrm>
            <a:custGeom>
              <a:avLst/>
              <a:gdLst>
                <a:gd name="T0" fmla="*/ 12 w 512"/>
                <a:gd name="T1" fmla="*/ 0 h 146"/>
                <a:gd name="T2" fmla="*/ 14 w 512"/>
                <a:gd name="T3" fmla="*/ 0 h 146"/>
                <a:gd name="T4" fmla="*/ 23 w 512"/>
                <a:gd name="T5" fmla="*/ 0 h 146"/>
                <a:gd name="T6" fmla="*/ 33 w 512"/>
                <a:gd name="T7" fmla="*/ 1 h 146"/>
                <a:gd name="T8" fmla="*/ 49 w 512"/>
                <a:gd name="T9" fmla="*/ 1 h 146"/>
                <a:gd name="T10" fmla="*/ 67 w 512"/>
                <a:gd name="T11" fmla="*/ 3 h 146"/>
                <a:gd name="T12" fmla="*/ 89 w 512"/>
                <a:gd name="T13" fmla="*/ 5 h 146"/>
                <a:gd name="T14" fmla="*/ 113 w 512"/>
                <a:gd name="T15" fmla="*/ 5 h 146"/>
                <a:gd name="T16" fmla="*/ 138 w 512"/>
                <a:gd name="T17" fmla="*/ 7 h 146"/>
                <a:gd name="T18" fmla="*/ 165 w 512"/>
                <a:gd name="T19" fmla="*/ 8 h 146"/>
                <a:gd name="T20" fmla="*/ 192 w 512"/>
                <a:gd name="T21" fmla="*/ 8 h 146"/>
                <a:gd name="T22" fmla="*/ 218 w 512"/>
                <a:gd name="T23" fmla="*/ 10 h 146"/>
                <a:gd name="T24" fmla="*/ 245 w 512"/>
                <a:gd name="T25" fmla="*/ 12 h 146"/>
                <a:gd name="T26" fmla="*/ 270 w 512"/>
                <a:gd name="T27" fmla="*/ 12 h 146"/>
                <a:gd name="T28" fmla="*/ 295 w 512"/>
                <a:gd name="T29" fmla="*/ 14 h 146"/>
                <a:gd name="T30" fmla="*/ 316 w 512"/>
                <a:gd name="T31" fmla="*/ 14 h 146"/>
                <a:gd name="T32" fmla="*/ 336 w 512"/>
                <a:gd name="T33" fmla="*/ 14 h 146"/>
                <a:gd name="T34" fmla="*/ 371 w 512"/>
                <a:gd name="T35" fmla="*/ 14 h 146"/>
                <a:gd name="T36" fmla="*/ 405 w 512"/>
                <a:gd name="T37" fmla="*/ 14 h 146"/>
                <a:gd name="T38" fmla="*/ 435 w 512"/>
                <a:gd name="T39" fmla="*/ 14 h 146"/>
                <a:gd name="T40" fmla="*/ 462 w 512"/>
                <a:gd name="T41" fmla="*/ 14 h 146"/>
                <a:gd name="T42" fmla="*/ 484 w 512"/>
                <a:gd name="T43" fmla="*/ 16 h 146"/>
                <a:gd name="T44" fmla="*/ 500 w 512"/>
                <a:gd name="T45" fmla="*/ 21 h 146"/>
                <a:gd name="T46" fmla="*/ 510 w 512"/>
                <a:gd name="T47" fmla="*/ 28 h 146"/>
                <a:gd name="T48" fmla="*/ 512 w 512"/>
                <a:gd name="T49" fmla="*/ 37 h 146"/>
                <a:gd name="T50" fmla="*/ 510 w 512"/>
                <a:gd name="T51" fmla="*/ 49 h 146"/>
                <a:gd name="T52" fmla="*/ 507 w 512"/>
                <a:gd name="T53" fmla="*/ 64 h 146"/>
                <a:gd name="T54" fmla="*/ 500 w 512"/>
                <a:gd name="T55" fmla="*/ 78 h 146"/>
                <a:gd name="T56" fmla="*/ 491 w 512"/>
                <a:gd name="T57" fmla="*/ 94 h 146"/>
                <a:gd name="T58" fmla="*/ 476 w 512"/>
                <a:gd name="T59" fmla="*/ 108 h 146"/>
                <a:gd name="T60" fmla="*/ 459 w 512"/>
                <a:gd name="T61" fmla="*/ 123 h 146"/>
                <a:gd name="T62" fmla="*/ 435 w 512"/>
                <a:gd name="T63" fmla="*/ 133 h 146"/>
                <a:gd name="T64" fmla="*/ 409 w 512"/>
                <a:gd name="T65" fmla="*/ 140 h 146"/>
                <a:gd name="T66" fmla="*/ 391 w 512"/>
                <a:gd name="T67" fmla="*/ 142 h 146"/>
                <a:gd name="T68" fmla="*/ 370 w 512"/>
                <a:gd name="T69" fmla="*/ 144 h 146"/>
                <a:gd name="T70" fmla="*/ 347 w 512"/>
                <a:gd name="T71" fmla="*/ 146 h 146"/>
                <a:gd name="T72" fmla="*/ 318 w 512"/>
                <a:gd name="T73" fmla="*/ 146 h 146"/>
                <a:gd name="T74" fmla="*/ 290 w 512"/>
                <a:gd name="T75" fmla="*/ 146 h 146"/>
                <a:gd name="T76" fmla="*/ 258 w 512"/>
                <a:gd name="T77" fmla="*/ 146 h 146"/>
                <a:gd name="T78" fmla="*/ 227 w 512"/>
                <a:gd name="T79" fmla="*/ 144 h 146"/>
                <a:gd name="T80" fmla="*/ 195 w 512"/>
                <a:gd name="T81" fmla="*/ 142 h 146"/>
                <a:gd name="T82" fmla="*/ 165 w 512"/>
                <a:gd name="T83" fmla="*/ 140 h 146"/>
                <a:gd name="T84" fmla="*/ 135 w 512"/>
                <a:gd name="T85" fmla="*/ 137 h 146"/>
                <a:gd name="T86" fmla="*/ 106 w 512"/>
                <a:gd name="T87" fmla="*/ 133 h 146"/>
                <a:gd name="T88" fmla="*/ 81 w 512"/>
                <a:gd name="T89" fmla="*/ 128 h 146"/>
                <a:gd name="T90" fmla="*/ 60 w 512"/>
                <a:gd name="T91" fmla="*/ 123 h 146"/>
                <a:gd name="T92" fmla="*/ 41 w 512"/>
                <a:gd name="T93" fmla="*/ 117 h 146"/>
                <a:gd name="T94" fmla="*/ 28 w 512"/>
                <a:gd name="T95" fmla="*/ 110 h 146"/>
                <a:gd name="T96" fmla="*/ 19 w 512"/>
                <a:gd name="T97" fmla="*/ 103 h 146"/>
                <a:gd name="T98" fmla="*/ 3 w 512"/>
                <a:gd name="T99" fmla="*/ 73 h 146"/>
                <a:gd name="T100" fmla="*/ 0 w 512"/>
                <a:gd name="T101" fmla="*/ 44 h 146"/>
                <a:gd name="T102" fmla="*/ 3 w 512"/>
                <a:gd name="T103" fmla="*/ 19 h 146"/>
                <a:gd name="T104" fmla="*/ 12 w 512"/>
                <a:gd name="T105" fmla="*/ 0 h 14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12"/>
                <a:gd name="T160" fmla="*/ 0 h 146"/>
                <a:gd name="T161" fmla="*/ 512 w 512"/>
                <a:gd name="T162" fmla="*/ 146 h 14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12" h="146">
                  <a:moveTo>
                    <a:pt x="12" y="0"/>
                  </a:moveTo>
                  <a:lnTo>
                    <a:pt x="14" y="0"/>
                  </a:lnTo>
                  <a:lnTo>
                    <a:pt x="23" y="0"/>
                  </a:lnTo>
                  <a:lnTo>
                    <a:pt x="33" y="1"/>
                  </a:lnTo>
                  <a:lnTo>
                    <a:pt x="49" y="1"/>
                  </a:lnTo>
                  <a:lnTo>
                    <a:pt x="67" y="3"/>
                  </a:lnTo>
                  <a:lnTo>
                    <a:pt x="89" y="5"/>
                  </a:lnTo>
                  <a:lnTo>
                    <a:pt x="113" y="5"/>
                  </a:lnTo>
                  <a:lnTo>
                    <a:pt x="138" y="7"/>
                  </a:lnTo>
                  <a:lnTo>
                    <a:pt x="165" y="8"/>
                  </a:lnTo>
                  <a:lnTo>
                    <a:pt x="192" y="8"/>
                  </a:lnTo>
                  <a:lnTo>
                    <a:pt x="218" y="10"/>
                  </a:lnTo>
                  <a:lnTo>
                    <a:pt x="245" y="12"/>
                  </a:lnTo>
                  <a:lnTo>
                    <a:pt x="270" y="12"/>
                  </a:lnTo>
                  <a:lnTo>
                    <a:pt x="295" y="14"/>
                  </a:lnTo>
                  <a:lnTo>
                    <a:pt x="316" y="14"/>
                  </a:lnTo>
                  <a:lnTo>
                    <a:pt x="336" y="14"/>
                  </a:lnTo>
                  <a:lnTo>
                    <a:pt x="371" y="14"/>
                  </a:lnTo>
                  <a:lnTo>
                    <a:pt x="405" y="14"/>
                  </a:lnTo>
                  <a:lnTo>
                    <a:pt x="435" y="14"/>
                  </a:lnTo>
                  <a:lnTo>
                    <a:pt x="462" y="14"/>
                  </a:lnTo>
                  <a:lnTo>
                    <a:pt x="484" y="16"/>
                  </a:lnTo>
                  <a:lnTo>
                    <a:pt x="500" y="21"/>
                  </a:lnTo>
                  <a:lnTo>
                    <a:pt x="510" y="28"/>
                  </a:lnTo>
                  <a:lnTo>
                    <a:pt x="512" y="37"/>
                  </a:lnTo>
                  <a:lnTo>
                    <a:pt x="510" y="49"/>
                  </a:lnTo>
                  <a:lnTo>
                    <a:pt x="507" y="64"/>
                  </a:lnTo>
                  <a:lnTo>
                    <a:pt x="500" y="78"/>
                  </a:lnTo>
                  <a:lnTo>
                    <a:pt x="491" y="94"/>
                  </a:lnTo>
                  <a:lnTo>
                    <a:pt x="476" y="108"/>
                  </a:lnTo>
                  <a:lnTo>
                    <a:pt x="459" y="123"/>
                  </a:lnTo>
                  <a:lnTo>
                    <a:pt x="435" y="133"/>
                  </a:lnTo>
                  <a:lnTo>
                    <a:pt x="409" y="140"/>
                  </a:lnTo>
                  <a:lnTo>
                    <a:pt x="391" y="142"/>
                  </a:lnTo>
                  <a:lnTo>
                    <a:pt x="370" y="144"/>
                  </a:lnTo>
                  <a:lnTo>
                    <a:pt x="347" y="146"/>
                  </a:lnTo>
                  <a:lnTo>
                    <a:pt x="318" y="146"/>
                  </a:lnTo>
                  <a:lnTo>
                    <a:pt x="290" y="146"/>
                  </a:lnTo>
                  <a:lnTo>
                    <a:pt x="258" y="146"/>
                  </a:lnTo>
                  <a:lnTo>
                    <a:pt x="227" y="144"/>
                  </a:lnTo>
                  <a:lnTo>
                    <a:pt x="195" y="142"/>
                  </a:lnTo>
                  <a:lnTo>
                    <a:pt x="165" y="140"/>
                  </a:lnTo>
                  <a:lnTo>
                    <a:pt x="135" y="137"/>
                  </a:lnTo>
                  <a:lnTo>
                    <a:pt x="106" y="133"/>
                  </a:lnTo>
                  <a:lnTo>
                    <a:pt x="81" y="128"/>
                  </a:lnTo>
                  <a:lnTo>
                    <a:pt x="60" y="123"/>
                  </a:lnTo>
                  <a:lnTo>
                    <a:pt x="41" y="117"/>
                  </a:lnTo>
                  <a:lnTo>
                    <a:pt x="28" y="110"/>
                  </a:lnTo>
                  <a:lnTo>
                    <a:pt x="19" y="103"/>
                  </a:lnTo>
                  <a:lnTo>
                    <a:pt x="3" y="73"/>
                  </a:lnTo>
                  <a:lnTo>
                    <a:pt x="0" y="44"/>
                  </a:lnTo>
                  <a:lnTo>
                    <a:pt x="3" y="19"/>
                  </a:lnTo>
                  <a:lnTo>
                    <a:pt x="12" y="0"/>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4" name="Freeform 29">
              <a:extLst>
                <a:ext uri="{FF2B5EF4-FFF2-40B4-BE49-F238E27FC236}">
                  <a16:creationId xmlns:a16="http://schemas.microsoft.com/office/drawing/2014/main" id="{7582B209-8447-455F-92EC-CD3DF01CB9DD}"/>
                </a:ext>
              </a:extLst>
            </p:cNvPr>
            <p:cNvSpPr>
              <a:spLocks/>
            </p:cNvSpPr>
            <p:nvPr/>
          </p:nvSpPr>
          <p:spPr bwMode="auto">
            <a:xfrm>
              <a:off x="1863" y="2015"/>
              <a:ext cx="91" cy="162"/>
            </a:xfrm>
            <a:custGeom>
              <a:avLst/>
              <a:gdLst>
                <a:gd name="T0" fmla="*/ 39 w 91"/>
                <a:gd name="T1" fmla="*/ 160 h 162"/>
                <a:gd name="T2" fmla="*/ 48 w 91"/>
                <a:gd name="T3" fmla="*/ 149 h 162"/>
                <a:gd name="T4" fmla="*/ 66 w 91"/>
                <a:gd name="T5" fmla="*/ 123 h 162"/>
                <a:gd name="T6" fmla="*/ 82 w 91"/>
                <a:gd name="T7" fmla="*/ 82 h 162"/>
                <a:gd name="T8" fmla="*/ 91 w 91"/>
                <a:gd name="T9" fmla="*/ 33 h 162"/>
                <a:gd name="T10" fmla="*/ 89 w 91"/>
                <a:gd name="T11" fmla="*/ 14 h 162"/>
                <a:gd name="T12" fmla="*/ 86 w 91"/>
                <a:gd name="T13" fmla="*/ 3 h 162"/>
                <a:gd name="T14" fmla="*/ 78 w 91"/>
                <a:gd name="T15" fmla="*/ 0 h 162"/>
                <a:gd name="T16" fmla="*/ 70 w 91"/>
                <a:gd name="T17" fmla="*/ 1 h 162"/>
                <a:gd name="T18" fmla="*/ 61 w 91"/>
                <a:gd name="T19" fmla="*/ 7 h 162"/>
                <a:gd name="T20" fmla="*/ 52 w 91"/>
                <a:gd name="T21" fmla="*/ 16 h 162"/>
                <a:gd name="T22" fmla="*/ 45 w 91"/>
                <a:gd name="T23" fmla="*/ 24 h 162"/>
                <a:gd name="T24" fmla="*/ 38 w 91"/>
                <a:gd name="T25" fmla="*/ 33 h 162"/>
                <a:gd name="T26" fmla="*/ 29 w 91"/>
                <a:gd name="T27" fmla="*/ 46 h 162"/>
                <a:gd name="T28" fmla="*/ 20 w 91"/>
                <a:gd name="T29" fmla="*/ 66 h 162"/>
                <a:gd name="T30" fmla="*/ 11 w 91"/>
                <a:gd name="T31" fmla="*/ 89 h 162"/>
                <a:gd name="T32" fmla="*/ 4 w 91"/>
                <a:gd name="T33" fmla="*/ 112 h 162"/>
                <a:gd name="T34" fmla="*/ 0 w 91"/>
                <a:gd name="T35" fmla="*/ 135 h 162"/>
                <a:gd name="T36" fmla="*/ 4 w 91"/>
                <a:gd name="T37" fmla="*/ 151 h 162"/>
                <a:gd name="T38" fmla="*/ 16 w 91"/>
                <a:gd name="T39" fmla="*/ 162 h 162"/>
                <a:gd name="T40" fmla="*/ 39 w 91"/>
                <a:gd name="T41" fmla="*/ 160 h 1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162"/>
                <a:gd name="T65" fmla="*/ 91 w 91"/>
                <a:gd name="T66" fmla="*/ 162 h 16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162">
                  <a:moveTo>
                    <a:pt x="39" y="160"/>
                  </a:moveTo>
                  <a:lnTo>
                    <a:pt x="48" y="149"/>
                  </a:lnTo>
                  <a:lnTo>
                    <a:pt x="66" y="123"/>
                  </a:lnTo>
                  <a:lnTo>
                    <a:pt x="82" y="82"/>
                  </a:lnTo>
                  <a:lnTo>
                    <a:pt x="91" y="33"/>
                  </a:lnTo>
                  <a:lnTo>
                    <a:pt x="89" y="14"/>
                  </a:lnTo>
                  <a:lnTo>
                    <a:pt x="86" y="3"/>
                  </a:lnTo>
                  <a:lnTo>
                    <a:pt x="78" y="0"/>
                  </a:lnTo>
                  <a:lnTo>
                    <a:pt x="70" y="1"/>
                  </a:lnTo>
                  <a:lnTo>
                    <a:pt x="61" y="7"/>
                  </a:lnTo>
                  <a:lnTo>
                    <a:pt x="52" y="16"/>
                  </a:lnTo>
                  <a:lnTo>
                    <a:pt x="45" y="24"/>
                  </a:lnTo>
                  <a:lnTo>
                    <a:pt x="38" y="33"/>
                  </a:lnTo>
                  <a:lnTo>
                    <a:pt x="29" y="46"/>
                  </a:lnTo>
                  <a:lnTo>
                    <a:pt x="20" y="66"/>
                  </a:lnTo>
                  <a:lnTo>
                    <a:pt x="11" y="89"/>
                  </a:lnTo>
                  <a:lnTo>
                    <a:pt x="4" y="112"/>
                  </a:lnTo>
                  <a:lnTo>
                    <a:pt x="0" y="135"/>
                  </a:lnTo>
                  <a:lnTo>
                    <a:pt x="4" y="151"/>
                  </a:lnTo>
                  <a:lnTo>
                    <a:pt x="16" y="162"/>
                  </a:lnTo>
                  <a:lnTo>
                    <a:pt x="39" y="160"/>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5" name="Freeform 30">
              <a:extLst>
                <a:ext uri="{FF2B5EF4-FFF2-40B4-BE49-F238E27FC236}">
                  <a16:creationId xmlns:a16="http://schemas.microsoft.com/office/drawing/2014/main" id="{BF068255-EE00-4058-9A4B-E26694B8EB31}"/>
                </a:ext>
              </a:extLst>
            </p:cNvPr>
            <p:cNvSpPr>
              <a:spLocks/>
            </p:cNvSpPr>
            <p:nvPr/>
          </p:nvSpPr>
          <p:spPr bwMode="auto">
            <a:xfrm>
              <a:off x="2287" y="2020"/>
              <a:ext cx="339" cy="171"/>
            </a:xfrm>
            <a:custGeom>
              <a:avLst/>
              <a:gdLst>
                <a:gd name="T0" fmla="*/ 0 w 339"/>
                <a:gd name="T1" fmla="*/ 169 h 171"/>
                <a:gd name="T2" fmla="*/ 3 w 339"/>
                <a:gd name="T3" fmla="*/ 162 h 171"/>
                <a:gd name="T4" fmla="*/ 12 w 339"/>
                <a:gd name="T5" fmla="*/ 144 h 171"/>
                <a:gd name="T6" fmla="*/ 30 w 339"/>
                <a:gd name="T7" fmla="*/ 119 h 171"/>
                <a:gd name="T8" fmla="*/ 57 w 339"/>
                <a:gd name="T9" fmla="*/ 91 h 171"/>
                <a:gd name="T10" fmla="*/ 90 w 339"/>
                <a:gd name="T11" fmla="*/ 61 h 171"/>
                <a:gd name="T12" fmla="*/ 135 w 339"/>
                <a:gd name="T13" fmla="*/ 34 h 171"/>
                <a:gd name="T14" fmla="*/ 190 w 339"/>
                <a:gd name="T15" fmla="*/ 12 h 171"/>
                <a:gd name="T16" fmla="*/ 256 w 339"/>
                <a:gd name="T17" fmla="*/ 0 h 171"/>
                <a:gd name="T18" fmla="*/ 306 w 339"/>
                <a:gd name="T19" fmla="*/ 2 h 171"/>
                <a:gd name="T20" fmla="*/ 332 w 339"/>
                <a:gd name="T21" fmla="*/ 16 h 171"/>
                <a:gd name="T22" fmla="*/ 339 w 339"/>
                <a:gd name="T23" fmla="*/ 37 h 171"/>
                <a:gd name="T24" fmla="*/ 330 w 339"/>
                <a:gd name="T25" fmla="*/ 66 h 171"/>
                <a:gd name="T26" fmla="*/ 306 w 339"/>
                <a:gd name="T27" fmla="*/ 94 h 171"/>
                <a:gd name="T28" fmla="*/ 270 w 339"/>
                <a:gd name="T29" fmla="*/ 121 h 171"/>
                <a:gd name="T30" fmla="*/ 226 w 339"/>
                <a:gd name="T31" fmla="*/ 141 h 171"/>
                <a:gd name="T32" fmla="*/ 176 w 339"/>
                <a:gd name="T33" fmla="*/ 151 h 171"/>
                <a:gd name="T34" fmla="*/ 140 w 339"/>
                <a:gd name="T35" fmla="*/ 155 h 171"/>
                <a:gd name="T36" fmla="*/ 110 w 339"/>
                <a:gd name="T37" fmla="*/ 159 h 171"/>
                <a:gd name="T38" fmla="*/ 85 w 339"/>
                <a:gd name="T39" fmla="*/ 162 h 171"/>
                <a:gd name="T40" fmla="*/ 64 w 339"/>
                <a:gd name="T41" fmla="*/ 166 h 171"/>
                <a:gd name="T42" fmla="*/ 44 w 339"/>
                <a:gd name="T43" fmla="*/ 168 h 171"/>
                <a:gd name="T44" fmla="*/ 28 w 339"/>
                <a:gd name="T45" fmla="*/ 169 h 171"/>
                <a:gd name="T46" fmla="*/ 14 w 339"/>
                <a:gd name="T47" fmla="*/ 171 h 171"/>
                <a:gd name="T48" fmla="*/ 0 w 339"/>
                <a:gd name="T49" fmla="*/ 169 h 17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9"/>
                <a:gd name="T76" fmla="*/ 0 h 171"/>
                <a:gd name="T77" fmla="*/ 339 w 339"/>
                <a:gd name="T78" fmla="*/ 171 h 17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9" h="171">
                  <a:moveTo>
                    <a:pt x="0" y="169"/>
                  </a:moveTo>
                  <a:lnTo>
                    <a:pt x="3" y="162"/>
                  </a:lnTo>
                  <a:lnTo>
                    <a:pt x="12" y="144"/>
                  </a:lnTo>
                  <a:lnTo>
                    <a:pt x="30" y="119"/>
                  </a:lnTo>
                  <a:lnTo>
                    <a:pt x="57" y="91"/>
                  </a:lnTo>
                  <a:lnTo>
                    <a:pt x="90" y="61"/>
                  </a:lnTo>
                  <a:lnTo>
                    <a:pt x="135" y="34"/>
                  </a:lnTo>
                  <a:lnTo>
                    <a:pt x="190" y="12"/>
                  </a:lnTo>
                  <a:lnTo>
                    <a:pt x="256" y="0"/>
                  </a:lnTo>
                  <a:lnTo>
                    <a:pt x="306" y="2"/>
                  </a:lnTo>
                  <a:lnTo>
                    <a:pt x="332" y="16"/>
                  </a:lnTo>
                  <a:lnTo>
                    <a:pt x="339" y="37"/>
                  </a:lnTo>
                  <a:lnTo>
                    <a:pt x="330" y="66"/>
                  </a:lnTo>
                  <a:lnTo>
                    <a:pt x="306" y="94"/>
                  </a:lnTo>
                  <a:lnTo>
                    <a:pt x="270" y="121"/>
                  </a:lnTo>
                  <a:lnTo>
                    <a:pt x="226" y="141"/>
                  </a:lnTo>
                  <a:lnTo>
                    <a:pt x="176" y="151"/>
                  </a:lnTo>
                  <a:lnTo>
                    <a:pt x="140" y="155"/>
                  </a:lnTo>
                  <a:lnTo>
                    <a:pt x="110" y="159"/>
                  </a:lnTo>
                  <a:lnTo>
                    <a:pt x="85" y="162"/>
                  </a:lnTo>
                  <a:lnTo>
                    <a:pt x="64" y="166"/>
                  </a:lnTo>
                  <a:lnTo>
                    <a:pt x="44" y="168"/>
                  </a:lnTo>
                  <a:lnTo>
                    <a:pt x="28" y="169"/>
                  </a:lnTo>
                  <a:lnTo>
                    <a:pt x="14" y="171"/>
                  </a:lnTo>
                  <a:lnTo>
                    <a:pt x="0" y="169"/>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6" name="Freeform 31">
              <a:extLst>
                <a:ext uri="{FF2B5EF4-FFF2-40B4-BE49-F238E27FC236}">
                  <a16:creationId xmlns:a16="http://schemas.microsoft.com/office/drawing/2014/main" id="{7EF0794E-C32A-4F7D-8E71-3B0FC9D0BDDA}"/>
                </a:ext>
              </a:extLst>
            </p:cNvPr>
            <p:cNvSpPr>
              <a:spLocks/>
            </p:cNvSpPr>
            <p:nvPr/>
          </p:nvSpPr>
          <p:spPr bwMode="auto">
            <a:xfrm>
              <a:off x="1911" y="2409"/>
              <a:ext cx="276" cy="114"/>
            </a:xfrm>
            <a:custGeom>
              <a:avLst/>
              <a:gdLst>
                <a:gd name="T0" fmla="*/ 0 w 276"/>
                <a:gd name="T1" fmla="*/ 0 h 114"/>
                <a:gd name="T2" fmla="*/ 0 w 276"/>
                <a:gd name="T3" fmla="*/ 94 h 114"/>
                <a:gd name="T4" fmla="*/ 276 w 276"/>
                <a:gd name="T5" fmla="*/ 114 h 114"/>
                <a:gd name="T6" fmla="*/ 272 w 276"/>
                <a:gd name="T7" fmla="*/ 10 h 114"/>
                <a:gd name="T8" fmla="*/ 0 w 276"/>
                <a:gd name="T9" fmla="*/ 0 h 114"/>
                <a:gd name="T10" fmla="*/ 0 60000 65536"/>
                <a:gd name="T11" fmla="*/ 0 60000 65536"/>
                <a:gd name="T12" fmla="*/ 0 60000 65536"/>
                <a:gd name="T13" fmla="*/ 0 60000 65536"/>
                <a:gd name="T14" fmla="*/ 0 60000 65536"/>
                <a:gd name="T15" fmla="*/ 0 w 276"/>
                <a:gd name="T16" fmla="*/ 0 h 114"/>
                <a:gd name="T17" fmla="*/ 276 w 276"/>
                <a:gd name="T18" fmla="*/ 114 h 114"/>
              </a:gdLst>
              <a:ahLst/>
              <a:cxnLst>
                <a:cxn ang="T10">
                  <a:pos x="T0" y="T1"/>
                </a:cxn>
                <a:cxn ang="T11">
                  <a:pos x="T2" y="T3"/>
                </a:cxn>
                <a:cxn ang="T12">
                  <a:pos x="T4" y="T5"/>
                </a:cxn>
                <a:cxn ang="T13">
                  <a:pos x="T6" y="T7"/>
                </a:cxn>
                <a:cxn ang="T14">
                  <a:pos x="T8" y="T9"/>
                </a:cxn>
              </a:cxnLst>
              <a:rect l="T15" t="T16" r="T17" b="T18"/>
              <a:pathLst>
                <a:path w="276" h="114">
                  <a:moveTo>
                    <a:pt x="0" y="0"/>
                  </a:moveTo>
                  <a:lnTo>
                    <a:pt x="0" y="94"/>
                  </a:lnTo>
                  <a:lnTo>
                    <a:pt x="276" y="114"/>
                  </a:lnTo>
                  <a:lnTo>
                    <a:pt x="272" y="10"/>
                  </a:lnTo>
                  <a:lnTo>
                    <a:pt x="0" y="0"/>
                  </a:lnTo>
                  <a:close/>
                </a:path>
              </a:pathLst>
            </a:custGeom>
            <a:solidFill>
              <a:srgbClr val="FFFF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7" name="Freeform 32">
              <a:extLst>
                <a:ext uri="{FF2B5EF4-FFF2-40B4-BE49-F238E27FC236}">
                  <a16:creationId xmlns:a16="http://schemas.microsoft.com/office/drawing/2014/main" id="{56AD5C6C-4F6A-4E8B-8380-7985A6F20AE6}"/>
                </a:ext>
              </a:extLst>
            </p:cNvPr>
            <p:cNvSpPr>
              <a:spLocks/>
            </p:cNvSpPr>
            <p:nvPr/>
          </p:nvSpPr>
          <p:spPr bwMode="auto">
            <a:xfrm>
              <a:off x="1856" y="2081"/>
              <a:ext cx="98" cy="107"/>
            </a:xfrm>
            <a:custGeom>
              <a:avLst/>
              <a:gdLst>
                <a:gd name="T0" fmla="*/ 11 w 98"/>
                <a:gd name="T1" fmla="*/ 41 h 107"/>
                <a:gd name="T2" fmla="*/ 11 w 98"/>
                <a:gd name="T3" fmla="*/ 44 h 107"/>
                <a:gd name="T4" fmla="*/ 11 w 98"/>
                <a:gd name="T5" fmla="*/ 55 h 107"/>
                <a:gd name="T6" fmla="*/ 14 w 98"/>
                <a:gd name="T7" fmla="*/ 67 h 107"/>
                <a:gd name="T8" fmla="*/ 23 w 98"/>
                <a:gd name="T9" fmla="*/ 78 h 107"/>
                <a:gd name="T10" fmla="*/ 34 w 98"/>
                <a:gd name="T11" fmla="*/ 82 h 107"/>
                <a:gd name="T12" fmla="*/ 43 w 98"/>
                <a:gd name="T13" fmla="*/ 80 h 107"/>
                <a:gd name="T14" fmla="*/ 52 w 98"/>
                <a:gd name="T15" fmla="*/ 71 h 107"/>
                <a:gd name="T16" fmla="*/ 61 w 98"/>
                <a:gd name="T17" fmla="*/ 60 h 107"/>
                <a:gd name="T18" fmla="*/ 68 w 98"/>
                <a:gd name="T19" fmla="*/ 48 h 107"/>
                <a:gd name="T20" fmla="*/ 77 w 98"/>
                <a:gd name="T21" fmla="*/ 35 h 107"/>
                <a:gd name="T22" fmla="*/ 82 w 98"/>
                <a:gd name="T23" fmla="*/ 21 h 107"/>
                <a:gd name="T24" fmla="*/ 87 w 98"/>
                <a:gd name="T25" fmla="*/ 8 h 107"/>
                <a:gd name="T26" fmla="*/ 91 w 98"/>
                <a:gd name="T27" fmla="*/ 0 h 107"/>
                <a:gd name="T28" fmla="*/ 96 w 98"/>
                <a:gd name="T29" fmla="*/ 0 h 107"/>
                <a:gd name="T30" fmla="*/ 98 w 98"/>
                <a:gd name="T31" fmla="*/ 8 h 107"/>
                <a:gd name="T32" fmla="*/ 94 w 98"/>
                <a:gd name="T33" fmla="*/ 23 h 107"/>
                <a:gd name="T34" fmla="*/ 87 w 98"/>
                <a:gd name="T35" fmla="*/ 44 h 107"/>
                <a:gd name="T36" fmla="*/ 78 w 98"/>
                <a:gd name="T37" fmla="*/ 67 h 107"/>
                <a:gd name="T38" fmla="*/ 64 w 98"/>
                <a:gd name="T39" fmla="*/ 90 h 107"/>
                <a:gd name="T40" fmla="*/ 48 w 98"/>
                <a:gd name="T41" fmla="*/ 103 h 107"/>
                <a:gd name="T42" fmla="*/ 30 w 98"/>
                <a:gd name="T43" fmla="*/ 107 h 107"/>
                <a:gd name="T44" fmla="*/ 16 w 98"/>
                <a:gd name="T45" fmla="*/ 103 h 107"/>
                <a:gd name="T46" fmla="*/ 5 w 98"/>
                <a:gd name="T47" fmla="*/ 92 h 107"/>
                <a:gd name="T48" fmla="*/ 0 w 98"/>
                <a:gd name="T49" fmla="*/ 73 h 107"/>
                <a:gd name="T50" fmla="*/ 2 w 98"/>
                <a:gd name="T51" fmla="*/ 55 h 107"/>
                <a:gd name="T52" fmla="*/ 5 w 98"/>
                <a:gd name="T53" fmla="*/ 44 h 107"/>
                <a:gd name="T54" fmla="*/ 9 w 98"/>
                <a:gd name="T55" fmla="*/ 41 h 107"/>
                <a:gd name="T56" fmla="*/ 11 w 98"/>
                <a:gd name="T57" fmla="*/ 41 h 10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8"/>
                <a:gd name="T88" fmla="*/ 0 h 107"/>
                <a:gd name="T89" fmla="*/ 98 w 98"/>
                <a:gd name="T90" fmla="*/ 107 h 10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8" h="107">
                  <a:moveTo>
                    <a:pt x="11" y="41"/>
                  </a:moveTo>
                  <a:lnTo>
                    <a:pt x="11" y="44"/>
                  </a:lnTo>
                  <a:lnTo>
                    <a:pt x="11" y="55"/>
                  </a:lnTo>
                  <a:lnTo>
                    <a:pt x="14" y="67"/>
                  </a:lnTo>
                  <a:lnTo>
                    <a:pt x="23" y="78"/>
                  </a:lnTo>
                  <a:lnTo>
                    <a:pt x="34" y="82"/>
                  </a:lnTo>
                  <a:lnTo>
                    <a:pt x="43" y="80"/>
                  </a:lnTo>
                  <a:lnTo>
                    <a:pt x="52" y="71"/>
                  </a:lnTo>
                  <a:lnTo>
                    <a:pt x="61" y="60"/>
                  </a:lnTo>
                  <a:lnTo>
                    <a:pt x="68" y="48"/>
                  </a:lnTo>
                  <a:lnTo>
                    <a:pt x="77" y="35"/>
                  </a:lnTo>
                  <a:lnTo>
                    <a:pt x="82" y="21"/>
                  </a:lnTo>
                  <a:lnTo>
                    <a:pt x="87" y="8"/>
                  </a:lnTo>
                  <a:lnTo>
                    <a:pt x="91" y="0"/>
                  </a:lnTo>
                  <a:lnTo>
                    <a:pt x="96" y="0"/>
                  </a:lnTo>
                  <a:lnTo>
                    <a:pt x="98" y="8"/>
                  </a:lnTo>
                  <a:lnTo>
                    <a:pt x="94" y="23"/>
                  </a:lnTo>
                  <a:lnTo>
                    <a:pt x="87" y="44"/>
                  </a:lnTo>
                  <a:lnTo>
                    <a:pt x="78" y="67"/>
                  </a:lnTo>
                  <a:lnTo>
                    <a:pt x="64" y="90"/>
                  </a:lnTo>
                  <a:lnTo>
                    <a:pt x="48" y="103"/>
                  </a:lnTo>
                  <a:lnTo>
                    <a:pt x="30" y="107"/>
                  </a:lnTo>
                  <a:lnTo>
                    <a:pt x="16" y="103"/>
                  </a:lnTo>
                  <a:lnTo>
                    <a:pt x="5" y="92"/>
                  </a:lnTo>
                  <a:lnTo>
                    <a:pt x="0" y="73"/>
                  </a:lnTo>
                  <a:lnTo>
                    <a:pt x="2" y="55"/>
                  </a:lnTo>
                  <a:lnTo>
                    <a:pt x="5" y="44"/>
                  </a:lnTo>
                  <a:lnTo>
                    <a:pt x="9" y="41"/>
                  </a:lnTo>
                  <a:lnTo>
                    <a:pt x="11" y="41"/>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8" name="Freeform 33">
              <a:extLst>
                <a:ext uri="{FF2B5EF4-FFF2-40B4-BE49-F238E27FC236}">
                  <a16:creationId xmlns:a16="http://schemas.microsoft.com/office/drawing/2014/main" id="{D464D000-CB01-49AC-9E04-C8129CAEEF92}"/>
                </a:ext>
              </a:extLst>
            </p:cNvPr>
            <p:cNvSpPr>
              <a:spLocks/>
            </p:cNvSpPr>
            <p:nvPr/>
          </p:nvSpPr>
          <p:spPr bwMode="auto">
            <a:xfrm>
              <a:off x="1730" y="1947"/>
              <a:ext cx="548" cy="620"/>
            </a:xfrm>
            <a:custGeom>
              <a:avLst/>
              <a:gdLst>
                <a:gd name="T0" fmla="*/ 163 w 548"/>
                <a:gd name="T1" fmla="*/ 317 h 620"/>
                <a:gd name="T2" fmla="*/ 208 w 548"/>
                <a:gd name="T3" fmla="*/ 321 h 620"/>
                <a:gd name="T4" fmla="*/ 268 w 548"/>
                <a:gd name="T5" fmla="*/ 323 h 620"/>
                <a:gd name="T6" fmla="*/ 357 w 548"/>
                <a:gd name="T7" fmla="*/ 324 h 620"/>
                <a:gd name="T8" fmla="*/ 405 w 548"/>
                <a:gd name="T9" fmla="*/ 326 h 620"/>
                <a:gd name="T10" fmla="*/ 485 w 548"/>
                <a:gd name="T11" fmla="*/ 326 h 620"/>
                <a:gd name="T12" fmla="*/ 548 w 548"/>
                <a:gd name="T13" fmla="*/ 314 h 620"/>
                <a:gd name="T14" fmla="*/ 510 w 548"/>
                <a:gd name="T15" fmla="*/ 308 h 620"/>
                <a:gd name="T16" fmla="*/ 441 w 548"/>
                <a:gd name="T17" fmla="*/ 308 h 620"/>
                <a:gd name="T18" fmla="*/ 380 w 548"/>
                <a:gd name="T19" fmla="*/ 308 h 620"/>
                <a:gd name="T20" fmla="*/ 304 w 548"/>
                <a:gd name="T21" fmla="*/ 305 h 620"/>
                <a:gd name="T22" fmla="*/ 251 w 548"/>
                <a:gd name="T23" fmla="*/ 301 h 620"/>
                <a:gd name="T24" fmla="*/ 195 w 548"/>
                <a:gd name="T25" fmla="*/ 296 h 620"/>
                <a:gd name="T26" fmla="*/ 165 w 548"/>
                <a:gd name="T27" fmla="*/ 294 h 620"/>
                <a:gd name="T28" fmla="*/ 131 w 548"/>
                <a:gd name="T29" fmla="*/ 294 h 620"/>
                <a:gd name="T30" fmla="*/ 123 w 548"/>
                <a:gd name="T31" fmla="*/ 237 h 620"/>
                <a:gd name="T32" fmla="*/ 146 w 548"/>
                <a:gd name="T33" fmla="*/ 155 h 620"/>
                <a:gd name="T34" fmla="*/ 172 w 548"/>
                <a:gd name="T35" fmla="*/ 105 h 620"/>
                <a:gd name="T36" fmla="*/ 204 w 548"/>
                <a:gd name="T37" fmla="*/ 76 h 620"/>
                <a:gd name="T38" fmla="*/ 235 w 548"/>
                <a:gd name="T39" fmla="*/ 46 h 620"/>
                <a:gd name="T40" fmla="*/ 297 w 548"/>
                <a:gd name="T41" fmla="*/ 64 h 620"/>
                <a:gd name="T42" fmla="*/ 382 w 548"/>
                <a:gd name="T43" fmla="*/ 82 h 620"/>
                <a:gd name="T44" fmla="*/ 464 w 548"/>
                <a:gd name="T45" fmla="*/ 82 h 620"/>
                <a:gd name="T46" fmla="*/ 528 w 548"/>
                <a:gd name="T47" fmla="*/ 75 h 620"/>
                <a:gd name="T48" fmla="*/ 523 w 548"/>
                <a:gd name="T49" fmla="*/ 68 h 620"/>
                <a:gd name="T50" fmla="*/ 448 w 548"/>
                <a:gd name="T51" fmla="*/ 59 h 620"/>
                <a:gd name="T52" fmla="*/ 375 w 548"/>
                <a:gd name="T53" fmla="*/ 57 h 620"/>
                <a:gd name="T54" fmla="*/ 315 w 548"/>
                <a:gd name="T55" fmla="*/ 44 h 620"/>
                <a:gd name="T56" fmla="*/ 281 w 548"/>
                <a:gd name="T57" fmla="*/ 10 h 620"/>
                <a:gd name="T58" fmla="*/ 240 w 548"/>
                <a:gd name="T59" fmla="*/ 26 h 620"/>
                <a:gd name="T60" fmla="*/ 217 w 548"/>
                <a:gd name="T61" fmla="*/ 41 h 620"/>
                <a:gd name="T62" fmla="*/ 185 w 548"/>
                <a:gd name="T63" fmla="*/ 64 h 620"/>
                <a:gd name="T64" fmla="*/ 126 w 548"/>
                <a:gd name="T65" fmla="*/ 164 h 620"/>
                <a:gd name="T66" fmla="*/ 107 w 548"/>
                <a:gd name="T67" fmla="*/ 217 h 620"/>
                <a:gd name="T68" fmla="*/ 89 w 548"/>
                <a:gd name="T69" fmla="*/ 314 h 620"/>
                <a:gd name="T70" fmla="*/ 42 w 548"/>
                <a:gd name="T71" fmla="*/ 367 h 620"/>
                <a:gd name="T72" fmla="*/ 3 w 548"/>
                <a:gd name="T73" fmla="*/ 465 h 620"/>
                <a:gd name="T74" fmla="*/ 9 w 548"/>
                <a:gd name="T75" fmla="*/ 606 h 620"/>
                <a:gd name="T76" fmla="*/ 26 w 548"/>
                <a:gd name="T77" fmla="*/ 599 h 620"/>
                <a:gd name="T78" fmla="*/ 34 w 548"/>
                <a:gd name="T79" fmla="*/ 458 h 620"/>
                <a:gd name="T80" fmla="*/ 51 w 548"/>
                <a:gd name="T81" fmla="*/ 405 h 620"/>
                <a:gd name="T82" fmla="*/ 85 w 548"/>
                <a:gd name="T83" fmla="*/ 353 h 620"/>
                <a:gd name="T84" fmla="*/ 103 w 548"/>
                <a:gd name="T85" fmla="*/ 337 h 620"/>
                <a:gd name="T86" fmla="*/ 112 w 548"/>
                <a:gd name="T87" fmla="*/ 387 h 620"/>
                <a:gd name="T88" fmla="*/ 146 w 548"/>
                <a:gd name="T89" fmla="*/ 433 h 620"/>
                <a:gd name="T90" fmla="*/ 206 w 548"/>
                <a:gd name="T91" fmla="*/ 449 h 620"/>
                <a:gd name="T92" fmla="*/ 268 w 548"/>
                <a:gd name="T93" fmla="*/ 453 h 620"/>
                <a:gd name="T94" fmla="*/ 380 w 548"/>
                <a:gd name="T95" fmla="*/ 458 h 620"/>
                <a:gd name="T96" fmla="*/ 464 w 548"/>
                <a:gd name="T97" fmla="*/ 458 h 620"/>
                <a:gd name="T98" fmla="*/ 507 w 548"/>
                <a:gd name="T99" fmla="*/ 455 h 620"/>
                <a:gd name="T100" fmla="*/ 469 w 548"/>
                <a:gd name="T101" fmla="*/ 447 h 620"/>
                <a:gd name="T102" fmla="*/ 418 w 548"/>
                <a:gd name="T103" fmla="*/ 446 h 620"/>
                <a:gd name="T104" fmla="*/ 366 w 548"/>
                <a:gd name="T105" fmla="*/ 444 h 620"/>
                <a:gd name="T106" fmla="*/ 297 w 548"/>
                <a:gd name="T107" fmla="*/ 440 h 620"/>
                <a:gd name="T108" fmla="*/ 251 w 548"/>
                <a:gd name="T109" fmla="*/ 437 h 620"/>
                <a:gd name="T110" fmla="*/ 185 w 548"/>
                <a:gd name="T111" fmla="*/ 426 h 620"/>
                <a:gd name="T112" fmla="*/ 121 w 548"/>
                <a:gd name="T113" fmla="*/ 362 h 620"/>
                <a:gd name="T114" fmla="*/ 128 w 548"/>
                <a:gd name="T115" fmla="*/ 319 h 62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48"/>
                <a:gd name="T175" fmla="*/ 0 h 620"/>
                <a:gd name="T176" fmla="*/ 548 w 548"/>
                <a:gd name="T177" fmla="*/ 620 h 62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48" h="620">
                  <a:moveTo>
                    <a:pt x="131" y="314"/>
                  </a:moveTo>
                  <a:lnTo>
                    <a:pt x="140" y="315"/>
                  </a:lnTo>
                  <a:lnTo>
                    <a:pt x="153" y="317"/>
                  </a:lnTo>
                  <a:lnTo>
                    <a:pt x="163" y="317"/>
                  </a:lnTo>
                  <a:lnTo>
                    <a:pt x="176" y="319"/>
                  </a:lnTo>
                  <a:lnTo>
                    <a:pt x="188" y="321"/>
                  </a:lnTo>
                  <a:lnTo>
                    <a:pt x="199" y="321"/>
                  </a:lnTo>
                  <a:lnTo>
                    <a:pt x="208" y="321"/>
                  </a:lnTo>
                  <a:lnTo>
                    <a:pt x="215" y="321"/>
                  </a:lnTo>
                  <a:lnTo>
                    <a:pt x="227" y="321"/>
                  </a:lnTo>
                  <a:lnTo>
                    <a:pt x="245" y="321"/>
                  </a:lnTo>
                  <a:lnTo>
                    <a:pt x="268" y="323"/>
                  </a:lnTo>
                  <a:lnTo>
                    <a:pt x="293" y="323"/>
                  </a:lnTo>
                  <a:lnTo>
                    <a:pt x="318" y="323"/>
                  </a:lnTo>
                  <a:lnTo>
                    <a:pt x="340" y="324"/>
                  </a:lnTo>
                  <a:lnTo>
                    <a:pt x="357" y="324"/>
                  </a:lnTo>
                  <a:lnTo>
                    <a:pt x="366" y="324"/>
                  </a:lnTo>
                  <a:lnTo>
                    <a:pt x="375" y="324"/>
                  </a:lnTo>
                  <a:lnTo>
                    <a:pt x="388" y="326"/>
                  </a:lnTo>
                  <a:lnTo>
                    <a:pt x="405" y="326"/>
                  </a:lnTo>
                  <a:lnTo>
                    <a:pt x="425" y="326"/>
                  </a:lnTo>
                  <a:lnTo>
                    <a:pt x="446" y="326"/>
                  </a:lnTo>
                  <a:lnTo>
                    <a:pt x="466" y="326"/>
                  </a:lnTo>
                  <a:lnTo>
                    <a:pt x="485" y="326"/>
                  </a:lnTo>
                  <a:lnTo>
                    <a:pt x="503" y="324"/>
                  </a:lnTo>
                  <a:lnTo>
                    <a:pt x="528" y="323"/>
                  </a:lnTo>
                  <a:lnTo>
                    <a:pt x="542" y="317"/>
                  </a:lnTo>
                  <a:lnTo>
                    <a:pt x="548" y="314"/>
                  </a:lnTo>
                  <a:lnTo>
                    <a:pt x="544" y="312"/>
                  </a:lnTo>
                  <a:lnTo>
                    <a:pt x="537" y="310"/>
                  </a:lnTo>
                  <a:lnTo>
                    <a:pt x="525" y="310"/>
                  </a:lnTo>
                  <a:lnTo>
                    <a:pt x="510" y="308"/>
                  </a:lnTo>
                  <a:lnTo>
                    <a:pt x="493" y="308"/>
                  </a:lnTo>
                  <a:lnTo>
                    <a:pt x="475" y="308"/>
                  </a:lnTo>
                  <a:lnTo>
                    <a:pt x="457" y="308"/>
                  </a:lnTo>
                  <a:lnTo>
                    <a:pt x="441" y="308"/>
                  </a:lnTo>
                  <a:lnTo>
                    <a:pt x="429" y="308"/>
                  </a:lnTo>
                  <a:lnTo>
                    <a:pt x="416" y="308"/>
                  </a:lnTo>
                  <a:lnTo>
                    <a:pt x="398" y="308"/>
                  </a:lnTo>
                  <a:lnTo>
                    <a:pt x="380" y="308"/>
                  </a:lnTo>
                  <a:lnTo>
                    <a:pt x="359" y="307"/>
                  </a:lnTo>
                  <a:lnTo>
                    <a:pt x="340" y="307"/>
                  </a:lnTo>
                  <a:lnTo>
                    <a:pt x="320" y="305"/>
                  </a:lnTo>
                  <a:lnTo>
                    <a:pt x="304" y="305"/>
                  </a:lnTo>
                  <a:lnTo>
                    <a:pt x="292" y="303"/>
                  </a:lnTo>
                  <a:lnTo>
                    <a:pt x="281" y="303"/>
                  </a:lnTo>
                  <a:lnTo>
                    <a:pt x="267" y="301"/>
                  </a:lnTo>
                  <a:lnTo>
                    <a:pt x="251" y="301"/>
                  </a:lnTo>
                  <a:lnTo>
                    <a:pt x="236" y="299"/>
                  </a:lnTo>
                  <a:lnTo>
                    <a:pt x="220" y="298"/>
                  </a:lnTo>
                  <a:lnTo>
                    <a:pt x="206" y="298"/>
                  </a:lnTo>
                  <a:lnTo>
                    <a:pt x="195" y="296"/>
                  </a:lnTo>
                  <a:lnTo>
                    <a:pt x="187" y="296"/>
                  </a:lnTo>
                  <a:lnTo>
                    <a:pt x="181" y="296"/>
                  </a:lnTo>
                  <a:lnTo>
                    <a:pt x="172" y="294"/>
                  </a:lnTo>
                  <a:lnTo>
                    <a:pt x="165" y="294"/>
                  </a:lnTo>
                  <a:lnTo>
                    <a:pt x="156" y="294"/>
                  </a:lnTo>
                  <a:lnTo>
                    <a:pt x="147" y="294"/>
                  </a:lnTo>
                  <a:lnTo>
                    <a:pt x="140" y="294"/>
                  </a:lnTo>
                  <a:lnTo>
                    <a:pt x="131" y="294"/>
                  </a:lnTo>
                  <a:lnTo>
                    <a:pt x="126" y="294"/>
                  </a:lnTo>
                  <a:lnTo>
                    <a:pt x="124" y="274"/>
                  </a:lnTo>
                  <a:lnTo>
                    <a:pt x="123" y="255"/>
                  </a:lnTo>
                  <a:lnTo>
                    <a:pt x="123" y="237"/>
                  </a:lnTo>
                  <a:lnTo>
                    <a:pt x="128" y="217"/>
                  </a:lnTo>
                  <a:lnTo>
                    <a:pt x="135" y="198"/>
                  </a:lnTo>
                  <a:lnTo>
                    <a:pt x="140" y="176"/>
                  </a:lnTo>
                  <a:lnTo>
                    <a:pt x="146" y="155"/>
                  </a:lnTo>
                  <a:lnTo>
                    <a:pt x="153" y="135"/>
                  </a:lnTo>
                  <a:lnTo>
                    <a:pt x="158" y="125"/>
                  </a:lnTo>
                  <a:lnTo>
                    <a:pt x="163" y="116"/>
                  </a:lnTo>
                  <a:lnTo>
                    <a:pt x="172" y="105"/>
                  </a:lnTo>
                  <a:lnTo>
                    <a:pt x="179" y="96"/>
                  </a:lnTo>
                  <a:lnTo>
                    <a:pt x="188" y="89"/>
                  </a:lnTo>
                  <a:lnTo>
                    <a:pt x="197" y="82"/>
                  </a:lnTo>
                  <a:lnTo>
                    <a:pt x="204" y="76"/>
                  </a:lnTo>
                  <a:lnTo>
                    <a:pt x="211" y="73"/>
                  </a:lnTo>
                  <a:lnTo>
                    <a:pt x="220" y="64"/>
                  </a:lnTo>
                  <a:lnTo>
                    <a:pt x="226" y="53"/>
                  </a:lnTo>
                  <a:lnTo>
                    <a:pt x="235" y="46"/>
                  </a:lnTo>
                  <a:lnTo>
                    <a:pt x="251" y="48"/>
                  </a:lnTo>
                  <a:lnTo>
                    <a:pt x="263" y="53"/>
                  </a:lnTo>
                  <a:lnTo>
                    <a:pt x="279" y="59"/>
                  </a:lnTo>
                  <a:lnTo>
                    <a:pt x="297" y="64"/>
                  </a:lnTo>
                  <a:lnTo>
                    <a:pt x="318" y="71"/>
                  </a:lnTo>
                  <a:lnTo>
                    <a:pt x="340" y="76"/>
                  </a:lnTo>
                  <a:lnTo>
                    <a:pt x="361" y="80"/>
                  </a:lnTo>
                  <a:lnTo>
                    <a:pt x="382" y="82"/>
                  </a:lnTo>
                  <a:lnTo>
                    <a:pt x="404" y="84"/>
                  </a:lnTo>
                  <a:lnTo>
                    <a:pt x="423" y="84"/>
                  </a:lnTo>
                  <a:lnTo>
                    <a:pt x="445" y="82"/>
                  </a:lnTo>
                  <a:lnTo>
                    <a:pt x="464" y="82"/>
                  </a:lnTo>
                  <a:lnTo>
                    <a:pt x="484" y="80"/>
                  </a:lnTo>
                  <a:lnTo>
                    <a:pt x="501" y="78"/>
                  </a:lnTo>
                  <a:lnTo>
                    <a:pt x="516" y="76"/>
                  </a:lnTo>
                  <a:lnTo>
                    <a:pt x="528" y="75"/>
                  </a:lnTo>
                  <a:lnTo>
                    <a:pt x="537" y="73"/>
                  </a:lnTo>
                  <a:lnTo>
                    <a:pt x="539" y="71"/>
                  </a:lnTo>
                  <a:lnTo>
                    <a:pt x="535" y="69"/>
                  </a:lnTo>
                  <a:lnTo>
                    <a:pt x="523" y="68"/>
                  </a:lnTo>
                  <a:lnTo>
                    <a:pt x="509" y="64"/>
                  </a:lnTo>
                  <a:lnTo>
                    <a:pt x="489" y="62"/>
                  </a:lnTo>
                  <a:lnTo>
                    <a:pt x="469" y="60"/>
                  </a:lnTo>
                  <a:lnTo>
                    <a:pt x="448" y="59"/>
                  </a:lnTo>
                  <a:lnTo>
                    <a:pt x="429" y="59"/>
                  </a:lnTo>
                  <a:lnTo>
                    <a:pt x="411" y="59"/>
                  </a:lnTo>
                  <a:lnTo>
                    <a:pt x="393" y="59"/>
                  </a:lnTo>
                  <a:lnTo>
                    <a:pt x="375" y="57"/>
                  </a:lnTo>
                  <a:lnTo>
                    <a:pt x="357" y="55"/>
                  </a:lnTo>
                  <a:lnTo>
                    <a:pt x="341" y="51"/>
                  </a:lnTo>
                  <a:lnTo>
                    <a:pt x="327" y="48"/>
                  </a:lnTo>
                  <a:lnTo>
                    <a:pt x="315" y="44"/>
                  </a:lnTo>
                  <a:lnTo>
                    <a:pt x="304" y="41"/>
                  </a:lnTo>
                  <a:lnTo>
                    <a:pt x="292" y="32"/>
                  </a:lnTo>
                  <a:lnTo>
                    <a:pt x="286" y="23"/>
                  </a:lnTo>
                  <a:lnTo>
                    <a:pt x="281" y="10"/>
                  </a:lnTo>
                  <a:lnTo>
                    <a:pt x="270" y="0"/>
                  </a:lnTo>
                  <a:lnTo>
                    <a:pt x="265" y="5"/>
                  </a:lnTo>
                  <a:lnTo>
                    <a:pt x="254" y="14"/>
                  </a:lnTo>
                  <a:lnTo>
                    <a:pt x="240" y="26"/>
                  </a:lnTo>
                  <a:lnTo>
                    <a:pt x="229" y="35"/>
                  </a:lnTo>
                  <a:lnTo>
                    <a:pt x="226" y="37"/>
                  </a:lnTo>
                  <a:lnTo>
                    <a:pt x="220" y="39"/>
                  </a:lnTo>
                  <a:lnTo>
                    <a:pt x="217" y="41"/>
                  </a:lnTo>
                  <a:lnTo>
                    <a:pt x="211" y="43"/>
                  </a:lnTo>
                  <a:lnTo>
                    <a:pt x="204" y="48"/>
                  </a:lnTo>
                  <a:lnTo>
                    <a:pt x="195" y="53"/>
                  </a:lnTo>
                  <a:lnTo>
                    <a:pt x="185" y="64"/>
                  </a:lnTo>
                  <a:lnTo>
                    <a:pt x="171" y="80"/>
                  </a:lnTo>
                  <a:lnTo>
                    <a:pt x="147" y="114"/>
                  </a:lnTo>
                  <a:lnTo>
                    <a:pt x="133" y="142"/>
                  </a:lnTo>
                  <a:lnTo>
                    <a:pt x="126" y="164"/>
                  </a:lnTo>
                  <a:lnTo>
                    <a:pt x="124" y="175"/>
                  </a:lnTo>
                  <a:lnTo>
                    <a:pt x="121" y="183"/>
                  </a:lnTo>
                  <a:lnTo>
                    <a:pt x="114" y="198"/>
                  </a:lnTo>
                  <a:lnTo>
                    <a:pt x="107" y="217"/>
                  </a:lnTo>
                  <a:lnTo>
                    <a:pt x="101" y="249"/>
                  </a:lnTo>
                  <a:lnTo>
                    <a:pt x="99" y="280"/>
                  </a:lnTo>
                  <a:lnTo>
                    <a:pt x="96" y="299"/>
                  </a:lnTo>
                  <a:lnTo>
                    <a:pt x="89" y="314"/>
                  </a:lnTo>
                  <a:lnTo>
                    <a:pt x="74" y="326"/>
                  </a:lnTo>
                  <a:lnTo>
                    <a:pt x="66" y="335"/>
                  </a:lnTo>
                  <a:lnTo>
                    <a:pt x="55" y="349"/>
                  </a:lnTo>
                  <a:lnTo>
                    <a:pt x="42" y="367"/>
                  </a:lnTo>
                  <a:lnTo>
                    <a:pt x="30" y="387"/>
                  </a:lnTo>
                  <a:lnTo>
                    <a:pt x="19" y="412"/>
                  </a:lnTo>
                  <a:lnTo>
                    <a:pt x="9" y="437"/>
                  </a:lnTo>
                  <a:lnTo>
                    <a:pt x="3" y="465"/>
                  </a:lnTo>
                  <a:lnTo>
                    <a:pt x="0" y="494"/>
                  </a:lnTo>
                  <a:lnTo>
                    <a:pt x="0" y="546"/>
                  </a:lnTo>
                  <a:lnTo>
                    <a:pt x="3" y="583"/>
                  </a:lnTo>
                  <a:lnTo>
                    <a:pt x="9" y="606"/>
                  </a:lnTo>
                  <a:lnTo>
                    <a:pt x="12" y="619"/>
                  </a:lnTo>
                  <a:lnTo>
                    <a:pt x="18" y="620"/>
                  </a:lnTo>
                  <a:lnTo>
                    <a:pt x="23" y="615"/>
                  </a:lnTo>
                  <a:lnTo>
                    <a:pt x="26" y="599"/>
                  </a:lnTo>
                  <a:lnTo>
                    <a:pt x="26" y="576"/>
                  </a:lnTo>
                  <a:lnTo>
                    <a:pt x="26" y="540"/>
                  </a:lnTo>
                  <a:lnTo>
                    <a:pt x="30" y="497"/>
                  </a:lnTo>
                  <a:lnTo>
                    <a:pt x="34" y="458"/>
                  </a:lnTo>
                  <a:lnTo>
                    <a:pt x="37" y="435"/>
                  </a:lnTo>
                  <a:lnTo>
                    <a:pt x="39" y="428"/>
                  </a:lnTo>
                  <a:lnTo>
                    <a:pt x="44" y="417"/>
                  </a:lnTo>
                  <a:lnTo>
                    <a:pt x="51" y="405"/>
                  </a:lnTo>
                  <a:lnTo>
                    <a:pt x="60" y="390"/>
                  </a:lnTo>
                  <a:lnTo>
                    <a:pt x="69" y="376"/>
                  </a:lnTo>
                  <a:lnTo>
                    <a:pt x="78" y="364"/>
                  </a:lnTo>
                  <a:lnTo>
                    <a:pt x="85" y="353"/>
                  </a:lnTo>
                  <a:lnTo>
                    <a:pt x="91" y="346"/>
                  </a:lnTo>
                  <a:lnTo>
                    <a:pt x="94" y="342"/>
                  </a:lnTo>
                  <a:lnTo>
                    <a:pt x="99" y="340"/>
                  </a:lnTo>
                  <a:lnTo>
                    <a:pt x="103" y="337"/>
                  </a:lnTo>
                  <a:lnTo>
                    <a:pt x="107" y="335"/>
                  </a:lnTo>
                  <a:lnTo>
                    <a:pt x="105" y="353"/>
                  </a:lnTo>
                  <a:lnTo>
                    <a:pt x="108" y="369"/>
                  </a:lnTo>
                  <a:lnTo>
                    <a:pt x="112" y="387"/>
                  </a:lnTo>
                  <a:lnTo>
                    <a:pt x="117" y="405"/>
                  </a:lnTo>
                  <a:lnTo>
                    <a:pt x="123" y="415"/>
                  </a:lnTo>
                  <a:lnTo>
                    <a:pt x="133" y="424"/>
                  </a:lnTo>
                  <a:lnTo>
                    <a:pt x="146" y="433"/>
                  </a:lnTo>
                  <a:lnTo>
                    <a:pt x="162" y="439"/>
                  </a:lnTo>
                  <a:lnTo>
                    <a:pt x="178" y="444"/>
                  </a:lnTo>
                  <a:lnTo>
                    <a:pt x="192" y="447"/>
                  </a:lnTo>
                  <a:lnTo>
                    <a:pt x="206" y="449"/>
                  </a:lnTo>
                  <a:lnTo>
                    <a:pt x="215" y="449"/>
                  </a:lnTo>
                  <a:lnTo>
                    <a:pt x="226" y="449"/>
                  </a:lnTo>
                  <a:lnTo>
                    <a:pt x="245" y="451"/>
                  </a:lnTo>
                  <a:lnTo>
                    <a:pt x="268" y="453"/>
                  </a:lnTo>
                  <a:lnTo>
                    <a:pt x="295" y="455"/>
                  </a:lnTo>
                  <a:lnTo>
                    <a:pt x="325" y="456"/>
                  </a:lnTo>
                  <a:lnTo>
                    <a:pt x="354" y="458"/>
                  </a:lnTo>
                  <a:lnTo>
                    <a:pt x="380" y="458"/>
                  </a:lnTo>
                  <a:lnTo>
                    <a:pt x="402" y="458"/>
                  </a:lnTo>
                  <a:lnTo>
                    <a:pt x="423" y="458"/>
                  </a:lnTo>
                  <a:lnTo>
                    <a:pt x="445" y="458"/>
                  </a:lnTo>
                  <a:lnTo>
                    <a:pt x="464" y="458"/>
                  </a:lnTo>
                  <a:lnTo>
                    <a:pt x="482" y="458"/>
                  </a:lnTo>
                  <a:lnTo>
                    <a:pt x="496" y="458"/>
                  </a:lnTo>
                  <a:lnTo>
                    <a:pt x="505" y="456"/>
                  </a:lnTo>
                  <a:lnTo>
                    <a:pt x="507" y="455"/>
                  </a:lnTo>
                  <a:lnTo>
                    <a:pt x="501" y="451"/>
                  </a:lnTo>
                  <a:lnTo>
                    <a:pt x="493" y="449"/>
                  </a:lnTo>
                  <a:lnTo>
                    <a:pt x="482" y="447"/>
                  </a:lnTo>
                  <a:lnTo>
                    <a:pt x="469" y="447"/>
                  </a:lnTo>
                  <a:lnTo>
                    <a:pt x="455" y="446"/>
                  </a:lnTo>
                  <a:lnTo>
                    <a:pt x="443" y="446"/>
                  </a:lnTo>
                  <a:lnTo>
                    <a:pt x="430" y="446"/>
                  </a:lnTo>
                  <a:lnTo>
                    <a:pt x="418" y="446"/>
                  </a:lnTo>
                  <a:lnTo>
                    <a:pt x="409" y="446"/>
                  </a:lnTo>
                  <a:lnTo>
                    <a:pt x="398" y="446"/>
                  </a:lnTo>
                  <a:lnTo>
                    <a:pt x="384" y="446"/>
                  </a:lnTo>
                  <a:lnTo>
                    <a:pt x="366" y="444"/>
                  </a:lnTo>
                  <a:lnTo>
                    <a:pt x="348" y="444"/>
                  </a:lnTo>
                  <a:lnTo>
                    <a:pt x="329" y="442"/>
                  </a:lnTo>
                  <a:lnTo>
                    <a:pt x="313" y="442"/>
                  </a:lnTo>
                  <a:lnTo>
                    <a:pt x="297" y="440"/>
                  </a:lnTo>
                  <a:lnTo>
                    <a:pt x="286" y="440"/>
                  </a:lnTo>
                  <a:lnTo>
                    <a:pt x="276" y="440"/>
                  </a:lnTo>
                  <a:lnTo>
                    <a:pt x="263" y="439"/>
                  </a:lnTo>
                  <a:lnTo>
                    <a:pt x="251" y="437"/>
                  </a:lnTo>
                  <a:lnTo>
                    <a:pt x="235" y="435"/>
                  </a:lnTo>
                  <a:lnTo>
                    <a:pt x="219" y="433"/>
                  </a:lnTo>
                  <a:lnTo>
                    <a:pt x="201" y="430"/>
                  </a:lnTo>
                  <a:lnTo>
                    <a:pt x="185" y="426"/>
                  </a:lnTo>
                  <a:lnTo>
                    <a:pt x="167" y="421"/>
                  </a:lnTo>
                  <a:lnTo>
                    <a:pt x="140" y="405"/>
                  </a:lnTo>
                  <a:lnTo>
                    <a:pt x="126" y="383"/>
                  </a:lnTo>
                  <a:lnTo>
                    <a:pt x="121" y="362"/>
                  </a:lnTo>
                  <a:lnTo>
                    <a:pt x="121" y="344"/>
                  </a:lnTo>
                  <a:lnTo>
                    <a:pt x="123" y="335"/>
                  </a:lnTo>
                  <a:lnTo>
                    <a:pt x="124" y="328"/>
                  </a:lnTo>
                  <a:lnTo>
                    <a:pt x="128" y="319"/>
                  </a:lnTo>
                  <a:lnTo>
                    <a:pt x="131" y="314"/>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09" name="Freeform 34">
              <a:extLst>
                <a:ext uri="{FF2B5EF4-FFF2-40B4-BE49-F238E27FC236}">
                  <a16:creationId xmlns:a16="http://schemas.microsoft.com/office/drawing/2014/main" id="{25289907-A905-4E0F-80EC-8FADEC1EAC0D}"/>
                </a:ext>
              </a:extLst>
            </p:cNvPr>
            <p:cNvSpPr>
              <a:spLocks/>
            </p:cNvSpPr>
            <p:nvPr/>
          </p:nvSpPr>
          <p:spPr bwMode="auto">
            <a:xfrm>
              <a:off x="1881" y="2300"/>
              <a:ext cx="416" cy="37"/>
            </a:xfrm>
            <a:custGeom>
              <a:avLst/>
              <a:gdLst>
                <a:gd name="T0" fmla="*/ 2 w 416"/>
                <a:gd name="T1" fmla="*/ 0 h 37"/>
                <a:gd name="T2" fmla="*/ 5 w 416"/>
                <a:gd name="T3" fmla="*/ 0 h 37"/>
                <a:gd name="T4" fmla="*/ 18 w 416"/>
                <a:gd name="T5" fmla="*/ 2 h 37"/>
                <a:gd name="T6" fmla="*/ 36 w 416"/>
                <a:gd name="T7" fmla="*/ 3 h 37"/>
                <a:gd name="T8" fmla="*/ 57 w 416"/>
                <a:gd name="T9" fmla="*/ 7 h 37"/>
                <a:gd name="T10" fmla="*/ 84 w 416"/>
                <a:gd name="T11" fmla="*/ 9 h 37"/>
                <a:gd name="T12" fmla="*/ 110 w 416"/>
                <a:gd name="T13" fmla="*/ 12 h 37"/>
                <a:gd name="T14" fmla="*/ 139 w 416"/>
                <a:gd name="T15" fmla="*/ 14 h 37"/>
                <a:gd name="T16" fmla="*/ 167 w 416"/>
                <a:gd name="T17" fmla="*/ 16 h 37"/>
                <a:gd name="T18" fmla="*/ 196 w 416"/>
                <a:gd name="T19" fmla="*/ 18 h 37"/>
                <a:gd name="T20" fmla="*/ 224 w 416"/>
                <a:gd name="T21" fmla="*/ 18 h 37"/>
                <a:gd name="T22" fmla="*/ 253 w 416"/>
                <a:gd name="T23" fmla="*/ 18 h 37"/>
                <a:gd name="T24" fmla="*/ 279 w 416"/>
                <a:gd name="T25" fmla="*/ 18 h 37"/>
                <a:gd name="T26" fmla="*/ 304 w 416"/>
                <a:gd name="T27" fmla="*/ 16 h 37"/>
                <a:gd name="T28" fmla="*/ 326 w 416"/>
                <a:gd name="T29" fmla="*/ 16 h 37"/>
                <a:gd name="T30" fmla="*/ 345 w 416"/>
                <a:gd name="T31" fmla="*/ 14 h 37"/>
                <a:gd name="T32" fmla="*/ 359 w 416"/>
                <a:gd name="T33" fmla="*/ 14 h 37"/>
                <a:gd name="T34" fmla="*/ 372 w 416"/>
                <a:gd name="T35" fmla="*/ 14 h 37"/>
                <a:gd name="T36" fmla="*/ 382 w 416"/>
                <a:gd name="T37" fmla="*/ 14 h 37"/>
                <a:gd name="T38" fmla="*/ 391 w 416"/>
                <a:gd name="T39" fmla="*/ 14 h 37"/>
                <a:gd name="T40" fmla="*/ 400 w 416"/>
                <a:gd name="T41" fmla="*/ 14 h 37"/>
                <a:gd name="T42" fmla="*/ 407 w 416"/>
                <a:gd name="T43" fmla="*/ 14 h 37"/>
                <a:gd name="T44" fmla="*/ 413 w 416"/>
                <a:gd name="T45" fmla="*/ 14 h 37"/>
                <a:gd name="T46" fmla="*/ 414 w 416"/>
                <a:gd name="T47" fmla="*/ 14 h 37"/>
                <a:gd name="T48" fmla="*/ 416 w 416"/>
                <a:gd name="T49" fmla="*/ 14 h 37"/>
                <a:gd name="T50" fmla="*/ 411 w 416"/>
                <a:gd name="T51" fmla="*/ 16 h 37"/>
                <a:gd name="T52" fmla="*/ 398 w 416"/>
                <a:gd name="T53" fmla="*/ 18 h 37"/>
                <a:gd name="T54" fmla="*/ 377 w 416"/>
                <a:gd name="T55" fmla="*/ 23 h 37"/>
                <a:gd name="T56" fmla="*/ 350 w 416"/>
                <a:gd name="T57" fmla="*/ 27 h 37"/>
                <a:gd name="T58" fmla="*/ 320 w 416"/>
                <a:gd name="T59" fmla="*/ 32 h 37"/>
                <a:gd name="T60" fmla="*/ 285 w 416"/>
                <a:gd name="T61" fmla="*/ 36 h 37"/>
                <a:gd name="T62" fmla="*/ 249 w 416"/>
                <a:gd name="T63" fmla="*/ 37 h 37"/>
                <a:gd name="T64" fmla="*/ 212 w 416"/>
                <a:gd name="T65" fmla="*/ 36 h 37"/>
                <a:gd name="T66" fmla="*/ 174 w 416"/>
                <a:gd name="T67" fmla="*/ 34 h 37"/>
                <a:gd name="T68" fmla="*/ 135 w 416"/>
                <a:gd name="T69" fmla="*/ 32 h 37"/>
                <a:gd name="T70" fmla="*/ 96 w 416"/>
                <a:gd name="T71" fmla="*/ 30 h 37"/>
                <a:gd name="T72" fmla="*/ 62 w 416"/>
                <a:gd name="T73" fmla="*/ 28 h 37"/>
                <a:gd name="T74" fmla="*/ 32 w 416"/>
                <a:gd name="T75" fmla="*/ 23 h 37"/>
                <a:gd name="T76" fmla="*/ 11 w 416"/>
                <a:gd name="T77" fmla="*/ 18 h 37"/>
                <a:gd name="T78" fmla="*/ 0 w 416"/>
                <a:gd name="T79" fmla="*/ 11 h 37"/>
                <a:gd name="T80" fmla="*/ 2 w 416"/>
                <a:gd name="T81" fmla="*/ 0 h 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16"/>
                <a:gd name="T124" fmla="*/ 0 h 37"/>
                <a:gd name="T125" fmla="*/ 416 w 416"/>
                <a:gd name="T126" fmla="*/ 37 h 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16" h="37">
                  <a:moveTo>
                    <a:pt x="2" y="0"/>
                  </a:moveTo>
                  <a:lnTo>
                    <a:pt x="5" y="0"/>
                  </a:lnTo>
                  <a:lnTo>
                    <a:pt x="18" y="2"/>
                  </a:lnTo>
                  <a:lnTo>
                    <a:pt x="36" y="3"/>
                  </a:lnTo>
                  <a:lnTo>
                    <a:pt x="57" y="7"/>
                  </a:lnTo>
                  <a:lnTo>
                    <a:pt x="84" y="9"/>
                  </a:lnTo>
                  <a:lnTo>
                    <a:pt x="110" y="12"/>
                  </a:lnTo>
                  <a:lnTo>
                    <a:pt x="139" y="14"/>
                  </a:lnTo>
                  <a:lnTo>
                    <a:pt x="167" y="16"/>
                  </a:lnTo>
                  <a:lnTo>
                    <a:pt x="196" y="18"/>
                  </a:lnTo>
                  <a:lnTo>
                    <a:pt x="224" y="18"/>
                  </a:lnTo>
                  <a:lnTo>
                    <a:pt x="253" y="18"/>
                  </a:lnTo>
                  <a:lnTo>
                    <a:pt x="279" y="18"/>
                  </a:lnTo>
                  <a:lnTo>
                    <a:pt x="304" y="16"/>
                  </a:lnTo>
                  <a:lnTo>
                    <a:pt x="326" y="16"/>
                  </a:lnTo>
                  <a:lnTo>
                    <a:pt x="345" y="14"/>
                  </a:lnTo>
                  <a:lnTo>
                    <a:pt x="359" y="14"/>
                  </a:lnTo>
                  <a:lnTo>
                    <a:pt x="372" y="14"/>
                  </a:lnTo>
                  <a:lnTo>
                    <a:pt x="382" y="14"/>
                  </a:lnTo>
                  <a:lnTo>
                    <a:pt x="391" y="14"/>
                  </a:lnTo>
                  <a:lnTo>
                    <a:pt x="400" y="14"/>
                  </a:lnTo>
                  <a:lnTo>
                    <a:pt x="407" y="14"/>
                  </a:lnTo>
                  <a:lnTo>
                    <a:pt x="413" y="14"/>
                  </a:lnTo>
                  <a:lnTo>
                    <a:pt x="414" y="14"/>
                  </a:lnTo>
                  <a:lnTo>
                    <a:pt x="416" y="14"/>
                  </a:lnTo>
                  <a:lnTo>
                    <a:pt x="411" y="16"/>
                  </a:lnTo>
                  <a:lnTo>
                    <a:pt x="398" y="18"/>
                  </a:lnTo>
                  <a:lnTo>
                    <a:pt x="377" y="23"/>
                  </a:lnTo>
                  <a:lnTo>
                    <a:pt x="350" y="27"/>
                  </a:lnTo>
                  <a:lnTo>
                    <a:pt x="320" y="32"/>
                  </a:lnTo>
                  <a:lnTo>
                    <a:pt x="285" y="36"/>
                  </a:lnTo>
                  <a:lnTo>
                    <a:pt x="249" y="37"/>
                  </a:lnTo>
                  <a:lnTo>
                    <a:pt x="212" y="36"/>
                  </a:lnTo>
                  <a:lnTo>
                    <a:pt x="174" y="34"/>
                  </a:lnTo>
                  <a:lnTo>
                    <a:pt x="135" y="32"/>
                  </a:lnTo>
                  <a:lnTo>
                    <a:pt x="96" y="30"/>
                  </a:lnTo>
                  <a:lnTo>
                    <a:pt x="62" y="28"/>
                  </a:lnTo>
                  <a:lnTo>
                    <a:pt x="32" y="23"/>
                  </a:lnTo>
                  <a:lnTo>
                    <a:pt x="11" y="18"/>
                  </a:lnTo>
                  <a:lnTo>
                    <a:pt x="0" y="11"/>
                  </a:lnTo>
                  <a:lnTo>
                    <a:pt x="2"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0" name="Freeform 35">
              <a:extLst>
                <a:ext uri="{FF2B5EF4-FFF2-40B4-BE49-F238E27FC236}">
                  <a16:creationId xmlns:a16="http://schemas.microsoft.com/office/drawing/2014/main" id="{581E1CA8-E4C4-44BE-BEE6-58664E3164BC}"/>
                </a:ext>
              </a:extLst>
            </p:cNvPr>
            <p:cNvSpPr>
              <a:spLocks/>
            </p:cNvSpPr>
            <p:nvPr/>
          </p:nvSpPr>
          <p:spPr bwMode="auto">
            <a:xfrm>
              <a:off x="2263" y="2259"/>
              <a:ext cx="102" cy="137"/>
            </a:xfrm>
            <a:custGeom>
              <a:avLst/>
              <a:gdLst>
                <a:gd name="T0" fmla="*/ 56 w 102"/>
                <a:gd name="T1" fmla="*/ 0 h 137"/>
                <a:gd name="T2" fmla="*/ 63 w 102"/>
                <a:gd name="T3" fmla="*/ 0 h 137"/>
                <a:gd name="T4" fmla="*/ 81 w 102"/>
                <a:gd name="T5" fmla="*/ 3 h 137"/>
                <a:gd name="T6" fmla="*/ 97 w 102"/>
                <a:gd name="T7" fmla="*/ 14 h 137"/>
                <a:gd name="T8" fmla="*/ 102 w 102"/>
                <a:gd name="T9" fmla="*/ 32 h 137"/>
                <a:gd name="T10" fmla="*/ 97 w 102"/>
                <a:gd name="T11" fmla="*/ 57 h 137"/>
                <a:gd name="T12" fmla="*/ 86 w 102"/>
                <a:gd name="T13" fmla="*/ 80 h 137"/>
                <a:gd name="T14" fmla="*/ 73 w 102"/>
                <a:gd name="T15" fmla="*/ 100 h 137"/>
                <a:gd name="T16" fmla="*/ 61 w 102"/>
                <a:gd name="T17" fmla="*/ 112 h 137"/>
                <a:gd name="T18" fmla="*/ 56 w 102"/>
                <a:gd name="T19" fmla="*/ 116 h 137"/>
                <a:gd name="T20" fmla="*/ 49 w 102"/>
                <a:gd name="T21" fmla="*/ 119 h 137"/>
                <a:gd name="T22" fmla="*/ 41 w 102"/>
                <a:gd name="T23" fmla="*/ 123 h 137"/>
                <a:gd name="T24" fmla="*/ 34 w 102"/>
                <a:gd name="T25" fmla="*/ 127 h 137"/>
                <a:gd name="T26" fmla="*/ 27 w 102"/>
                <a:gd name="T27" fmla="*/ 130 h 137"/>
                <a:gd name="T28" fmla="*/ 20 w 102"/>
                <a:gd name="T29" fmla="*/ 134 h 137"/>
                <a:gd name="T30" fmla="*/ 13 w 102"/>
                <a:gd name="T31" fmla="*/ 135 h 137"/>
                <a:gd name="T32" fmla="*/ 8 w 102"/>
                <a:gd name="T33" fmla="*/ 137 h 137"/>
                <a:gd name="T34" fmla="*/ 0 w 102"/>
                <a:gd name="T35" fmla="*/ 135 h 137"/>
                <a:gd name="T36" fmla="*/ 2 w 102"/>
                <a:gd name="T37" fmla="*/ 130 h 137"/>
                <a:gd name="T38" fmla="*/ 8 w 102"/>
                <a:gd name="T39" fmla="*/ 123 h 137"/>
                <a:gd name="T40" fmla="*/ 22 w 102"/>
                <a:gd name="T41" fmla="*/ 114 h 137"/>
                <a:gd name="T42" fmla="*/ 31 w 102"/>
                <a:gd name="T43" fmla="*/ 110 h 137"/>
                <a:gd name="T44" fmla="*/ 40 w 102"/>
                <a:gd name="T45" fmla="*/ 105 h 137"/>
                <a:gd name="T46" fmla="*/ 50 w 102"/>
                <a:gd name="T47" fmla="*/ 98 h 137"/>
                <a:gd name="T48" fmla="*/ 59 w 102"/>
                <a:gd name="T49" fmla="*/ 91 h 137"/>
                <a:gd name="T50" fmla="*/ 68 w 102"/>
                <a:gd name="T51" fmla="*/ 82 h 137"/>
                <a:gd name="T52" fmla="*/ 75 w 102"/>
                <a:gd name="T53" fmla="*/ 73 h 137"/>
                <a:gd name="T54" fmla="*/ 81 w 102"/>
                <a:gd name="T55" fmla="*/ 62 h 137"/>
                <a:gd name="T56" fmla="*/ 84 w 102"/>
                <a:gd name="T57" fmla="*/ 50 h 137"/>
                <a:gd name="T58" fmla="*/ 84 w 102"/>
                <a:gd name="T59" fmla="*/ 30 h 137"/>
                <a:gd name="T60" fmla="*/ 79 w 102"/>
                <a:gd name="T61" fmla="*/ 20 h 137"/>
                <a:gd name="T62" fmla="*/ 68 w 102"/>
                <a:gd name="T63" fmla="*/ 16 h 137"/>
                <a:gd name="T64" fmla="*/ 54 w 102"/>
                <a:gd name="T65" fmla="*/ 14 h 137"/>
                <a:gd name="T66" fmla="*/ 45 w 102"/>
                <a:gd name="T67" fmla="*/ 11 h 137"/>
                <a:gd name="T68" fmla="*/ 47 w 102"/>
                <a:gd name="T69" fmla="*/ 7 h 137"/>
                <a:gd name="T70" fmla="*/ 52 w 102"/>
                <a:gd name="T71" fmla="*/ 2 h 137"/>
                <a:gd name="T72" fmla="*/ 56 w 102"/>
                <a:gd name="T73" fmla="*/ 0 h 1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2"/>
                <a:gd name="T112" fmla="*/ 0 h 137"/>
                <a:gd name="T113" fmla="*/ 102 w 102"/>
                <a:gd name="T114" fmla="*/ 137 h 1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2" h="137">
                  <a:moveTo>
                    <a:pt x="56" y="0"/>
                  </a:moveTo>
                  <a:lnTo>
                    <a:pt x="63" y="0"/>
                  </a:lnTo>
                  <a:lnTo>
                    <a:pt x="81" y="3"/>
                  </a:lnTo>
                  <a:lnTo>
                    <a:pt x="97" y="14"/>
                  </a:lnTo>
                  <a:lnTo>
                    <a:pt x="102" y="32"/>
                  </a:lnTo>
                  <a:lnTo>
                    <a:pt x="97" y="57"/>
                  </a:lnTo>
                  <a:lnTo>
                    <a:pt x="86" y="80"/>
                  </a:lnTo>
                  <a:lnTo>
                    <a:pt x="73" y="100"/>
                  </a:lnTo>
                  <a:lnTo>
                    <a:pt x="61" y="112"/>
                  </a:lnTo>
                  <a:lnTo>
                    <a:pt x="56" y="116"/>
                  </a:lnTo>
                  <a:lnTo>
                    <a:pt x="49" y="119"/>
                  </a:lnTo>
                  <a:lnTo>
                    <a:pt x="41" y="123"/>
                  </a:lnTo>
                  <a:lnTo>
                    <a:pt x="34" y="127"/>
                  </a:lnTo>
                  <a:lnTo>
                    <a:pt x="27" y="130"/>
                  </a:lnTo>
                  <a:lnTo>
                    <a:pt x="20" y="134"/>
                  </a:lnTo>
                  <a:lnTo>
                    <a:pt x="13" y="135"/>
                  </a:lnTo>
                  <a:lnTo>
                    <a:pt x="8" y="137"/>
                  </a:lnTo>
                  <a:lnTo>
                    <a:pt x="0" y="135"/>
                  </a:lnTo>
                  <a:lnTo>
                    <a:pt x="2" y="130"/>
                  </a:lnTo>
                  <a:lnTo>
                    <a:pt x="8" y="123"/>
                  </a:lnTo>
                  <a:lnTo>
                    <a:pt x="22" y="114"/>
                  </a:lnTo>
                  <a:lnTo>
                    <a:pt x="31" y="110"/>
                  </a:lnTo>
                  <a:lnTo>
                    <a:pt x="40" y="105"/>
                  </a:lnTo>
                  <a:lnTo>
                    <a:pt x="50" y="98"/>
                  </a:lnTo>
                  <a:lnTo>
                    <a:pt x="59" y="91"/>
                  </a:lnTo>
                  <a:lnTo>
                    <a:pt x="68" y="82"/>
                  </a:lnTo>
                  <a:lnTo>
                    <a:pt x="75" y="73"/>
                  </a:lnTo>
                  <a:lnTo>
                    <a:pt x="81" y="62"/>
                  </a:lnTo>
                  <a:lnTo>
                    <a:pt x="84" y="50"/>
                  </a:lnTo>
                  <a:lnTo>
                    <a:pt x="84" y="30"/>
                  </a:lnTo>
                  <a:lnTo>
                    <a:pt x="79" y="20"/>
                  </a:lnTo>
                  <a:lnTo>
                    <a:pt x="68" y="16"/>
                  </a:lnTo>
                  <a:lnTo>
                    <a:pt x="54" y="14"/>
                  </a:lnTo>
                  <a:lnTo>
                    <a:pt x="45" y="11"/>
                  </a:lnTo>
                  <a:lnTo>
                    <a:pt x="47" y="7"/>
                  </a:lnTo>
                  <a:lnTo>
                    <a:pt x="52" y="2"/>
                  </a:lnTo>
                  <a:lnTo>
                    <a:pt x="56"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1" name="Freeform 36">
              <a:extLst>
                <a:ext uri="{FF2B5EF4-FFF2-40B4-BE49-F238E27FC236}">
                  <a16:creationId xmlns:a16="http://schemas.microsoft.com/office/drawing/2014/main" id="{6F6EB265-6FB1-4FD8-9EF1-CAECB9A7CE84}"/>
                </a:ext>
              </a:extLst>
            </p:cNvPr>
            <p:cNvSpPr>
              <a:spLocks/>
            </p:cNvSpPr>
            <p:nvPr/>
          </p:nvSpPr>
          <p:spPr bwMode="auto">
            <a:xfrm>
              <a:off x="2274" y="1950"/>
              <a:ext cx="566" cy="259"/>
            </a:xfrm>
            <a:custGeom>
              <a:avLst/>
              <a:gdLst>
                <a:gd name="T0" fmla="*/ 66 w 566"/>
                <a:gd name="T1" fmla="*/ 47 h 259"/>
                <a:gd name="T2" fmla="*/ 146 w 566"/>
                <a:gd name="T3" fmla="*/ 40 h 259"/>
                <a:gd name="T4" fmla="*/ 223 w 566"/>
                <a:gd name="T5" fmla="*/ 36 h 259"/>
                <a:gd name="T6" fmla="*/ 285 w 566"/>
                <a:gd name="T7" fmla="*/ 32 h 259"/>
                <a:gd name="T8" fmla="*/ 352 w 566"/>
                <a:gd name="T9" fmla="*/ 27 h 259"/>
                <a:gd name="T10" fmla="*/ 406 w 566"/>
                <a:gd name="T11" fmla="*/ 18 h 259"/>
                <a:gd name="T12" fmla="*/ 480 w 566"/>
                <a:gd name="T13" fmla="*/ 7 h 259"/>
                <a:gd name="T14" fmla="*/ 548 w 566"/>
                <a:gd name="T15" fmla="*/ 0 h 259"/>
                <a:gd name="T16" fmla="*/ 566 w 566"/>
                <a:gd name="T17" fmla="*/ 2 h 259"/>
                <a:gd name="T18" fmla="*/ 555 w 566"/>
                <a:gd name="T19" fmla="*/ 13 h 259"/>
                <a:gd name="T20" fmla="*/ 521 w 566"/>
                <a:gd name="T21" fmla="*/ 25 h 259"/>
                <a:gd name="T22" fmla="*/ 472 w 566"/>
                <a:gd name="T23" fmla="*/ 32 h 259"/>
                <a:gd name="T24" fmla="*/ 425 w 566"/>
                <a:gd name="T25" fmla="*/ 40 h 259"/>
                <a:gd name="T26" fmla="*/ 390 w 566"/>
                <a:gd name="T27" fmla="*/ 45 h 259"/>
                <a:gd name="T28" fmla="*/ 360 w 566"/>
                <a:gd name="T29" fmla="*/ 48 h 259"/>
                <a:gd name="T30" fmla="*/ 338 w 566"/>
                <a:gd name="T31" fmla="*/ 54 h 259"/>
                <a:gd name="T32" fmla="*/ 347 w 566"/>
                <a:gd name="T33" fmla="*/ 65 h 259"/>
                <a:gd name="T34" fmla="*/ 365 w 566"/>
                <a:gd name="T35" fmla="*/ 111 h 259"/>
                <a:gd name="T36" fmla="*/ 352 w 566"/>
                <a:gd name="T37" fmla="*/ 147 h 259"/>
                <a:gd name="T38" fmla="*/ 324 w 566"/>
                <a:gd name="T39" fmla="*/ 182 h 259"/>
                <a:gd name="T40" fmla="*/ 281 w 566"/>
                <a:gd name="T41" fmla="*/ 213 h 259"/>
                <a:gd name="T42" fmla="*/ 233 w 566"/>
                <a:gd name="T43" fmla="*/ 230 h 259"/>
                <a:gd name="T44" fmla="*/ 150 w 566"/>
                <a:gd name="T45" fmla="*/ 245 h 259"/>
                <a:gd name="T46" fmla="*/ 78 w 566"/>
                <a:gd name="T47" fmla="*/ 250 h 259"/>
                <a:gd name="T48" fmla="*/ 62 w 566"/>
                <a:gd name="T49" fmla="*/ 250 h 259"/>
                <a:gd name="T50" fmla="*/ 55 w 566"/>
                <a:gd name="T51" fmla="*/ 248 h 259"/>
                <a:gd name="T52" fmla="*/ 29 w 566"/>
                <a:gd name="T53" fmla="*/ 254 h 259"/>
                <a:gd name="T54" fmla="*/ 4 w 566"/>
                <a:gd name="T55" fmla="*/ 259 h 259"/>
                <a:gd name="T56" fmla="*/ 0 w 566"/>
                <a:gd name="T57" fmla="*/ 246 h 259"/>
                <a:gd name="T58" fmla="*/ 18 w 566"/>
                <a:gd name="T59" fmla="*/ 200 h 259"/>
                <a:gd name="T60" fmla="*/ 64 w 566"/>
                <a:gd name="T61" fmla="*/ 145 h 259"/>
                <a:gd name="T62" fmla="*/ 103 w 566"/>
                <a:gd name="T63" fmla="*/ 122 h 259"/>
                <a:gd name="T64" fmla="*/ 114 w 566"/>
                <a:gd name="T65" fmla="*/ 122 h 259"/>
                <a:gd name="T66" fmla="*/ 94 w 566"/>
                <a:gd name="T67" fmla="*/ 143 h 259"/>
                <a:gd name="T68" fmla="*/ 71 w 566"/>
                <a:gd name="T69" fmla="*/ 164 h 259"/>
                <a:gd name="T70" fmla="*/ 30 w 566"/>
                <a:gd name="T71" fmla="*/ 214 h 259"/>
                <a:gd name="T72" fmla="*/ 46 w 566"/>
                <a:gd name="T73" fmla="*/ 227 h 259"/>
                <a:gd name="T74" fmla="*/ 119 w 566"/>
                <a:gd name="T75" fmla="*/ 221 h 259"/>
                <a:gd name="T76" fmla="*/ 176 w 566"/>
                <a:gd name="T77" fmla="*/ 216 h 259"/>
                <a:gd name="T78" fmla="*/ 231 w 566"/>
                <a:gd name="T79" fmla="*/ 202 h 259"/>
                <a:gd name="T80" fmla="*/ 310 w 566"/>
                <a:gd name="T81" fmla="*/ 163 h 259"/>
                <a:gd name="T82" fmla="*/ 342 w 566"/>
                <a:gd name="T83" fmla="*/ 109 h 259"/>
                <a:gd name="T84" fmla="*/ 331 w 566"/>
                <a:gd name="T85" fmla="*/ 75 h 259"/>
                <a:gd name="T86" fmla="*/ 301 w 566"/>
                <a:gd name="T87" fmla="*/ 65 h 259"/>
                <a:gd name="T88" fmla="*/ 258 w 566"/>
                <a:gd name="T89" fmla="*/ 63 h 259"/>
                <a:gd name="T90" fmla="*/ 189 w 566"/>
                <a:gd name="T91" fmla="*/ 59 h 259"/>
                <a:gd name="T92" fmla="*/ 134 w 566"/>
                <a:gd name="T93" fmla="*/ 59 h 259"/>
                <a:gd name="T94" fmla="*/ 80 w 566"/>
                <a:gd name="T95" fmla="*/ 68 h 259"/>
                <a:gd name="T96" fmla="*/ 36 w 566"/>
                <a:gd name="T97" fmla="*/ 68 h 2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66"/>
                <a:gd name="T148" fmla="*/ 0 h 259"/>
                <a:gd name="T149" fmla="*/ 566 w 566"/>
                <a:gd name="T150" fmla="*/ 259 h 25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66" h="259">
                  <a:moveTo>
                    <a:pt x="45" y="48"/>
                  </a:moveTo>
                  <a:lnTo>
                    <a:pt x="50" y="48"/>
                  </a:lnTo>
                  <a:lnTo>
                    <a:pt x="66" y="47"/>
                  </a:lnTo>
                  <a:lnTo>
                    <a:pt x="89" y="45"/>
                  </a:lnTo>
                  <a:lnTo>
                    <a:pt x="116" y="41"/>
                  </a:lnTo>
                  <a:lnTo>
                    <a:pt x="146" y="40"/>
                  </a:lnTo>
                  <a:lnTo>
                    <a:pt x="174" y="38"/>
                  </a:lnTo>
                  <a:lnTo>
                    <a:pt x="201" y="36"/>
                  </a:lnTo>
                  <a:lnTo>
                    <a:pt x="223" y="36"/>
                  </a:lnTo>
                  <a:lnTo>
                    <a:pt x="242" y="36"/>
                  </a:lnTo>
                  <a:lnTo>
                    <a:pt x="263" y="34"/>
                  </a:lnTo>
                  <a:lnTo>
                    <a:pt x="285" y="32"/>
                  </a:lnTo>
                  <a:lnTo>
                    <a:pt x="308" y="31"/>
                  </a:lnTo>
                  <a:lnTo>
                    <a:pt x="331" y="29"/>
                  </a:lnTo>
                  <a:lnTo>
                    <a:pt x="352" y="27"/>
                  </a:lnTo>
                  <a:lnTo>
                    <a:pt x="372" y="23"/>
                  </a:lnTo>
                  <a:lnTo>
                    <a:pt x="388" y="22"/>
                  </a:lnTo>
                  <a:lnTo>
                    <a:pt x="406" y="18"/>
                  </a:lnTo>
                  <a:lnTo>
                    <a:pt x="427" y="15"/>
                  </a:lnTo>
                  <a:lnTo>
                    <a:pt x="454" y="11"/>
                  </a:lnTo>
                  <a:lnTo>
                    <a:pt x="480" y="7"/>
                  </a:lnTo>
                  <a:lnTo>
                    <a:pt x="505" y="6"/>
                  </a:lnTo>
                  <a:lnTo>
                    <a:pt x="529" y="2"/>
                  </a:lnTo>
                  <a:lnTo>
                    <a:pt x="548" y="0"/>
                  </a:lnTo>
                  <a:lnTo>
                    <a:pt x="559" y="0"/>
                  </a:lnTo>
                  <a:lnTo>
                    <a:pt x="564" y="0"/>
                  </a:lnTo>
                  <a:lnTo>
                    <a:pt x="566" y="2"/>
                  </a:lnTo>
                  <a:lnTo>
                    <a:pt x="566" y="6"/>
                  </a:lnTo>
                  <a:lnTo>
                    <a:pt x="562" y="9"/>
                  </a:lnTo>
                  <a:lnTo>
                    <a:pt x="555" y="13"/>
                  </a:lnTo>
                  <a:lnTo>
                    <a:pt x="546" y="18"/>
                  </a:lnTo>
                  <a:lnTo>
                    <a:pt x="536" y="22"/>
                  </a:lnTo>
                  <a:lnTo>
                    <a:pt x="521" y="25"/>
                  </a:lnTo>
                  <a:lnTo>
                    <a:pt x="505" y="27"/>
                  </a:lnTo>
                  <a:lnTo>
                    <a:pt x="489" y="31"/>
                  </a:lnTo>
                  <a:lnTo>
                    <a:pt x="472" y="32"/>
                  </a:lnTo>
                  <a:lnTo>
                    <a:pt x="456" y="36"/>
                  </a:lnTo>
                  <a:lnTo>
                    <a:pt x="440" y="38"/>
                  </a:lnTo>
                  <a:lnTo>
                    <a:pt x="425" y="40"/>
                  </a:lnTo>
                  <a:lnTo>
                    <a:pt x="411" y="41"/>
                  </a:lnTo>
                  <a:lnTo>
                    <a:pt x="400" y="43"/>
                  </a:lnTo>
                  <a:lnTo>
                    <a:pt x="390" y="45"/>
                  </a:lnTo>
                  <a:lnTo>
                    <a:pt x="379" y="47"/>
                  </a:lnTo>
                  <a:lnTo>
                    <a:pt x="370" y="48"/>
                  </a:lnTo>
                  <a:lnTo>
                    <a:pt x="360" y="48"/>
                  </a:lnTo>
                  <a:lnTo>
                    <a:pt x="352" y="50"/>
                  </a:lnTo>
                  <a:lnTo>
                    <a:pt x="343" y="52"/>
                  </a:lnTo>
                  <a:lnTo>
                    <a:pt x="338" y="54"/>
                  </a:lnTo>
                  <a:lnTo>
                    <a:pt x="335" y="54"/>
                  </a:lnTo>
                  <a:lnTo>
                    <a:pt x="336" y="57"/>
                  </a:lnTo>
                  <a:lnTo>
                    <a:pt x="347" y="65"/>
                  </a:lnTo>
                  <a:lnTo>
                    <a:pt x="360" y="79"/>
                  </a:lnTo>
                  <a:lnTo>
                    <a:pt x="365" y="98"/>
                  </a:lnTo>
                  <a:lnTo>
                    <a:pt x="365" y="111"/>
                  </a:lnTo>
                  <a:lnTo>
                    <a:pt x="363" y="123"/>
                  </a:lnTo>
                  <a:lnTo>
                    <a:pt x="358" y="136"/>
                  </a:lnTo>
                  <a:lnTo>
                    <a:pt x="352" y="147"/>
                  </a:lnTo>
                  <a:lnTo>
                    <a:pt x="345" y="159"/>
                  </a:lnTo>
                  <a:lnTo>
                    <a:pt x="336" y="172"/>
                  </a:lnTo>
                  <a:lnTo>
                    <a:pt x="324" y="182"/>
                  </a:lnTo>
                  <a:lnTo>
                    <a:pt x="308" y="195"/>
                  </a:lnTo>
                  <a:lnTo>
                    <a:pt x="295" y="204"/>
                  </a:lnTo>
                  <a:lnTo>
                    <a:pt x="281" y="213"/>
                  </a:lnTo>
                  <a:lnTo>
                    <a:pt x="267" y="220"/>
                  </a:lnTo>
                  <a:lnTo>
                    <a:pt x="251" y="225"/>
                  </a:lnTo>
                  <a:lnTo>
                    <a:pt x="233" y="230"/>
                  </a:lnTo>
                  <a:lnTo>
                    <a:pt x="210" y="236"/>
                  </a:lnTo>
                  <a:lnTo>
                    <a:pt x="183" y="239"/>
                  </a:lnTo>
                  <a:lnTo>
                    <a:pt x="150" y="245"/>
                  </a:lnTo>
                  <a:lnTo>
                    <a:pt x="116" y="248"/>
                  </a:lnTo>
                  <a:lnTo>
                    <a:pt x="93" y="250"/>
                  </a:lnTo>
                  <a:lnTo>
                    <a:pt x="78" y="250"/>
                  </a:lnTo>
                  <a:lnTo>
                    <a:pt x="70" y="250"/>
                  </a:lnTo>
                  <a:lnTo>
                    <a:pt x="64" y="250"/>
                  </a:lnTo>
                  <a:lnTo>
                    <a:pt x="62" y="250"/>
                  </a:lnTo>
                  <a:lnTo>
                    <a:pt x="62" y="248"/>
                  </a:lnTo>
                  <a:lnTo>
                    <a:pt x="61" y="248"/>
                  </a:lnTo>
                  <a:lnTo>
                    <a:pt x="55" y="248"/>
                  </a:lnTo>
                  <a:lnTo>
                    <a:pt x="48" y="250"/>
                  </a:lnTo>
                  <a:lnTo>
                    <a:pt x="39" y="252"/>
                  </a:lnTo>
                  <a:lnTo>
                    <a:pt x="29" y="254"/>
                  </a:lnTo>
                  <a:lnTo>
                    <a:pt x="18" y="255"/>
                  </a:lnTo>
                  <a:lnTo>
                    <a:pt x="9" y="257"/>
                  </a:lnTo>
                  <a:lnTo>
                    <a:pt x="4" y="259"/>
                  </a:lnTo>
                  <a:lnTo>
                    <a:pt x="0" y="259"/>
                  </a:lnTo>
                  <a:lnTo>
                    <a:pt x="0" y="255"/>
                  </a:lnTo>
                  <a:lnTo>
                    <a:pt x="0" y="246"/>
                  </a:lnTo>
                  <a:lnTo>
                    <a:pt x="4" y="234"/>
                  </a:lnTo>
                  <a:lnTo>
                    <a:pt x="9" y="218"/>
                  </a:lnTo>
                  <a:lnTo>
                    <a:pt x="18" y="200"/>
                  </a:lnTo>
                  <a:lnTo>
                    <a:pt x="30" y="180"/>
                  </a:lnTo>
                  <a:lnTo>
                    <a:pt x="45" y="163"/>
                  </a:lnTo>
                  <a:lnTo>
                    <a:pt x="64" y="145"/>
                  </a:lnTo>
                  <a:lnTo>
                    <a:pt x="71" y="141"/>
                  </a:lnTo>
                  <a:lnTo>
                    <a:pt x="86" y="131"/>
                  </a:lnTo>
                  <a:lnTo>
                    <a:pt x="103" y="122"/>
                  </a:lnTo>
                  <a:lnTo>
                    <a:pt x="114" y="116"/>
                  </a:lnTo>
                  <a:lnTo>
                    <a:pt x="116" y="118"/>
                  </a:lnTo>
                  <a:lnTo>
                    <a:pt x="114" y="122"/>
                  </a:lnTo>
                  <a:lnTo>
                    <a:pt x="109" y="127"/>
                  </a:lnTo>
                  <a:lnTo>
                    <a:pt x="102" y="134"/>
                  </a:lnTo>
                  <a:lnTo>
                    <a:pt x="94" y="143"/>
                  </a:lnTo>
                  <a:lnTo>
                    <a:pt x="86" y="150"/>
                  </a:lnTo>
                  <a:lnTo>
                    <a:pt x="78" y="159"/>
                  </a:lnTo>
                  <a:lnTo>
                    <a:pt x="71" y="164"/>
                  </a:lnTo>
                  <a:lnTo>
                    <a:pt x="57" y="179"/>
                  </a:lnTo>
                  <a:lnTo>
                    <a:pt x="43" y="197"/>
                  </a:lnTo>
                  <a:lnTo>
                    <a:pt x="30" y="214"/>
                  </a:lnTo>
                  <a:lnTo>
                    <a:pt x="25" y="225"/>
                  </a:lnTo>
                  <a:lnTo>
                    <a:pt x="30" y="227"/>
                  </a:lnTo>
                  <a:lnTo>
                    <a:pt x="46" y="227"/>
                  </a:lnTo>
                  <a:lnTo>
                    <a:pt x="68" y="225"/>
                  </a:lnTo>
                  <a:lnTo>
                    <a:pt x="93" y="223"/>
                  </a:lnTo>
                  <a:lnTo>
                    <a:pt x="119" y="221"/>
                  </a:lnTo>
                  <a:lnTo>
                    <a:pt x="144" y="218"/>
                  </a:lnTo>
                  <a:lnTo>
                    <a:pt x="164" y="216"/>
                  </a:lnTo>
                  <a:lnTo>
                    <a:pt x="176" y="216"/>
                  </a:lnTo>
                  <a:lnTo>
                    <a:pt x="189" y="214"/>
                  </a:lnTo>
                  <a:lnTo>
                    <a:pt x="208" y="209"/>
                  </a:lnTo>
                  <a:lnTo>
                    <a:pt x="231" y="202"/>
                  </a:lnTo>
                  <a:lnTo>
                    <a:pt x="258" y="191"/>
                  </a:lnTo>
                  <a:lnTo>
                    <a:pt x="285" y="179"/>
                  </a:lnTo>
                  <a:lnTo>
                    <a:pt x="310" y="163"/>
                  </a:lnTo>
                  <a:lnTo>
                    <a:pt x="327" y="147"/>
                  </a:lnTo>
                  <a:lnTo>
                    <a:pt x="338" y="127"/>
                  </a:lnTo>
                  <a:lnTo>
                    <a:pt x="342" y="109"/>
                  </a:lnTo>
                  <a:lnTo>
                    <a:pt x="340" y="95"/>
                  </a:lnTo>
                  <a:lnTo>
                    <a:pt x="336" y="84"/>
                  </a:lnTo>
                  <a:lnTo>
                    <a:pt x="331" y="75"/>
                  </a:lnTo>
                  <a:lnTo>
                    <a:pt x="322" y="70"/>
                  </a:lnTo>
                  <a:lnTo>
                    <a:pt x="311" y="66"/>
                  </a:lnTo>
                  <a:lnTo>
                    <a:pt x="301" y="65"/>
                  </a:lnTo>
                  <a:lnTo>
                    <a:pt x="290" y="65"/>
                  </a:lnTo>
                  <a:lnTo>
                    <a:pt x="276" y="65"/>
                  </a:lnTo>
                  <a:lnTo>
                    <a:pt x="258" y="63"/>
                  </a:lnTo>
                  <a:lnTo>
                    <a:pt x="235" y="63"/>
                  </a:lnTo>
                  <a:lnTo>
                    <a:pt x="212" y="61"/>
                  </a:lnTo>
                  <a:lnTo>
                    <a:pt x="189" y="59"/>
                  </a:lnTo>
                  <a:lnTo>
                    <a:pt x="166" y="59"/>
                  </a:lnTo>
                  <a:lnTo>
                    <a:pt x="148" y="59"/>
                  </a:lnTo>
                  <a:lnTo>
                    <a:pt x="134" y="59"/>
                  </a:lnTo>
                  <a:lnTo>
                    <a:pt x="119" y="63"/>
                  </a:lnTo>
                  <a:lnTo>
                    <a:pt x="102" y="66"/>
                  </a:lnTo>
                  <a:lnTo>
                    <a:pt x="80" y="68"/>
                  </a:lnTo>
                  <a:lnTo>
                    <a:pt x="61" y="72"/>
                  </a:lnTo>
                  <a:lnTo>
                    <a:pt x="45" y="72"/>
                  </a:lnTo>
                  <a:lnTo>
                    <a:pt x="36" y="68"/>
                  </a:lnTo>
                  <a:lnTo>
                    <a:pt x="34" y="61"/>
                  </a:lnTo>
                  <a:lnTo>
                    <a:pt x="45" y="4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2" name="Freeform 37">
              <a:extLst>
                <a:ext uri="{FF2B5EF4-FFF2-40B4-BE49-F238E27FC236}">
                  <a16:creationId xmlns:a16="http://schemas.microsoft.com/office/drawing/2014/main" id="{C5A3BD9D-52E8-4A0A-A633-EA61D89DC75A}"/>
                </a:ext>
              </a:extLst>
            </p:cNvPr>
            <p:cNvSpPr>
              <a:spLocks/>
            </p:cNvSpPr>
            <p:nvPr/>
          </p:nvSpPr>
          <p:spPr bwMode="auto">
            <a:xfrm>
              <a:off x="1897" y="2386"/>
              <a:ext cx="224" cy="142"/>
            </a:xfrm>
            <a:custGeom>
              <a:avLst/>
              <a:gdLst>
                <a:gd name="T0" fmla="*/ 12 w 224"/>
                <a:gd name="T1" fmla="*/ 0 h 142"/>
                <a:gd name="T2" fmla="*/ 11 w 224"/>
                <a:gd name="T3" fmla="*/ 1 h 142"/>
                <a:gd name="T4" fmla="*/ 7 w 224"/>
                <a:gd name="T5" fmla="*/ 5 h 142"/>
                <a:gd name="T6" fmla="*/ 2 w 224"/>
                <a:gd name="T7" fmla="*/ 14 h 142"/>
                <a:gd name="T8" fmla="*/ 0 w 224"/>
                <a:gd name="T9" fmla="*/ 30 h 142"/>
                <a:gd name="T10" fmla="*/ 0 w 224"/>
                <a:gd name="T11" fmla="*/ 51 h 142"/>
                <a:gd name="T12" fmla="*/ 0 w 224"/>
                <a:gd name="T13" fmla="*/ 76 h 142"/>
                <a:gd name="T14" fmla="*/ 0 w 224"/>
                <a:gd name="T15" fmla="*/ 101 h 142"/>
                <a:gd name="T16" fmla="*/ 4 w 224"/>
                <a:gd name="T17" fmla="*/ 119 h 142"/>
                <a:gd name="T18" fmla="*/ 9 w 224"/>
                <a:gd name="T19" fmla="*/ 124 h 142"/>
                <a:gd name="T20" fmla="*/ 18 w 224"/>
                <a:gd name="T21" fmla="*/ 128 h 142"/>
                <a:gd name="T22" fmla="*/ 28 w 224"/>
                <a:gd name="T23" fmla="*/ 130 h 142"/>
                <a:gd name="T24" fmla="*/ 41 w 224"/>
                <a:gd name="T25" fmla="*/ 132 h 142"/>
                <a:gd name="T26" fmla="*/ 57 w 224"/>
                <a:gd name="T27" fmla="*/ 132 h 142"/>
                <a:gd name="T28" fmla="*/ 73 w 224"/>
                <a:gd name="T29" fmla="*/ 133 h 142"/>
                <a:gd name="T30" fmla="*/ 89 w 224"/>
                <a:gd name="T31" fmla="*/ 133 h 142"/>
                <a:gd name="T32" fmla="*/ 107 w 224"/>
                <a:gd name="T33" fmla="*/ 133 h 142"/>
                <a:gd name="T34" fmla="*/ 123 w 224"/>
                <a:gd name="T35" fmla="*/ 133 h 142"/>
                <a:gd name="T36" fmla="*/ 141 w 224"/>
                <a:gd name="T37" fmla="*/ 135 h 142"/>
                <a:gd name="T38" fmla="*/ 157 w 224"/>
                <a:gd name="T39" fmla="*/ 135 h 142"/>
                <a:gd name="T40" fmla="*/ 171 w 224"/>
                <a:gd name="T41" fmla="*/ 137 h 142"/>
                <a:gd name="T42" fmla="*/ 185 w 224"/>
                <a:gd name="T43" fmla="*/ 139 h 142"/>
                <a:gd name="T44" fmla="*/ 197 w 224"/>
                <a:gd name="T45" fmla="*/ 140 h 142"/>
                <a:gd name="T46" fmla="*/ 208 w 224"/>
                <a:gd name="T47" fmla="*/ 140 h 142"/>
                <a:gd name="T48" fmla="*/ 217 w 224"/>
                <a:gd name="T49" fmla="*/ 142 h 142"/>
                <a:gd name="T50" fmla="*/ 222 w 224"/>
                <a:gd name="T51" fmla="*/ 142 h 142"/>
                <a:gd name="T52" fmla="*/ 224 w 224"/>
                <a:gd name="T53" fmla="*/ 140 h 142"/>
                <a:gd name="T54" fmla="*/ 219 w 224"/>
                <a:gd name="T55" fmla="*/ 137 h 142"/>
                <a:gd name="T56" fmla="*/ 210 w 224"/>
                <a:gd name="T57" fmla="*/ 133 h 142"/>
                <a:gd name="T58" fmla="*/ 197 w 224"/>
                <a:gd name="T59" fmla="*/ 130 h 142"/>
                <a:gd name="T60" fmla="*/ 178 w 224"/>
                <a:gd name="T61" fmla="*/ 126 h 142"/>
                <a:gd name="T62" fmla="*/ 155 w 224"/>
                <a:gd name="T63" fmla="*/ 123 h 142"/>
                <a:gd name="T64" fmla="*/ 126 w 224"/>
                <a:gd name="T65" fmla="*/ 121 h 142"/>
                <a:gd name="T66" fmla="*/ 98 w 224"/>
                <a:gd name="T67" fmla="*/ 121 h 142"/>
                <a:gd name="T68" fmla="*/ 75 w 224"/>
                <a:gd name="T69" fmla="*/ 119 h 142"/>
                <a:gd name="T70" fmla="*/ 55 w 224"/>
                <a:gd name="T71" fmla="*/ 119 h 142"/>
                <a:gd name="T72" fmla="*/ 39 w 224"/>
                <a:gd name="T73" fmla="*/ 117 h 142"/>
                <a:gd name="T74" fmla="*/ 28 w 224"/>
                <a:gd name="T75" fmla="*/ 115 h 142"/>
                <a:gd name="T76" fmla="*/ 21 w 224"/>
                <a:gd name="T77" fmla="*/ 112 h 142"/>
                <a:gd name="T78" fmla="*/ 16 w 224"/>
                <a:gd name="T79" fmla="*/ 108 h 142"/>
                <a:gd name="T80" fmla="*/ 16 w 224"/>
                <a:gd name="T81" fmla="*/ 103 h 142"/>
                <a:gd name="T82" fmla="*/ 16 w 224"/>
                <a:gd name="T83" fmla="*/ 85 h 142"/>
                <a:gd name="T84" fmla="*/ 18 w 224"/>
                <a:gd name="T85" fmla="*/ 60 h 142"/>
                <a:gd name="T86" fmla="*/ 18 w 224"/>
                <a:gd name="T87" fmla="*/ 37 h 142"/>
                <a:gd name="T88" fmla="*/ 18 w 224"/>
                <a:gd name="T89" fmla="*/ 26 h 142"/>
                <a:gd name="T90" fmla="*/ 21 w 224"/>
                <a:gd name="T91" fmla="*/ 21 h 142"/>
                <a:gd name="T92" fmla="*/ 28 w 224"/>
                <a:gd name="T93" fmla="*/ 14 h 142"/>
                <a:gd name="T94" fmla="*/ 36 w 224"/>
                <a:gd name="T95" fmla="*/ 5 h 142"/>
                <a:gd name="T96" fmla="*/ 39 w 224"/>
                <a:gd name="T97" fmla="*/ 1 h 142"/>
                <a:gd name="T98" fmla="*/ 12 w 224"/>
                <a:gd name="T99" fmla="*/ 0 h 14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24"/>
                <a:gd name="T151" fmla="*/ 0 h 142"/>
                <a:gd name="T152" fmla="*/ 224 w 224"/>
                <a:gd name="T153" fmla="*/ 142 h 14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24" h="142">
                  <a:moveTo>
                    <a:pt x="12" y="0"/>
                  </a:moveTo>
                  <a:lnTo>
                    <a:pt x="11" y="1"/>
                  </a:lnTo>
                  <a:lnTo>
                    <a:pt x="7" y="5"/>
                  </a:lnTo>
                  <a:lnTo>
                    <a:pt x="2" y="14"/>
                  </a:lnTo>
                  <a:lnTo>
                    <a:pt x="0" y="30"/>
                  </a:lnTo>
                  <a:lnTo>
                    <a:pt x="0" y="51"/>
                  </a:lnTo>
                  <a:lnTo>
                    <a:pt x="0" y="76"/>
                  </a:lnTo>
                  <a:lnTo>
                    <a:pt x="0" y="101"/>
                  </a:lnTo>
                  <a:lnTo>
                    <a:pt x="4" y="119"/>
                  </a:lnTo>
                  <a:lnTo>
                    <a:pt x="9" y="124"/>
                  </a:lnTo>
                  <a:lnTo>
                    <a:pt x="18" y="128"/>
                  </a:lnTo>
                  <a:lnTo>
                    <a:pt x="28" y="130"/>
                  </a:lnTo>
                  <a:lnTo>
                    <a:pt x="41" y="132"/>
                  </a:lnTo>
                  <a:lnTo>
                    <a:pt x="57" y="132"/>
                  </a:lnTo>
                  <a:lnTo>
                    <a:pt x="73" y="133"/>
                  </a:lnTo>
                  <a:lnTo>
                    <a:pt x="89" y="133"/>
                  </a:lnTo>
                  <a:lnTo>
                    <a:pt x="107" y="133"/>
                  </a:lnTo>
                  <a:lnTo>
                    <a:pt x="123" y="133"/>
                  </a:lnTo>
                  <a:lnTo>
                    <a:pt x="141" y="135"/>
                  </a:lnTo>
                  <a:lnTo>
                    <a:pt x="157" y="135"/>
                  </a:lnTo>
                  <a:lnTo>
                    <a:pt x="171" y="137"/>
                  </a:lnTo>
                  <a:lnTo>
                    <a:pt x="185" y="139"/>
                  </a:lnTo>
                  <a:lnTo>
                    <a:pt x="197" y="140"/>
                  </a:lnTo>
                  <a:lnTo>
                    <a:pt x="208" y="140"/>
                  </a:lnTo>
                  <a:lnTo>
                    <a:pt x="217" y="142"/>
                  </a:lnTo>
                  <a:lnTo>
                    <a:pt x="222" y="142"/>
                  </a:lnTo>
                  <a:lnTo>
                    <a:pt x="224" y="140"/>
                  </a:lnTo>
                  <a:lnTo>
                    <a:pt x="219" y="137"/>
                  </a:lnTo>
                  <a:lnTo>
                    <a:pt x="210" y="133"/>
                  </a:lnTo>
                  <a:lnTo>
                    <a:pt x="197" y="130"/>
                  </a:lnTo>
                  <a:lnTo>
                    <a:pt x="178" y="126"/>
                  </a:lnTo>
                  <a:lnTo>
                    <a:pt x="155" y="123"/>
                  </a:lnTo>
                  <a:lnTo>
                    <a:pt x="126" y="121"/>
                  </a:lnTo>
                  <a:lnTo>
                    <a:pt x="98" y="121"/>
                  </a:lnTo>
                  <a:lnTo>
                    <a:pt x="75" y="119"/>
                  </a:lnTo>
                  <a:lnTo>
                    <a:pt x="55" y="119"/>
                  </a:lnTo>
                  <a:lnTo>
                    <a:pt x="39" y="117"/>
                  </a:lnTo>
                  <a:lnTo>
                    <a:pt x="28" y="115"/>
                  </a:lnTo>
                  <a:lnTo>
                    <a:pt x="21" y="112"/>
                  </a:lnTo>
                  <a:lnTo>
                    <a:pt x="16" y="108"/>
                  </a:lnTo>
                  <a:lnTo>
                    <a:pt x="16" y="103"/>
                  </a:lnTo>
                  <a:lnTo>
                    <a:pt x="16" y="85"/>
                  </a:lnTo>
                  <a:lnTo>
                    <a:pt x="18" y="60"/>
                  </a:lnTo>
                  <a:lnTo>
                    <a:pt x="18" y="37"/>
                  </a:lnTo>
                  <a:lnTo>
                    <a:pt x="18" y="26"/>
                  </a:lnTo>
                  <a:lnTo>
                    <a:pt x="21" y="21"/>
                  </a:lnTo>
                  <a:lnTo>
                    <a:pt x="28" y="14"/>
                  </a:lnTo>
                  <a:lnTo>
                    <a:pt x="36" y="5"/>
                  </a:lnTo>
                  <a:lnTo>
                    <a:pt x="39" y="1"/>
                  </a:lnTo>
                  <a:lnTo>
                    <a:pt x="12"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3" name="Freeform 38">
              <a:extLst>
                <a:ext uri="{FF2B5EF4-FFF2-40B4-BE49-F238E27FC236}">
                  <a16:creationId xmlns:a16="http://schemas.microsoft.com/office/drawing/2014/main" id="{30857989-62AD-46EF-9847-2C605DA435E5}"/>
                </a:ext>
              </a:extLst>
            </p:cNvPr>
            <p:cNvSpPr>
              <a:spLocks/>
            </p:cNvSpPr>
            <p:nvPr/>
          </p:nvSpPr>
          <p:spPr bwMode="auto">
            <a:xfrm>
              <a:off x="2157" y="2398"/>
              <a:ext cx="42" cy="132"/>
            </a:xfrm>
            <a:custGeom>
              <a:avLst/>
              <a:gdLst>
                <a:gd name="T0" fmla="*/ 37 w 42"/>
                <a:gd name="T1" fmla="*/ 0 h 132"/>
                <a:gd name="T2" fmla="*/ 39 w 42"/>
                <a:gd name="T3" fmla="*/ 13 h 132"/>
                <a:gd name="T4" fmla="*/ 41 w 42"/>
                <a:gd name="T5" fmla="*/ 39 h 132"/>
                <a:gd name="T6" fmla="*/ 42 w 42"/>
                <a:gd name="T7" fmla="*/ 68 h 132"/>
                <a:gd name="T8" fmla="*/ 42 w 42"/>
                <a:gd name="T9" fmla="*/ 87 h 132"/>
                <a:gd name="T10" fmla="*/ 42 w 42"/>
                <a:gd name="T11" fmla="*/ 98 h 132"/>
                <a:gd name="T12" fmla="*/ 42 w 42"/>
                <a:gd name="T13" fmla="*/ 111 h 132"/>
                <a:gd name="T14" fmla="*/ 39 w 42"/>
                <a:gd name="T15" fmla="*/ 123 h 132"/>
                <a:gd name="T16" fmla="*/ 32 w 42"/>
                <a:gd name="T17" fmla="*/ 130 h 132"/>
                <a:gd name="T18" fmla="*/ 19 w 42"/>
                <a:gd name="T19" fmla="*/ 132 h 132"/>
                <a:gd name="T20" fmla="*/ 10 w 42"/>
                <a:gd name="T21" fmla="*/ 130 h 132"/>
                <a:gd name="T22" fmla="*/ 3 w 42"/>
                <a:gd name="T23" fmla="*/ 128 h 132"/>
                <a:gd name="T24" fmla="*/ 0 w 42"/>
                <a:gd name="T25" fmla="*/ 127 h 132"/>
                <a:gd name="T26" fmla="*/ 2 w 42"/>
                <a:gd name="T27" fmla="*/ 127 h 132"/>
                <a:gd name="T28" fmla="*/ 7 w 42"/>
                <a:gd name="T29" fmla="*/ 127 h 132"/>
                <a:gd name="T30" fmla="*/ 14 w 42"/>
                <a:gd name="T31" fmla="*/ 121 h 132"/>
                <a:gd name="T32" fmla="*/ 21 w 42"/>
                <a:gd name="T33" fmla="*/ 107 h 132"/>
                <a:gd name="T34" fmla="*/ 25 w 42"/>
                <a:gd name="T35" fmla="*/ 79 h 132"/>
                <a:gd name="T36" fmla="*/ 23 w 42"/>
                <a:gd name="T37" fmla="*/ 43 h 132"/>
                <a:gd name="T38" fmla="*/ 18 w 42"/>
                <a:gd name="T39" fmla="*/ 14 h 132"/>
                <a:gd name="T40" fmla="*/ 16 w 42"/>
                <a:gd name="T41" fmla="*/ 2 h 132"/>
                <a:gd name="T42" fmla="*/ 37 w 42"/>
                <a:gd name="T43" fmla="*/ 0 h 13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2"/>
                <a:gd name="T67" fmla="*/ 0 h 132"/>
                <a:gd name="T68" fmla="*/ 42 w 42"/>
                <a:gd name="T69" fmla="*/ 132 h 13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2" h="132">
                  <a:moveTo>
                    <a:pt x="37" y="0"/>
                  </a:moveTo>
                  <a:lnTo>
                    <a:pt x="39" y="13"/>
                  </a:lnTo>
                  <a:lnTo>
                    <a:pt x="41" y="39"/>
                  </a:lnTo>
                  <a:lnTo>
                    <a:pt x="42" y="68"/>
                  </a:lnTo>
                  <a:lnTo>
                    <a:pt x="42" y="87"/>
                  </a:lnTo>
                  <a:lnTo>
                    <a:pt x="42" y="98"/>
                  </a:lnTo>
                  <a:lnTo>
                    <a:pt x="42" y="111"/>
                  </a:lnTo>
                  <a:lnTo>
                    <a:pt x="39" y="123"/>
                  </a:lnTo>
                  <a:lnTo>
                    <a:pt x="32" y="130"/>
                  </a:lnTo>
                  <a:lnTo>
                    <a:pt x="19" y="132"/>
                  </a:lnTo>
                  <a:lnTo>
                    <a:pt x="10" y="130"/>
                  </a:lnTo>
                  <a:lnTo>
                    <a:pt x="3" y="128"/>
                  </a:lnTo>
                  <a:lnTo>
                    <a:pt x="0" y="127"/>
                  </a:lnTo>
                  <a:lnTo>
                    <a:pt x="2" y="127"/>
                  </a:lnTo>
                  <a:lnTo>
                    <a:pt x="7" y="127"/>
                  </a:lnTo>
                  <a:lnTo>
                    <a:pt x="14" y="121"/>
                  </a:lnTo>
                  <a:lnTo>
                    <a:pt x="21" y="107"/>
                  </a:lnTo>
                  <a:lnTo>
                    <a:pt x="25" y="79"/>
                  </a:lnTo>
                  <a:lnTo>
                    <a:pt x="23" y="43"/>
                  </a:lnTo>
                  <a:lnTo>
                    <a:pt x="18" y="14"/>
                  </a:lnTo>
                  <a:lnTo>
                    <a:pt x="16" y="2"/>
                  </a:lnTo>
                  <a:lnTo>
                    <a:pt x="37"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4" name="Freeform 39">
              <a:extLst>
                <a:ext uri="{FF2B5EF4-FFF2-40B4-BE49-F238E27FC236}">
                  <a16:creationId xmlns:a16="http://schemas.microsoft.com/office/drawing/2014/main" id="{DA45E3AE-DF09-4943-AF46-66149DF3DC5E}"/>
                </a:ext>
              </a:extLst>
            </p:cNvPr>
            <p:cNvSpPr>
              <a:spLocks/>
            </p:cNvSpPr>
            <p:nvPr/>
          </p:nvSpPr>
          <p:spPr bwMode="auto">
            <a:xfrm>
              <a:off x="2425" y="2204"/>
              <a:ext cx="468" cy="262"/>
            </a:xfrm>
            <a:custGeom>
              <a:avLst/>
              <a:gdLst>
                <a:gd name="T0" fmla="*/ 84 w 468"/>
                <a:gd name="T1" fmla="*/ 28 h 262"/>
                <a:gd name="T2" fmla="*/ 91 w 468"/>
                <a:gd name="T3" fmla="*/ 26 h 262"/>
                <a:gd name="T4" fmla="*/ 111 w 468"/>
                <a:gd name="T5" fmla="*/ 19 h 262"/>
                <a:gd name="T6" fmla="*/ 141 w 468"/>
                <a:gd name="T7" fmla="*/ 12 h 262"/>
                <a:gd name="T8" fmla="*/ 180 w 468"/>
                <a:gd name="T9" fmla="*/ 3 h 262"/>
                <a:gd name="T10" fmla="*/ 223 w 468"/>
                <a:gd name="T11" fmla="*/ 0 h 262"/>
                <a:gd name="T12" fmla="*/ 267 w 468"/>
                <a:gd name="T13" fmla="*/ 1 h 262"/>
                <a:gd name="T14" fmla="*/ 312 w 468"/>
                <a:gd name="T15" fmla="*/ 10 h 262"/>
                <a:gd name="T16" fmla="*/ 353 w 468"/>
                <a:gd name="T17" fmla="*/ 28 h 262"/>
                <a:gd name="T18" fmla="*/ 386 w 468"/>
                <a:gd name="T19" fmla="*/ 55 h 262"/>
                <a:gd name="T20" fmla="*/ 413 w 468"/>
                <a:gd name="T21" fmla="*/ 87 h 262"/>
                <a:gd name="T22" fmla="*/ 433 w 468"/>
                <a:gd name="T23" fmla="*/ 121 h 262"/>
                <a:gd name="T24" fmla="*/ 447 w 468"/>
                <a:gd name="T25" fmla="*/ 155 h 262"/>
                <a:gd name="T26" fmla="*/ 456 w 468"/>
                <a:gd name="T27" fmla="*/ 189 h 262"/>
                <a:gd name="T28" fmla="*/ 463 w 468"/>
                <a:gd name="T29" fmla="*/ 217 h 262"/>
                <a:gd name="T30" fmla="*/ 466 w 468"/>
                <a:gd name="T31" fmla="*/ 242 h 262"/>
                <a:gd name="T32" fmla="*/ 468 w 468"/>
                <a:gd name="T33" fmla="*/ 258 h 262"/>
                <a:gd name="T34" fmla="*/ 468 w 468"/>
                <a:gd name="T35" fmla="*/ 262 h 262"/>
                <a:gd name="T36" fmla="*/ 463 w 468"/>
                <a:gd name="T37" fmla="*/ 251 h 262"/>
                <a:gd name="T38" fmla="*/ 456 w 468"/>
                <a:gd name="T39" fmla="*/ 228 h 262"/>
                <a:gd name="T40" fmla="*/ 445 w 468"/>
                <a:gd name="T41" fmla="*/ 199 h 262"/>
                <a:gd name="T42" fmla="*/ 433 w 468"/>
                <a:gd name="T43" fmla="*/ 169 h 262"/>
                <a:gd name="T44" fmla="*/ 420 w 468"/>
                <a:gd name="T45" fmla="*/ 139 h 262"/>
                <a:gd name="T46" fmla="*/ 410 w 468"/>
                <a:gd name="T47" fmla="*/ 116 h 262"/>
                <a:gd name="T48" fmla="*/ 399 w 468"/>
                <a:gd name="T49" fmla="*/ 99 h 262"/>
                <a:gd name="T50" fmla="*/ 390 w 468"/>
                <a:gd name="T51" fmla="*/ 91 h 262"/>
                <a:gd name="T52" fmla="*/ 381 w 468"/>
                <a:gd name="T53" fmla="*/ 82 h 262"/>
                <a:gd name="T54" fmla="*/ 370 w 468"/>
                <a:gd name="T55" fmla="*/ 73 h 262"/>
                <a:gd name="T56" fmla="*/ 360 w 468"/>
                <a:gd name="T57" fmla="*/ 66 h 262"/>
                <a:gd name="T58" fmla="*/ 345 w 468"/>
                <a:gd name="T59" fmla="*/ 58 h 262"/>
                <a:gd name="T60" fmla="*/ 328 w 468"/>
                <a:gd name="T61" fmla="*/ 51 h 262"/>
                <a:gd name="T62" fmla="*/ 306 w 468"/>
                <a:gd name="T63" fmla="*/ 46 h 262"/>
                <a:gd name="T64" fmla="*/ 281 w 468"/>
                <a:gd name="T65" fmla="*/ 42 h 262"/>
                <a:gd name="T66" fmla="*/ 253 w 468"/>
                <a:gd name="T67" fmla="*/ 41 h 262"/>
                <a:gd name="T68" fmla="*/ 225 w 468"/>
                <a:gd name="T69" fmla="*/ 41 h 262"/>
                <a:gd name="T70" fmla="*/ 196 w 468"/>
                <a:gd name="T71" fmla="*/ 41 h 262"/>
                <a:gd name="T72" fmla="*/ 168 w 468"/>
                <a:gd name="T73" fmla="*/ 44 h 262"/>
                <a:gd name="T74" fmla="*/ 144 w 468"/>
                <a:gd name="T75" fmla="*/ 46 h 262"/>
                <a:gd name="T76" fmla="*/ 125 w 468"/>
                <a:gd name="T77" fmla="*/ 50 h 262"/>
                <a:gd name="T78" fmla="*/ 109 w 468"/>
                <a:gd name="T79" fmla="*/ 53 h 262"/>
                <a:gd name="T80" fmla="*/ 102 w 468"/>
                <a:gd name="T81" fmla="*/ 57 h 262"/>
                <a:gd name="T82" fmla="*/ 91 w 468"/>
                <a:gd name="T83" fmla="*/ 66 h 262"/>
                <a:gd name="T84" fmla="*/ 79 w 468"/>
                <a:gd name="T85" fmla="*/ 78 h 262"/>
                <a:gd name="T86" fmla="*/ 64 w 468"/>
                <a:gd name="T87" fmla="*/ 94 h 262"/>
                <a:gd name="T88" fmla="*/ 54 w 468"/>
                <a:gd name="T89" fmla="*/ 110 h 262"/>
                <a:gd name="T90" fmla="*/ 45 w 468"/>
                <a:gd name="T91" fmla="*/ 121 h 262"/>
                <a:gd name="T92" fmla="*/ 36 w 468"/>
                <a:gd name="T93" fmla="*/ 121 h 262"/>
                <a:gd name="T94" fmla="*/ 29 w 468"/>
                <a:gd name="T95" fmla="*/ 110 h 262"/>
                <a:gd name="T96" fmla="*/ 23 w 468"/>
                <a:gd name="T97" fmla="*/ 91 h 262"/>
                <a:gd name="T98" fmla="*/ 20 w 468"/>
                <a:gd name="T99" fmla="*/ 73 h 262"/>
                <a:gd name="T100" fmla="*/ 16 w 468"/>
                <a:gd name="T101" fmla="*/ 62 h 262"/>
                <a:gd name="T102" fmla="*/ 11 w 468"/>
                <a:gd name="T103" fmla="*/ 58 h 262"/>
                <a:gd name="T104" fmla="*/ 4 w 468"/>
                <a:gd name="T105" fmla="*/ 57 h 262"/>
                <a:gd name="T106" fmla="*/ 0 w 468"/>
                <a:gd name="T107" fmla="*/ 55 h 262"/>
                <a:gd name="T108" fmla="*/ 2 w 468"/>
                <a:gd name="T109" fmla="*/ 51 h 262"/>
                <a:gd name="T110" fmla="*/ 6 w 468"/>
                <a:gd name="T111" fmla="*/ 48 h 262"/>
                <a:gd name="T112" fmla="*/ 13 w 468"/>
                <a:gd name="T113" fmla="*/ 44 h 262"/>
                <a:gd name="T114" fmla="*/ 25 w 468"/>
                <a:gd name="T115" fmla="*/ 39 h 262"/>
                <a:gd name="T116" fmla="*/ 41 w 468"/>
                <a:gd name="T117" fmla="*/ 35 h 262"/>
                <a:gd name="T118" fmla="*/ 61 w 468"/>
                <a:gd name="T119" fmla="*/ 32 h 262"/>
                <a:gd name="T120" fmla="*/ 84 w 468"/>
                <a:gd name="T121" fmla="*/ 28 h 2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68"/>
                <a:gd name="T184" fmla="*/ 0 h 262"/>
                <a:gd name="T185" fmla="*/ 468 w 468"/>
                <a:gd name="T186" fmla="*/ 262 h 2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68" h="262">
                  <a:moveTo>
                    <a:pt x="84" y="28"/>
                  </a:moveTo>
                  <a:lnTo>
                    <a:pt x="91" y="26"/>
                  </a:lnTo>
                  <a:lnTo>
                    <a:pt x="111" y="19"/>
                  </a:lnTo>
                  <a:lnTo>
                    <a:pt x="141" y="12"/>
                  </a:lnTo>
                  <a:lnTo>
                    <a:pt x="180" y="3"/>
                  </a:lnTo>
                  <a:lnTo>
                    <a:pt x="223" y="0"/>
                  </a:lnTo>
                  <a:lnTo>
                    <a:pt x="267" y="1"/>
                  </a:lnTo>
                  <a:lnTo>
                    <a:pt x="312" y="10"/>
                  </a:lnTo>
                  <a:lnTo>
                    <a:pt x="353" y="28"/>
                  </a:lnTo>
                  <a:lnTo>
                    <a:pt x="386" y="55"/>
                  </a:lnTo>
                  <a:lnTo>
                    <a:pt x="413" y="87"/>
                  </a:lnTo>
                  <a:lnTo>
                    <a:pt x="433" y="121"/>
                  </a:lnTo>
                  <a:lnTo>
                    <a:pt x="447" y="155"/>
                  </a:lnTo>
                  <a:lnTo>
                    <a:pt x="456" y="189"/>
                  </a:lnTo>
                  <a:lnTo>
                    <a:pt x="463" y="217"/>
                  </a:lnTo>
                  <a:lnTo>
                    <a:pt x="466" y="242"/>
                  </a:lnTo>
                  <a:lnTo>
                    <a:pt x="468" y="258"/>
                  </a:lnTo>
                  <a:lnTo>
                    <a:pt x="468" y="262"/>
                  </a:lnTo>
                  <a:lnTo>
                    <a:pt x="463" y="251"/>
                  </a:lnTo>
                  <a:lnTo>
                    <a:pt x="456" y="228"/>
                  </a:lnTo>
                  <a:lnTo>
                    <a:pt x="445" y="199"/>
                  </a:lnTo>
                  <a:lnTo>
                    <a:pt x="433" y="169"/>
                  </a:lnTo>
                  <a:lnTo>
                    <a:pt x="420" y="139"/>
                  </a:lnTo>
                  <a:lnTo>
                    <a:pt x="410" y="116"/>
                  </a:lnTo>
                  <a:lnTo>
                    <a:pt x="399" y="99"/>
                  </a:lnTo>
                  <a:lnTo>
                    <a:pt x="390" y="91"/>
                  </a:lnTo>
                  <a:lnTo>
                    <a:pt x="381" y="82"/>
                  </a:lnTo>
                  <a:lnTo>
                    <a:pt x="370" y="73"/>
                  </a:lnTo>
                  <a:lnTo>
                    <a:pt x="360" y="66"/>
                  </a:lnTo>
                  <a:lnTo>
                    <a:pt x="345" y="58"/>
                  </a:lnTo>
                  <a:lnTo>
                    <a:pt x="328" y="51"/>
                  </a:lnTo>
                  <a:lnTo>
                    <a:pt x="306" y="46"/>
                  </a:lnTo>
                  <a:lnTo>
                    <a:pt x="281" y="42"/>
                  </a:lnTo>
                  <a:lnTo>
                    <a:pt x="253" y="41"/>
                  </a:lnTo>
                  <a:lnTo>
                    <a:pt x="225" y="41"/>
                  </a:lnTo>
                  <a:lnTo>
                    <a:pt x="196" y="41"/>
                  </a:lnTo>
                  <a:lnTo>
                    <a:pt x="168" y="44"/>
                  </a:lnTo>
                  <a:lnTo>
                    <a:pt x="144" y="46"/>
                  </a:lnTo>
                  <a:lnTo>
                    <a:pt x="125" y="50"/>
                  </a:lnTo>
                  <a:lnTo>
                    <a:pt x="109" y="53"/>
                  </a:lnTo>
                  <a:lnTo>
                    <a:pt x="102" y="57"/>
                  </a:lnTo>
                  <a:lnTo>
                    <a:pt x="91" y="66"/>
                  </a:lnTo>
                  <a:lnTo>
                    <a:pt x="79" y="78"/>
                  </a:lnTo>
                  <a:lnTo>
                    <a:pt x="64" y="94"/>
                  </a:lnTo>
                  <a:lnTo>
                    <a:pt x="54" y="110"/>
                  </a:lnTo>
                  <a:lnTo>
                    <a:pt x="45" y="121"/>
                  </a:lnTo>
                  <a:lnTo>
                    <a:pt x="36" y="121"/>
                  </a:lnTo>
                  <a:lnTo>
                    <a:pt x="29" y="110"/>
                  </a:lnTo>
                  <a:lnTo>
                    <a:pt x="23" y="91"/>
                  </a:lnTo>
                  <a:lnTo>
                    <a:pt x="20" y="73"/>
                  </a:lnTo>
                  <a:lnTo>
                    <a:pt x="16" y="62"/>
                  </a:lnTo>
                  <a:lnTo>
                    <a:pt x="11" y="58"/>
                  </a:lnTo>
                  <a:lnTo>
                    <a:pt x="4" y="57"/>
                  </a:lnTo>
                  <a:lnTo>
                    <a:pt x="0" y="55"/>
                  </a:lnTo>
                  <a:lnTo>
                    <a:pt x="2" y="51"/>
                  </a:lnTo>
                  <a:lnTo>
                    <a:pt x="6" y="48"/>
                  </a:lnTo>
                  <a:lnTo>
                    <a:pt x="13" y="44"/>
                  </a:lnTo>
                  <a:lnTo>
                    <a:pt x="25" y="39"/>
                  </a:lnTo>
                  <a:lnTo>
                    <a:pt x="41" y="35"/>
                  </a:lnTo>
                  <a:lnTo>
                    <a:pt x="61" y="32"/>
                  </a:lnTo>
                  <a:lnTo>
                    <a:pt x="84" y="2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5" name="Freeform 40">
              <a:extLst>
                <a:ext uri="{FF2B5EF4-FFF2-40B4-BE49-F238E27FC236}">
                  <a16:creationId xmlns:a16="http://schemas.microsoft.com/office/drawing/2014/main" id="{81D1F1BA-2D4D-46BD-8CBC-DBE49082DA94}"/>
                </a:ext>
              </a:extLst>
            </p:cNvPr>
            <p:cNvSpPr>
              <a:spLocks/>
            </p:cNvSpPr>
            <p:nvPr/>
          </p:nvSpPr>
          <p:spPr bwMode="auto">
            <a:xfrm>
              <a:off x="2968" y="1508"/>
              <a:ext cx="551" cy="207"/>
            </a:xfrm>
            <a:custGeom>
              <a:avLst/>
              <a:gdLst>
                <a:gd name="T0" fmla="*/ 2 w 551"/>
                <a:gd name="T1" fmla="*/ 173 h 207"/>
                <a:gd name="T2" fmla="*/ 20 w 551"/>
                <a:gd name="T3" fmla="*/ 152 h 207"/>
                <a:gd name="T4" fmla="*/ 44 w 551"/>
                <a:gd name="T5" fmla="*/ 121 h 207"/>
                <a:gd name="T6" fmla="*/ 71 w 551"/>
                <a:gd name="T7" fmla="*/ 91 h 207"/>
                <a:gd name="T8" fmla="*/ 92 w 551"/>
                <a:gd name="T9" fmla="*/ 73 h 207"/>
                <a:gd name="T10" fmla="*/ 124 w 551"/>
                <a:gd name="T11" fmla="*/ 48 h 207"/>
                <a:gd name="T12" fmla="*/ 165 w 551"/>
                <a:gd name="T13" fmla="*/ 21 h 207"/>
                <a:gd name="T14" fmla="*/ 215 w 551"/>
                <a:gd name="T15" fmla="*/ 3 h 207"/>
                <a:gd name="T16" fmla="*/ 272 w 551"/>
                <a:gd name="T17" fmla="*/ 0 h 207"/>
                <a:gd name="T18" fmla="*/ 318 w 551"/>
                <a:gd name="T19" fmla="*/ 0 h 207"/>
                <a:gd name="T20" fmla="*/ 356 w 551"/>
                <a:gd name="T21" fmla="*/ 2 h 207"/>
                <a:gd name="T22" fmla="*/ 390 w 551"/>
                <a:gd name="T23" fmla="*/ 11 h 207"/>
                <a:gd name="T24" fmla="*/ 418 w 551"/>
                <a:gd name="T25" fmla="*/ 21 h 207"/>
                <a:gd name="T26" fmla="*/ 443 w 551"/>
                <a:gd name="T27" fmla="*/ 32 h 207"/>
                <a:gd name="T28" fmla="*/ 464 w 551"/>
                <a:gd name="T29" fmla="*/ 48 h 207"/>
                <a:gd name="T30" fmla="*/ 489 w 551"/>
                <a:gd name="T31" fmla="*/ 77 h 207"/>
                <a:gd name="T32" fmla="*/ 527 w 551"/>
                <a:gd name="T33" fmla="*/ 139 h 207"/>
                <a:gd name="T34" fmla="*/ 548 w 551"/>
                <a:gd name="T35" fmla="*/ 189 h 207"/>
                <a:gd name="T36" fmla="*/ 551 w 551"/>
                <a:gd name="T37" fmla="*/ 207 h 207"/>
                <a:gd name="T38" fmla="*/ 543 w 551"/>
                <a:gd name="T39" fmla="*/ 189 h 207"/>
                <a:gd name="T40" fmla="*/ 507 w 551"/>
                <a:gd name="T41" fmla="*/ 141 h 207"/>
                <a:gd name="T42" fmla="*/ 480 w 551"/>
                <a:gd name="T43" fmla="*/ 109 h 207"/>
                <a:gd name="T44" fmla="*/ 455 w 551"/>
                <a:gd name="T45" fmla="*/ 86 h 207"/>
                <a:gd name="T46" fmla="*/ 432 w 551"/>
                <a:gd name="T47" fmla="*/ 66 h 207"/>
                <a:gd name="T48" fmla="*/ 409 w 551"/>
                <a:gd name="T49" fmla="*/ 48 h 207"/>
                <a:gd name="T50" fmla="*/ 375 w 551"/>
                <a:gd name="T51" fmla="*/ 36 h 207"/>
                <a:gd name="T52" fmla="*/ 338 w 551"/>
                <a:gd name="T53" fmla="*/ 27 h 207"/>
                <a:gd name="T54" fmla="*/ 299 w 551"/>
                <a:gd name="T55" fmla="*/ 23 h 207"/>
                <a:gd name="T56" fmla="*/ 263 w 551"/>
                <a:gd name="T57" fmla="*/ 25 h 207"/>
                <a:gd name="T58" fmla="*/ 224 w 551"/>
                <a:gd name="T59" fmla="*/ 32 h 207"/>
                <a:gd name="T60" fmla="*/ 185 w 551"/>
                <a:gd name="T61" fmla="*/ 43 h 207"/>
                <a:gd name="T62" fmla="*/ 151 w 551"/>
                <a:gd name="T63" fmla="*/ 55 h 207"/>
                <a:gd name="T64" fmla="*/ 123 w 551"/>
                <a:gd name="T65" fmla="*/ 77 h 207"/>
                <a:gd name="T66" fmla="*/ 85 w 551"/>
                <a:gd name="T67" fmla="*/ 116 h 207"/>
                <a:gd name="T68" fmla="*/ 43 w 551"/>
                <a:gd name="T69" fmla="*/ 157 h 207"/>
                <a:gd name="T70" fmla="*/ 11 w 551"/>
                <a:gd name="T71" fmla="*/ 180 h 2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51"/>
                <a:gd name="T109" fmla="*/ 0 h 207"/>
                <a:gd name="T110" fmla="*/ 551 w 551"/>
                <a:gd name="T111" fmla="*/ 207 h 2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51" h="207">
                  <a:moveTo>
                    <a:pt x="0" y="177"/>
                  </a:moveTo>
                  <a:lnTo>
                    <a:pt x="2" y="173"/>
                  </a:lnTo>
                  <a:lnTo>
                    <a:pt x="9" y="164"/>
                  </a:lnTo>
                  <a:lnTo>
                    <a:pt x="20" y="152"/>
                  </a:lnTo>
                  <a:lnTo>
                    <a:pt x="30" y="137"/>
                  </a:lnTo>
                  <a:lnTo>
                    <a:pt x="44" y="121"/>
                  </a:lnTo>
                  <a:lnTo>
                    <a:pt x="57" y="105"/>
                  </a:lnTo>
                  <a:lnTo>
                    <a:pt x="71" y="91"/>
                  </a:lnTo>
                  <a:lnTo>
                    <a:pt x="82" y="82"/>
                  </a:lnTo>
                  <a:lnTo>
                    <a:pt x="92" y="73"/>
                  </a:lnTo>
                  <a:lnTo>
                    <a:pt x="107" y="61"/>
                  </a:lnTo>
                  <a:lnTo>
                    <a:pt x="124" y="48"/>
                  </a:lnTo>
                  <a:lnTo>
                    <a:pt x="144" y="34"/>
                  </a:lnTo>
                  <a:lnTo>
                    <a:pt x="165" y="21"/>
                  </a:lnTo>
                  <a:lnTo>
                    <a:pt x="189" y="11"/>
                  </a:lnTo>
                  <a:lnTo>
                    <a:pt x="215" y="3"/>
                  </a:lnTo>
                  <a:lnTo>
                    <a:pt x="244" y="0"/>
                  </a:lnTo>
                  <a:lnTo>
                    <a:pt x="272" y="0"/>
                  </a:lnTo>
                  <a:lnTo>
                    <a:pt x="297" y="0"/>
                  </a:lnTo>
                  <a:lnTo>
                    <a:pt x="318" y="0"/>
                  </a:lnTo>
                  <a:lnTo>
                    <a:pt x="338" y="0"/>
                  </a:lnTo>
                  <a:lnTo>
                    <a:pt x="356" y="2"/>
                  </a:lnTo>
                  <a:lnTo>
                    <a:pt x="374" y="5"/>
                  </a:lnTo>
                  <a:lnTo>
                    <a:pt x="390" y="11"/>
                  </a:lnTo>
                  <a:lnTo>
                    <a:pt x="404" y="16"/>
                  </a:lnTo>
                  <a:lnTo>
                    <a:pt x="418" y="21"/>
                  </a:lnTo>
                  <a:lnTo>
                    <a:pt x="430" y="27"/>
                  </a:lnTo>
                  <a:lnTo>
                    <a:pt x="443" y="32"/>
                  </a:lnTo>
                  <a:lnTo>
                    <a:pt x="454" y="39"/>
                  </a:lnTo>
                  <a:lnTo>
                    <a:pt x="464" y="48"/>
                  </a:lnTo>
                  <a:lnTo>
                    <a:pt x="477" y="61"/>
                  </a:lnTo>
                  <a:lnTo>
                    <a:pt x="489" y="77"/>
                  </a:lnTo>
                  <a:lnTo>
                    <a:pt x="503" y="98"/>
                  </a:lnTo>
                  <a:lnTo>
                    <a:pt x="527" y="139"/>
                  </a:lnTo>
                  <a:lnTo>
                    <a:pt x="541" y="169"/>
                  </a:lnTo>
                  <a:lnTo>
                    <a:pt x="548" y="189"/>
                  </a:lnTo>
                  <a:lnTo>
                    <a:pt x="550" y="201"/>
                  </a:lnTo>
                  <a:lnTo>
                    <a:pt x="551" y="207"/>
                  </a:lnTo>
                  <a:lnTo>
                    <a:pt x="550" y="203"/>
                  </a:lnTo>
                  <a:lnTo>
                    <a:pt x="543" y="189"/>
                  </a:lnTo>
                  <a:lnTo>
                    <a:pt x="521" y="159"/>
                  </a:lnTo>
                  <a:lnTo>
                    <a:pt x="507" y="141"/>
                  </a:lnTo>
                  <a:lnTo>
                    <a:pt x="493" y="123"/>
                  </a:lnTo>
                  <a:lnTo>
                    <a:pt x="480" y="109"/>
                  </a:lnTo>
                  <a:lnTo>
                    <a:pt x="468" y="96"/>
                  </a:lnTo>
                  <a:lnTo>
                    <a:pt x="455" y="86"/>
                  </a:lnTo>
                  <a:lnTo>
                    <a:pt x="445" y="77"/>
                  </a:lnTo>
                  <a:lnTo>
                    <a:pt x="432" y="66"/>
                  </a:lnTo>
                  <a:lnTo>
                    <a:pt x="422" y="57"/>
                  </a:lnTo>
                  <a:lnTo>
                    <a:pt x="409" y="48"/>
                  </a:lnTo>
                  <a:lnTo>
                    <a:pt x="393" y="41"/>
                  </a:lnTo>
                  <a:lnTo>
                    <a:pt x="375" y="36"/>
                  </a:lnTo>
                  <a:lnTo>
                    <a:pt x="358" y="30"/>
                  </a:lnTo>
                  <a:lnTo>
                    <a:pt x="338" y="27"/>
                  </a:lnTo>
                  <a:lnTo>
                    <a:pt x="318" y="23"/>
                  </a:lnTo>
                  <a:lnTo>
                    <a:pt x="299" y="23"/>
                  </a:lnTo>
                  <a:lnTo>
                    <a:pt x="281" y="23"/>
                  </a:lnTo>
                  <a:lnTo>
                    <a:pt x="263" y="25"/>
                  </a:lnTo>
                  <a:lnTo>
                    <a:pt x="244" y="28"/>
                  </a:lnTo>
                  <a:lnTo>
                    <a:pt x="224" y="32"/>
                  </a:lnTo>
                  <a:lnTo>
                    <a:pt x="205" y="36"/>
                  </a:lnTo>
                  <a:lnTo>
                    <a:pt x="185" y="43"/>
                  </a:lnTo>
                  <a:lnTo>
                    <a:pt x="167" y="48"/>
                  </a:lnTo>
                  <a:lnTo>
                    <a:pt x="151" y="55"/>
                  </a:lnTo>
                  <a:lnTo>
                    <a:pt x="137" y="64"/>
                  </a:lnTo>
                  <a:lnTo>
                    <a:pt x="123" y="77"/>
                  </a:lnTo>
                  <a:lnTo>
                    <a:pt x="105" y="94"/>
                  </a:lnTo>
                  <a:lnTo>
                    <a:pt x="85" y="116"/>
                  </a:lnTo>
                  <a:lnTo>
                    <a:pt x="64" y="137"/>
                  </a:lnTo>
                  <a:lnTo>
                    <a:pt x="43" y="157"/>
                  </a:lnTo>
                  <a:lnTo>
                    <a:pt x="25" y="171"/>
                  </a:lnTo>
                  <a:lnTo>
                    <a:pt x="11" y="180"/>
                  </a:lnTo>
                  <a:lnTo>
                    <a:pt x="0" y="177"/>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6" name="Freeform 41">
              <a:extLst>
                <a:ext uri="{FF2B5EF4-FFF2-40B4-BE49-F238E27FC236}">
                  <a16:creationId xmlns:a16="http://schemas.microsoft.com/office/drawing/2014/main" id="{54E962E8-7A25-4CED-9140-8CE93CFE25AE}"/>
                </a:ext>
              </a:extLst>
            </p:cNvPr>
            <p:cNvSpPr>
              <a:spLocks/>
            </p:cNvSpPr>
            <p:nvPr/>
          </p:nvSpPr>
          <p:spPr bwMode="auto">
            <a:xfrm>
              <a:off x="2829" y="1679"/>
              <a:ext cx="203" cy="211"/>
            </a:xfrm>
            <a:custGeom>
              <a:avLst/>
              <a:gdLst>
                <a:gd name="T0" fmla="*/ 144 w 203"/>
                <a:gd name="T1" fmla="*/ 0 h 211"/>
                <a:gd name="T2" fmla="*/ 150 w 203"/>
                <a:gd name="T3" fmla="*/ 6 h 211"/>
                <a:gd name="T4" fmla="*/ 146 w 203"/>
                <a:gd name="T5" fmla="*/ 18 h 211"/>
                <a:gd name="T6" fmla="*/ 134 w 203"/>
                <a:gd name="T7" fmla="*/ 38 h 211"/>
                <a:gd name="T8" fmla="*/ 119 w 203"/>
                <a:gd name="T9" fmla="*/ 61 h 211"/>
                <a:gd name="T10" fmla="*/ 100 w 203"/>
                <a:gd name="T11" fmla="*/ 84 h 211"/>
                <a:gd name="T12" fmla="*/ 80 w 203"/>
                <a:gd name="T13" fmla="*/ 109 h 211"/>
                <a:gd name="T14" fmla="*/ 62 w 203"/>
                <a:gd name="T15" fmla="*/ 129 h 211"/>
                <a:gd name="T16" fmla="*/ 46 w 203"/>
                <a:gd name="T17" fmla="*/ 145 h 211"/>
                <a:gd name="T18" fmla="*/ 39 w 203"/>
                <a:gd name="T19" fmla="*/ 155 h 211"/>
                <a:gd name="T20" fmla="*/ 39 w 203"/>
                <a:gd name="T21" fmla="*/ 164 h 211"/>
                <a:gd name="T22" fmla="*/ 50 w 203"/>
                <a:gd name="T23" fmla="*/ 171 h 211"/>
                <a:gd name="T24" fmla="*/ 64 w 203"/>
                <a:gd name="T25" fmla="*/ 175 h 211"/>
                <a:gd name="T26" fmla="*/ 82 w 203"/>
                <a:gd name="T27" fmla="*/ 177 h 211"/>
                <a:gd name="T28" fmla="*/ 102 w 203"/>
                <a:gd name="T29" fmla="*/ 177 h 211"/>
                <a:gd name="T30" fmla="*/ 121 w 203"/>
                <a:gd name="T31" fmla="*/ 175 h 211"/>
                <a:gd name="T32" fmla="*/ 139 w 203"/>
                <a:gd name="T33" fmla="*/ 171 h 211"/>
                <a:gd name="T34" fmla="*/ 153 w 203"/>
                <a:gd name="T35" fmla="*/ 168 h 211"/>
                <a:gd name="T36" fmla="*/ 167 w 203"/>
                <a:gd name="T37" fmla="*/ 168 h 211"/>
                <a:gd name="T38" fmla="*/ 180 w 203"/>
                <a:gd name="T39" fmla="*/ 168 h 211"/>
                <a:gd name="T40" fmla="*/ 191 w 203"/>
                <a:gd name="T41" fmla="*/ 170 h 211"/>
                <a:gd name="T42" fmla="*/ 198 w 203"/>
                <a:gd name="T43" fmla="*/ 173 h 211"/>
                <a:gd name="T44" fmla="*/ 203 w 203"/>
                <a:gd name="T45" fmla="*/ 177 h 211"/>
                <a:gd name="T46" fmla="*/ 203 w 203"/>
                <a:gd name="T47" fmla="*/ 179 h 211"/>
                <a:gd name="T48" fmla="*/ 198 w 203"/>
                <a:gd name="T49" fmla="*/ 180 h 211"/>
                <a:gd name="T50" fmla="*/ 189 w 203"/>
                <a:gd name="T51" fmla="*/ 182 h 211"/>
                <a:gd name="T52" fmla="*/ 175 w 203"/>
                <a:gd name="T53" fmla="*/ 184 h 211"/>
                <a:gd name="T54" fmla="*/ 159 w 203"/>
                <a:gd name="T55" fmla="*/ 186 h 211"/>
                <a:gd name="T56" fmla="*/ 137 w 203"/>
                <a:gd name="T57" fmla="*/ 189 h 211"/>
                <a:gd name="T58" fmla="*/ 114 w 203"/>
                <a:gd name="T59" fmla="*/ 193 h 211"/>
                <a:gd name="T60" fmla="*/ 89 w 203"/>
                <a:gd name="T61" fmla="*/ 198 h 211"/>
                <a:gd name="T62" fmla="*/ 62 w 203"/>
                <a:gd name="T63" fmla="*/ 204 h 211"/>
                <a:gd name="T64" fmla="*/ 34 w 203"/>
                <a:gd name="T65" fmla="*/ 209 h 211"/>
                <a:gd name="T66" fmla="*/ 13 w 203"/>
                <a:gd name="T67" fmla="*/ 211 h 211"/>
                <a:gd name="T68" fmla="*/ 2 w 203"/>
                <a:gd name="T69" fmla="*/ 205 h 211"/>
                <a:gd name="T70" fmla="*/ 0 w 203"/>
                <a:gd name="T71" fmla="*/ 195 h 211"/>
                <a:gd name="T72" fmla="*/ 6 w 203"/>
                <a:gd name="T73" fmla="*/ 179 h 211"/>
                <a:gd name="T74" fmla="*/ 14 w 203"/>
                <a:gd name="T75" fmla="*/ 162 h 211"/>
                <a:gd name="T76" fmla="*/ 25 w 203"/>
                <a:gd name="T77" fmla="*/ 146 h 211"/>
                <a:gd name="T78" fmla="*/ 36 w 203"/>
                <a:gd name="T79" fmla="*/ 130 h 211"/>
                <a:gd name="T80" fmla="*/ 45 w 203"/>
                <a:gd name="T81" fmla="*/ 118 h 211"/>
                <a:gd name="T82" fmla="*/ 52 w 203"/>
                <a:gd name="T83" fmla="*/ 105 h 211"/>
                <a:gd name="T84" fmla="*/ 62 w 203"/>
                <a:gd name="T85" fmla="*/ 91 h 211"/>
                <a:gd name="T86" fmla="*/ 75 w 203"/>
                <a:gd name="T87" fmla="*/ 77 h 211"/>
                <a:gd name="T88" fmla="*/ 87 w 203"/>
                <a:gd name="T89" fmla="*/ 63 h 211"/>
                <a:gd name="T90" fmla="*/ 100 w 203"/>
                <a:gd name="T91" fmla="*/ 50 h 211"/>
                <a:gd name="T92" fmla="*/ 110 w 203"/>
                <a:gd name="T93" fmla="*/ 39 h 211"/>
                <a:gd name="T94" fmla="*/ 118 w 203"/>
                <a:gd name="T95" fmla="*/ 30 h 211"/>
                <a:gd name="T96" fmla="*/ 119 w 203"/>
                <a:gd name="T97" fmla="*/ 29 h 211"/>
                <a:gd name="T98" fmla="*/ 144 w 203"/>
                <a:gd name="T99" fmla="*/ 0 h 21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03"/>
                <a:gd name="T151" fmla="*/ 0 h 211"/>
                <a:gd name="T152" fmla="*/ 203 w 203"/>
                <a:gd name="T153" fmla="*/ 211 h 21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03" h="211">
                  <a:moveTo>
                    <a:pt x="144" y="0"/>
                  </a:moveTo>
                  <a:lnTo>
                    <a:pt x="150" y="6"/>
                  </a:lnTo>
                  <a:lnTo>
                    <a:pt x="146" y="18"/>
                  </a:lnTo>
                  <a:lnTo>
                    <a:pt x="134" y="38"/>
                  </a:lnTo>
                  <a:lnTo>
                    <a:pt x="119" y="61"/>
                  </a:lnTo>
                  <a:lnTo>
                    <a:pt x="100" y="84"/>
                  </a:lnTo>
                  <a:lnTo>
                    <a:pt x="80" y="109"/>
                  </a:lnTo>
                  <a:lnTo>
                    <a:pt x="62" y="129"/>
                  </a:lnTo>
                  <a:lnTo>
                    <a:pt x="46" y="145"/>
                  </a:lnTo>
                  <a:lnTo>
                    <a:pt x="39" y="155"/>
                  </a:lnTo>
                  <a:lnTo>
                    <a:pt x="39" y="164"/>
                  </a:lnTo>
                  <a:lnTo>
                    <a:pt x="50" y="171"/>
                  </a:lnTo>
                  <a:lnTo>
                    <a:pt x="64" y="175"/>
                  </a:lnTo>
                  <a:lnTo>
                    <a:pt x="82" y="177"/>
                  </a:lnTo>
                  <a:lnTo>
                    <a:pt x="102" y="177"/>
                  </a:lnTo>
                  <a:lnTo>
                    <a:pt x="121" y="175"/>
                  </a:lnTo>
                  <a:lnTo>
                    <a:pt x="139" y="171"/>
                  </a:lnTo>
                  <a:lnTo>
                    <a:pt x="153" y="168"/>
                  </a:lnTo>
                  <a:lnTo>
                    <a:pt x="167" y="168"/>
                  </a:lnTo>
                  <a:lnTo>
                    <a:pt x="180" y="168"/>
                  </a:lnTo>
                  <a:lnTo>
                    <a:pt x="191" y="170"/>
                  </a:lnTo>
                  <a:lnTo>
                    <a:pt x="198" y="173"/>
                  </a:lnTo>
                  <a:lnTo>
                    <a:pt x="203" y="177"/>
                  </a:lnTo>
                  <a:lnTo>
                    <a:pt x="203" y="179"/>
                  </a:lnTo>
                  <a:lnTo>
                    <a:pt x="198" y="180"/>
                  </a:lnTo>
                  <a:lnTo>
                    <a:pt x="189" y="182"/>
                  </a:lnTo>
                  <a:lnTo>
                    <a:pt x="175" y="184"/>
                  </a:lnTo>
                  <a:lnTo>
                    <a:pt x="159" y="186"/>
                  </a:lnTo>
                  <a:lnTo>
                    <a:pt x="137" y="189"/>
                  </a:lnTo>
                  <a:lnTo>
                    <a:pt x="114" y="193"/>
                  </a:lnTo>
                  <a:lnTo>
                    <a:pt x="89" y="198"/>
                  </a:lnTo>
                  <a:lnTo>
                    <a:pt x="62" y="204"/>
                  </a:lnTo>
                  <a:lnTo>
                    <a:pt x="34" y="209"/>
                  </a:lnTo>
                  <a:lnTo>
                    <a:pt x="13" y="211"/>
                  </a:lnTo>
                  <a:lnTo>
                    <a:pt x="2" y="205"/>
                  </a:lnTo>
                  <a:lnTo>
                    <a:pt x="0" y="195"/>
                  </a:lnTo>
                  <a:lnTo>
                    <a:pt x="6" y="179"/>
                  </a:lnTo>
                  <a:lnTo>
                    <a:pt x="14" y="162"/>
                  </a:lnTo>
                  <a:lnTo>
                    <a:pt x="25" y="146"/>
                  </a:lnTo>
                  <a:lnTo>
                    <a:pt x="36" y="130"/>
                  </a:lnTo>
                  <a:lnTo>
                    <a:pt x="45" y="118"/>
                  </a:lnTo>
                  <a:lnTo>
                    <a:pt x="52" y="105"/>
                  </a:lnTo>
                  <a:lnTo>
                    <a:pt x="62" y="91"/>
                  </a:lnTo>
                  <a:lnTo>
                    <a:pt x="75" y="77"/>
                  </a:lnTo>
                  <a:lnTo>
                    <a:pt x="87" y="63"/>
                  </a:lnTo>
                  <a:lnTo>
                    <a:pt x="100" y="50"/>
                  </a:lnTo>
                  <a:lnTo>
                    <a:pt x="110" y="39"/>
                  </a:lnTo>
                  <a:lnTo>
                    <a:pt x="118" y="30"/>
                  </a:lnTo>
                  <a:lnTo>
                    <a:pt x="119" y="29"/>
                  </a:lnTo>
                  <a:lnTo>
                    <a:pt x="144"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7" name="Freeform 42">
              <a:extLst>
                <a:ext uri="{FF2B5EF4-FFF2-40B4-BE49-F238E27FC236}">
                  <a16:creationId xmlns:a16="http://schemas.microsoft.com/office/drawing/2014/main" id="{66FCA995-4D9A-4A43-8DCA-8E44518CD60B}"/>
                </a:ext>
              </a:extLst>
            </p:cNvPr>
            <p:cNvSpPr>
              <a:spLocks/>
            </p:cNvSpPr>
            <p:nvPr/>
          </p:nvSpPr>
          <p:spPr bwMode="auto">
            <a:xfrm>
              <a:off x="3132" y="1733"/>
              <a:ext cx="380" cy="114"/>
            </a:xfrm>
            <a:custGeom>
              <a:avLst/>
              <a:gdLst>
                <a:gd name="T0" fmla="*/ 30 w 380"/>
                <a:gd name="T1" fmla="*/ 91 h 114"/>
                <a:gd name="T2" fmla="*/ 33 w 380"/>
                <a:gd name="T3" fmla="*/ 91 h 114"/>
                <a:gd name="T4" fmla="*/ 41 w 380"/>
                <a:gd name="T5" fmla="*/ 89 h 114"/>
                <a:gd name="T6" fmla="*/ 53 w 380"/>
                <a:gd name="T7" fmla="*/ 85 h 114"/>
                <a:gd name="T8" fmla="*/ 67 w 380"/>
                <a:gd name="T9" fmla="*/ 82 h 114"/>
                <a:gd name="T10" fmla="*/ 83 w 380"/>
                <a:gd name="T11" fmla="*/ 80 h 114"/>
                <a:gd name="T12" fmla="*/ 101 w 380"/>
                <a:gd name="T13" fmla="*/ 76 h 114"/>
                <a:gd name="T14" fmla="*/ 119 w 380"/>
                <a:gd name="T15" fmla="*/ 75 h 114"/>
                <a:gd name="T16" fmla="*/ 135 w 380"/>
                <a:gd name="T17" fmla="*/ 75 h 114"/>
                <a:gd name="T18" fmla="*/ 153 w 380"/>
                <a:gd name="T19" fmla="*/ 73 h 114"/>
                <a:gd name="T20" fmla="*/ 172 w 380"/>
                <a:gd name="T21" fmla="*/ 71 h 114"/>
                <a:gd name="T22" fmla="*/ 192 w 380"/>
                <a:gd name="T23" fmla="*/ 67 h 114"/>
                <a:gd name="T24" fmla="*/ 213 w 380"/>
                <a:gd name="T25" fmla="*/ 62 h 114"/>
                <a:gd name="T26" fmla="*/ 233 w 380"/>
                <a:gd name="T27" fmla="*/ 57 h 114"/>
                <a:gd name="T28" fmla="*/ 250 w 380"/>
                <a:gd name="T29" fmla="*/ 53 h 114"/>
                <a:gd name="T30" fmla="*/ 265 w 380"/>
                <a:gd name="T31" fmla="*/ 50 h 114"/>
                <a:gd name="T32" fmla="*/ 275 w 380"/>
                <a:gd name="T33" fmla="*/ 48 h 114"/>
                <a:gd name="T34" fmla="*/ 284 w 380"/>
                <a:gd name="T35" fmla="*/ 48 h 114"/>
                <a:gd name="T36" fmla="*/ 293 w 380"/>
                <a:gd name="T37" fmla="*/ 46 h 114"/>
                <a:gd name="T38" fmla="*/ 302 w 380"/>
                <a:gd name="T39" fmla="*/ 46 h 114"/>
                <a:gd name="T40" fmla="*/ 311 w 380"/>
                <a:gd name="T41" fmla="*/ 44 h 114"/>
                <a:gd name="T42" fmla="*/ 320 w 380"/>
                <a:gd name="T43" fmla="*/ 42 h 114"/>
                <a:gd name="T44" fmla="*/ 327 w 380"/>
                <a:gd name="T45" fmla="*/ 39 h 114"/>
                <a:gd name="T46" fmla="*/ 334 w 380"/>
                <a:gd name="T47" fmla="*/ 35 h 114"/>
                <a:gd name="T48" fmla="*/ 339 w 380"/>
                <a:gd name="T49" fmla="*/ 30 h 114"/>
                <a:gd name="T50" fmla="*/ 348 w 380"/>
                <a:gd name="T51" fmla="*/ 19 h 114"/>
                <a:gd name="T52" fmla="*/ 357 w 380"/>
                <a:gd name="T53" fmla="*/ 9 h 114"/>
                <a:gd name="T54" fmla="*/ 364 w 380"/>
                <a:gd name="T55" fmla="*/ 1 h 114"/>
                <a:gd name="T56" fmla="*/ 373 w 380"/>
                <a:gd name="T57" fmla="*/ 0 h 114"/>
                <a:gd name="T58" fmla="*/ 379 w 380"/>
                <a:gd name="T59" fmla="*/ 1 h 114"/>
                <a:gd name="T60" fmla="*/ 380 w 380"/>
                <a:gd name="T61" fmla="*/ 5 h 114"/>
                <a:gd name="T62" fmla="*/ 377 w 380"/>
                <a:gd name="T63" fmla="*/ 12 h 114"/>
                <a:gd name="T64" fmla="*/ 370 w 380"/>
                <a:gd name="T65" fmla="*/ 23 h 114"/>
                <a:gd name="T66" fmla="*/ 361 w 380"/>
                <a:gd name="T67" fmla="*/ 34 h 114"/>
                <a:gd name="T68" fmla="*/ 355 w 380"/>
                <a:gd name="T69" fmla="*/ 42 h 114"/>
                <a:gd name="T70" fmla="*/ 350 w 380"/>
                <a:gd name="T71" fmla="*/ 50 h 114"/>
                <a:gd name="T72" fmla="*/ 347 w 380"/>
                <a:gd name="T73" fmla="*/ 59 h 114"/>
                <a:gd name="T74" fmla="*/ 345 w 380"/>
                <a:gd name="T75" fmla="*/ 62 h 114"/>
                <a:gd name="T76" fmla="*/ 338 w 380"/>
                <a:gd name="T77" fmla="*/ 64 h 114"/>
                <a:gd name="T78" fmla="*/ 329 w 380"/>
                <a:gd name="T79" fmla="*/ 64 h 114"/>
                <a:gd name="T80" fmla="*/ 316 w 380"/>
                <a:gd name="T81" fmla="*/ 66 h 114"/>
                <a:gd name="T82" fmla="*/ 298 w 380"/>
                <a:gd name="T83" fmla="*/ 67 h 114"/>
                <a:gd name="T84" fmla="*/ 275 w 380"/>
                <a:gd name="T85" fmla="*/ 69 h 114"/>
                <a:gd name="T86" fmla="*/ 247 w 380"/>
                <a:gd name="T87" fmla="*/ 73 h 114"/>
                <a:gd name="T88" fmla="*/ 213 w 380"/>
                <a:gd name="T89" fmla="*/ 78 h 114"/>
                <a:gd name="T90" fmla="*/ 178 w 380"/>
                <a:gd name="T91" fmla="*/ 84 h 114"/>
                <a:gd name="T92" fmla="*/ 145 w 380"/>
                <a:gd name="T93" fmla="*/ 89 h 114"/>
                <a:gd name="T94" fmla="*/ 117 w 380"/>
                <a:gd name="T95" fmla="*/ 94 h 114"/>
                <a:gd name="T96" fmla="*/ 92 w 380"/>
                <a:gd name="T97" fmla="*/ 98 h 114"/>
                <a:gd name="T98" fmla="*/ 71 w 380"/>
                <a:gd name="T99" fmla="*/ 101 h 114"/>
                <a:gd name="T100" fmla="*/ 55 w 380"/>
                <a:gd name="T101" fmla="*/ 103 h 114"/>
                <a:gd name="T102" fmla="*/ 42 w 380"/>
                <a:gd name="T103" fmla="*/ 107 h 114"/>
                <a:gd name="T104" fmla="*/ 33 w 380"/>
                <a:gd name="T105" fmla="*/ 108 h 114"/>
                <a:gd name="T106" fmla="*/ 26 w 380"/>
                <a:gd name="T107" fmla="*/ 110 h 114"/>
                <a:gd name="T108" fmla="*/ 17 w 380"/>
                <a:gd name="T109" fmla="*/ 112 h 114"/>
                <a:gd name="T110" fmla="*/ 9 w 380"/>
                <a:gd name="T111" fmla="*/ 114 h 114"/>
                <a:gd name="T112" fmla="*/ 3 w 380"/>
                <a:gd name="T113" fmla="*/ 112 h 114"/>
                <a:gd name="T114" fmla="*/ 0 w 380"/>
                <a:gd name="T115" fmla="*/ 110 h 114"/>
                <a:gd name="T116" fmla="*/ 3 w 380"/>
                <a:gd name="T117" fmla="*/ 107 h 114"/>
                <a:gd name="T118" fmla="*/ 12 w 380"/>
                <a:gd name="T119" fmla="*/ 100 h 114"/>
                <a:gd name="T120" fmla="*/ 30 w 380"/>
                <a:gd name="T121" fmla="*/ 91 h 11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80"/>
                <a:gd name="T184" fmla="*/ 0 h 114"/>
                <a:gd name="T185" fmla="*/ 380 w 380"/>
                <a:gd name="T186" fmla="*/ 114 h 11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80" h="114">
                  <a:moveTo>
                    <a:pt x="30" y="91"/>
                  </a:moveTo>
                  <a:lnTo>
                    <a:pt x="33" y="91"/>
                  </a:lnTo>
                  <a:lnTo>
                    <a:pt x="41" y="89"/>
                  </a:lnTo>
                  <a:lnTo>
                    <a:pt x="53" y="85"/>
                  </a:lnTo>
                  <a:lnTo>
                    <a:pt x="67" y="82"/>
                  </a:lnTo>
                  <a:lnTo>
                    <a:pt x="83" y="80"/>
                  </a:lnTo>
                  <a:lnTo>
                    <a:pt x="101" y="76"/>
                  </a:lnTo>
                  <a:lnTo>
                    <a:pt x="119" y="75"/>
                  </a:lnTo>
                  <a:lnTo>
                    <a:pt x="135" y="75"/>
                  </a:lnTo>
                  <a:lnTo>
                    <a:pt x="153" y="73"/>
                  </a:lnTo>
                  <a:lnTo>
                    <a:pt x="172" y="71"/>
                  </a:lnTo>
                  <a:lnTo>
                    <a:pt x="192" y="67"/>
                  </a:lnTo>
                  <a:lnTo>
                    <a:pt x="213" y="62"/>
                  </a:lnTo>
                  <a:lnTo>
                    <a:pt x="233" y="57"/>
                  </a:lnTo>
                  <a:lnTo>
                    <a:pt x="250" y="53"/>
                  </a:lnTo>
                  <a:lnTo>
                    <a:pt x="265" y="50"/>
                  </a:lnTo>
                  <a:lnTo>
                    <a:pt x="275" y="48"/>
                  </a:lnTo>
                  <a:lnTo>
                    <a:pt x="284" y="48"/>
                  </a:lnTo>
                  <a:lnTo>
                    <a:pt x="293" y="46"/>
                  </a:lnTo>
                  <a:lnTo>
                    <a:pt x="302" y="46"/>
                  </a:lnTo>
                  <a:lnTo>
                    <a:pt x="311" y="44"/>
                  </a:lnTo>
                  <a:lnTo>
                    <a:pt x="320" y="42"/>
                  </a:lnTo>
                  <a:lnTo>
                    <a:pt x="327" y="39"/>
                  </a:lnTo>
                  <a:lnTo>
                    <a:pt x="334" y="35"/>
                  </a:lnTo>
                  <a:lnTo>
                    <a:pt x="339" y="30"/>
                  </a:lnTo>
                  <a:lnTo>
                    <a:pt x="348" y="19"/>
                  </a:lnTo>
                  <a:lnTo>
                    <a:pt x="357" y="9"/>
                  </a:lnTo>
                  <a:lnTo>
                    <a:pt x="364" y="1"/>
                  </a:lnTo>
                  <a:lnTo>
                    <a:pt x="373" y="0"/>
                  </a:lnTo>
                  <a:lnTo>
                    <a:pt x="379" y="1"/>
                  </a:lnTo>
                  <a:lnTo>
                    <a:pt x="380" y="5"/>
                  </a:lnTo>
                  <a:lnTo>
                    <a:pt x="377" y="12"/>
                  </a:lnTo>
                  <a:lnTo>
                    <a:pt x="370" y="23"/>
                  </a:lnTo>
                  <a:lnTo>
                    <a:pt x="361" y="34"/>
                  </a:lnTo>
                  <a:lnTo>
                    <a:pt x="355" y="42"/>
                  </a:lnTo>
                  <a:lnTo>
                    <a:pt x="350" y="50"/>
                  </a:lnTo>
                  <a:lnTo>
                    <a:pt x="347" y="59"/>
                  </a:lnTo>
                  <a:lnTo>
                    <a:pt x="345" y="62"/>
                  </a:lnTo>
                  <a:lnTo>
                    <a:pt x="338" y="64"/>
                  </a:lnTo>
                  <a:lnTo>
                    <a:pt x="329" y="64"/>
                  </a:lnTo>
                  <a:lnTo>
                    <a:pt x="316" y="66"/>
                  </a:lnTo>
                  <a:lnTo>
                    <a:pt x="298" y="67"/>
                  </a:lnTo>
                  <a:lnTo>
                    <a:pt x="275" y="69"/>
                  </a:lnTo>
                  <a:lnTo>
                    <a:pt x="247" y="73"/>
                  </a:lnTo>
                  <a:lnTo>
                    <a:pt x="213" y="78"/>
                  </a:lnTo>
                  <a:lnTo>
                    <a:pt x="178" y="84"/>
                  </a:lnTo>
                  <a:lnTo>
                    <a:pt x="145" y="89"/>
                  </a:lnTo>
                  <a:lnTo>
                    <a:pt x="117" y="94"/>
                  </a:lnTo>
                  <a:lnTo>
                    <a:pt x="92" y="98"/>
                  </a:lnTo>
                  <a:lnTo>
                    <a:pt x="71" y="101"/>
                  </a:lnTo>
                  <a:lnTo>
                    <a:pt x="55" y="103"/>
                  </a:lnTo>
                  <a:lnTo>
                    <a:pt x="42" y="107"/>
                  </a:lnTo>
                  <a:lnTo>
                    <a:pt x="33" y="108"/>
                  </a:lnTo>
                  <a:lnTo>
                    <a:pt x="26" y="110"/>
                  </a:lnTo>
                  <a:lnTo>
                    <a:pt x="17" y="112"/>
                  </a:lnTo>
                  <a:lnTo>
                    <a:pt x="9" y="114"/>
                  </a:lnTo>
                  <a:lnTo>
                    <a:pt x="3" y="112"/>
                  </a:lnTo>
                  <a:lnTo>
                    <a:pt x="0" y="110"/>
                  </a:lnTo>
                  <a:lnTo>
                    <a:pt x="3" y="107"/>
                  </a:lnTo>
                  <a:lnTo>
                    <a:pt x="12" y="100"/>
                  </a:lnTo>
                  <a:lnTo>
                    <a:pt x="30" y="91"/>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8" name="Freeform 43">
              <a:extLst>
                <a:ext uri="{FF2B5EF4-FFF2-40B4-BE49-F238E27FC236}">
                  <a16:creationId xmlns:a16="http://schemas.microsoft.com/office/drawing/2014/main" id="{01E0FADE-74C7-44F7-9B12-BF9712036CF3}"/>
                </a:ext>
              </a:extLst>
            </p:cNvPr>
            <p:cNvSpPr>
              <a:spLocks/>
            </p:cNvSpPr>
            <p:nvPr/>
          </p:nvSpPr>
          <p:spPr bwMode="auto">
            <a:xfrm>
              <a:off x="1780" y="2582"/>
              <a:ext cx="345" cy="55"/>
            </a:xfrm>
            <a:custGeom>
              <a:avLst/>
              <a:gdLst>
                <a:gd name="T0" fmla="*/ 16 w 345"/>
                <a:gd name="T1" fmla="*/ 0 h 55"/>
                <a:gd name="T2" fmla="*/ 21 w 345"/>
                <a:gd name="T3" fmla="*/ 2 h 55"/>
                <a:gd name="T4" fmla="*/ 33 w 345"/>
                <a:gd name="T5" fmla="*/ 3 h 55"/>
                <a:gd name="T6" fmla="*/ 55 w 345"/>
                <a:gd name="T7" fmla="*/ 7 h 55"/>
                <a:gd name="T8" fmla="*/ 80 w 345"/>
                <a:gd name="T9" fmla="*/ 10 h 55"/>
                <a:gd name="T10" fmla="*/ 108 w 345"/>
                <a:gd name="T11" fmla="*/ 16 h 55"/>
                <a:gd name="T12" fmla="*/ 140 w 345"/>
                <a:gd name="T13" fmla="*/ 19 h 55"/>
                <a:gd name="T14" fmla="*/ 170 w 345"/>
                <a:gd name="T15" fmla="*/ 23 h 55"/>
                <a:gd name="T16" fmla="*/ 199 w 345"/>
                <a:gd name="T17" fmla="*/ 27 h 55"/>
                <a:gd name="T18" fmla="*/ 224 w 345"/>
                <a:gd name="T19" fmla="*/ 28 h 55"/>
                <a:gd name="T20" fmla="*/ 247 w 345"/>
                <a:gd name="T21" fmla="*/ 28 h 55"/>
                <a:gd name="T22" fmla="*/ 266 w 345"/>
                <a:gd name="T23" fmla="*/ 30 h 55"/>
                <a:gd name="T24" fmla="*/ 282 w 345"/>
                <a:gd name="T25" fmla="*/ 30 h 55"/>
                <a:gd name="T26" fmla="*/ 297 w 345"/>
                <a:gd name="T27" fmla="*/ 30 h 55"/>
                <a:gd name="T28" fmla="*/ 311 w 345"/>
                <a:gd name="T29" fmla="*/ 32 h 55"/>
                <a:gd name="T30" fmla="*/ 322 w 345"/>
                <a:gd name="T31" fmla="*/ 35 h 55"/>
                <a:gd name="T32" fmla="*/ 330 w 345"/>
                <a:gd name="T33" fmla="*/ 39 h 55"/>
                <a:gd name="T34" fmla="*/ 343 w 345"/>
                <a:gd name="T35" fmla="*/ 48 h 55"/>
                <a:gd name="T36" fmla="*/ 345 w 345"/>
                <a:gd name="T37" fmla="*/ 53 h 55"/>
                <a:gd name="T38" fmla="*/ 332 w 345"/>
                <a:gd name="T39" fmla="*/ 55 h 55"/>
                <a:gd name="T40" fmla="*/ 304 w 345"/>
                <a:gd name="T41" fmla="*/ 53 h 55"/>
                <a:gd name="T42" fmla="*/ 279 w 345"/>
                <a:gd name="T43" fmla="*/ 51 h 55"/>
                <a:gd name="T44" fmla="*/ 245 w 345"/>
                <a:gd name="T45" fmla="*/ 48 h 55"/>
                <a:gd name="T46" fmla="*/ 204 w 345"/>
                <a:gd name="T47" fmla="*/ 44 h 55"/>
                <a:gd name="T48" fmla="*/ 163 w 345"/>
                <a:gd name="T49" fmla="*/ 41 h 55"/>
                <a:gd name="T50" fmla="*/ 122 w 345"/>
                <a:gd name="T51" fmla="*/ 39 h 55"/>
                <a:gd name="T52" fmla="*/ 87 w 345"/>
                <a:gd name="T53" fmla="*/ 35 h 55"/>
                <a:gd name="T54" fmla="*/ 60 w 345"/>
                <a:gd name="T55" fmla="*/ 34 h 55"/>
                <a:gd name="T56" fmla="*/ 46 w 345"/>
                <a:gd name="T57" fmla="*/ 34 h 55"/>
                <a:gd name="T58" fmla="*/ 37 w 345"/>
                <a:gd name="T59" fmla="*/ 34 h 55"/>
                <a:gd name="T60" fmla="*/ 28 w 345"/>
                <a:gd name="T61" fmla="*/ 30 h 55"/>
                <a:gd name="T62" fmla="*/ 17 w 345"/>
                <a:gd name="T63" fmla="*/ 27 h 55"/>
                <a:gd name="T64" fmla="*/ 8 w 345"/>
                <a:gd name="T65" fmla="*/ 21 h 55"/>
                <a:gd name="T66" fmla="*/ 1 w 345"/>
                <a:gd name="T67" fmla="*/ 18 h 55"/>
                <a:gd name="T68" fmla="*/ 0 w 345"/>
                <a:gd name="T69" fmla="*/ 10 h 55"/>
                <a:gd name="T70" fmla="*/ 3 w 345"/>
                <a:gd name="T71" fmla="*/ 5 h 55"/>
                <a:gd name="T72" fmla="*/ 16 w 345"/>
                <a:gd name="T73" fmla="*/ 0 h 5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45"/>
                <a:gd name="T112" fmla="*/ 0 h 55"/>
                <a:gd name="T113" fmla="*/ 345 w 345"/>
                <a:gd name="T114" fmla="*/ 55 h 5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45" h="55">
                  <a:moveTo>
                    <a:pt x="16" y="0"/>
                  </a:moveTo>
                  <a:lnTo>
                    <a:pt x="21" y="2"/>
                  </a:lnTo>
                  <a:lnTo>
                    <a:pt x="33" y="3"/>
                  </a:lnTo>
                  <a:lnTo>
                    <a:pt x="55" y="7"/>
                  </a:lnTo>
                  <a:lnTo>
                    <a:pt x="80" y="10"/>
                  </a:lnTo>
                  <a:lnTo>
                    <a:pt x="108" y="16"/>
                  </a:lnTo>
                  <a:lnTo>
                    <a:pt x="140" y="19"/>
                  </a:lnTo>
                  <a:lnTo>
                    <a:pt x="170" y="23"/>
                  </a:lnTo>
                  <a:lnTo>
                    <a:pt x="199" y="27"/>
                  </a:lnTo>
                  <a:lnTo>
                    <a:pt x="224" y="28"/>
                  </a:lnTo>
                  <a:lnTo>
                    <a:pt x="247" y="28"/>
                  </a:lnTo>
                  <a:lnTo>
                    <a:pt x="266" y="30"/>
                  </a:lnTo>
                  <a:lnTo>
                    <a:pt x="282" y="30"/>
                  </a:lnTo>
                  <a:lnTo>
                    <a:pt x="297" y="30"/>
                  </a:lnTo>
                  <a:lnTo>
                    <a:pt x="311" y="32"/>
                  </a:lnTo>
                  <a:lnTo>
                    <a:pt x="322" y="35"/>
                  </a:lnTo>
                  <a:lnTo>
                    <a:pt x="330" y="39"/>
                  </a:lnTo>
                  <a:lnTo>
                    <a:pt x="343" y="48"/>
                  </a:lnTo>
                  <a:lnTo>
                    <a:pt x="345" y="53"/>
                  </a:lnTo>
                  <a:lnTo>
                    <a:pt x="332" y="55"/>
                  </a:lnTo>
                  <a:lnTo>
                    <a:pt x="304" y="53"/>
                  </a:lnTo>
                  <a:lnTo>
                    <a:pt x="279" y="51"/>
                  </a:lnTo>
                  <a:lnTo>
                    <a:pt x="245" y="48"/>
                  </a:lnTo>
                  <a:lnTo>
                    <a:pt x="204" y="44"/>
                  </a:lnTo>
                  <a:lnTo>
                    <a:pt x="163" y="41"/>
                  </a:lnTo>
                  <a:lnTo>
                    <a:pt x="122" y="39"/>
                  </a:lnTo>
                  <a:lnTo>
                    <a:pt x="87" y="35"/>
                  </a:lnTo>
                  <a:lnTo>
                    <a:pt x="60" y="34"/>
                  </a:lnTo>
                  <a:lnTo>
                    <a:pt x="46" y="34"/>
                  </a:lnTo>
                  <a:lnTo>
                    <a:pt x="37" y="34"/>
                  </a:lnTo>
                  <a:lnTo>
                    <a:pt x="28" y="30"/>
                  </a:lnTo>
                  <a:lnTo>
                    <a:pt x="17" y="27"/>
                  </a:lnTo>
                  <a:lnTo>
                    <a:pt x="8" y="21"/>
                  </a:lnTo>
                  <a:lnTo>
                    <a:pt x="1" y="18"/>
                  </a:lnTo>
                  <a:lnTo>
                    <a:pt x="0" y="10"/>
                  </a:lnTo>
                  <a:lnTo>
                    <a:pt x="3" y="5"/>
                  </a:lnTo>
                  <a:lnTo>
                    <a:pt x="16"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19" name="Freeform 44">
              <a:extLst>
                <a:ext uri="{FF2B5EF4-FFF2-40B4-BE49-F238E27FC236}">
                  <a16:creationId xmlns:a16="http://schemas.microsoft.com/office/drawing/2014/main" id="{DEE2B00C-61AD-4087-94D6-227E1A82E3A4}"/>
                </a:ext>
              </a:extLst>
            </p:cNvPr>
            <p:cNvSpPr>
              <a:spLocks/>
            </p:cNvSpPr>
            <p:nvPr/>
          </p:nvSpPr>
          <p:spPr bwMode="auto">
            <a:xfrm>
              <a:off x="2155" y="2626"/>
              <a:ext cx="242" cy="43"/>
            </a:xfrm>
            <a:custGeom>
              <a:avLst/>
              <a:gdLst>
                <a:gd name="T0" fmla="*/ 5 w 242"/>
                <a:gd name="T1" fmla="*/ 2 h 43"/>
                <a:gd name="T2" fmla="*/ 7 w 242"/>
                <a:gd name="T3" fmla="*/ 2 h 43"/>
                <a:gd name="T4" fmla="*/ 16 w 242"/>
                <a:gd name="T5" fmla="*/ 2 h 43"/>
                <a:gd name="T6" fmla="*/ 27 w 242"/>
                <a:gd name="T7" fmla="*/ 2 h 43"/>
                <a:gd name="T8" fmla="*/ 39 w 242"/>
                <a:gd name="T9" fmla="*/ 2 h 43"/>
                <a:gd name="T10" fmla="*/ 53 w 242"/>
                <a:gd name="T11" fmla="*/ 2 h 43"/>
                <a:gd name="T12" fmla="*/ 68 w 242"/>
                <a:gd name="T13" fmla="*/ 4 h 43"/>
                <a:gd name="T14" fmla="*/ 82 w 242"/>
                <a:gd name="T15" fmla="*/ 4 h 43"/>
                <a:gd name="T16" fmla="*/ 92 w 242"/>
                <a:gd name="T17" fmla="*/ 6 h 43"/>
                <a:gd name="T18" fmla="*/ 103 w 242"/>
                <a:gd name="T19" fmla="*/ 7 h 43"/>
                <a:gd name="T20" fmla="*/ 114 w 242"/>
                <a:gd name="T21" fmla="*/ 11 h 43"/>
                <a:gd name="T22" fmla="*/ 126 w 242"/>
                <a:gd name="T23" fmla="*/ 15 h 43"/>
                <a:gd name="T24" fmla="*/ 139 w 242"/>
                <a:gd name="T25" fmla="*/ 18 h 43"/>
                <a:gd name="T26" fmla="*/ 151 w 242"/>
                <a:gd name="T27" fmla="*/ 22 h 43"/>
                <a:gd name="T28" fmla="*/ 164 w 242"/>
                <a:gd name="T29" fmla="*/ 25 h 43"/>
                <a:gd name="T30" fmla="*/ 174 w 242"/>
                <a:gd name="T31" fmla="*/ 25 h 43"/>
                <a:gd name="T32" fmla="*/ 183 w 242"/>
                <a:gd name="T33" fmla="*/ 25 h 43"/>
                <a:gd name="T34" fmla="*/ 192 w 242"/>
                <a:gd name="T35" fmla="*/ 22 h 43"/>
                <a:gd name="T36" fmla="*/ 199 w 242"/>
                <a:gd name="T37" fmla="*/ 18 h 43"/>
                <a:gd name="T38" fmla="*/ 208 w 242"/>
                <a:gd name="T39" fmla="*/ 15 h 43"/>
                <a:gd name="T40" fmla="*/ 215 w 242"/>
                <a:gd name="T41" fmla="*/ 9 h 43"/>
                <a:gd name="T42" fmla="*/ 222 w 242"/>
                <a:gd name="T43" fmla="*/ 6 h 43"/>
                <a:gd name="T44" fmla="*/ 228 w 242"/>
                <a:gd name="T45" fmla="*/ 2 h 43"/>
                <a:gd name="T46" fmla="*/ 233 w 242"/>
                <a:gd name="T47" fmla="*/ 0 h 43"/>
                <a:gd name="T48" fmla="*/ 238 w 242"/>
                <a:gd name="T49" fmla="*/ 0 h 43"/>
                <a:gd name="T50" fmla="*/ 242 w 242"/>
                <a:gd name="T51" fmla="*/ 2 h 43"/>
                <a:gd name="T52" fmla="*/ 240 w 242"/>
                <a:gd name="T53" fmla="*/ 7 h 43"/>
                <a:gd name="T54" fmla="*/ 237 w 242"/>
                <a:gd name="T55" fmla="*/ 15 h 43"/>
                <a:gd name="T56" fmla="*/ 231 w 242"/>
                <a:gd name="T57" fmla="*/ 22 h 43"/>
                <a:gd name="T58" fmla="*/ 224 w 242"/>
                <a:gd name="T59" fmla="*/ 29 h 43"/>
                <a:gd name="T60" fmla="*/ 215 w 242"/>
                <a:gd name="T61" fmla="*/ 36 h 43"/>
                <a:gd name="T62" fmla="*/ 206 w 242"/>
                <a:gd name="T63" fmla="*/ 40 h 43"/>
                <a:gd name="T64" fmla="*/ 196 w 242"/>
                <a:gd name="T65" fmla="*/ 43 h 43"/>
                <a:gd name="T66" fmla="*/ 185 w 242"/>
                <a:gd name="T67" fmla="*/ 43 h 43"/>
                <a:gd name="T68" fmla="*/ 174 w 242"/>
                <a:gd name="T69" fmla="*/ 43 h 43"/>
                <a:gd name="T70" fmla="*/ 164 w 242"/>
                <a:gd name="T71" fmla="*/ 41 h 43"/>
                <a:gd name="T72" fmla="*/ 153 w 242"/>
                <a:gd name="T73" fmla="*/ 40 h 43"/>
                <a:gd name="T74" fmla="*/ 140 w 242"/>
                <a:gd name="T75" fmla="*/ 38 h 43"/>
                <a:gd name="T76" fmla="*/ 126 w 242"/>
                <a:gd name="T77" fmla="*/ 36 h 43"/>
                <a:gd name="T78" fmla="*/ 112 w 242"/>
                <a:gd name="T79" fmla="*/ 32 h 43"/>
                <a:gd name="T80" fmla="*/ 96 w 242"/>
                <a:gd name="T81" fmla="*/ 31 h 43"/>
                <a:gd name="T82" fmla="*/ 78 w 242"/>
                <a:gd name="T83" fmla="*/ 29 h 43"/>
                <a:gd name="T84" fmla="*/ 60 w 242"/>
                <a:gd name="T85" fmla="*/ 29 h 43"/>
                <a:gd name="T86" fmla="*/ 43 w 242"/>
                <a:gd name="T87" fmla="*/ 27 h 43"/>
                <a:gd name="T88" fmla="*/ 27 w 242"/>
                <a:gd name="T89" fmla="*/ 27 h 43"/>
                <a:gd name="T90" fmla="*/ 12 w 242"/>
                <a:gd name="T91" fmla="*/ 24 h 43"/>
                <a:gd name="T92" fmla="*/ 4 w 242"/>
                <a:gd name="T93" fmla="*/ 20 h 43"/>
                <a:gd name="T94" fmla="*/ 0 w 242"/>
                <a:gd name="T95" fmla="*/ 13 h 43"/>
                <a:gd name="T96" fmla="*/ 5 w 242"/>
                <a:gd name="T97" fmla="*/ 2 h 4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2"/>
                <a:gd name="T148" fmla="*/ 0 h 43"/>
                <a:gd name="T149" fmla="*/ 242 w 242"/>
                <a:gd name="T150" fmla="*/ 43 h 4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2" h="43">
                  <a:moveTo>
                    <a:pt x="5" y="2"/>
                  </a:moveTo>
                  <a:lnTo>
                    <a:pt x="7" y="2"/>
                  </a:lnTo>
                  <a:lnTo>
                    <a:pt x="16" y="2"/>
                  </a:lnTo>
                  <a:lnTo>
                    <a:pt x="27" y="2"/>
                  </a:lnTo>
                  <a:lnTo>
                    <a:pt x="39" y="2"/>
                  </a:lnTo>
                  <a:lnTo>
                    <a:pt x="53" y="2"/>
                  </a:lnTo>
                  <a:lnTo>
                    <a:pt x="68" y="4"/>
                  </a:lnTo>
                  <a:lnTo>
                    <a:pt x="82" y="4"/>
                  </a:lnTo>
                  <a:lnTo>
                    <a:pt x="92" y="6"/>
                  </a:lnTo>
                  <a:lnTo>
                    <a:pt x="103" y="7"/>
                  </a:lnTo>
                  <a:lnTo>
                    <a:pt x="114" y="11"/>
                  </a:lnTo>
                  <a:lnTo>
                    <a:pt x="126" y="15"/>
                  </a:lnTo>
                  <a:lnTo>
                    <a:pt x="139" y="18"/>
                  </a:lnTo>
                  <a:lnTo>
                    <a:pt x="151" y="22"/>
                  </a:lnTo>
                  <a:lnTo>
                    <a:pt x="164" y="25"/>
                  </a:lnTo>
                  <a:lnTo>
                    <a:pt x="174" y="25"/>
                  </a:lnTo>
                  <a:lnTo>
                    <a:pt x="183" y="25"/>
                  </a:lnTo>
                  <a:lnTo>
                    <a:pt x="192" y="22"/>
                  </a:lnTo>
                  <a:lnTo>
                    <a:pt x="199" y="18"/>
                  </a:lnTo>
                  <a:lnTo>
                    <a:pt x="208" y="15"/>
                  </a:lnTo>
                  <a:lnTo>
                    <a:pt x="215" y="9"/>
                  </a:lnTo>
                  <a:lnTo>
                    <a:pt x="222" y="6"/>
                  </a:lnTo>
                  <a:lnTo>
                    <a:pt x="228" y="2"/>
                  </a:lnTo>
                  <a:lnTo>
                    <a:pt x="233" y="0"/>
                  </a:lnTo>
                  <a:lnTo>
                    <a:pt x="238" y="0"/>
                  </a:lnTo>
                  <a:lnTo>
                    <a:pt x="242" y="2"/>
                  </a:lnTo>
                  <a:lnTo>
                    <a:pt x="240" y="7"/>
                  </a:lnTo>
                  <a:lnTo>
                    <a:pt x="237" y="15"/>
                  </a:lnTo>
                  <a:lnTo>
                    <a:pt x="231" y="22"/>
                  </a:lnTo>
                  <a:lnTo>
                    <a:pt x="224" y="29"/>
                  </a:lnTo>
                  <a:lnTo>
                    <a:pt x="215" y="36"/>
                  </a:lnTo>
                  <a:lnTo>
                    <a:pt x="206" y="40"/>
                  </a:lnTo>
                  <a:lnTo>
                    <a:pt x="196" y="43"/>
                  </a:lnTo>
                  <a:lnTo>
                    <a:pt x="185" y="43"/>
                  </a:lnTo>
                  <a:lnTo>
                    <a:pt x="174" y="43"/>
                  </a:lnTo>
                  <a:lnTo>
                    <a:pt x="164" y="41"/>
                  </a:lnTo>
                  <a:lnTo>
                    <a:pt x="153" y="40"/>
                  </a:lnTo>
                  <a:lnTo>
                    <a:pt x="140" y="38"/>
                  </a:lnTo>
                  <a:lnTo>
                    <a:pt x="126" y="36"/>
                  </a:lnTo>
                  <a:lnTo>
                    <a:pt x="112" y="32"/>
                  </a:lnTo>
                  <a:lnTo>
                    <a:pt x="96" y="31"/>
                  </a:lnTo>
                  <a:lnTo>
                    <a:pt x="78" y="29"/>
                  </a:lnTo>
                  <a:lnTo>
                    <a:pt x="60" y="29"/>
                  </a:lnTo>
                  <a:lnTo>
                    <a:pt x="43" y="27"/>
                  </a:lnTo>
                  <a:lnTo>
                    <a:pt x="27" y="27"/>
                  </a:lnTo>
                  <a:lnTo>
                    <a:pt x="12" y="24"/>
                  </a:lnTo>
                  <a:lnTo>
                    <a:pt x="4" y="20"/>
                  </a:lnTo>
                  <a:lnTo>
                    <a:pt x="0" y="13"/>
                  </a:lnTo>
                  <a:lnTo>
                    <a:pt x="5" y="2"/>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0" name="Freeform 45">
              <a:extLst>
                <a:ext uri="{FF2B5EF4-FFF2-40B4-BE49-F238E27FC236}">
                  <a16:creationId xmlns:a16="http://schemas.microsoft.com/office/drawing/2014/main" id="{1A7DB737-DB6F-4078-89B2-B0EEEDB12665}"/>
                </a:ext>
              </a:extLst>
            </p:cNvPr>
            <p:cNvSpPr>
              <a:spLocks/>
            </p:cNvSpPr>
            <p:nvPr/>
          </p:nvSpPr>
          <p:spPr bwMode="auto">
            <a:xfrm>
              <a:off x="2883" y="1845"/>
              <a:ext cx="615" cy="118"/>
            </a:xfrm>
            <a:custGeom>
              <a:avLst/>
              <a:gdLst>
                <a:gd name="T0" fmla="*/ 7 w 615"/>
                <a:gd name="T1" fmla="*/ 96 h 118"/>
                <a:gd name="T2" fmla="*/ 12 w 615"/>
                <a:gd name="T3" fmla="*/ 96 h 118"/>
                <a:gd name="T4" fmla="*/ 24 w 615"/>
                <a:gd name="T5" fmla="*/ 93 h 118"/>
                <a:gd name="T6" fmla="*/ 44 w 615"/>
                <a:gd name="T7" fmla="*/ 89 h 118"/>
                <a:gd name="T8" fmla="*/ 71 w 615"/>
                <a:gd name="T9" fmla="*/ 86 h 118"/>
                <a:gd name="T10" fmla="*/ 101 w 615"/>
                <a:gd name="T11" fmla="*/ 82 h 118"/>
                <a:gd name="T12" fmla="*/ 133 w 615"/>
                <a:gd name="T13" fmla="*/ 79 h 118"/>
                <a:gd name="T14" fmla="*/ 167 w 615"/>
                <a:gd name="T15" fmla="*/ 75 h 118"/>
                <a:gd name="T16" fmla="*/ 201 w 615"/>
                <a:gd name="T17" fmla="*/ 73 h 118"/>
                <a:gd name="T18" fmla="*/ 233 w 615"/>
                <a:gd name="T19" fmla="*/ 71 h 118"/>
                <a:gd name="T20" fmla="*/ 263 w 615"/>
                <a:gd name="T21" fmla="*/ 68 h 118"/>
                <a:gd name="T22" fmla="*/ 290 w 615"/>
                <a:gd name="T23" fmla="*/ 62 h 118"/>
                <a:gd name="T24" fmla="*/ 313 w 615"/>
                <a:gd name="T25" fmla="*/ 57 h 118"/>
                <a:gd name="T26" fmla="*/ 336 w 615"/>
                <a:gd name="T27" fmla="*/ 52 h 118"/>
                <a:gd name="T28" fmla="*/ 355 w 615"/>
                <a:gd name="T29" fmla="*/ 46 h 118"/>
                <a:gd name="T30" fmla="*/ 375 w 615"/>
                <a:gd name="T31" fmla="*/ 41 h 118"/>
                <a:gd name="T32" fmla="*/ 394 w 615"/>
                <a:gd name="T33" fmla="*/ 38 h 118"/>
                <a:gd name="T34" fmla="*/ 416 w 615"/>
                <a:gd name="T35" fmla="*/ 34 h 118"/>
                <a:gd name="T36" fmla="*/ 439 w 615"/>
                <a:gd name="T37" fmla="*/ 29 h 118"/>
                <a:gd name="T38" fmla="*/ 464 w 615"/>
                <a:gd name="T39" fmla="*/ 23 h 118"/>
                <a:gd name="T40" fmla="*/ 491 w 615"/>
                <a:gd name="T41" fmla="*/ 16 h 118"/>
                <a:gd name="T42" fmla="*/ 517 w 615"/>
                <a:gd name="T43" fmla="*/ 11 h 118"/>
                <a:gd name="T44" fmla="*/ 540 w 615"/>
                <a:gd name="T45" fmla="*/ 5 h 118"/>
                <a:gd name="T46" fmla="*/ 562 w 615"/>
                <a:gd name="T47" fmla="*/ 2 h 118"/>
                <a:gd name="T48" fmla="*/ 578 w 615"/>
                <a:gd name="T49" fmla="*/ 0 h 118"/>
                <a:gd name="T50" fmla="*/ 590 w 615"/>
                <a:gd name="T51" fmla="*/ 0 h 118"/>
                <a:gd name="T52" fmla="*/ 603 w 615"/>
                <a:gd name="T53" fmla="*/ 0 h 118"/>
                <a:gd name="T54" fmla="*/ 610 w 615"/>
                <a:gd name="T55" fmla="*/ 0 h 118"/>
                <a:gd name="T56" fmla="*/ 615 w 615"/>
                <a:gd name="T57" fmla="*/ 4 h 118"/>
                <a:gd name="T58" fmla="*/ 615 w 615"/>
                <a:gd name="T59" fmla="*/ 7 h 118"/>
                <a:gd name="T60" fmla="*/ 612 w 615"/>
                <a:gd name="T61" fmla="*/ 11 h 118"/>
                <a:gd name="T62" fmla="*/ 601 w 615"/>
                <a:gd name="T63" fmla="*/ 18 h 118"/>
                <a:gd name="T64" fmla="*/ 585 w 615"/>
                <a:gd name="T65" fmla="*/ 25 h 118"/>
                <a:gd name="T66" fmla="*/ 560 w 615"/>
                <a:gd name="T67" fmla="*/ 34 h 118"/>
                <a:gd name="T68" fmla="*/ 528 w 615"/>
                <a:gd name="T69" fmla="*/ 41 h 118"/>
                <a:gd name="T70" fmla="*/ 492 w 615"/>
                <a:gd name="T71" fmla="*/ 48 h 118"/>
                <a:gd name="T72" fmla="*/ 453 w 615"/>
                <a:gd name="T73" fmla="*/ 55 h 118"/>
                <a:gd name="T74" fmla="*/ 414 w 615"/>
                <a:gd name="T75" fmla="*/ 61 h 118"/>
                <a:gd name="T76" fmla="*/ 380 w 615"/>
                <a:gd name="T77" fmla="*/ 66 h 118"/>
                <a:gd name="T78" fmla="*/ 352 w 615"/>
                <a:gd name="T79" fmla="*/ 70 h 118"/>
                <a:gd name="T80" fmla="*/ 330 w 615"/>
                <a:gd name="T81" fmla="*/ 73 h 118"/>
                <a:gd name="T82" fmla="*/ 313 w 615"/>
                <a:gd name="T83" fmla="*/ 77 h 118"/>
                <a:gd name="T84" fmla="*/ 291 w 615"/>
                <a:gd name="T85" fmla="*/ 80 h 118"/>
                <a:gd name="T86" fmla="*/ 265 w 615"/>
                <a:gd name="T87" fmla="*/ 86 h 118"/>
                <a:gd name="T88" fmla="*/ 236 w 615"/>
                <a:gd name="T89" fmla="*/ 89 h 118"/>
                <a:gd name="T90" fmla="*/ 208 w 615"/>
                <a:gd name="T91" fmla="*/ 93 h 118"/>
                <a:gd name="T92" fmla="*/ 177 w 615"/>
                <a:gd name="T93" fmla="*/ 96 h 118"/>
                <a:gd name="T94" fmla="*/ 149 w 615"/>
                <a:gd name="T95" fmla="*/ 100 h 118"/>
                <a:gd name="T96" fmla="*/ 124 w 615"/>
                <a:gd name="T97" fmla="*/ 104 h 118"/>
                <a:gd name="T98" fmla="*/ 99 w 615"/>
                <a:gd name="T99" fmla="*/ 107 h 118"/>
                <a:gd name="T100" fmla="*/ 74 w 615"/>
                <a:gd name="T101" fmla="*/ 111 h 118"/>
                <a:gd name="T102" fmla="*/ 49 w 615"/>
                <a:gd name="T103" fmla="*/ 116 h 118"/>
                <a:gd name="T104" fmla="*/ 28 w 615"/>
                <a:gd name="T105" fmla="*/ 118 h 118"/>
                <a:gd name="T106" fmla="*/ 12 w 615"/>
                <a:gd name="T107" fmla="*/ 118 h 118"/>
                <a:gd name="T108" fmla="*/ 1 w 615"/>
                <a:gd name="T109" fmla="*/ 116 h 118"/>
                <a:gd name="T110" fmla="*/ 0 w 615"/>
                <a:gd name="T111" fmla="*/ 109 h 118"/>
                <a:gd name="T112" fmla="*/ 7 w 615"/>
                <a:gd name="T113" fmla="*/ 96 h 11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15"/>
                <a:gd name="T172" fmla="*/ 0 h 118"/>
                <a:gd name="T173" fmla="*/ 615 w 615"/>
                <a:gd name="T174" fmla="*/ 118 h 11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15" h="118">
                  <a:moveTo>
                    <a:pt x="7" y="96"/>
                  </a:moveTo>
                  <a:lnTo>
                    <a:pt x="12" y="96"/>
                  </a:lnTo>
                  <a:lnTo>
                    <a:pt x="24" y="93"/>
                  </a:lnTo>
                  <a:lnTo>
                    <a:pt x="44" y="89"/>
                  </a:lnTo>
                  <a:lnTo>
                    <a:pt x="71" y="86"/>
                  </a:lnTo>
                  <a:lnTo>
                    <a:pt x="101" y="82"/>
                  </a:lnTo>
                  <a:lnTo>
                    <a:pt x="133" y="79"/>
                  </a:lnTo>
                  <a:lnTo>
                    <a:pt x="167" y="75"/>
                  </a:lnTo>
                  <a:lnTo>
                    <a:pt x="201" y="73"/>
                  </a:lnTo>
                  <a:lnTo>
                    <a:pt x="233" y="71"/>
                  </a:lnTo>
                  <a:lnTo>
                    <a:pt x="263" y="68"/>
                  </a:lnTo>
                  <a:lnTo>
                    <a:pt x="290" y="62"/>
                  </a:lnTo>
                  <a:lnTo>
                    <a:pt x="313" y="57"/>
                  </a:lnTo>
                  <a:lnTo>
                    <a:pt x="336" y="52"/>
                  </a:lnTo>
                  <a:lnTo>
                    <a:pt x="355" y="46"/>
                  </a:lnTo>
                  <a:lnTo>
                    <a:pt x="375" y="41"/>
                  </a:lnTo>
                  <a:lnTo>
                    <a:pt x="394" y="38"/>
                  </a:lnTo>
                  <a:lnTo>
                    <a:pt x="416" y="34"/>
                  </a:lnTo>
                  <a:lnTo>
                    <a:pt x="439" y="29"/>
                  </a:lnTo>
                  <a:lnTo>
                    <a:pt x="464" y="23"/>
                  </a:lnTo>
                  <a:lnTo>
                    <a:pt x="491" y="16"/>
                  </a:lnTo>
                  <a:lnTo>
                    <a:pt x="517" y="11"/>
                  </a:lnTo>
                  <a:lnTo>
                    <a:pt x="540" y="5"/>
                  </a:lnTo>
                  <a:lnTo>
                    <a:pt x="562" y="2"/>
                  </a:lnTo>
                  <a:lnTo>
                    <a:pt x="578" y="0"/>
                  </a:lnTo>
                  <a:lnTo>
                    <a:pt x="590" y="0"/>
                  </a:lnTo>
                  <a:lnTo>
                    <a:pt x="603" y="0"/>
                  </a:lnTo>
                  <a:lnTo>
                    <a:pt x="610" y="0"/>
                  </a:lnTo>
                  <a:lnTo>
                    <a:pt x="615" y="4"/>
                  </a:lnTo>
                  <a:lnTo>
                    <a:pt x="615" y="7"/>
                  </a:lnTo>
                  <a:lnTo>
                    <a:pt x="612" y="11"/>
                  </a:lnTo>
                  <a:lnTo>
                    <a:pt x="601" y="18"/>
                  </a:lnTo>
                  <a:lnTo>
                    <a:pt x="585" y="25"/>
                  </a:lnTo>
                  <a:lnTo>
                    <a:pt x="560" y="34"/>
                  </a:lnTo>
                  <a:lnTo>
                    <a:pt x="528" y="41"/>
                  </a:lnTo>
                  <a:lnTo>
                    <a:pt x="492" y="48"/>
                  </a:lnTo>
                  <a:lnTo>
                    <a:pt x="453" y="55"/>
                  </a:lnTo>
                  <a:lnTo>
                    <a:pt x="414" y="61"/>
                  </a:lnTo>
                  <a:lnTo>
                    <a:pt x="380" y="66"/>
                  </a:lnTo>
                  <a:lnTo>
                    <a:pt x="352" y="70"/>
                  </a:lnTo>
                  <a:lnTo>
                    <a:pt x="330" y="73"/>
                  </a:lnTo>
                  <a:lnTo>
                    <a:pt x="313" y="77"/>
                  </a:lnTo>
                  <a:lnTo>
                    <a:pt x="291" y="80"/>
                  </a:lnTo>
                  <a:lnTo>
                    <a:pt x="265" y="86"/>
                  </a:lnTo>
                  <a:lnTo>
                    <a:pt x="236" y="89"/>
                  </a:lnTo>
                  <a:lnTo>
                    <a:pt x="208" y="93"/>
                  </a:lnTo>
                  <a:lnTo>
                    <a:pt x="177" y="96"/>
                  </a:lnTo>
                  <a:lnTo>
                    <a:pt x="149" y="100"/>
                  </a:lnTo>
                  <a:lnTo>
                    <a:pt x="124" y="104"/>
                  </a:lnTo>
                  <a:lnTo>
                    <a:pt x="99" y="107"/>
                  </a:lnTo>
                  <a:lnTo>
                    <a:pt x="74" y="111"/>
                  </a:lnTo>
                  <a:lnTo>
                    <a:pt x="49" y="116"/>
                  </a:lnTo>
                  <a:lnTo>
                    <a:pt x="28" y="118"/>
                  </a:lnTo>
                  <a:lnTo>
                    <a:pt x="12" y="118"/>
                  </a:lnTo>
                  <a:lnTo>
                    <a:pt x="1" y="116"/>
                  </a:lnTo>
                  <a:lnTo>
                    <a:pt x="0" y="109"/>
                  </a:lnTo>
                  <a:lnTo>
                    <a:pt x="7" y="96"/>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1" name="Freeform 46">
              <a:extLst>
                <a:ext uri="{FF2B5EF4-FFF2-40B4-BE49-F238E27FC236}">
                  <a16:creationId xmlns:a16="http://schemas.microsoft.com/office/drawing/2014/main" id="{508A25F5-8A9A-434A-BE67-580AB23809DB}"/>
                </a:ext>
              </a:extLst>
            </p:cNvPr>
            <p:cNvSpPr>
              <a:spLocks/>
            </p:cNvSpPr>
            <p:nvPr/>
          </p:nvSpPr>
          <p:spPr bwMode="auto">
            <a:xfrm>
              <a:off x="3260" y="1817"/>
              <a:ext cx="347" cy="633"/>
            </a:xfrm>
            <a:custGeom>
              <a:avLst/>
              <a:gdLst>
                <a:gd name="T0" fmla="*/ 297 w 347"/>
                <a:gd name="T1" fmla="*/ 5 h 633"/>
                <a:gd name="T2" fmla="*/ 327 w 347"/>
                <a:gd name="T3" fmla="*/ 0 h 633"/>
                <a:gd name="T4" fmla="*/ 345 w 347"/>
                <a:gd name="T5" fmla="*/ 37 h 633"/>
                <a:gd name="T6" fmla="*/ 343 w 347"/>
                <a:gd name="T7" fmla="*/ 135 h 633"/>
                <a:gd name="T8" fmla="*/ 325 w 347"/>
                <a:gd name="T9" fmla="*/ 206 h 633"/>
                <a:gd name="T10" fmla="*/ 307 w 347"/>
                <a:gd name="T11" fmla="*/ 260 h 633"/>
                <a:gd name="T12" fmla="*/ 286 w 347"/>
                <a:gd name="T13" fmla="*/ 319 h 633"/>
                <a:gd name="T14" fmla="*/ 258 w 347"/>
                <a:gd name="T15" fmla="*/ 381 h 633"/>
                <a:gd name="T16" fmla="*/ 226 w 347"/>
                <a:gd name="T17" fmla="*/ 444 h 633"/>
                <a:gd name="T18" fmla="*/ 197 w 347"/>
                <a:gd name="T19" fmla="*/ 494 h 633"/>
                <a:gd name="T20" fmla="*/ 172 w 347"/>
                <a:gd name="T21" fmla="*/ 533 h 633"/>
                <a:gd name="T22" fmla="*/ 144 w 347"/>
                <a:gd name="T23" fmla="*/ 561 h 633"/>
                <a:gd name="T24" fmla="*/ 110 w 347"/>
                <a:gd name="T25" fmla="*/ 585 h 633"/>
                <a:gd name="T26" fmla="*/ 71 w 347"/>
                <a:gd name="T27" fmla="*/ 606 h 633"/>
                <a:gd name="T28" fmla="*/ 35 w 347"/>
                <a:gd name="T29" fmla="*/ 622 h 633"/>
                <a:gd name="T30" fmla="*/ 9 w 347"/>
                <a:gd name="T31" fmla="*/ 631 h 633"/>
                <a:gd name="T32" fmla="*/ 0 w 347"/>
                <a:gd name="T33" fmla="*/ 631 h 633"/>
                <a:gd name="T34" fmla="*/ 14 w 347"/>
                <a:gd name="T35" fmla="*/ 613 h 633"/>
                <a:gd name="T36" fmla="*/ 46 w 347"/>
                <a:gd name="T37" fmla="*/ 586 h 633"/>
                <a:gd name="T38" fmla="*/ 83 w 347"/>
                <a:gd name="T39" fmla="*/ 558 h 633"/>
                <a:gd name="T40" fmla="*/ 117 w 347"/>
                <a:gd name="T41" fmla="*/ 538 h 633"/>
                <a:gd name="T42" fmla="*/ 137 w 347"/>
                <a:gd name="T43" fmla="*/ 522 h 633"/>
                <a:gd name="T44" fmla="*/ 149 w 347"/>
                <a:gd name="T45" fmla="*/ 508 h 633"/>
                <a:gd name="T46" fmla="*/ 163 w 347"/>
                <a:gd name="T47" fmla="*/ 486 h 633"/>
                <a:gd name="T48" fmla="*/ 188 w 347"/>
                <a:gd name="T49" fmla="*/ 453 h 633"/>
                <a:gd name="T50" fmla="*/ 227 w 347"/>
                <a:gd name="T51" fmla="*/ 381 h 633"/>
                <a:gd name="T52" fmla="*/ 270 w 347"/>
                <a:gd name="T53" fmla="*/ 290 h 633"/>
                <a:gd name="T54" fmla="*/ 302 w 347"/>
                <a:gd name="T55" fmla="*/ 210 h 633"/>
                <a:gd name="T56" fmla="*/ 316 w 347"/>
                <a:gd name="T57" fmla="*/ 130 h 633"/>
                <a:gd name="T58" fmla="*/ 318 w 347"/>
                <a:gd name="T59" fmla="*/ 46 h 633"/>
                <a:gd name="T60" fmla="*/ 295 w 347"/>
                <a:gd name="T61" fmla="*/ 33 h 633"/>
                <a:gd name="T62" fmla="*/ 277 w 347"/>
                <a:gd name="T63" fmla="*/ 28 h 63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7"/>
                <a:gd name="T97" fmla="*/ 0 h 633"/>
                <a:gd name="T98" fmla="*/ 347 w 347"/>
                <a:gd name="T99" fmla="*/ 633 h 63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7" h="633">
                  <a:moveTo>
                    <a:pt x="291" y="8"/>
                  </a:moveTo>
                  <a:lnTo>
                    <a:pt x="297" y="5"/>
                  </a:lnTo>
                  <a:lnTo>
                    <a:pt x="311" y="0"/>
                  </a:lnTo>
                  <a:lnTo>
                    <a:pt x="327" y="0"/>
                  </a:lnTo>
                  <a:lnTo>
                    <a:pt x="339" y="8"/>
                  </a:lnTo>
                  <a:lnTo>
                    <a:pt x="345" y="37"/>
                  </a:lnTo>
                  <a:lnTo>
                    <a:pt x="347" y="82"/>
                  </a:lnTo>
                  <a:lnTo>
                    <a:pt x="343" y="135"/>
                  </a:lnTo>
                  <a:lnTo>
                    <a:pt x="332" y="183"/>
                  </a:lnTo>
                  <a:lnTo>
                    <a:pt x="325" y="206"/>
                  </a:lnTo>
                  <a:lnTo>
                    <a:pt x="316" y="233"/>
                  </a:lnTo>
                  <a:lnTo>
                    <a:pt x="307" y="260"/>
                  </a:lnTo>
                  <a:lnTo>
                    <a:pt x="297" y="288"/>
                  </a:lnTo>
                  <a:lnTo>
                    <a:pt x="286" y="319"/>
                  </a:lnTo>
                  <a:lnTo>
                    <a:pt x="272" y="349"/>
                  </a:lnTo>
                  <a:lnTo>
                    <a:pt x="258" y="381"/>
                  </a:lnTo>
                  <a:lnTo>
                    <a:pt x="242" y="413"/>
                  </a:lnTo>
                  <a:lnTo>
                    <a:pt x="226" y="444"/>
                  </a:lnTo>
                  <a:lnTo>
                    <a:pt x="210" y="470"/>
                  </a:lnTo>
                  <a:lnTo>
                    <a:pt x="197" y="494"/>
                  </a:lnTo>
                  <a:lnTo>
                    <a:pt x="185" y="515"/>
                  </a:lnTo>
                  <a:lnTo>
                    <a:pt x="172" y="533"/>
                  </a:lnTo>
                  <a:lnTo>
                    <a:pt x="158" y="549"/>
                  </a:lnTo>
                  <a:lnTo>
                    <a:pt x="144" y="561"/>
                  </a:lnTo>
                  <a:lnTo>
                    <a:pt x="128" y="574"/>
                  </a:lnTo>
                  <a:lnTo>
                    <a:pt x="110" y="585"/>
                  </a:lnTo>
                  <a:lnTo>
                    <a:pt x="90" y="595"/>
                  </a:lnTo>
                  <a:lnTo>
                    <a:pt x="71" y="606"/>
                  </a:lnTo>
                  <a:lnTo>
                    <a:pt x="51" y="615"/>
                  </a:lnTo>
                  <a:lnTo>
                    <a:pt x="35" y="622"/>
                  </a:lnTo>
                  <a:lnTo>
                    <a:pt x="19" y="627"/>
                  </a:lnTo>
                  <a:lnTo>
                    <a:pt x="9" y="631"/>
                  </a:lnTo>
                  <a:lnTo>
                    <a:pt x="1" y="633"/>
                  </a:lnTo>
                  <a:lnTo>
                    <a:pt x="0" y="631"/>
                  </a:lnTo>
                  <a:lnTo>
                    <a:pt x="5" y="624"/>
                  </a:lnTo>
                  <a:lnTo>
                    <a:pt x="14" y="613"/>
                  </a:lnTo>
                  <a:lnTo>
                    <a:pt x="28" y="601"/>
                  </a:lnTo>
                  <a:lnTo>
                    <a:pt x="46" y="586"/>
                  </a:lnTo>
                  <a:lnTo>
                    <a:pt x="64" y="572"/>
                  </a:lnTo>
                  <a:lnTo>
                    <a:pt x="83" y="558"/>
                  </a:lnTo>
                  <a:lnTo>
                    <a:pt x="101" y="547"/>
                  </a:lnTo>
                  <a:lnTo>
                    <a:pt x="117" y="538"/>
                  </a:lnTo>
                  <a:lnTo>
                    <a:pt x="128" y="531"/>
                  </a:lnTo>
                  <a:lnTo>
                    <a:pt x="137" y="522"/>
                  </a:lnTo>
                  <a:lnTo>
                    <a:pt x="144" y="515"/>
                  </a:lnTo>
                  <a:lnTo>
                    <a:pt x="149" y="508"/>
                  </a:lnTo>
                  <a:lnTo>
                    <a:pt x="156" y="497"/>
                  </a:lnTo>
                  <a:lnTo>
                    <a:pt x="163" y="486"/>
                  </a:lnTo>
                  <a:lnTo>
                    <a:pt x="174" y="474"/>
                  </a:lnTo>
                  <a:lnTo>
                    <a:pt x="188" y="453"/>
                  </a:lnTo>
                  <a:lnTo>
                    <a:pt x="206" y="420"/>
                  </a:lnTo>
                  <a:lnTo>
                    <a:pt x="227" y="381"/>
                  </a:lnTo>
                  <a:lnTo>
                    <a:pt x="251" y="337"/>
                  </a:lnTo>
                  <a:lnTo>
                    <a:pt x="270" y="290"/>
                  </a:lnTo>
                  <a:lnTo>
                    <a:pt x="288" y="247"/>
                  </a:lnTo>
                  <a:lnTo>
                    <a:pt x="302" y="210"/>
                  </a:lnTo>
                  <a:lnTo>
                    <a:pt x="309" y="180"/>
                  </a:lnTo>
                  <a:lnTo>
                    <a:pt x="316" y="130"/>
                  </a:lnTo>
                  <a:lnTo>
                    <a:pt x="320" y="82"/>
                  </a:lnTo>
                  <a:lnTo>
                    <a:pt x="318" y="46"/>
                  </a:lnTo>
                  <a:lnTo>
                    <a:pt x="309" y="32"/>
                  </a:lnTo>
                  <a:lnTo>
                    <a:pt x="295" y="33"/>
                  </a:lnTo>
                  <a:lnTo>
                    <a:pt x="281" y="33"/>
                  </a:lnTo>
                  <a:lnTo>
                    <a:pt x="277" y="28"/>
                  </a:lnTo>
                  <a:lnTo>
                    <a:pt x="291" y="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2" name="Freeform 47">
              <a:extLst>
                <a:ext uri="{FF2B5EF4-FFF2-40B4-BE49-F238E27FC236}">
                  <a16:creationId xmlns:a16="http://schemas.microsoft.com/office/drawing/2014/main" id="{5A335F82-5FED-4AE8-B312-73AC9741F695}"/>
                </a:ext>
              </a:extLst>
            </p:cNvPr>
            <p:cNvSpPr>
              <a:spLocks/>
            </p:cNvSpPr>
            <p:nvPr/>
          </p:nvSpPr>
          <p:spPr bwMode="auto">
            <a:xfrm>
              <a:off x="2884" y="2450"/>
              <a:ext cx="337" cy="171"/>
            </a:xfrm>
            <a:custGeom>
              <a:avLst/>
              <a:gdLst>
                <a:gd name="T0" fmla="*/ 317 w 337"/>
                <a:gd name="T1" fmla="*/ 0 h 171"/>
                <a:gd name="T2" fmla="*/ 312 w 337"/>
                <a:gd name="T3" fmla="*/ 2 h 171"/>
                <a:gd name="T4" fmla="*/ 296 w 337"/>
                <a:gd name="T5" fmla="*/ 5 h 171"/>
                <a:gd name="T6" fmla="*/ 273 w 337"/>
                <a:gd name="T7" fmla="*/ 10 h 171"/>
                <a:gd name="T8" fmla="*/ 246 w 337"/>
                <a:gd name="T9" fmla="*/ 16 h 171"/>
                <a:gd name="T10" fmla="*/ 216 w 337"/>
                <a:gd name="T11" fmla="*/ 23 h 171"/>
                <a:gd name="T12" fmla="*/ 187 w 337"/>
                <a:gd name="T13" fmla="*/ 30 h 171"/>
                <a:gd name="T14" fmla="*/ 159 w 337"/>
                <a:gd name="T15" fmla="*/ 35 h 171"/>
                <a:gd name="T16" fmla="*/ 137 w 337"/>
                <a:gd name="T17" fmla="*/ 41 h 171"/>
                <a:gd name="T18" fmla="*/ 116 w 337"/>
                <a:gd name="T19" fmla="*/ 44 h 171"/>
                <a:gd name="T20" fmla="*/ 95 w 337"/>
                <a:gd name="T21" fmla="*/ 50 h 171"/>
                <a:gd name="T22" fmla="*/ 71 w 337"/>
                <a:gd name="T23" fmla="*/ 57 h 171"/>
                <a:gd name="T24" fmla="*/ 50 w 337"/>
                <a:gd name="T25" fmla="*/ 64 h 171"/>
                <a:gd name="T26" fmla="*/ 32 w 337"/>
                <a:gd name="T27" fmla="*/ 73 h 171"/>
                <a:gd name="T28" fmla="*/ 16 w 337"/>
                <a:gd name="T29" fmla="*/ 82 h 171"/>
                <a:gd name="T30" fmla="*/ 6 w 337"/>
                <a:gd name="T31" fmla="*/ 93 h 171"/>
                <a:gd name="T32" fmla="*/ 0 w 337"/>
                <a:gd name="T33" fmla="*/ 105 h 171"/>
                <a:gd name="T34" fmla="*/ 0 w 337"/>
                <a:gd name="T35" fmla="*/ 126 h 171"/>
                <a:gd name="T36" fmla="*/ 4 w 337"/>
                <a:gd name="T37" fmla="*/ 141 h 171"/>
                <a:gd name="T38" fmla="*/ 15 w 337"/>
                <a:gd name="T39" fmla="*/ 155 h 171"/>
                <a:gd name="T40" fmla="*/ 31 w 337"/>
                <a:gd name="T41" fmla="*/ 167 h 171"/>
                <a:gd name="T42" fmla="*/ 45 w 337"/>
                <a:gd name="T43" fmla="*/ 171 h 171"/>
                <a:gd name="T44" fmla="*/ 48 w 337"/>
                <a:gd name="T45" fmla="*/ 162 h 171"/>
                <a:gd name="T46" fmla="*/ 45 w 337"/>
                <a:gd name="T47" fmla="*/ 144 h 171"/>
                <a:gd name="T48" fmla="*/ 36 w 337"/>
                <a:gd name="T49" fmla="*/ 126 h 171"/>
                <a:gd name="T50" fmla="*/ 32 w 337"/>
                <a:gd name="T51" fmla="*/ 117 h 171"/>
                <a:gd name="T52" fmla="*/ 32 w 337"/>
                <a:gd name="T53" fmla="*/ 110 h 171"/>
                <a:gd name="T54" fmla="*/ 34 w 337"/>
                <a:gd name="T55" fmla="*/ 103 h 171"/>
                <a:gd name="T56" fmla="*/ 39 w 337"/>
                <a:gd name="T57" fmla="*/ 94 h 171"/>
                <a:gd name="T58" fmla="*/ 47 w 337"/>
                <a:gd name="T59" fmla="*/ 89 h 171"/>
                <a:gd name="T60" fmla="*/ 54 w 337"/>
                <a:gd name="T61" fmla="*/ 84 h 171"/>
                <a:gd name="T62" fmla="*/ 64 w 337"/>
                <a:gd name="T63" fmla="*/ 78 h 171"/>
                <a:gd name="T64" fmla="*/ 77 w 337"/>
                <a:gd name="T65" fmla="*/ 75 h 171"/>
                <a:gd name="T66" fmla="*/ 93 w 337"/>
                <a:gd name="T67" fmla="*/ 71 h 171"/>
                <a:gd name="T68" fmla="*/ 114 w 337"/>
                <a:gd name="T69" fmla="*/ 68 h 171"/>
                <a:gd name="T70" fmla="*/ 139 w 337"/>
                <a:gd name="T71" fmla="*/ 62 h 171"/>
                <a:gd name="T72" fmla="*/ 166 w 337"/>
                <a:gd name="T73" fmla="*/ 57 h 171"/>
                <a:gd name="T74" fmla="*/ 194 w 337"/>
                <a:gd name="T75" fmla="*/ 51 h 171"/>
                <a:gd name="T76" fmla="*/ 221 w 337"/>
                <a:gd name="T77" fmla="*/ 46 h 171"/>
                <a:gd name="T78" fmla="*/ 244 w 337"/>
                <a:gd name="T79" fmla="*/ 41 h 171"/>
                <a:gd name="T80" fmla="*/ 264 w 337"/>
                <a:gd name="T81" fmla="*/ 37 h 171"/>
                <a:gd name="T82" fmla="*/ 280 w 337"/>
                <a:gd name="T83" fmla="*/ 34 h 171"/>
                <a:gd name="T84" fmla="*/ 297 w 337"/>
                <a:gd name="T85" fmla="*/ 30 h 171"/>
                <a:gd name="T86" fmla="*/ 312 w 337"/>
                <a:gd name="T87" fmla="*/ 27 h 171"/>
                <a:gd name="T88" fmla="*/ 326 w 337"/>
                <a:gd name="T89" fmla="*/ 21 h 171"/>
                <a:gd name="T90" fmla="*/ 333 w 337"/>
                <a:gd name="T91" fmla="*/ 18 h 171"/>
                <a:gd name="T92" fmla="*/ 337 w 337"/>
                <a:gd name="T93" fmla="*/ 12 h 171"/>
                <a:gd name="T94" fmla="*/ 331 w 337"/>
                <a:gd name="T95" fmla="*/ 7 h 171"/>
                <a:gd name="T96" fmla="*/ 317 w 337"/>
                <a:gd name="T97" fmla="*/ 0 h 1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37"/>
                <a:gd name="T148" fmla="*/ 0 h 171"/>
                <a:gd name="T149" fmla="*/ 337 w 337"/>
                <a:gd name="T150" fmla="*/ 171 h 17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37" h="171">
                  <a:moveTo>
                    <a:pt x="317" y="0"/>
                  </a:moveTo>
                  <a:lnTo>
                    <a:pt x="312" y="2"/>
                  </a:lnTo>
                  <a:lnTo>
                    <a:pt x="296" y="5"/>
                  </a:lnTo>
                  <a:lnTo>
                    <a:pt x="273" y="10"/>
                  </a:lnTo>
                  <a:lnTo>
                    <a:pt x="246" y="16"/>
                  </a:lnTo>
                  <a:lnTo>
                    <a:pt x="216" y="23"/>
                  </a:lnTo>
                  <a:lnTo>
                    <a:pt x="187" y="30"/>
                  </a:lnTo>
                  <a:lnTo>
                    <a:pt x="159" y="35"/>
                  </a:lnTo>
                  <a:lnTo>
                    <a:pt x="137" y="41"/>
                  </a:lnTo>
                  <a:lnTo>
                    <a:pt x="116" y="44"/>
                  </a:lnTo>
                  <a:lnTo>
                    <a:pt x="95" y="50"/>
                  </a:lnTo>
                  <a:lnTo>
                    <a:pt x="71" y="57"/>
                  </a:lnTo>
                  <a:lnTo>
                    <a:pt x="50" y="64"/>
                  </a:lnTo>
                  <a:lnTo>
                    <a:pt x="32" y="73"/>
                  </a:lnTo>
                  <a:lnTo>
                    <a:pt x="16" y="82"/>
                  </a:lnTo>
                  <a:lnTo>
                    <a:pt x="6" y="93"/>
                  </a:lnTo>
                  <a:lnTo>
                    <a:pt x="0" y="105"/>
                  </a:lnTo>
                  <a:lnTo>
                    <a:pt x="0" y="126"/>
                  </a:lnTo>
                  <a:lnTo>
                    <a:pt x="4" y="141"/>
                  </a:lnTo>
                  <a:lnTo>
                    <a:pt x="15" y="155"/>
                  </a:lnTo>
                  <a:lnTo>
                    <a:pt x="31" y="167"/>
                  </a:lnTo>
                  <a:lnTo>
                    <a:pt x="45" y="171"/>
                  </a:lnTo>
                  <a:lnTo>
                    <a:pt x="48" y="162"/>
                  </a:lnTo>
                  <a:lnTo>
                    <a:pt x="45" y="144"/>
                  </a:lnTo>
                  <a:lnTo>
                    <a:pt x="36" y="126"/>
                  </a:lnTo>
                  <a:lnTo>
                    <a:pt x="32" y="117"/>
                  </a:lnTo>
                  <a:lnTo>
                    <a:pt x="32" y="110"/>
                  </a:lnTo>
                  <a:lnTo>
                    <a:pt x="34" y="103"/>
                  </a:lnTo>
                  <a:lnTo>
                    <a:pt x="39" y="94"/>
                  </a:lnTo>
                  <a:lnTo>
                    <a:pt x="47" y="89"/>
                  </a:lnTo>
                  <a:lnTo>
                    <a:pt x="54" y="84"/>
                  </a:lnTo>
                  <a:lnTo>
                    <a:pt x="64" y="78"/>
                  </a:lnTo>
                  <a:lnTo>
                    <a:pt x="77" y="75"/>
                  </a:lnTo>
                  <a:lnTo>
                    <a:pt x="93" y="71"/>
                  </a:lnTo>
                  <a:lnTo>
                    <a:pt x="114" y="68"/>
                  </a:lnTo>
                  <a:lnTo>
                    <a:pt x="139" y="62"/>
                  </a:lnTo>
                  <a:lnTo>
                    <a:pt x="166" y="57"/>
                  </a:lnTo>
                  <a:lnTo>
                    <a:pt x="194" y="51"/>
                  </a:lnTo>
                  <a:lnTo>
                    <a:pt x="221" y="46"/>
                  </a:lnTo>
                  <a:lnTo>
                    <a:pt x="244" y="41"/>
                  </a:lnTo>
                  <a:lnTo>
                    <a:pt x="264" y="37"/>
                  </a:lnTo>
                  <a:lnTo>
                    <a:pt x="280" y="34"/>
                  </a:lnTo>
                  <a:lnTo>
                    <a:pt x="297" y="30"/>
                  </a:lnTo>
                  <a:lnTo>
                    <a:pt x="312" y="27"/>
                  </a:lnTo>
                  <a:lnTo>
                    <a:pt x="326" y="21"/>
                  </a:lnTo>
                  <a:lnTo>
                    <a:pt x="333" y="18"/>
                  </a:lnTo>
                  <a:lnTo>
                    <a:pt x="337" y="12"/>
                  </a:lnTo>
                  <a:lnTo>
                    <a:pt x="331" y="7"/>
                  </a:lnTo>
                  <a:lnTo>
                    <a:pt x="317"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3" name="Freeform 48">
              <a:extLst>
                <a:ext uri="{FF2B5EF4-FFF2-40B4-BE49-F238E27FC236}">
                  <a16:creationId xmlns:a16="http://schemas.microsoft.com/office/drawing/2014/main" id="{C68B2EFC-06C7-4152-BA2D-54CD153079A9}"/>
                </a:ext>
              </a:extLst>
            </p:cNvPr>
            <p:cNvSpPr>
              <a:spLocks/>
            </p:cNvSpPr>
            <p:nvPr/>
          </p:nvSpPr>
          <p:spPr bwMode="auto">
            <a:xfrm>
              <a:off x="2927" y="2362"/>
              <a:ext cx="628" cy="270"/>
            </a:xfrm>
            <a:custGeom>
              <a:avLst/>
              <a:gdLst>
                <a:gd name="T0" fmla="*/ 57 w 628"/>
                <a:gd name="T1" fmla="*/ 234 h 270"/>
                <a:gd name="T2" fmla="*/ 105 w 628"/>
                <a:gd name="T3" fmla="*/ 229 h 270"/>
                <a:gd name="T4" fmla="*/ 181 w 628"/>
                <a:gd name="T5" fmla="*/ 220 h 270"/>
                <a:gd name="T6" fmla="*/ 260 w 628"/>
                <a:gd name="T7" fmla="*/ 209 h 270"/>
                <a:gd name="T8" fmla="*/ 310 w 628"/>
                <a:gd name="T9" fmla="*/ 200 h 270"/>
                <a:gd name="T10" fmla="*/ 345 w 628"/>
                <a:gd name="T11" fmla="*/ 193 h 270"/>
                <a:gd name="T12" fmla="*/ 383 w 628"/>
                <a:gd name="T13" fmla="*/ 182 h 270"/>
                <a:gd name="T14" fmla="*/ 423 w 628"/>
                <a:gd name="T15" fmla="*/ 172 h 270"/>
                <a:gd name="T16" fmla="*/ 464 w 628"/>
                <a:gd name="T17" fmla="*/ 159 h 270"/>
                <a:gd name="T18" fmla="*/ 503 w 628"/>
                <a:gd name="T19" fmla="*/ 145 h 270"/>
                <a:gd name="T20" fmla="*/ 539 w 628"/>
                <a:gd name="T21" fmla="*/ 132 h 270"/>
                <a:gd name="T22" fmla="*/ 571 w 628"/>
                <a:gd name="T23" fmla="*/ 118 h 270"/>
                <a:gd name="T24" fmla="*/ 587 w 628"/>
                <a:gd name="T25" fmla="*/ 107 h 270"/>
                <a:gd name="T26" fmla="*/ 580 w 628"/>
                <a:gd name="T27" fmla="*/ 104 h 270"/>
                <a:gd name="T28" fmla="*/ 568 w 628"/>
                <a:gd name="T29" fmla="*/ 93 h 270"/>
                <a:gd name="T30" fmla="*/ 564 w 628"/>
                <a:gd name="T31" fmla="*/ 63 h 270"/>
                <a:gd name="T32" fmla="*/ 587 w 628"/>
                <a:gd name="T33" fmla="*/ 0 h 270"/>
                <a:gd name="T34" fmla="*/ 594 w 628"/>
                <a:gd name="T35" fmla="*/ 22 h 270"/>
                <a:gd name="T36" fmla="*/ 605 w 628"/>
                <a:gd name="T37" fmla="*/ 59 h 270"/>
                <a:gd name="T38" fmla="*/ 624 w 628"/>
                <a:gd name="T39" fmla="*/ 86 h 270"/>
                <a:gd name="T40" fmla="*/ 628 w 628"/>
                <a:gd name="T41" fmla="*/ 104 h 270"/>
                <a:gd name="T42" fmla="*/ 623 w 628"/>
                <a:gd name="T43" fmla="*/ 116 h 270"/>
                <a:gd name="T44" fmla="*/ 610 w 628"/>
                <a:gd name="T45" fmla="*/ 132 h 270"/>
                <a:gd name="T46" fmla="*/ 585 w 628"/>
                <a:gd name="T47" fmla="*/ 150 h 270"/>
                <a:gd name="T48" fmla="*/ 546 w 628"/>
                <a:gd name="T49" fmla="*/ 170 h 270"/>
                <a:gd name="T50" fmla="*/ 487 w 628"/>
                <a:gd name="T51" fmla="*/ 191 h 270"/>
                <a:gd name="T52" fmla="*/ 409 w 628"/>
                <a:gd name="T53" fmla="*/ 211 h 270"/>
                <a:gd name="T54" fmla="*/ 306 w 628"/>
                <a:gd name="T55" fmla="*/ 229 h 270"/>
                <a:gd name="T56" fmla="*/ 183 w 628"/>
                <a:gd name="T57" fmla="*/ 245 h 270"/>
                <a:gd name="T58" fmla="*/ 93 w 628"/>
                <a:gd name="T59" fmla="*/ 257 h 270"/>
                <a:gd name="T60" fmla="*/ 36 w 628"/>
                <a:gd name="T61" fmla="*/ 266 h 270"/>
                <a:gd name="T62" fmla="*/ 7 w 628"/>
                <a:gd name="T63" fmla="*/ 270 h 270"/>
                <a:gd name="T64" fmla="*/ 0 w 628"/>
                <a:gd name="T65" fmla="*/ 270 h 270"/>
                <a:gd name="T66" fmla="*/ 9 w 628"/>
                <a:gd name="T67" fmla="*/ 266 h 270"/>
                <a:gd name="T68" fmla="*/ 25 w 628"/>
                <a:gd name="T69" fmla="*/ 257 h 270"/>
                <a:gd name="T70" fmla="*/ 43 w 628"/>
                <a:gd name="T71" fmla="*/ 243 h 27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8"/>
                <a:gd name="T109" fmla="*/ 0 h 270"/>
                <a:gd name="T110" fmla="*/ 628 w 628"/>
                <a:gd name="T111" fmla="*/ 270 h 27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8" h="270">
                  <a:moveTo>
                    <a:pt x="50" y="234"/>
                  </a:moveTo>
                  <a:lnTo>
                    <a:pt x="57" y="234"/>
                  </a:lnTo>
                  <a:lnTo>
                    <a:pt x="77" y="230"/>
                  </a:lnTo>
                  <a:lnTo>
                    <a:pt x="105" y="229"/>
                  </a:lnTo>
                  <a:lnTo>
                    <a:pt x="142" y="223"/>
                  </a:lnTo>
                  <a:lnTo>
                    <a:pt x="181" y="220"/>
                  </a:lnTo>
                  <a:lnTo>
                    <a:pt x="222" y="214"/>
                  </a:lnTo>
                  <a:lnTo>
                    <a:pt x="260" y="209"/>
                  </a:lnTo>
                  <a:lnTo>
                    <a:pt x="294" y="204"/>
                  </a:lnTo>
                  <a:lnTo>
                    <a:pt x="310" y="200"/>
                  </a:lnTo>
                  <a:lnTo>
                    <a:pt x="326" y="197"/>
                  </a:lnTo>
                  <a:lnTo>
                    <a:pt x="345" y="193"/>
                  </a:lnTo>
                  <a:lnTo>
                    <a:pt x="363" y="188"/>
                  </a:lnTo>
                  <a:lnTo>
                    <a:pt x="383" y="182"/>
                  </a:lnTo>
                  <a:lnTo>
                    <a:pt x="404" y="177"/>
                  </a:lnTo>
                  <a:lnTo>
                    <a:pt x="423" y="172"/>
                  </a:lnTo>
                  <a:lnTo>
                    <a:pt x="445" y="164"/>
                  </a:lnTo>
                  <a:lnTo>
                    <a:pt x="464" y="159"/>
                  </a:lnTo>
                  <a:lnTo>
                    <a:pt x="484" y="152"/>
                  </a:lnTo>
                  <a:lnTo>
                    <a:pt x="503" y="145"/>
                  </a:lnTo>
                  <a:lnTo>
                    <a:pt x="523" y="138"/>
                  </a:lnTo>
                  <a:lnTo>
                    <a:pt x="539" y="132"/>
                  </a:lnTo>
                  <a:lnTo>
                    <a:pt x="557" y="125"/>
                  </a:lnTo>
                  <a:lnTo>
                    <a:pt x="571" y="118"/>
                  </a:lnTo>
                  <a:lnTo>
                    <a:pt x="584" y="111"/>
                  </a:lnTo>
                  <a:lnTo>
                    <a:pt x="587" y="107"/>
                  </a:lnTo>
                  <a:lnTo>
                    <a:pt x="585" y="106"/>
                  </a:lnTo>
                  <a:lnTo>
                    <a:pt x="580" y="104"/>
                  </a:lnTo>
                  <a:lnTo>
                    <a:pt x="573" y="100"/>
                  </a:lnTo>
                  <a:lnTo>
                    <a:pt x="568" y="93"/>
                  </a:lnTo>
                  <a:lnTo>
                    <a:pt x="562" y="81"/>
                  </a:lnTo>
                  <a:lnTo>
                    <a:pt x="564" y="63"/>
                  </a:lnTo>
                  <a:lnTo>
                    <a:pt x="571" y="36"/>
                  </a:lnTo>
                  <a:lnTo>
                    <a:pt x="587" y="0"/>
                  </a:lnTo>
                  <a:lnTo>
                    <a:pt x="592" y="0"/>
                  </a:lnTo>
                  <a:lnTo>
                    <a:pt x="594" y="22"/>
                  </a:lnTo>
                  <a:lnTo>
                    <a:pt x="598" y="43"/>
                  </a:lnTo>
                  <a:lnTo>
                    <a:pt x="605" y="59"/>
                  </a:lnTo>
                  <a:lnTo>
                    <a:pt x="616" y="73"/>
                  </a:lnTo>
                  <a:lnTo>
                    <a:pt x="624" y="86"/>
                  </a:lnTo>
                  <a:lnTo>
                    <a:pt x="628" y="100"/>
                  </a:lnTo>
                  <a:lnTo>
                    <a:pt x="628" y="104"/>
                  </a:lnTo>
                  <a:lnTo>
                    <a:pt x="626" y="109"/>
                  </a:lnTo>
                  <a:lnTo>
                    <a:pt x="623" y="116"/>
                  </a:lnTo>
                  <a:lnTo>
                    <a:pt x="617" y="123"/>
                  </a:lnTo>
                  <a:lnTo>
                    <a:pt x="610" y="132"/>
                  </a:lnTo>
                  <a:lnTo>
                    <a:pt x="600" y="141"/>
                  </a:lnTo>
                  <a:lnTo>
                    <a:pt x="585" y="150"/>
                  </a:lnTo>
                  <a:lnTo>
                    <a:pt x="568" y="161"/>
                  </a:lnTo>
                  <a:lnTo>
                    <a:pt x="546" y="170"/>
                  </a:lnTo>
                  <a:lnTo>
                    <a:pt x="519" y="181"/>
                  </a:lnTo>
                  <a:lnTo>
                    <a:pt x="487" y="191"/>
                  </a:lnTo>
                  <a:lnTo>
                    <a:pt x="452" y="202"/>
                  </a:lnTo>
                  <a:lnTo>
                    <a:pt x="409" y="211"/>
                  </a:lnTo>
                  <a:lnTo>
                    <a:pt x="361" y="220"/>
                  </a:lnTo>
                  <a:lnTo>
                    <a:pt x="306" y="229"/>
                  </a:lnTo>
                  <a:lnTo>
                    <a:pt x="244" y="238"/>
                  </a:lnTo>
                  <a:lnTo>
                    <a:pt x="183" y="245"/>
                  </a:lnTo>
                  <a:lnTo>
                    <a:pt x="133" y="252"/>
                  </a:lnTo>
                  <a:lnTo>
                    <a:pt x="93" y="257"/>
                  </a:lnTo>
                  <a:lnTo>
                    <a:pt x="61" y="261"/>
                  </a:lnTo>
                  <a:lnTo>
                    <a:pt x="36" y="266"/>
                  </a:lnTo>
                  <a:lnTo>
                    <a:pt x="20" y="268"/>
                  </a:lnTo>
                  <a:lnTo>
                    <a:pt x="7" y="270"/>
                  </a:lnTo>
                  <a:lnTo>
                    <a:pt x="2" y="270"/>
                  </a:lnTo>
                  <a:lnTo>
                    <a:pt x="0" y="270"/>
                  </a:lnTo>
                  <a:lnTo>
                    <a:pt x="4" y="268"/>
                  </a:lnTo>
                  <a:lnTo>
                    <a:pt x="9" y="266"/>
                  </a:lnTo>
                  <a:lnTo>
                    <a:pt x="16" y="263"/>
                  </a:lnTo>
                  <a:lnTo>
                    <a:pt x="25" y="257"/>
                  </a:lnTo>
                  <a:lnTo>
                    <a:pt x="34" y="250"/>
                  </a:lnTo>
                  <a:lnTo>
                    <a:pt x="43" y="243"/>
                  </a:lnTo>
                  <a:lnTo>
                    <a:pt x="50" y="234"/>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4" name="Freeform 49">
              <a:extLst>
                <a:ext uri="{FF2B5EF4-FFF2-40B4-BE49-F238E27FC236}">
                  <a16:creationId xmlns:a16="http://schemas.microsoft.com/office/drawing/2014/main" id="{C7BD826A-C3CB-47C9-AB5A-ED8D5DF5AA4F}"/>
                </a:ext>
              </a:extLst>
            </p:cNvPr>
            <p:cNvSpPr>
              <a:spLocks/>
            </p:cNvSpPr>
            <p:nvPr/>
          </p:nvSpPr>
          <p:spPr bwMode="auto">
            <a:xfrm>
              <a:off x="3532" y="1881"/>
              <a:ext cx="361" cy="437"/>
            </a:xfrm>
            <a:custGeom>
              <a:avLst/>
              <a:gdLst>
                <a:gd name="T0" fmla="*/ 9 w 361"/>
                <a:gd name="T1" fmla="*/ 401 h 437"/>
                <a:gd name="T2" fmla="*/ 30 w 361"/>
                <a:gd name="T3" fmla="*/ 365 h 437"/>
                <a:gd name="T4" fmla="*/ 69 w 361"/>
                <a:gd name="T5" fmla="*/ 315 h 437"/>
                <a:gd name="T6" fmla="*/ 119 w 361"/>
                <a:gd name="T7" fmla="*/ 273 h 437"/>
                <a:gd name="T8" fmla="*/ 174 w 361"/>
                <a:gd name="T9" fmla="*/ 255 h 437"/>
                <a:gd name="T10" fmla="*/ 219 w 361"/>
                <a:gd name="T11" fmla="*/ 249 h 437"/>
                <a:gd name="T12" fmla="*/ 251 w 361"/>
                <a:gd name="T13" fmla="*/ 241 h 437"/>
                <a:gd name="T14" fmla="*/ 270 w 361"/>
                <a:gd name="T15" fmla="*/ 214 h 437"/>
                <a:gd name="T16" fmla="*/ 279 w 361"/>
                <a:gd name="T17" fmla="*/ 142 h 437"/>
                <a:gd name="T18" fmla="*/ 277 w 361"/>
                <a:gd name="T19" fmla="*/ 69 h 437"/>
                <a:gd name="T20" fmla="*/ 270 w 361"/>
                <a:gd name="T21" fmla="*/ 0 h 437"/>
                <a:gd name="T22" fmla="*/ 293 w 361"/>
                <a:gd name="T23" fmla="*/ 44 h 437"/>
                <a:gd name="T24" fmla="*/ 297 w 361"/>
                <a:gd name="T25" fmla="*/ 137 h 437"/>
                <a:gd name="T26" fmla="*/ 288 w 361"/>
                <a:gd name="T27" fmla="*/ 219 h 437"/>
                <a:gd name="T28" fmla="*/ 302 w 361"/>
                <a:gd name="T29" fmla="*/ 269 h 437"/>
                <a:gd name="T30" fmla="*/ 322 w 361"/>
                <a:gd name="T31" fmla="*/ 301 h 437"/>
                <a:gd name="T32" fmla="*/ 345 w 361"/>
                <a:gd name="T33" fmla="*/ 332 h 437"/>
                <a:gd name="T34" fmla="*/ 359 w 361"/>
                <a:gd name="T35" fmla="*/ 356 h 437"/>
                <a:gd name="T36" fmla="*/ 359 w 361"/>
                <a:gd name="T37" fmla="*/ 374 h 437"/>
                <a:gd name="T38" fmla="*/ 336 w 361"/>
                <a:gd name="T39" fmla="*/ 360 h 437"/>
                <a:gd name="T40" fmla="*/ 297 w 361"/>
                <a:gd name="T41" fmla="*/ 315 h 437"/>
                <a:gd name="T42" fmla="*/ 269 w 361"/>
                <a:gd name="T43" fmla="*/ 289 h 437"/>
                <a:gd name="T44" fmla="*/ 244 w 361"/>
                <a:gd name="T45" fmla="*/ 274 h 437"/>
                <a:gd name="T46" fmla="*/ 220 w 361"/>
                <a:gd name="T47" fmla="*/ 269 h 437"/>
                <a:gd name="T48" fmla="*/ 197 w 361"/>
                <a:gd name="T49" fmla="*/ 271 h 437"/>
                <a:gd name="T50" fmla="*/ 164 w 361"/>
                <a:gd name="T51" fmla="*/ 283 h 437"/>
                <a:gd name="T52" fmla="*/ 121 w 361"/>
                <a:gd name="T53" fmla="*/ 305 h 437"/>
                <a:gd name="T54" fmla="*/ 78 w 361"/>
                <a:gd name="T55" fmla="*/ 344 h 437"/>
                <a:gd name="T56" fmla="*/ 39 w 361"/>
                <a:gd name="T57" fmla="*/ 394 h 437"/>
                <a:gd name="T58" fmla="*/ 14 w 361"/>
                <a:gd name="T59" fmla="*/ 426 h 437"/>
                <a:gd name="T60" fmla="*/ 2 w 361"/>
                <a:gd name="T61" fmla="*/ 437 h 437"/>
                <a:gd name="T62" fmla="*/ 0 w 361"/>
                <a:gd name="T63" fmla="*/ 422 h 4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1"/>
                <a:gd name="T97" fmla="*/ 0 h 437"/>
                <a:gd name="T98" fmla="*/ 361 w 361"/>
                <a:gd name="T99" fmla="*/ 437 h 43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1" h="437">
                  <a:moveTo>
                    <a:pt x="5" y="406"/>
                  </a:moveTo>
                  <a:lnTo>
                    <a:pt x="9" y="401"/>
                  </a:lnTo>
                  <a:lnTo>
                    <a:pt x="16" y="387"/>
                  </a:lnTo>
                  <a:lnTo>
                    <a:pt x="30" y="365"/>
                  </a:lnTo>
                  <a:lnTo>
                    <a:pt x="48" y="340"/>
                  </a:lnTo>
                  <a:lnTo>
                    <a:pt x="69" y="315"/>
                  </a:lnTo>
                  <a:lnTo>
                    <a:pt x="92" y="290"/>
                  </a:lnTo>
                  <a:lnTo>
                    <a:pt x="119" y="273"/>
                  </a:lnTo>
                  <a:lnTo>
                    <a:pt x="148" y="260"/>
                  </a:lnTo>
                  <a:lnTo>
                    <a:pt x="174" y="255"/>
                  </a:lnTo>
                  <a:lnTo>
                    <a:pt x="199" y="251"/>
                  </a:lnTo>
                  <a:lnTo>
                    <a:pt x="219" y="249"/>
                  </a:lnTo>
                  <a:lnTo>
                    <a:pt x="236" y="246"/>
                  </a:lnTo>
                  <a:lnTo>
                    <a:pt x="251" y="241"/>
                  </a:lnTo>
                  <a:lnTo>
                    <a:pt x="261" y="230"/>
                  </a:lnTo>
                  <a:lnTo>
                    <a:pt x="270" y="214"/>
                  </a:lnTo>
                  <a:lnTo>
                    <a:pt x="274" y="191"/>
                  </a:lnTo>
                  <a:lnTo>
                    <a:pt x="279" y="142"/>
                  </a:lnTo>
                  <a:lnTo>
                    <a:pt x="281" y="105"/>
                  </a:lnTo>
                  <a:lnTo>
                    <a:pt x="277" y="69"/>
                  </a:lnTo>
                  <a:lnTo>
                    <a:pt x="270" y="26"/>
                  </a:lnTo>
                  <a:lnTo>
                    <a:pt x="270" y="0"/>
                  </a:lnTo>
                  <a:lnTo>
                    <a:pt x="281" y="10"/>
                  </a:lnTo>
                  <a:lnTo>
                    <a:pt x="293" y="44"/>
                  </a:lnTo>
                  <a:lnTo>
                    <a:pt x="301" y="91"/>
                  </a:lnTo>
                  <a:lnTo>
                    <a:pt x="297" y="137"/>
                  </a:lnTo>
                  <a:lnTo>
                    <a:pt x="292" y="180"/>
                  </a:lnTo>
                  <a:lnTo>
                    <a:pt x="288" y="219"/>
                  </a:lnTo>
                  <a:lnTo>
                    <a:pt x="293" y="253"/>
                  </a:lnTo>
                  <a:lnTo>
                    <a:pt x="302" y="269"/>
                  </a:lnTo>
                  <a:lnTo>
                    <a:pt x="311" y="285"/>
                  </a:lnTo>
                  <a:lnTo>
                    <a:pt x="322" y="301"/>
                  </a:lnTo>
                  <a:lnTo>
                    <a:pt x="334" y="317"/>
                  </a:lnTo>
                  <a:lnTo>
                    <a:pt x="345" y="332"/>
                  </a:lnTo>
                  <a:lnTo>
                    <a:pt x="352" y="346"/>
                  </a:lnTo>
                  <a:lnTo>
                    <a:pt x="359" y="356"/>
                  </a:lnTo>
                  <a:lnTo>
                    <a:pt x="361" y="365"/>
                  </a:lnTo>
                  <a:lnTo>
                    <a:pt x="359" y="374"/>
                  </a:lnTo>
                  <a:lnTo>
                    <a:pt x="350" y="373"/>
                  </a:lnTo>
                  <a:lnTo>
                    <a:pt x="336" y="360"/>
                  </a:lnTo>
                  <a:lnTo>
                    <a:pt x="311" y="332"/>
                  </a:lnTo>
                  <a:lnTo>
                    <a:pt x="297" y="315"/>
                  </a:lnTo>
                  <a:lnTo>
                    <a:pt x="283" y="301"/>
                  </a:lnTo>
                  <a:lnTo>
                    <a:pt x="269" y="289"/>
                  </a:lnTo>
                  <a:lnTo>
                    <a:pt x="256" y="280"/>
                  </a:lnTo>
                  <a:lnTo>
                    <a:pt x="244" y="274"/>
                  </a:lnTo>
                  <a:lnTo>
                    <a:pt x="233" y="269"/>
                  </a:lnTo>
                  <a:lnTo>
                    <a:pt x="220" y="269"/>
                  </a:lnTo>
                  <a:lnTo>
                    <a:pt x="210" y="269"/>
                  </a:lnTo>
                  <a:lnTo>
                    <a:pt x="197" y="271"/>
                  </a:lnTo>
                  <a:lnTo>
                    <a:pt x="181" y="276"/>
                  </a:lnTo>
                  <a:lnTo>
                    <a:pt x="164" y="283"/>
                  </a:lnTo>
                  <a:lnTo>
                    <a:pt x="142" y="292"/>
                  </a:lnTo>
                  <a:lnTo>
                    <a:pt x="121" y="305"/>
                  </a:lnTo>
                  <a:lnTo>
                    <a:pt x="100" y="323"/>
                  </a:lnTo>
                  <a:lnTo>
                    <a:pt x="78" y="344"/>
                  </a:lnTo>
                  <a:lnTo>
                    <a:pt x="57" y="369"/>
                  </a:lnTo>
                  <a:lnTo>
                    <a:pt x="39" y="394"/>
                  </a:lnTo>
                  <a:lnTo>
                    <a:pt x="25" y="414"/>
                  </a:lnTo>
                  <a:lnTo>
                    <a:pt x="14" y="426"/>
                  </a:lnTo>
                  <a:lnTo>
                    <a:pt x="5" y="435"/>
                  </a:lnTo>
                  <a:lnTo>
                    <a:pt x="2" y="437"/>
                  </a:lnTo>
                  <a:lnTo>
                    <a:pt x="0" y="433"/>
                  </a:lnTo>
                  <a:lnTo>
                    <a:pt x="0" y="422"/>
                  </a:lnTo>
                  <a:lnTo>
                    <a:pt x="5" y="406"/>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5" name="Freeform 50">
              <a:extLst>
                <a:ext uri="{FF2B5EF4-FFF2-40B4-BE49-F238E27FC236}">
                  <a16:creationId xmlns:a16="http://schemas.microsoft.com/office/drawing/2014/main" id="{5758721A-F4A6-4FF2-998D-8186547D5C07}"/>
                </a:ext>
              </a:extLst>
            </p:cNvPr>
            <p:cNvSpPr>
              <a:spLocks/>
            </p:cNvSpPr>
            <p:nvPr/>
          </p:nvSpPr>
          <p:spPr bwMode="auto">
            <a:xfrm>
              <a:off x="3368" y="1440"/>
              <a:ext cx="349" cy="198"/>
            </a:xfrm>
            <a:custGeom>
              <a:avLst/>
              <a:gdLst>
                <a:gd name="T0" fmla="*/ 0 w 349"/>
                <a:gd name="T1" fmla="*/ 0 h 198"/>
                <a:gd name="T2" fmla="*/ 4 w 349"/>
                <a:gd name="T3" fmla="*/ 0 h 198"/>
                <a:gd name="T4" fmla="*/ 14 w 349"/>
                <a:gd name="T5" fmla="*/ 0 h 198"/>
                <a:gd name="T6" fmla="*/ 30 w 349"/>
                <a:gd name="T7" fmla="*/ 2 h 198"/>
                <a:gd name="T8" fmla="*/ 50 w 349"/>
                <a:gd name="T9" fmla="*/ 4 h 198"/>
                <a:gd name="T10" fmla="*/ 75 w 349"/>
                <a:gd name="T11" fmla="*/ 5 h 198"/>
                <a:gd name="T12" fmla="*/ 102 w 349"/>
                <a:gd name="T13" fmla="*/ 9 h 198"/>
                <a:gd name="T14" fmla="*/ 130 w 349"/>
                <a:gd name="T15" fmla="*/ 13 h 198"/>
                <a:gd name="T16" fmla="*/ 160 w 349"/>
                <a:gd name="T17" fmla="*/ 18 h 198"/>
                <a:gd name="T18" fmla="*/ 189 w 349"/>
                <a:gd name="T19" fmla="*/ 23 h 198"/>
                <a:gd name="T20" fmla="*/ 215 w 349"/>
                <a:gd name="T21" fmla="*/ 27 h 198"/>
                <a:gd name="T22" fmla="*/ 239 w 349"/>
                <a:gd name="T23" fmla="*/ 30 h 198"/>
                <a:gd name="T24" fmla="*/ 258 w 349"/>
                <a:gd name="T25" fmla="*/ 34 h 198"/>
                <a:gd name="T26" fmla="*/ 274 w 349"/>
                <a:gd name="T27" fmla="*/ 39 h 198"/>
                <a:gd name="T28" fmla="*/ 287 w 349"/>
                <a:gd name="T29" fmla="*/ 48 h 198"/>
                <a:gd name="T30" fmla="*/ 294 w 349"/>
                <a:gd name="T31" fmla="*/ 59 h 198"/>
                <a:gd name="T32" fmla="*/ 297 w 349"/>
                <a:gd name="T33" fmla="*/ 73 h 198"/>
                <a:gd name="T34" fmla="*/ 303 w 349"/>
                <a:gd name="T35" fmla="*/ 102 h 198"/>
                <a:gd name="T36" fmla="*/ 315 w 349"/>
                <a:gd name="T37" fmla="*/ 123 h 198"/>
                <a:gd name="T38" fmla="*/ 331 w 349"/>
                <a:gd name="T39" fmla="*/ 146 h 198"/>
                <a:gd name="T40" fmla="*/ 345 w 349"/>
                <a:gd name="T41" fmla="*/ 179 h 198"/>
                <a:gd name="T42" fmla="*/ 349 w 349"/>
                <a:gd name="T43" fmla="*/ 193 h 198"/>
                <a:gd name="T44" fmla="*/ 347 w 349"/>
                <a:gd name="T45" fmla="*/ 198 h 198"/>
                <a:gd name="T46" fmla="*/ 342 w 349"/>
                <a:gd name="T47" fmla="*/ 196 h 198"/>
                <a:gd name="T48" fmla="*/ 333 w 349"/>
                <a:gd name="T49" fmla="*/ 187 h 198"/>
                <a:gd name="T50" fmla="*/ 322 w 349"/>
                <a:gd name="T51" fmla="*/ 175 h 198"/>
                <a:gd name="T52" fmla="*/ 312 w 349"/>
                <a:gd name="T53" fmla="*/ 159 h 198"/>
                <a:gd name="T54" fmla="*/ 299 w 349"/>
                <a:gd name="T55" fmla="*/ 143 h 198"/>
                <a:gd name="T56" fmla="*/ 288 w 349"/>
                <a:gd name="T57" fmla="*/ 125 h 198"/>
                <a:gd name="T58" fmla="*/ 281 w 349"/>
                <a:gd name="T59" fmla="*/ 111 h 198"/>
                <a:gd name="T60" fmla="*/ 276 w 349"/>
                <a:gd name="T61" fmla="*/ 98 h 198"/>
                <a:gd name="T62" fmla="*/ 272 w 349"/>
                <a:gd name="T63" fmla="*/ 89 h 198"/>
                <a:gd name="T64" fmla="*/ 271 w 349"/>
                <a:gd name="T65" fmla="*/ 82 h 198"/>
                <a:gd name="T66" fmla="*/ 265 w 349"/>
                <a:gd name="T67" fmla="*/ 75 h 198"/>
                <a:gd name="T68" fmla="*/ 256 w 349"/>
                <a:gd name="T69" fmla="*/ 70 h 198"/>
                <a:gd name="T70" fmla="*/ 242 w 349"/>
                <a:gd name="T71" fmla="*/ 63 h 198"/>
                <a:gd name="T72" fmla="*/ 221 w 349"/>
                <a:gd name="T73" fmla="*/ 55 h 198"/>
                <a:gd name="T74" fmla="*/ 194 w 349"/>
                <a:gd name="T75" fmla="*/ 48 h 198"/>
                <a:gd name="T76" fmla="*/ 160 w 349"/>
                <a:gd name="T77" fmla="*/ 41 h 198"/>
                <a:gd name="T78" fmla="*/ 125 w 349"/>
                <a:gd name="T79" fmla="*/ 36 h 198"/>
                <a:gd name="T80" fmla="*/ 89 w 349"/>
                <a:gd name="T81" fmla="*/ 30 h 198"/>
                <a:gd name="T82" fmla="*/ 57 w 349"/>
                <a:gd name="T83" fmla="*/ 25 h 198"/>
                <a:gd name="T84" fmla="*/ 29 w 349"/>
                <a:gd name="T85" fmla="*/ 20 h 198"/>
                <a:gd name="T86" fmla="*/ 9 w 349"/>
                <a:gd name="T87" fmla="*/ 11 h 198"/>
                <a:gd name="T88" fmla="*/ 0 w 349"/>
                <a:gd name="T89" fmla="*/ 0 h 19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9"/>
                <a:gd name="T136" fmla="*/ 0 h 198"/>
                <a:gd name="T137" fmla="*/ 349 w 349"/>
                <a:gd name="T138" fmla="*/ 198 h 19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9" h="198">
                  <a:moveTo>
                    <a:pt x="0" y="0"/>
                  </a:moveTo>
                  <a:lnTo>
                    <a:pt x="4" y="0"/>
                  </a:lnTo>
                  <a:lnTo>
                    <a:pt x="14" y="0"/>
                  </a:lnTo>
                  <a:lnTo>
                    <a:pt x="30" y="2"/>
                  </a:lnTo>
                  <a:lnTo>
                    <a:pt x="50" y="4"/>
                  </a:lnTo>
                  <a:lnTo>
                    <a:pt x="75" y="5"/>
                  </a:lnTo>
                  <a:lnTo>
                    <a:pt x="102" y="9"/>
                  </a:lnTo>
                  <a:lnTo>
                    <a:pt x="130" y="13"/>
                  </a:lnTo>
                  <a:lnTo>
                    <a:pt x="160" y="18"/>
                  </a:lnTo>
                  <a:lnTo>
                    <a:pt x="189" y="23"/>
                  </a:lnTo>
                  <a:lnTo>
                    <a:pt x="215" y="27"/>
                  </a:lnTo>
                  <a:lnTo>
                    <a:pt x="239" y="30"/>
                  </a:lnTo>
                  <a:lnTo>
                    <a:pt x="258" y="34"/>
                  </a:lnTo>
                  <a:lnTo>
                    <a:pt x="274" y="39"/>
                  </a:lnTo>
                  <a:lnTo>
                    <a:pt x="287" y="48"/>
                  </a:lnTo>
                  <a:lnTo>
                    <a:pt x="294" y="59"/>
                  </a:lnTo>
                  <a:lnTo>
                    <a:pt x="297" y="73"/>
                  </a:lnTo>
                  <a:lnTo>
                    <a:pt x="303" y="102"/>
                  </a:lnTo>
                  <a:lnTo>
                    <a:pt x="315" y="123"/>
                  </a:lnTo>
                  <a:lnTo>
                    <a:pt x="331" y="146"/>
                  </a:lnTo>
                  <a:lnTo>
                    <a:pt x="345" y="179"/>
                  </a:lnTo>
                  <a:lnTo>
                    <a:pt x="349" y="193"/>
                  </a:lnTo>
                  <a:lnTo>
                    <a:pt x="347" y="198"/>
                  </a:lnTo>
                  <a:lnTo>
                    <a:pt x="342" y="196"/>
                  </a:lnTo>
                  <a:lnTo>
                    <a:pt x="333" y="187"/>
                  </a:lnTo>
                  <a:lnTo>
                    <a:pt x="322" y="175"/>
                  </a:lnTo>
                  <a:lnTo>
                    <a:pt x="312" y="159"/>
                  </a:lnTo>
                  <a:lnTo>
                    <a:pt x="299" y="143"/>
                  </a:lnTo>
                  <a:lnTo>
                    <a:pt x="288" y="125"/>
                  </a:lnTo>
                  <a:lnTo>
                    <a:pt x="281" y="111"/>
                  </a:lnTo>
                  <a:lnTo>
                    <a:pt x="276" y="98"/>
                  </a:lnTo>
                  <a:lnTo>
                    <a:pt x="272" y="89"/>
                  </a:lnTo>
                  <a:lnTo>
                    <a:pt x="271" y="82"/>
                  </a:lnTo>
                  <a:lnTo>
                    <a:pt x="265" y="75"/>
                  </a:lnTo>
                  <a:lnTo>
                    <a:pt x="256" y="70"/>
                  </a:lnTo>
                  <a:lnTo>
                    <a:pt x="242" y="63"/>
                  </a:lnTo>
                  <a:lnTo>
                    <a:pt x="221" y="55"/>
                  </a:lnTo>
                  <a:lnTo>
                    <a:pt x="194" y="48"/>
                  </a:lnTo>
                  <a:lnTo>
                    <a:pt x="160" y="41"/>
                  </a:lnTo>
                  <a:lnTo>
                    <a:pt x="125" y="36"/>
                  </a:lnTo>
                  <a:lnTo>
                    <a:pt x="89" y="30"/>
                  </a:lnTo>
                  <a:lnTo>
                    <a:pt x="57" y="25"/>
                  </a:lnTo>
                  <a:lnTo>
                    <a:pt x="29" y="20"/>
                  </a:lnTo>
                  <a:lnTo>
                    <a:pt x="9" y="11"/>
                  </a:lnTo>
                  <a:lnTo>
                    <a:pt x="0"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6" name="Freeform 51">
              <a:extLst>
                <a:ext uri="{FF2B5EF4-FFF2-40B4-BE49-F238E27FC236}">
                  <a16:creationId xmlns:a16="http://schemas.microsoft.com/office/drawing/2014/main" id="{9C6C9845-C9C8-47BB-822F-3760B6E9510A}"/>
                </a:ext>
              </a:extLst>
            </p:cNvPr>
            <p:cNvSpPr>
              <a:spLocks/>
            </p:cNvSpPr>
            <p:nvPr/>
          </p:nvSpPr>
          <p:spPr bwMode="auto">
            <a:xfrm>
              <a:off x="3482" y="1465"/>
              <a:ext cx="324" cy="378"/>
            </a:xfrm>
            <a:custGeom>
              <a:avLst/>
              <a:gdLst>
                <a:gd name="T0" fmla="*/ 0 w 324"/>
                <a:gd name="T1" fmla="*/ 0 h 378"/>
                <a:gd name="T2" fmla="*/ 4 w 324"/>
                <a:gd name="T3" fmla="*/ 4 h 378"/>
                <a:gd name="T4" fmla="*/ 11 w 324"/>
                <a:gd name="T5" fmla="*/ 14 h 378"/>
                <a:gd name="T6" fmla="*/ 21 w 324"/>
                <a:gd name="T7" fmla="*/ 30 h 378"/>
                <a:gd name="T8" fmla="*/ 34 w 324"/>
                <a:gd name="T9" fmla="*/ 50 h 378"/>
                <a:gd name="T10" fmla="*/ 48 w 324"/>
                <a:gd name="T11" fmla="*/ 71 h 378"/>
                <a:gd name="T12" fmla="*/ 62 w 324"/>
                <a:gd name="T13" fmla="*/ 95 h 378"/>
                <a:gd name="T14" fmla="*/ 77 w 324"/>
                <a:gd name="T15" fmla="*/ 116 h 378"/>
                <a:gd name="T16" fmla="*/ 87 w 324"/>
                <a:gd name="T17" fmla="*/ 134 h 378"/>
                <a:gd name="T18" fmla="*/ 100 w 324"/>
                <a:gd name="T19" fmla="*/ 154 h 378"/>
                <a:gd name="T20" fmla="*/ 114 w 324"/>
                <a:gd name="T21" fmla="*/ 177 h 378"/>
                <a:gd name="T22" fmla="*/ 128 w 324"/>
                <a:gd name="T23" fmla="*/ 203 h 378"/>
                <a:gd name="T24" fmla="*/ 146 w 324"/>
                <a:gd name="T25" fmla="*/ 232 h 378"/>
                <a:gd name="T26" fmla="*/ 162 w 324"/>
                <a:gd name="T27" fmla="*/ 259 h 378"/>
                <a:gd name="T28" fmla="*/ 178 w 324"/>
                <a:gd name="T29" fmla="*/ 284 h 378"/>
                <a:gd name="T30" fmla="*/ 190 w 324"/>
                <a:gd name="T31" fmla="*/ 305 h 378"/>
                <a:gd name="T32" fmla="*/ 201 w 324"/>
                <a:gd name="T33" fmla="*/ 319 h 378"/>
                <a:gd name="T34" fmla="*/ 210 w 324"/>
                <a:gd name="T35" fmla="*/ 330 h 378"/>
                <a:gd name="T36" fmla="*/ 221 w 324"/>
                <a:gd name="T37" fmla="*/ 343 h 378"/>
                <a:gd name="T38" fmla="*/ 231 w 324"/>
                <a:gd name="T39" fmla="*/ 353 h 378"/>
                <a:gd name="T40" fmla="*/ 244 w 324"/>
                <a:gd name="T41" fmla="*/ 362 h 378"/>
                <a:gd name="T42" fmla="*/ 256 w 324"/>
                <a:gd name="T43" fmla="*/ 371 h 378"/>
                <a:gd name="T44" fmla="*/ 269 w 324"/>
                <a:gd name="T45" fmla="*/ 376 h 378"/>
                <a:gd name="T46" fmla="*/ 279 w 324"/>
                <a:gd name="T47" fmla="*/ 378 h 378"/>
                <a:gd name="T48" fmla="*/ 292 w 324"/>
                <a:gd name="T49" fmla="*/ 378 h 378"/>
                <a:gd name="T50" fmla="*/ 311 w 324"/>
                <a:gd name="T51" fmla="*/ 373 h 378"/>
                <a:gd name="T52" fmla="*/ 322 w 324"/>
                <a:gd name="T53" fmla="*/ 366 h 378"/>
                <a:gd name="T54" fmla="*/ 324 w 324"/>
                <a:gd name="T55" fmla="*/ 357 h 378"/>
                <a:gd name="T56" fmla="*/ 319 w 324"/>
                <a:gd name="T57" fmla="*/ 350 h 378"/>
                <a:gd name="T58" fmla="*/ 310 w 324"/>
                <a:gd name="T59" fmla="*/ 344 h 378"/>
                <a:gd name="T60" fmla="*/ 304 w 324"/>
                <a:gd name="T61" fmla="*/ 343 h 378"/>
                <a:gd name="T62" fmla="*/ 294 w 324"/>
                <a:gd name="T63" fmla="*/ 343 h 378"/>
                <a:gd name="T64" fmla="*/ 274 w 324"/>
                <a:gd name="T65" fmla="*/ 341 h 378"/>
                <a:gd name="T66" fmla="*/ 262 w 324"/>
                <a:gd name="T67" fmla="*/ 337 h 378"/>
                <a:gd name="T68" fmla="*/ 247 w 324"/>
                <a:gd name="T69" fmla="*/ 328 h 378"/>
                <a:gd name="T70" fmla="*/ 235 w 324"/>
                <a:gd name="T71" fmla="*/ 318 h 378"/>
                <a:gd name="T72" fmla="*/ 221 w 324"/>
                <a:gd name="T73" fmla="*/ 303 h 378"/>
                <a:gd name="T74" fmla="*/ 206 w 324"/>
                <a:gd name="T75" fmla="*/ 287 h 378"/>
                <a:gd name="T76" fmla="*/ 194 w 324"/>
                <a:gd name="T77" fmla="*/ 271 h 378"/>
                <a:gd name="T78" fmla="*/ 182 w 324"/>
                <a:gd name="T79" fmla="*/ 255 h 378"/>
                <a:gd name="T80" fmla="*/ 171 w 324"/>
                <a:gd name="T81" fmla="*/ 239 h 378"/>
                <a:gd name="T82" fmla="*/ 158 w 324"/>
                <a:gd name="T83" fmla="*/ 218 h 378"/>
                <a:gd name="T84" fmla="*/ 142 w 324"/>
                <a:gd name="T85" fmla="*/ 186 h 378"/>
                <a:gd name="T86" fmla="*/ 123 w 324"/>
                <a:gd name="T87" fmla="*/ 148 h 378"/>
                <a:gd name="T88" fmla="*/ 103 w 324"/>
                <a:gd name="T89" fmla="*/ 109 h 378"/>
                <a:gd name="T90" fmla="*/ 85 w 324"/>
                <a:gd name="T91" fmla="*/ 71 h 378"/>
                <a:gd name="T92" fmla="*/ 69 w 324"/>
                <a:gd name="T93" fmla="*/ 41 h 378"/>
                <a:gd name="T94" fmla="*/ 59 w 324"/>
                <a:gd name="T95" fmla="*/ 20 h 378"/>
                <a:gd name="T96" fmla="*/ 55 w 324"/>
                <a:gd name="T97" fmla="*/ 11 h 378"/>
                <a:gd name="T98" fmla="*/ 0 w 324"/>
                <a:gd name="T99" fmla="*/ 0 h 37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4"/>
                <a:gd name="T151" fmla="*/ 0 h 378"/>
                <a:gd name="T152" fmla="*/ 324 w 324"/>
                <a:gd name="T153" fmla="*/ 378 h 37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4" h="378">
                  <a:moveTo>
                    <a:pt x="0" y="0"/>
                  </a:moveTo>
                  <a:lnTo>
                    <a:pt x="4" y="4"/>
                  </a:lnTo>
                  <a:lnTo>
                    <a:pt x="11" y="14"/>
                  </a:lnTo>
                  <a:lnTo>
                    <a:pt x="21" y="30"/>
                  </a:lnTo>
                  <a:lnTo>
                    <a:pt x="34" y="50"/>
                  </a:lnTo>
                  <a:lnTo>
                    <a:pt x="48" y="71"/>
                  </a:lnTo>
                  <a:lnTo>
                    <a:pt x="62" y="95"/>
                  </a:lnTo>
                  <a:lnTo>
                    <a:pt x="77" y="116"/>
                  </a:lnTo>
                  <a:lnTo>
                    <a:pt x="87" y="134"/>
                  </a:lnTo>
                  <a:lnTo>
                    <a:pt x="100" y="154"/>
                  </a:lnTo>
                  <a:lnTo>
                    <a:pt x="114" y="177"/>
                  </a:lnTo>
                  <a:lnTo>
                    <a:pt x="128" y="203"/>
                  </a:lnTo>
                  <a:lnTo>
                    <a:pt x="146" y="232"/>
                  </a:lnTo>
                  <a:lnTo>
                    <a:pt x="162" y="259"/>
                  </a:lnTo>
                  <a:lnTo>
                    <a:pt x="178" y="284"/>
                  </a:lnTo>
                  <a:lnTo>
                    <a:pt x="190" y="305"/>
                  </a:lnTo>
                  <a:lnTo>
                    <a:pt x="201" y="319"/>
                  </a:lnTo>
                  <a:lnTo>
                    <a:pt x="210" y="330"/>
                  </a:lnTo>
                  <a:lnTo>
                    <a:pt x="221" y="343"/>
                  </a:lnTo>
                  <a:lnTo>
                    <a:pt x="231" y="353"/>
                  </a:lnTo>
                  <a:lnTo>
                    <a:pt x="244" y="362"/>
                  </a:lnTo>
                  <a:lnTo>
                    <a:pt x="256" y="371"/>
                  </a:lnTo>
                  <a:lnTo>
                    <a:pt x="269" y="376"/>
                  </a:lnTo>
                  <a:lnTo>
                    <a:pt x="279" y="378"/>
                  </a:lnTo>
                  <a:lnTo>
                    <a:pt x="292" y="378"/>
                  </a:lnTo>
                  <a:lnTo>
                    <a:pt x="311" y="373"/>
                  </a:lnTo>
                  <a:lnTo>
                    <a:pt x="322" y="366"/>
                  </a:lnTo>
                  <a:lnTo>
                    <a:pt x="324" y="357"/>
                  </a:lnTo>
                  <a:lnTo>
                    <a:pt x="319" y="350"/>
                  </a:lnTo>
                  <a:lnTo>
                    <a:pt x="310" y="344"/>
                  </a:lnTo>
                  <a:lnTo>
                    <a:pt x="304" y="343"/>
                  </a:lnTo>
                  <a:lnTo>
                    <a:pt x="294" y="343"/>
                  </a:lnTo>
                  <a:lnTo>
                    <a:pt x="274" y="341"/>
                  </a:lnTo>
                  <a:lnTo>
                    <a:pt x="262" y="337"/>
                  </a:lnTo>
                  <a:lnTo>
                    <a:pt x="247" y="328"/>
                  </a:lnTo>
                  <a:lnTo>
                    <a:pt x="235" y="318"/>
                  </a:lnTo>
                  <a:lnTo>
                    <a:pt x="221" y="303"/>
                  </a:lnTo>
                  <a:lnTo>
                    <a:pt x="206" y="287"/>
                  </a:lnTo>
                  <a:lnTo>
                    <a:pt x="194" y="271"/>
                  </a:lnTo>
                  <a:lnTo>
                    <a:pt x="182" y="255"/>
                  </a:lnTo>
                  <a:lnTo>
                    <a:pt x="171" y="239"/>
                  </a:lnTo>
                  <a:lnTo>
                    <a:pt x="158" y="218"/>
                  </a:lnTo>
                  <a:lnTo>
                    <a:pt x="142" y="186"/>
                  </a:lnTo>
                  <a:lnTo>
                    <a:pt x="123" y="148"/>
                  </a:lnTo>
                  <a:lnTo>
                    <a:pt x="103" y="109"/>
                  </a:lnTo>
                  <a:lnTo>
                    <a:pt x="85" y="71"/>
                  </a:lnTo>
                  <a:lnTo>
                    <a:pt x="69" y="41"/>
                  </a:lnTo>
                  <a:lnTo>
                    <a:pt x="59" y="20"/>
                  </a:lnTo>
                  <a:lnTo>
                    <a:pt x="55" y="11"/>
                  </a:lnTo>
                  <a:lnTo>
                    <a:pt x="0"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7" name="Freeform 52">
              <a:extLst>
                <a:ext uri="{FF2B5EF4-FFF2-40B4-BE49-F238E27FC236}">
                  <a16:creationId xmlns:a16="http://schemas.microsoft.com/office/drawing/2014/main" id="{D42D1E68-A2CE-4C61-A14E-9E7E3859902A}"/>
                </a:ext>
              </a:extLst>
            </p:cNvPr>
            <p:cNvSpPr>
              <a:spLocks/>
            </p:cNvSpPr>
            <p:nvPr/>
          </p:nvSpPr>
          <p:spPr bwMode="auto">
            <a:xfrm>
              <a:off x="3740" y="1715"/>
              <a:ext cx="45" cy="118"/>
            </a:xfrm>
            <a:custGeom>
              <a:avLst/>
              <a:gdLst>
                <a:gd name="T0" fmla="*/ 0 w 45"/>
                <a:gd name="T1" fmla="*/ 18 h 118"/>
                <a:gd name="T2" fmla="*/ 4 w 45"/>
                <a:gd name="T3" fmla="*/ 27 h 118"/>
                <a:gd name="T4" fmla="*/ 12 w 45"/>
                <a:gd name="T5" fmla="*/ 48 h 118"/>
                <a:gd name="T6" fmla="*/ 20 w 45"/>
                <a:gd name="T7" fmla="*/ 75 h 118"/>
                <a:gd name="T8" fmla="*/ 20 w 45"/>
                <a:gd name="T9" fmla="*/ 100 h 118"/>
                <a:gd name="T10" fmla="*/ 25 w 45"/>
                <a:gd name="T11" fmla="*/ 105 h 118"/>
                <a:gd name="T12" fmla="*/ 36 w 45"/>
                <a:gd name="T13" fmla="*/ 116 h 118"/>
                <a:gd name="T14" fmla="*/ 45 w 45"/>
                <a:gd name="T15" fmla="*/ 118 h 118"/>
                <a:gd name="T16" fmla="*/ 43 w 45"/>
                <a:gd name="T17" fmla="*/ 100 h 118"/>
                <a:gd name="T18" fmla="*/ 34 w 45"/>
                <a:gd name="T19" fmla="*/ 68 h 118"/>
                <a:gd name="T20" fmla="*/ 25 w 45"/>
                <a:gd name="T21" fmla="*/ 39 h 118"/>
                <a:gd name="T22" fmla="*/ 20 w 45"/>
                <a:gd name="T23" fmla="*/ 19 h 118"/>
                <a:gd name="T24" fmla="*/ 16 w 45"/>
                <a:gd name="T25" fmla="*/ 11 h 118"/>
                <a:gd name="T26" fmla="*/ 14 w 45"/>
                <a:gd name="T27" fmla="*/ 7 h 118"/>
                <a:gd name="T28" fmla="*/ 9 w 45"/>
                <a:gd name="T29" fmla="*/ 0 h 118"/>
                <a:gd name="T30" fmla="*/ 2 w 45"/>
                <a:gd name="T31" fmla="*/ 2 h 118"/>
                <a:gd name="T32" fmla="*/ 0 w 45"/>
                <a:gd name="T33" fmla="*/ 18 h 11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
                <a:gd name="T52" fmla="*/ 0 h 118"/>
                <a:gd name="T53" fmla="*/ 45 w 45"/>
                <a:gd name="T54" fmla="*/ 118 h 11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 h="118">
                  <a:moveTo>
                    <a:pt x="0" y="18"/>
                  </a:moveTo>
                  <a:lnTo>
                    <a:pt x="4" y="27"/>
                  </a:lnTo>
                  <a:lnTo>
                    <a:pt x="12" y="48"/>
                  </a:lnTo>
                  <a:lnTo>
                    <a:pt x="20" y="75"/>
                  </a:lnTo>
                  <a:lnTo>
                    <a:pt x="20" y="100"/>
                  </a:lnTo>
                  <a:lnTo>
                    <a:pt x="25" y="105"/>
                  </a:lnTo>
                  <a:lnTo>
                    <a:pt x="36" y="116"/>
                  </a:lnTo>
                  <a:lnTo>
                    <a:pt x="45" y="118"/>
                  </a:lnTo>
                  <a:lnTo>
                    <a:pt x="43" y="100"/>
                  </a:lnTo>
                  <a:lnTo>
                    <a:pt x="34" y="68"/>
                  </a:lnTo>
                  <a:lnTo>
                    <a:pt x="25" y="39"/>
                  </a:lnTo>
                  <a:lnTo>
                    <a:pt x="20" y="19"/>
                  </a:lnTo>
                  <a:lnTo>
                    <a:pt x="16" y="11"/>
                  </a:lnTo>
                  <a:lnTo>
                    <a:pt x="14" y="7"/>
                  </a:lnTo>
                  <a:lnTo>
                    <a:pt x="9" y="0"/>
                  </a:lnTo>
                  <a:lnTo>
                    <a:pt x="2" y="2"/>
                  </a:lnTo>
                  <a:lnTo>
                    <a:pt x="0" y="18"/>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8" name="Freeform 53">
              <a:extLst>
                <a:ext uri="{FF2B5EF4-FFF2-40B4-BE49-F238E27FC236}">
                  <a16:creationId xmlns:a16="http://schemas.microsoft.com/office/drawing/2014/main" id="{C9B7B1E3-43A0-4430-B4E0-4EDEB8A9ECA9}"/>
                </a:ext>
              </a:extLst>
            </p:cNvPr>
            <p:cNvSpPr>
              <a:spLocks/>
            </p:cNvSpPr>
            <p:nvPr/>
          </p:nvSpPr>
          <p:spPr bwMode="auto">
            <a:xfrm>
              <a:off x="2858" y="1977"/>
              <a:ext cx="21" cy="319"/>
            </a:xfrm>
            <a:custGeom>
              <a:avLst/>
              <a:gdLst>
                <a:gd name="T0" fmla="*/ 0 w 21"/>
                <a:gd name="T1" fmla="*/ 23 h 319"/>
                <a:gd name="T2" fmla="*/ 1 w 21"/>
                <a:gd name="T3" fmla="*/ 62 h 319"/>
                <a:gd name="T4" fmla="*/ 5 w 21"/>
                <a:gd name="T5" fmla="*/ 152 h 319"/>
                <a:gd name="T6" fmla="*/ 7 w 21"/>
                <a:gd name="T7" fmla="*/ 244 h 319"/>
                <a:gd name="T8" fmla="*/ 9 w 21"/>
                <a:gd name="T9" fmla="*/ 298 h 319"/>
                <a:gd name="T10" fmla="*/ 10 w 21"/>
                <a:gd name="T11" fmla="*/ 314 h 319"/>
                <a:gd name="T12" fmla="*/ 14 w 21"/>
                <a:gd name="T13" fmla="*/ 319 h 319"/>
                <a:gd name="T14" fmla="*/ 17 w 21"/>
                <a:gd name="T15" fmla="*/ 305 h 319"/>
                <a:gd name="T16" fmla="*/ 21 w 21"/>
                <a:gd name="T17" fmla="*/ 266 h 319"/>
                <a:gd name="T18" fmla="*/ 21 w 21"/>
                <a:gd name="T19" fmla="*/ 203 h 319"/>
                <a:gd name="T20" fmla="*/ 21 w 21"/>
                <a:gd name="T21" fmla="*/ 134 h 319"/>
                <a:gd name="T22" fmla="*/ 21 w 21"/>
                <a:gd name="T23" fmla="*/ 77 h 319"/>
                <a:gd name="T24" fmla="*/ 19 w 21"/>
                <a:gd name="T25" fmla="*/ 46 h 319"/>
                <a:gd name="T26" fmla="*/ 16 w 21"/>
                <a:gd name="T27" fmla="*/ 27 h 319"/>
                <a:gd name="T28" fmla="*/ 10 w 21"/>
                <a:gd name="T29" fmla="*/ 5 h 319"/>
                <a:gd name="T30" fmla="*/ 5 w 21"/>
                <a:gd name="T31" fmla="*/ 0 h 319"/>
                <a:gd name="T32" fmla="*/ 0 w 21"/>
                <a:gd name="T33" fmla="*/ 23 h 3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319"/>
                <a:gd name="T53" fmla="*/ 21 w 21"/>
                <a:gd name="T54" fmla="*/ 319 h 3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319">
                  <a:moveTo>
                    <a:pt x="0" y="23"/>
                  </a:moveTo>
                  <a:lnTo>
                    <a:pt x="1" y="62"/>
                  </a:lnTo>
                  <a:lnTo>
                    <a:pt x="5" y="152"/>
                  </a:lnTo>
                  <a:lnTo>
                    <a:pt x="7" y="244"/>
                  </a:lnTo>
                  <a:lnTo>
                    <a:pt x="9" y="298"/>
                  </a:lnTo>
                  <a:lnTo>
                    <a:pt x="10" y="314"/>
                  </a:lnTo>
                  <a:lnTo>
                    <a:pt x="14" y="319"/>
                  </a:lnTo>
                  <a:lnTo>
                    <a:pt x="17" y="305"/>
                  </a:lnTo>
                  <a:lnTo>
                    <a:pt x="21" y="266"/>
                  </a:lnTo>
                  <a:lnTo>
                    <a:pt x="21" y="203"/>
                  </a:lnTo>
                  <a:lnTo>
                    <a:pt x="21" y="134"/>
                  </a:lnTo>
                  <a:lnTo>
                    <a:pt x="21" y="77"/>
                  </a:lnTo>
                  <a:lnTo>
                    <a:pt x="19" y="46"/>
                  </a:lnTo>
                  <a:lnTo>
                    <a:pt x="16" y="27"/>
                  </a:lnTo>
                  <a:lnTo>
                    <a:pt x="10" y="5"/>
                  </a:lnTo>
                  <a:lnTo>
                    <a:pt x="5" y="0"/>
                  </a:lnTo>
                  <a:lnTo>
                    <a:pt x="0" y="23"/>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29" name="Freeform 54">
              <a:extLst>
                <a:ext uri="{FF2B5EF4-FFF2-40B4-BE49-F238E27FC236}">
                  <a16:creationId xmlns:a16="http://schemas.microsoft.com/office/drawing/2014/main" id="{6BD10EC8-7A06-4AB9-920A-57E09D396868}"/>
                </a:ext>
              </a:extLst>
            </p:cNvPr>
            <p:cNvSpPr>
              <a:spLocks/>
            </p:cNvSpPr>
            <p:nvPr/>
          </p:nvSpPr>
          <p:spPr bwMode="auto">
            <a:xfrm>
              <a:off x="2961" y="2120"/>
              <a:ext cx="512" cy="116"/>
            </a:xfrm>
            <a:custGeom>
              <a:avLst/>
              <a:gdLst>
                <a:gd name="T0" fmla="*/ 0 w 512"/>
                <a:gd name="T1" fmla="*/ 103 h 116"/>
                <a:gd name="T2" fmla="*/ 3 w 512"/>
                <a:gd name="T3" fmla="*/ 103 h 116"/>
                <a:gd name="T4" fmla="*/ 12 w 512"/>
                <a:gd name="T5" fmla="*/ 101 h 116"/>
                <a:gd name="T6" fmla="*/ 28 w 512"/>
                <a:gd name="T7" fmla="*/ 98 h 116"/>
                <a:gd name="T8" fmla="*/ 48 w 512"/>
                <a:gd name="T9" fmla="*/ 94 h 116"/>
                <a:gd name="T10" fmla="*/ 71 w 512"/>
                <a:gd name="T11" fmla="*/ 89 h 116"/>
                <a:gd name="T12" fmla="*/ 96 w 512"/>
                <a:gd name="T13" fmla="*/ 84 h 116"/>
                <a:gd name="T14" fmla="*/ 124 w 512"/>
                <a:gd name="T15" fmla="*/ 78 h 116"/>
                <a:gd name="T16" fmla="*/ 155 w 512"/>
                <a:gd name="T17" fmla="*/ 73 h 116"/>
                <a:gd name="T18" fmla="*/ 185 w 512"/>
                <a:gd name="T19" fmla="*/ 68 h 116"/>
                <a:gd name="T20" fmla="*/ 215 w 512"/>
                <a:gd name="T21" fmla="*/ 60 h 116"/>
                <a:gd name="T22" fmla="*/ 244 w 512"/>
                <a:gd name="T23" fmla="*/ 55 h 116"/>
                <a:gd name="T24" fmla="*/ 270 w 512"/>
                <a:gd name="T25" fmla="*/ 50 h 116"/>
                <a:gd name="T26" fmla="*/ 295 w 512"/>
                <a:gd name="T27" fmla="*/ 46 h 116"/>
                <a:gd name="T28" fmla="*/ 316 w 512"/>
                <a:gd name="T29" fmla="*/ 43 h 116"/>
                <a:gd name="T30" fmla="*/ 333 w 512"/>
                <a:gd name="T31" fmla="*/ 39 h 116"/>
                <a:gd name="T32" fmla="*/ 343 w 512"/>
                <a:gd name="T33" fmla="*/ 37 h 116"/>
                <a:gd name="T34" fmla="*/ 363 w 512"/>
                <a:gd name="T35" fmla="*/ 34 h 116"/>
                <a:gd name="T36" fmla="*/ 386 w 512"/>
                <a:gd name="T37" fmla="*/ 28 h 116"/>
                <a:gd name="T38" fmla="*/ 413 w 512"/>
                <a:gd name="T39" fmla="*/ 23 h 116"/>
                <a:gd name="T40" fmla="*/ 439 w 512"/>
                <a:gd name="T41" fmla="*/ 18 h 116"/>
                <a:gd name="T42" fmla="*/ 462 w 512"/>
                <a:gd name="T43" fmla="*/ 12 h 116"/>
                <a:gd name="T44" fmla="*/ 484 w 512"/>
                <a:gd name="T45" fmla="*/ 7 h 116"/>
                <a:gd name="T46" fmla="*/ 500 w 512"/>
                <a:gd name="T47" fmla="*/ 3 h 116"/>
                <a:gd name="T48" fmla="*/ 507 w 512"/>
                <a:gd name="T49" fmla="*/ 0 h 116"/>
                <a:gd name="T50" fmla="*/ 510 w 512"/>
                <a:gd name="T51" fmla="*/ 0 h 116"/>
                <a:gd name="T52" fmla="*/ 512 w 512"/>
                <a:gd name="T53" fmla="*/ 2 h 116"/>
                <a:gd name="T54" fmla="*/ 509 w 512"/>
                <a:gd name="T55" fmla="*/ 7 h 116"/>
                <a:gd name="T56" fmla="*/ 496 w 512"/>
                <a:gd name="T57" fmla="*/ 14 h 116"/>
                <a:gd name="T58" fmla="*/ 471 w 512"/>
                <a:gd name="T59" fmla="*/ 25 h 116"/>
                <a:gd name="T60" fmla="*/ 432 w 512"/>
                <a:gd name="T61" fmla="*/ 37 h 116"/>
                <a:gd name="T62" fmla="*/ 373 w 512"/>
                <a:gd name="T63" fmla="*/ 53 h 116"/>
                <a:gd name="T64" fmla="*/ 293 w 512"/>
                <a:gd name="T65" fmla="*/ 71 h 116"/>
                <a:gd name="T66" fmla="*/ 251 w 512"/>
                <a:gd name="T67" fmla="*/ 80 h 116"/>
                <a:gd name="T68" fmla="*/ 212 w 512"/>
                <a:gd name="T69" fmla="*/ 89 h 116"/>
                <a:gd name="T70" fmla="*/ 180 w 512"/>
                <a:gd name="T71" fmla="*/ 94 h 116"/>
                <a:gd name="T72" fmla="*/ 151 w 512"/>
                <a:gd name="T73" fmla="*/ 101 h 116"/>
                <a:gd name="T74" fmla="*/ 124 w 512"/>
                <a:gd name="T75" fmla="*/ 105 h 116"/>
                <a:gd name="T76" fmla="*/ 103 w 512"/>
                <a:gd name="T77" fmla="*/ 109 h 116"/>
                <a:gd name="T78" fmla="*/ 85 w 512"/>
                <a:gd name="T79" fmla="*/ 112 h 116"/>
                <a:gd name="T80" fmla="*/ 69 w 512"/>
                <a:gd name="T81" fmla="*/ 114 h 116"/>
                <a:gd name="T82" fmla="*/ 57 w 512"/>
                <a:gd name="T83" fmla="*/ 116 h 116"/>
                <a:gd name="T84" fmla="*/ 46 w 512"/>
                <a:gd name="T85" fmla="*/ 116 h 116"/>
                <a:gd name="T86" fmla="*/ 35 w 512"/>
                <a:gd name="T87" fmla="*/ 116 h 116"/>
                <a:gd name="T88" fmla="*/ 28 w 512"/>
                <a:gd name="T89" fmla="*/ 114 h 116"/>
                <a:gd name="T90" fmla="*/ 21 w 512"/>
                <a:gd name="T91" fmla="*/ 112 h 116"/>
                <a:gd name="T92" fmla="*/ 14 w 512"/>
                <a:gd name="T93" fmla="*/ 110 h 116"/>
                <a:gd name="T94" fmla="*/ 7 w 512"/>
                <a:gd name="T95" fmla="*/ 107 h 116"/>
                <a:gd name="T96" fmla="*/ 0 w 512"/>
                <a:gd name="T97" fmla="*/ 103 h 1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12"/>
                <a:gd name="T148" fmla="*/ 0 h 116"/>
                <a:gd name="T149" fmla="*/ 512 w 512"/>
                <a:gd name="T150" fmla="*/ 116 h 1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12" h="116">
                  <a:moveTo>
                    <a:pt x="0" y="103"/>
                  </a:moveTo>
                  <a:lnTo>
                    <a:pt x="3" y="103"/>
                  </a:lnTo>
                  <a:lnTo>
                    <a:pt x="12" y="101"/>
                  </a:lnTo>
                  <a:lnTo>
                    <a:pt x="28" y="98"/>
                  </a:lnTo>
                  <a:lnTo>
                    <a:pt x="48" y="94"/>
                  </a:lnTo>
                  <a:lnTo>
                    <a:pt x="71" y="89"/>
                  </a:lnTo>
                  <a:lnTo>
                    <a:pt x="96" y="84"/>
                  </a:lnTo>
                  <a:lnTo>
                    <a:pt x="124" y="78"/>
                  </a:lnTo>
                  <a:lnTo>
                    <a:pt x="155" y="73"/>
                  </a:lnTo>
                  <a:lnTo>
                    <a:pt x="185" y="68"/>
                  </a:lnTo>
                  <a:lnTo>
                    <a:pt x="215" y="60"/>
                  </a:lnTo>
                  <a:lnTo>
                    <a:pt x="244" y="55"/>
                  </a:lnTo>
                  <a:lnTo>
                    <a:pt x="270" y="50"/>
                  </a:lnTo>
                  <a:lnTo>
                    <a:pt x="295" y="46"/>
                  </a:lnTo>
                  <a:lnTo>
                    <a:pt x="316" y="43"/>
                  </a:lnTo>
                  <a:lnTo>
                    <a:pt x="333" y="39"/>
                  </a:lnTo>
                  <a:lnTo>
                    <a:pt x="343" y="37"/>
                  </a:lnTo>
                  <a:lnTo>
                    <a:pt x="363" y="34"/>
                  </a:lnTo>
                  <a:lnTo>
                    <a:pt x="386" y="28"/>
                  </a:lnTo>
                  <a:lnTo>
                    <a:pt x="413" y="23"/>
                  </a:lnTo>
                  <a:lnTo>
                    <a:pt x="439" y="18"/>
                  </a:lnTo>
                  <a:lnTo>
                    <a:pt x="462" y="12"/>
                  </a:lnTo>
                  <a:lnTo>
                    <a:pt x="484" y="7"/>
                  </a:lnTo>
                  <a:lnTo>
                    <a:pt x="500" y="3"/>
                  </a:lnTo>
                  <a:lnTo>
                    <a:pt x="507" y="0"/>
                  </a:lnTo>
                  <a:lnTo>
                    <a:pt x="510" y="0"/>
                  </a:lnTo>
                  <a:lnTo>
                    <a:pt x="512" y="2"/>
                  </a:lnTo>
                  <a:lnTo>
                    <a:pt x="509" y="7"/>
                  </a:lnTo>
                  <a:lnTo>
                    <a:pt x="496" y="14"/>
                  </a:lnTo>
                  <a:lnTo>
                    <a:pt x="471" y="25"/>
                  </a:lnTo>
                  <a:lnTo>
                    <a:pt x="432" y="37"/>
                  </a:lnTo>
                  <a:lnTo>
                    <a:pt x="373" y="53"/>
                  </a:lnTo>
                  <a:lnTo>
                    <a:pt x="293" y="71"/>
                  </a:lnTo>
                  <a:lnTo>
                    <a:pt x="251" y="80"/>
                  </a:lnTo>
                  <a:lnTo>
                    <a:pt x="212" y="89"/>
                  </a:lnTo>
                  <a:lnTo>
                    <a:pt x="180" y="94"/>
                  </a:lnTo>
                  <a:lnTo>
                    <a:pt x="151" y="101"/>
                  </a:lnTo>
                  <a:lnTo>
                    <a:pt x="124" y="105"/>
                  </a:lnTo>
                  <a:lnTo>
                    <a:pt x="103" y="109"/>
                  </a:lnTo>
                  <a:lnTo>
                    <a:pt x="85" y="112"/>
                  </a:lnTo>
                  <a:lnTo>
                    <a:pt x="69" y="114"/>
                  </a:lnTo>
                  <a:lnTo>
                    <a:pt x="57" y="116"/>
                  </a:lnTo>
                  <a:lnTo>
                    <a:pt x="46" y="116"/>
                  </a:lnTo>
                  <a:lnTo>
                    <a:pt x="35" y="116"/>
                  </a:lnTo>
                  <a:lnTo>
                    <a:pt x="28" y="114"/>
                  </a:lnTo>
                  <a:lnTo>
                    <a:pt x="21" y="112"/>
                  </a:lnTo>
                  <a:lnTo>
                    <a:pt x="14" y="110"/>
                  </a:lnTo>
                  <a:lnTo>
                    <a:pt x="7" y="107"/>
                  </a:lnTo>
                  <a:lnTo>
                    <a:pt x="0" y="103"/>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30" name="Freeform 55">
              <a:extLst>
                <a:ext uri="{FF2B5EF4-FFF2-40B4-BE49-F238E27FC236}">
                  <a16:creationId xmlns:a16="http://schemas.microsoft.com/office/drawing/2014/main" id="{F9CA6C7B-B192-4017-B084-0511B6BDEC40}"/>
                </a:ext>
              </a:extLst>
            </p:cNvPr>
            <p:cNvSpPr>
              <a:spLocks/>
            </p:cNvSpPr>
            <p:nvPr/>
          </p:nvSpPr>
          <p:spPr bwMode="auto">
            <a:xfrm>
              <a:off x="2594" y="2439"/>
              <a:ext cx="166" cy="319"/>
            </a:xfrm>
            <a:custGeom>
              <a:avLst/>
              <a:gdLst>
                <a:gd name="T0" fmla="*/ 100 w 166"/>
                <a:gd name="T1" fmla="*/ 0 h 319"/>
                <a:gd name="T2" fmla="*/ 104 w 166"/>
                <a:gd name="T3" fmla="*/ 0 h 319"/>
                <a:gd name="T4" fmla="*/ 112 w 166"/>
                <a:gd name="T5" fmla="*/ 4 h 319"/>
                <a:gd name="T6" fmla="*/ 125 w 166"/>
                <a:gd name="T7" fmla="*/ 13 h 319"/>
                <a:gd name="T8" fmla="*/ 137 w 166"/>
                <a:gd name="T9" fmla="*/ 25 h 319"/>
                <a:gd name="T10" fmla="*/ 150 w 166"/>
                <a:gd name="T11" fmla="*/ 46 h 319"/>
                <a:gd name="T12" fmla="*/ 160 w 166"/>
                <a:gd name="T13" fmla="*/ 77 h 319"/>
                <a:gd name="T14" fmla="*/ 166 w 166"/>
                <a:gd name="T15" fmla="*/ 118 h 319"/>
                <a:gd name="T16" fmla="*/ 164 w 166"/>
                <a:gd name="T17" fmla="*/ 170 h 319"/>
                <a:gd name="T18" fmla="*/ 157 w 166"/>
                <a:gd name="T19" fmla="*/ 216 h 319"/>
                <a:gd name="T20" fmla="*/ 148 w 166"/>
                <a:gd name="T21" fmla="*/ 252 h 319"/>
                <a:gd name="T22" fmla="*/ 136 w 166"/>
                <a:gd name="T23" fmla="*/ 278 h 319"/>
                <a:gd name="T24" fmla="*/ 121 w 166"/>
                <a:gd name="T25" fmla="*/ 298 h 319"/>
                <a:gd name="T26" fmla="*/ 105 w 166"/>
                <a:gd name="T27" fmla="*/ 310 h 319"/>
                <a:gd name="T28" fmla="*/ 91 w 166"/>
                <a:gd name="T29" fmla="*/ 318 h 319"/>
                <a:gd name="T30" fmla="*/ 75 w 166"/>
                <a:gd name="T31" fmla="*/ 319 h 319"/>
                <a:gd name="T32" fmla="*/ 63 w 166"/>
                <a:gd name="T33" fmla="*/ 318 h 319"/>
                <a:gd name="T34" fmla="*/ 50 w 166"/>
                <a:gd name="T35" fmla="*/ 312 h 319"/>
                <a:gd name="T36" fmla="*/ 38 w 166"/>
                <a:gd name="T37" fmla="*/ 305 h 319"/>
                <a:gd name="T38" fmla="*/ 25 w 166"/>
                <a:gd name="T39" fmla="*/ 293 h 319"/>
                <a:gd name="T40" fmla="*/ 15 w 166"/>
                <a:gd name="T41" fmla="*/ 275 h 319"/>
                <a:gd name="T42" fmla="*/ 7 w 166"/>
                <a:gd name="T43" fmla="*/ 250 h 319"/>
                <a:gd name="T44" fmla="*/ 2 w 166"/>
                <a:gd name="T45" fmla="*/ 218 h 319"/>
                <a:gd name="T46" fmla="*/ 0 w 166"/>
                <a:gd name="T47" fmla="*/ 178 h 319"/>
                <a:gd name="T48" fmla="*/ 4 w 166"/>
                <a:gd name="T49" fmla="*/ 128 h 319"/>
                <a:gd name="T50" fmla="*/ 13 w 166"/>
                <a:gd name="T51" fmla="*/ 84 h 319"/>
                <a:gd name="T52" fmla="*/ 25 w 166"/>
                <a:gd name="T53" fmla="*/ 52 h 319"/>
                <a:gd name="T54" fmla="*/ 41 w 166"/>
                <a:gd name="T55" fmla="*/ 29 h 319"/>
                <a:gd name="T56" fmla="*/ 57 w 166"/>
                <a:gd name="T57" fmla="*/ 13 h 319"/>
                <a:gd name="T58" fmla="*/ 73 w 166"/>
                <a:gd name="T59" fmla="*/ 5 h 319"/>
                <a:gd name="T60" fmla="*/ 88 w 166"/>
                <a:gd name="T61" fmla="*/ 2 h 319"/>
                <a:gd name="T62" fmla="*/ 96 w 166"/>
                <a:gd name="T63" fmla="*/ 0 h 319"/>
                <a:gd name="T64" fmla="*/ 100 w 166"/>
                <a:gd name="T65" fmla="*/ 0 h 3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6"/>
                <a:gd name="T100" fmla="*/ 0 h 319"/>
                <a:gd name="T101" fmla="*/ 166 w 166"/>
                <a:gd name="T102" fmla="*/ 319 h 3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6" h="319">
                  <a:moveTo>
                    <a:pt x="100" y="0"/>
                  </a:moveTo>
                  <a:lnTo>
                    <a:pt x="104" y="0"/>
                  </a:lnTo>
                  <a:lnTo>
                    <a:pt x="112" y="4"/>
                  </a:lnTo>
                  <a:lnTo>
                    <a:pt x="125" y="13"/>
                  </a:lnTo>
                  <a:lnTo>
                    <a:pt x="137" y="25"/>
                  </a:lnTo>
                  <a:lnTo>
                    <a:pt x="150" y="46"/>
                  </a:lnTo>
                  <a:lnTo>
                    <a:pt x="160" y="77"/>
                  </a:lnTo>
                  <a:lnTo>
                    <a:pt x="166" y="118"/>
                  </a:lnTo>
                  <a:lnTo>
                    <a:pt x="164" y="170"/>
                  </a:lnTo>
                  <a:lnTo>
                    <a:pt x="157" y="216"/>
                  </a:lnTo>
                  <a:lnTo>
                    <a:pt x="148" y="252"/>
                  </a:lnTo>
                  <a:lnTo>
                    <a:pt x="136" y="278"/>
                  </a:lnTo>
                  <a:lnTo>
                    <a:pt x="121" y="298"/>
                  </a:lnTo>
                  <a:lnTo>
                    <a:pt x="105" y="310"/>
                  </a:lnTo>
                  <a:lnTo>
                    <a:pt x="91" y="318"/>
                  </a:lnTo>
                  <a:lnTo>
                    <a:pt x="75" y="319"/>
                  </a:lnTo>
                  <a:lnTo>
                    <a:pt x="63" y="318"/>
                  </a:lnTo>
                  <a:lnTo>
                    <a:pt x="50" y="312"/>
                  </a:lnTo>
                  <a:lnTo>
                    <a:pt x="38" y="305"/>
                  </a:lnTo>
                  <a:lnTo>
                    <a:pt x="25" y="293"/>
                  </a:lnTo>
                  <a:lnTo>
                    <a:pt x="15" y="275"/>
                  </a:lnTo>
                  <a:lnTo>
                    <a:pt x="7" y="250"/>
                  </a:lnTo>
                  <a:lnTo>
                    <a:pt x="2" y="218"/>
                  </a:lnTo>
                  <a:lnTo>
                    <a:pt x="0" y="178"/>
                  </a:lnTo>
                  <a:lnTo>
                    <a:pt x="4" y="128"/>
                  </a:lnTo>
                  <a:lnTo>
                    <a:pt x="13" y="84"/>
                  </a:lnTo>
                  <a:lnTo>
                    <a:pt x="25" y="52"/>
                  </a:lnTo>
                  <a:lnTo>
                    <a:pt x="41" y="29"/>
                  </a:lnTo>
                  <a:lnTo>
                    <a:pt x="57" y="13"/>
                  </a:lnTo>
                  <a:lnTo>
                    <a:pt x="73" y="5"/>
                  </a:lnTo>
                  <a:lnTo>
                    <a:pt x="88" y="2"/>
                  </a:lnTo>
                  <a:lnTo>
                    <a:pt x="96" y="0"/>
                  </a:lnTo>
                  <a:lnTo>
                    <a:pt x="100" y="0"/>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31" name="Freeform 56">
              <a:extLst>
                <a:ext uri="{FF2B5EF4-FFF2-40B4-BE49-F238E27FC236}">
                  <a16:creationId xmlns:a16="http://schemas.microsoft.com/office/drawing/2014/main" id="{88464338-203C-4D44-ADE9-76EED1B17AB8}"/>
                </a:ext>
              </a:extLst>
            </p:cNvPr>
            <p:cNvSpPr>
              <a:spLocks/>
            </p:cNvSpPr>
            <p:nvPr/>
          </p:nvSpPr>
          <p:spPr bwMode="auto">
            <a:xfrm>
              <a:off x="3658" y="2371"/>
              <a:ext cx="171" cy="289"/>
            </a:xfrm>
            <a:custGeom>
              <a:avLst/>
              <a:gdLst>
                <a:gd name="T0" fmla="*/ 82 w 171"/>
                <a:gd name="T1" fmla="*/ 0 h 289"/>
                <a:gd name="T2" fmla="*/ 86 w 171"/>
                <a:gd name="T3" fmla="*/ 0 h 289"/>
                <a:gd name="T4" fmla="*/ 98 w 171"/>
                <a:gd name="T5" fmla="*/ 4 h 289"/>
                <a:gd name="T6" fmla="*/ 112 w 171"/>
                <a:gd name="T7" fmla="*/ 9 h 289"/>
                <a:gd name="T8" fmla="*/ 130 w 171"/>
                <a:gd name="T9" fmla="*/ 20 h 289"/>
                <a:gd name="T10" fmla="*/ 146 w 171"/>
                <a:gd name="T11" fmla="*/ 40 h 289"/>
                <a:gd name="T12" fmla="*/ 160 w 171"/>
                <a:gd name="T13" fmla="*/ 68 h 289"/>
                <a:gd name="T14" fmla="*/ 169 w 171"/>
                <a:gd name="T15" fmla="*/ 106 h 289"/>
                <a:gd name="T16" fmla="*/ 171 w 171"/>
                <a:gd name="T17" fmla="*/ 157 h 289"/>
                <a:gd name="T18" fmla="*/ 164 w 171"/>
                <a:gd name="T19" fmla="*/ 204 h 289"/>
                <a:gd name="T20" fmla="*/ 151 w 171"/>
                <a:gd name="T21" fmla="*/ 238 h 289"/>
                <a:gd name="T22" fmla="*/ 137 w 171"/>
                <a:gd name="T23" fmla="*/ 261 h 289"/>
                <a:gd name="T24" fmla="*/ 121 w 171"/>
                <a:gd name="T25" fmla="*/ 277 h 289"/>
                <a:gd name="T26" fmla="*/ 105 w 171"/>
                <a:gd name="T27" fmla="*/ 284 h 289"/>
                <a:gd name="T28" fmla="*/ 91 w 171"/>
                <a:gd name="T29" fmla="*/ 289 h 289"/>
                <a:gd name="T30" fmla="*/ 80 w 171"/>
                <a:gd name="T31" fmla="*/ 289 h 289"/>
                <a:gd name="T32" fmla="*/ 75 w 171"/>
                <a:gd name="T33" fmla="*/ 289 h 289"/>
                <a:gd name="T34" fmla="*/ 70 w 171"/>
                <a:gd name="T35" fmla="*/ 287 h 289"/>
                <a:gd name="T36" fmla="*/ 61 w 171"/>
                <a:gd name="T37" fmla="*/ 282 h 289"/>
                <a:gd name="T38" fmla="*/ 46 w 171"/>
                <a:gd name="T39" fmla="*/ 273 h 289"/>
                <a:gd name="T40" fmla="*/ 32 w 171"/>
                <a:gd name="T41" fmla="*/ 259 h 289"/>
                <a:gd name="T42" fmla="*/ 18 w 171"/>
                <a:gd name="T43" fmla="*/ 238 h 289"/>
                <a:gd name="T44" fmla="*/ 6 w 171"/>
                <a:gd name="T45" fmla="*/ 209 h 289"/>
                <a:gd name="T46" fmla="*/ 0 w 171"/>
                <a:gd name="T47" fmla="*/ 172 h 289"/>
                <a:gd name="T48" fmla="*/ 0 w 171"/>
                <a:gd name="T49" fmla="*/ 125 h 289"/>
                <a:gd name="T50" fmla="*/ 7 w 171"/>
                <a:gd name="T51" fmla="*/ 82 h 289"/>
                <a:gd name="T52" fmla="*/ 18 w 171"/>
                <a:gd name="T53" fmla="*/ 50 h 289"/>
                <a:gd name="T54" fmla="*/ 32 w 171"/>
                <a:gd name="T55" fmla="*/ 29 h 289"/>
                <a:gd name="T56" fmla="*/ 46 w 171"/>
                <a:gd name="T57" fmla="*/ 15 h 289"/>
                <a:gd name="T58" fmla="*/ 59 w 171"/>
                <a:gd name="T59" fmla="*/ 6 h 289"/>
                <a:gd name="T60" fmla="*/ 71 w 171"/>
                <a:gd name="T61" fmla="*/ 2 h 289"/>
                <a:gd name="T62" fmla="*/ 78 w 171"/>
                <a:gd name="T63" fmla="*/ 0 h 289"/>
                <a:gd name="T64" fmla="*/ 82 w 171"/>
                <a:gd name="T65" fmla="*/ 0 h 2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1"/>
                <a:gd name="T100" fmla="*/ 0 h 289"/>
                <a:gd name="T101" fmla="*/ 171 w 171"/>
                <a:gd name="T102" fmla="*/ 289 h 2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1" h="289">
                  <a:moveTo>
                    <a:pt x="82" y="0"/>
                  </a:moveTo>
                  <a:lnTo>
                    <a:pt x="86" y="0"/>
                  </a:lnTo>
                  <a:lnTo>
                    <a:pt x="98" y="4"/>
                  </a:lnTo>
                  <a:lnTo>
                    <a:pt x="112" y="9"/>
                  </a:lnTo>
                  <a:lnTo>
                    <a:pt x="130" y="20"/>
                  </a:lnTo>
                  <a:lnTo>
                    <a:pt x="146" y="40"/>
                  </a:lnTo>
                  <a:lnTo>
                    <a:pt x="160" y="68"/>
                  </a:lnTo>
                  <a:lnTo>
                    <a:pt x="169" y="106"/>
                  </a:lnTo>
                  <a:lnTo>
                    <a:pt x="171" y="157"/>
                  </a:lnTo>
                  <a:lnTo>
                    <a:pt x="164" y="204"/>
                  </a:lnTo>
                  <a:lnTo>
                    <a:pt x="151" y="238"/>
                  </a:lnTo>
                  <a:lnTo>
                    <a:pt x="137" y="261"/>
                  </a:lnTo>
                  <a:lnTo>
                    <a:pt x="121" y="277"/>
                  </a:lnTo>
                  <a:lnTo>
                    <a:pt x="105" y="284"/>
                  </a:lnTo>
                  <a:lnTo>
                    <a:pt x="91" y="289"/>
                  </a:lnTo>
                  <a:lnTo>
                    <a:pt x="80" y="289"/>
                  </a:lnTo>
                  <a:lnTo>
                    <a:pt x="75" y="289"/>
                  </a:lnTo>
                  <a:lnTo>
                    <a:pt x="70" y="287"/>
                  </a:lnTo>
                  <a:lnTo>
                    <a:pt x="61" y="282"/>
                  </a:lnTo>
                  <a:lnTo>
                    <a:pt x="46" y="273"/>
                  </a:lnTo>
                  <a:lnTo>
                    <a:pt x="32" y="259"/>
                  </a:lnTo>
                  <a:lnTo>
                    <a:pt x="18" y="238"/>
                  </a:lnTo>
                  <a:lnTo>
                    <a:pt x="6" y="209"/>
                  </a:lnTo>
                  <a:lnTo>
                    <a:pt x="0" y="172"/>
                  </a:lnTo>
                  <a:lnTo>
                    <a:pt x="0" y="125"/>
                  </a:lnTo>
                  <a:lnTo>
                    <a:pt x="7" y="82"/>
                  </a:lnTo>
                  <a:lnTo>
                    <a:pt x="18" y="50"/>
                  </a:lnTo>
                  <a:lnTo>
                    <a:pt x="32" y="29"/>
                  </a:lnTo>
                  <a:lnTo>
                    <a:pt x="46" y="15"/>
                  </a:lnTo>
                  <a:lnTo>
                    <a:pt x="59" y="6"/>
                  </a:lnTo>
                  <a:lnTo>
                    <a:pt x="71" y="2"/>
                  </a:lnTo>
                  <a:lnTo>
                    <a:pt x="78" y="0"/>
                  </a:lnTo>
                  <a:lnTo>
                    <a:pt x="82" y="0"/>
                  </a:lnTo>
                  <a:close/>
                </a:path>
              </a:pathLst>
            </a:custGeom>
            <a:solidFill>
              <a:srgbClr val="A8B5B7"/>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32" name="Freeform 57">
              <a:extLst>
                <a:ext uri="{FF2B5EF4-FFF2-40B4-BE49-F238E27FC236}">
                  <a16:creationId xmlns:a16="http://schemas.microsoft.com/office/drawing/2014/main" id="{958896BF-9B52-4BD7-B062-01DDB44841F0}"/>
                </a:ext>
              </a:extLst>
            </p:cNvPr>
            <p:cNvSpPr>
              <a:spLocks/>
            </p:cNvSpPr>
            <p:nvPr/>
          </p:nvSpPr>
          <p:spPr bwMode="auto">
            <a:xfrm>
              <a:off x="2760" y="2154"/>
              <a:ext cx="73" cy="39"/>
            </a:xfrm>
            <a:custGeom>
              <a:avLst/>
              <a:gdLst>
                <a:gd name="T0" fmla="*/ 21 w 73"/>
                <a:gd name="T1" fmla="*/ 5 h 39"/>
                <a:gd name="T2" fmla="*/ 28 w 73"/>
                <a:gd name="T3" fmla="*/ 3 h 39"/>
                <a:gd name="T4" fmla="*/ 44 w 73"/>
                <a:gd name="T5" fmla="*/ 0 h 39"/>
                <a:gd name="T6" fmla="*/ 60 w 73"/>
                <a:gd name="T7" fmla="*/ 3 h 39"/>
                <a:gd name="T8" fmla="*/ 73 w 73"/>
                <a:gd name="T9" fmla="*/ 17 h 39"/>
                <a:gd name="T10" fmla="*/ 73 w 73"/>
                <a:gd name="T11" fmla="*/ 26 h 39"/>
                <a:gd name="T12" fmla="*/ 69 w 73"/>
                <a:gd name="T13" fmla="*/ 34 h 39"/>
                <a:gd name="T14" fmla="*/ 62 w 73"/>
                <a:gd name="T15" fmla="*/ 37 h 39"/>
                <a:gd name="T16" fmla="*/ 51 w 73"/>
                <a:gd name="T17" fmla="*/ 39 h 39"/>
                <a:gd name="T18" fmla="*/ 41 w 73"/>
                <a:gd name="T19" fmla="*/ 39 h 39"/>
                <a:gd name="T20" fmla="*/ 28 w 73"/>
                <a:gd name="T21" fmla="*/ 37 h 39"/>
                <a:gd name="T22" fmla="*/ 18 w 73"/>
                <a:gd name="T23" fmla="*/ 35 h 39"/>
                <a:gd name="T24" fmla="*/ 9 w 73"/>
                <a:gd name="T25" fmla="*/ 32 h 39"/>
                <a:gd name="T26" fmla="*/ 0 w 73"/>
                <a:gd name="T27" fmla="*/ 25 h 39"/>
                <a:gd name="T28" fmla="*/ 3 w 73"/>
                <a:gd name="T29" fmla="*/ 17 h 39"/>
                <a:gd name="T30" fmla="*/ 12 w 73"/>
                <a:gd name="T31" fmla="*/ 10 h 39"/>
                <a:gd name="T32" fmla="*/ 21 w 73"/>
                <a:gd name="T33" fmla="*/ 5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3"/>
                <a:gd name="T52" fmla="*/ 0 h 39"/>
                <a:gd name="T53" fmla="*/ 73 w 73"/>
                <a:gd name="T54" fmla="*/ 39 h 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3" h="39">
                  <a:moveTo>
                    <a:pt x="21" y="5"/>
                  </a:moveTo>
                  <a:lnTo>
                    <a:pt x="28" y="3"/>
                  </a:lnTo>
                  <a:lnTo>
                    <a:pt x="44" y="0"/>
                  </a:lnTo>
                  <a:lnTo>
                    <a:pt x="60" y="3"/>
                  </a:lnTo>
                  <a:lnTo>
                    <a:pt x="73" y="17"/>
                  </a:lnTo>
                  <a:lnTo>
                    <a:pt x="73" y="26"/>
                  </a:lnTo>
                  <a:lnTo>
                    <a:pt x="69" y="34"/>
                  </a:lnTo>
                  <a:lnTo>
                    <a:pt x="62" y="37"/>
                  </a:lnTo>
                  <a:lnTo>
                    <a:pt x="51" y="39"/>
                  </a:lnTo>
                  <a:lnTo>
                    <a:pt x="41" y="39"/>
                  </a:lnTo>
                  <a:lnTo>
                    <a:pt x="28" y="37"/>
                  </a:lnTo>
                  <a:lnTo>
                    <a:pt x="18" y="35"/>
                  </a:lnTo>
                  <a:lnTo>
                    <a:pt x="9" y="32"/>
                  </a:lnTo>
                  <a:lnTo>
                    <a:pt x="0" y="25"/>
                  </a:lnTo>
                  <a:lnTo>
                    <a:pt x="3" y="17"/>
                  </a:lnTo>
                  <a:lnTo>
                    <a:pt x="12" y="10"/>
                  </a:lnTo>
                  <a:lnTo>
                    <a:pt x="21" y="5"/>
                  </a:lnTo>
                  <a:close/>
                </a:path>
              </a:pathLst>
            </a:custGeom>
            <a:solidFill>
              <a:srgbClr val="FF8C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33" name="Freeform 58">
              <a:extLst>
                <a:ext uri="{FF2B5EF4-FFF2-40B4-BE49-F238E27FC236}">
                  <a16:creationId xmlns:a16="http://schemas.microsoft.com/office/drawing/2014/main" id="{672B5AED-68C1-4AAD-A57E-6E5CA556CD2C}"/>
                </a:ext>
              </a:extLst>
            </p:cNvPr>
            <p:cNvSpPr>
              <a:spLocks/>
            </p:cNvSpPr>
            <p:nvPr/>
          </p:nvSpPr>
          <p:spPr bwMode="auto">
            <a:xfrm>
              <a:off x="2628" y="2491"/>
              <a:ext cx="84" cy="216"/>
            </a:xfrm>
            <a:custGeom>
              <a:avLst/>
              <a:gdLst>
                <a:gd name="T0" fmla="*/ 45 w 84"/>
                <a:gd name="T1" fmla="*/ 0 h 216"/>
                <a:gd name="T2" fmla="*/ 38 w 84"/>
                <a:gd name="T3" fmla="*/ 5 h 216"/>
                <a:gd name="T4" fmla="*/ 22 w 84"/>
                <a:gd name="T5" fmla="*/ 25 h 216"/>
                <a:gd name="T6" fmla="*/ 6 w 84"/>
                <a:gd name="T7" fmla="*/ 66 h 216"/>
                <a:gd name="T8" fmla="*/ 0 w 84"/>
                <a:gd name="T9" fmla="*/ 132 h 216"/>
                <a:gd name="T10" fmla="*/ 4 w 84"/>
                <a:gd name="T11" fmla="*/ 166 h 216"/>
                <a:gd name="T12" fmla="*/ 11 w 84"/>
                <a:gd name="T13" fmla="*/ 191 h 216"/>
                <a:gd name="T14" fmla="*/ 22 w 84"/>
                <a:gd name="T15" fmla="*/ 207 h 216"/>
                <a:gd name="T16" fmla="*/ 34 w 84"/>
                <a:gd name="T17" fmla="*/ 214 h 216"/>
                <a:gd name="T18" fmla="*/ 48 w 84"/>
                <a:gd name="T19" fmla="*/ 216 h 216"/>
                <a:gd name="T20" fmla="*/ 61 w 84"/>
                <a:gd name="T21" fmla="*/ 210 h 216"/>
                <a:gd name="T22" fmla="*/ 71 w 84"/>
                <a:gd name="T23" fmla="*/ 200 h 216"/>
                <a:gd name="T24" fmla="*/ 80 w 84"/>
                <a:gd name="T25" fmla="*/ 185 h 216"/>
                <a:gd name="T26" fmla="*/ 84 w 84"/>
                <a:gd name="T27" fmla="*/ 175 h 216"/>
                <a:gd name="T28" fmla="*/ 84 w 84"/>
                <a:gd name="T29" fmla="*/ 171 h 216"/>
                <a:gd name="T30" fmla="*/ 78 w 84"/>
                <a:gd name="T31" fmla="*/ 171 h 216"/>
                <a:gd name="T32" fmla="*/ 71 w 84"/>
                <a:gd name="T33" fmla="*/ 176 h 216"/>
                <a:gd name="T34" fmla="*/ 62 w 84"/>
                <a:gd name="T35" fmla="*/ 182 h 216"/>
                <a:gd name="T36" fmla="*/ 54 w 84"/>
                <a:gd name="T37" fmla="*/ 187 h 216"/>
                <a:gd name="T38" fmla="*/ 45 w 84"/>
                <a:gd name="T39" fmla="*/ 187 h 216"/>
                <a:gd name="T40" fmla="*/ 36 w 84"/>
                <a:gd name="T41" fmla="*/ 184 h 216"/>
                <a:gd name="T42" fmla="*/ 25 w 84"/>
                <a:gd name="T43" fmla="*/ 153 h 216"/>
                <a:gd name="T44" fmla="*/ 23 w 84"/>
                <a:gd name="T45" fmla="*/ 101 h 216"/>
                <a:gd name="T46" fmla="*/ 29 w 84"/>
                <a:gd name="T47" fmla="*/ 44 h 216"/>
                <a:gd name="T48" fmla="*/ 45 w 84"/>
                <a:gd name="T49" fmla="*/ 0 h 2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4"/>
                <a:gd name="T76" fmla="*/ 0 h 216"/>
                <a:gd name="T77" fmla="*/ 84 w 84"/>
                <a:gd name="T78" fmla="*/ 216 h 2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4" h="216">
                  <a:moveTo>
                    <a:pt x="45" y="0"/>
                  </a:moveTo>
                  <a:lnTo>
                    <a:pt x="38" y="5"/>
                  </a:lnTo>
                  <a:lnTo>
                    <a:pt x="22" y="25"/>
                  </a:lnTo>
                  <a:lnTo>
                    <a:pt x="6" y="66"/>
                  </a:lnTo>
                  <a:lnTo>
                    <a:pt x="0" y="132"/>
                  </a:lnTo>
                  <a:lnTo>
                    <a:pt x="4" y="166"/>
                  </a:lnTo>
                  <a:lnTo>
                    <a:pt x="11" y="191"/>
                  </a:lnTo>
                  <a:lnTo>
                    <a:pt x="22" y="207"/>
                  </a:lnTo>
                  <a:lnTo>
                    <a:pt x="34" y="214"/>
                  </a:lnTo>
                  <a:lnTo>
                    <a:pt x="48" y="216"/>
                  </a:lnTo>
                  <a:lnTo>
                    <a:pt x="61" y="210"/>
                  </a:lnTo>
                  <a:lnTo>
                    <a:pt x="71" y="200"/>
                  </a:lnTo>
                  <a:lnTo>
                    <a:pt x="80" y="185"/>
                  </a:lnTo>
                  <a:lnTo>
                    <a:pt x="84" y="175"/>
                  </a:lnTo>
                  <a:lnTo>
                    <a:pt x="84" y="171"/>
                  </a:lnTo>
                  <a:lnTo>
                    <a:pt x="78" y="171"/>
                  </a:lnTo>
                  <a:lnTo>
                    <a:pt x="71" y="176"/>
                  </a:lnTo>
                  <a:lnTo>
                    <a:pt x="62" y="182"/>
                  </a:lnTo>
                  <a:lnTo>
                    <a:pt x="54" y="187"/>
                  </a:lnTo>
                  <a:lnTo>
                    <a:pt x="45" y="187"/>
                  </a:lnTo>
                  <a:lnTo>
                    <a:pt x="36" y="184"/>
                  </a:lnTo>
                  <a:lnTo>
                    <a:pt x="25" y="153"/>
                  </a:lnTo>
                  <a:lnTo>
                    <a:pt x="23" y="101"/>
                  </a:lnTo>
                  <a:lnTo>
                    <a:pt x="29" y="44"/>
                  </a:lnTo>
                  <a:lnTo>
                    <a:pt x="45"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34" name="Freeform 59">
              <a:extLst>
                <a:ext uri="{FF2B5EF4-FFF2-40B4-BE49-F238E27FC236}">
                  <a16:creationId xmlns:a16="http://schemas.microsoft.com/office/drawing/2014/main" id="{140DE853-BD46-490D-AC01-9D374DB160B4}"/>
                </a:ext>
              </a:extLst>
            </p:cNvPr>
            <p:cNvSpPr>
              <a:spLocks/>
            </p:cNvSpPr>
            <p:nvPr/>
          </p:nvSpPr>
          <p:spPr bwMode="auto">
            <a:xfrm>
              <a:off x="3687" y="2425"/>
              <a:ext cx="103" cy="191"/>
            </a:xfrm>
            <a:custGeom>
              <a:avLst/>
              <a:gdLst>
                <a:gd name="T0" fmla="*/ 44 w 103"/>
                <a:gd name="T1" fmla="*/ 2 h 191"/>
                <a:gd name="T2" fmla="*/ 41 w 103"/>
                <a:gd name="T3" fmla="*/ 5 h 191"/>
                <a:gd name="T4" fmla="*/ 32 w 103"/>
                <a:gd name="T5" fmla="*/ 12 h 191"/>
                <a:gd name="T6" fmla="*/ 21 w 103"/>
                <a:gd name="T7" fmla="*/ 27 h 191"/>
                <a:gd name="T8" fmla="*/ 10 w 103"/>
                <a:gd name="T9" fmla="*/ 46 h 191"/>
                <a:gd name="T10" fmla="*/ 1 w 103"/>
                <a:gd name="T11" fmla="*/ 69 h 191"/>
                <a:gd name="T12" fmla="*/ 0 w 103"/>
                <a:gd name="T13" fmla="*/ 98 h 191"/>
                <a:gd name="T14" fmla="*/ 5 w 103"/>
                <a:gd name="T15" fmla="*/ 132 h 191"/>
                <a:gd name="T16" fmla="*/ 23 w 103"/>
                <a:gd name="T17" fmla="*/ 171 h 191"/>
                <a:gd name="T18" fmla="*/ 35 w 103"/>
                <a:gd name="T19" fmla="*/ 185 h 191"/>
                <a:gd name="T20" fmla="*/ 49 w 103"/>
                <a:gd name="T21" fmla="*/ 191 h 191"/>
                <a:gd name="T22" fmla="*/ 64 w 103"/>
                <a:gd name="T23" fmla="*/ 187 h 191"/>
                <a:gd name="T24" fmla="*/ 76 w 103"/>
                <a:gd name="T25" fmla="*/ 180 h 191"/>
                <a:gd name="T26" fmla="*/ 87 w 103"/>
                <a:gd name="T27" fmla="*/ 167 h 191"/>
                <a:gd name="T28" fmla="*/ 96 w 103"/>
                <a:gd name="T29" fmla="*/ 155 h 191"/>
                <a:gd name="T30" fmla="*/ 101 w 103"/>
                <a:gd name="T31" fmla="*/ 142 h 191"/>
                <a:gd name="T32" fmla="*/ 103 w 103"/>
                <a:gd name="T33" fmla="*/ 135 h 191"/>
                <a:gd name="T34" fmla="*/ 99 w 103"/>
                <a:gd name="T35" fmla="*/ 134 h 191"/>
                <a:gd name="T36" fmla="*/ 92 w 103"/>
                <a:gd name="T37" fmla="*/ 139 h 191"/>
                <a:gd name="T38" fmla="*/ 85 w 103"/>
                <a:gd name="T39" fmla="*/ 146 h 191"/>
                <a:gd name="T40" fmla="*/ 74 w 103"/>
                <a:gd name="T41" fmla="*/ 155 h 191"/>
                <a:gd name="T42" fmla="*/ 65 w 103"/>
                <a:gd name="T43" fmla="*/ 164 h 191"/>
                <a:gd name="T44" fmla="*/ 55 w 103"/>
                <a:gd name="T45" fmla="*/ 166 h 191"/>
                <a:gd name="T46" fmla="*/ 44 w 103"/>
                <a:gd name="T47" fmla="*/ 162 h 191"/>
                <a:gd name="T48" fmla="*/ 35 w 103"/>
                <a:gd name="T49" fmla="*/ 150 h 191"/>
                <a:gd name="T50" fmla="*/ 25 w 103"/>
                <a:gd name="T51" fmla="*/ 112 h 191"/>
                <a:gd name="T52" fmla="*/ 23 w 103"/>
                <a:gd name="T53" fmla="*/ 80 h 191"/>
                <a:gd name="T54" fmla="*/ 28 w 103"/>
                <a:gd name="T55" fmla="*/ 53 h 191"/>
                <a:gd name="T56" fmla="*/ 37 w 103"/>
                <a:gd name="T57" fmla="*/ 30 h 191"/>
                <a:gd name="T58" fmla="*/ 48 w 103"/>
                <a:gd name="T59" fmla="*/ 14 h 191"/>
                <a:gd name="T60" fmla="*/ 53 w 103"/>
                <a:gd name="T61" fmla="*/ 3 h 191"/>
                <a:gd name="T62" fmla="*/ 53 w 103"/>
                <a:gd name="T63" fmla="*/ 0 h 191"/>
                <a:gd name="T64" fmla="*/ 44 w 103"/>
                <a:gd name="T65" fmla="*/ 2 h 1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3"/>
                <a:gd name="T100" fmla="*/ 0 h 191"/>
                <a:gd name="T101" fmla="*/ 103 w 103"/>
                <a:gd name="T102" fmla="*/ 191 h 1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3" h="191">
                  <a:moveTo>
                    <a:pt x="44" y="2"/>
                  </a:moveTo>
                  <a:lnTo>
                    <a:pt x="41" y="5"/>
                  </a:lnTo>
                  <a:lnTo>
                    <a:pt x="32" y="12"/>
                  </a:lnTo>
                  <a:lnTo>
                    <a:pt x="21" y="27"/>
                  </a:lnTo>
                  <a:lnTo>
                    <a:pt x="10" y="46"/>
                  </a:lnTo>
                  <a:lnTo>
                    <a:pt x="1" y="69"/>
                  </a:lnTo>
                  <a:lnTo>
                    <a:pt x="0" y="98"/>
                  </a:lnTo>
                  <a:lnTo>
                    <a:pt x="5" y="132"/>
                  </a:lnTo>
                  <a:lnTo>
                    <a:pt x="23" y="171"/>
                  </a:lnTo>
                  <a:lnTo>
                    <a:pt x="35" y="185"/>
                  </a:lnTo>
                  <a:lnTo>
                    <a:pt x="49" y="191"/>
                  </a:lnTo>
                  <a:lnTo>
                    <a:pt x="64" y="187"/>
                  </a:lnTo>
                  <a:lnTo>
                    <a:pt x="76" y="180"/>
                  </a:lnTo>
                  <a:lnTo>
                    <a:pt x="87" y="167"/>
                  </a:lnTo>
                  <a:lnTo>
                    <a:pt x="96" y="155"/>
                  </a:lnTo>
                  <a:lnTo>
                    <a:pt x="101" y="142"/>
                  </a:lnTo>
                  <a:lnTo>
                    <a:pt x="103" y="135"/>
                  </a:lnTo>
                  <a:lnTo>
                    <a:pt x="99" y="134"/>
                  </a:lnTo>
                  <a:lnTo>
                    <a:pt x="92" y="139"/>
                  </a:lnTo>
                  <a:lnTo>
                    <a:pt x="85" y="146"/>
                  </a:lnTo>
                  <a:lnTo>
                    <a:pt x="74" y="155"/>
                  </a:lnTo>
                  <a:lnTo>
                    <a:pt x="65" y="164"/>
                  </a:lnTo>
                  <a:lnTo>
                    <a:pt x="55" y="166"/>
                  </a:lnTo>
                  <a:lnTo>
                    <a:pt x="44" y="162"/>
                  </a:lnTo>
                  <a:lnTo>
                    <a:pt x="35" y="150"/>
                  </a:lnTo>
                  <a:lnTo>
                    <a:pt x="25" y="112"/>
                  </a:lnTo>
                  <a:lnTo>
                    <a:pt x="23" y="80"/>
                  </a:lnTo>
                  <a:lnTo>
                    <a:pt x="28" y="53"/>
                  </a:lnTo>
                  <a:lnTo>
                    <a:pt x="37" y="30"/>
                  </a:lnTo>
                  <a:lnTo>
                    <a:pt x="48" y="14"/>
                  </a:lnTo>
                  <a:lnTo>
                    <a:pt x="53" y="3"/>
                  </a:lnTo>
                  <a:lnTo>
                    <a:pt x="53" y="0"/>
                  </a:lnTo>
                  <a:lnTo>
                    <a:pt x="44" y="2"/>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35" name="Freeform 60">
              <a:extLst>
                <a:ext uri="{FF2B5EF4-FFF2-40B4-BE49-F238E27FC236}">
                  <a16:creationId xmlns:a16="http://schemas.microsoft.com/office/drawing/2014/main" id="{82558CA8-8919-47AB-BA0A-6612A869AAB5}"/>
                </a:ext>
              </a:extLst>
            </p:cNvPr>
            <p:cNvSpPr>
              <a:spLocks/>
            </p:cNvSpPr>
            <p:nvPr/>
          </p:nvSpPr>
          <p:spPr bwMode="auto">
            <a:xfrm>
              <a:off x="2294" y="1599"/>
              <a:ext cx="489" cy="235"/>
            </a:xfrm>
            <a:custGeom>
              <a:avLst/>
              <a:gdLst>
                <a:gd name="T0" fmla="*/ 9 w 489"/>
                <a:gd name="T1" fmla="*/ 203 h 235"/>
                <a:gd name="T2" fmla="*/ 37 w 489"/>
                <a:gd name="T3" fmla="*/ 178 h 235"/>
                <a:gd name="T4" fmla="*/ 78 w 489"/>
                <a:gd name="T5" fmla="*/ 150 h 235"/>
                <a:gd name="T6" fmla="*/ 119 w 489"/>
                <a:gd name="T7" fmla="*/ 134 h 235"/>
                <a:gd name="T8" fmla="*/ 149 w 489"/>
                <a:gd name="T9" fmla="*/ 141 h 235"/>
                <a:gd name="T10" fmla="*/ 174 w 489"/>
                <a:gd name="T11" fmla="*/ 139 h 235"/>
                <a:gd name="T12" fmla="*/ 199 w 489"/>
                <a:gd name="T13" fmla="*/ 127 h 235"/>
                <a:gd name="T14" fmla="*/ 229 w 489"/>
                <a:gd name="T15" fmla="*/ 107 h 235"/>
                <a:gd name="T16" fmla="*/ 263 w 489"/>
                <a:gd name="T17" fmla="*/ 87 h 235"/>
                <a:gd name="T18" fmla="*/ 284 w 489"/>
                <a:gd name="T19" fmla="*/ 68 h 235"/>
                <a:gd name="T20" fmla="*/ 304 w 489"/>
                <a:gd name="T21" fmla="*/ 53 h 235"/>
                <a:gd name="T22" fmla="*/ 332 w 489"/>
                <a:gd name="T23" fmla="*/ 48 h 235"/>
                <a:gd name="T24" fmla="*/ 377 w 489"/>
                <a:gd name="T25" fmla="*/ 53 h 235"/>
                <a:gd name="T26" fmla="*/ 414 w 489"/>
                <a:gd name="T27" fmla="*/ 43 h 235"/>
                <a:gd name="T28" fmla="*/ 443 w 489"/>
                <a:gd name="T29" fmla="*/ 23 h 235"/>
                <a:gd name="T30" fmla="*/ 466 w 489"/>
                <a:gd name="T31" fmla="*/ 5 h 235"/>
                <a:gd name="T32" fmla="*/ 487 w 489"/>
                <a:gd name="T33" fmla="*/ 2 h 235"/>
                <a:gd name="T34" fmla="*/ 482 w 489"/>
                <a:gd name="T35" fmla="*/ 30 h 235"/>
                <a:gd name="T36" fmla="*/ 452 w 489"/>
                <a:gd name="T37" fmla="*/ 57 h 235"/>
                <a:gd name="T38" fmla="*/ 420 w 489"/>
                <a:gd name="T39" fmla="*/ 66 h 235"/>
                <a:gd name="T40" fmla="*/ 382 w 489"/>
                <a:gd name="T41" fmla="*/ 71 h 235"/>
                <a:gd name="T42" fmla="*/ 338 w 489"/>
                <a:gd name="T43" fmla="*/ 84 h 235"/>
                <a:gd name="T44" fmla="*/ 291 w 489"/>
                <a:gd name="T45" fmla="*/ 109 h 235"/>
                <a:gd name="T46" fmla="*/ 256 w 489"/>
                <a:gd name="T47" fmla="*/ 135 h 235"/>
                <a:gd name="T48" fmla="*/ 226 w 489"/>
                <a:gd name="T49" fmla="*/ 160 h 235"/>
                <a:gd name="T50" fmla="*/ 194 w 489"/>
                <a:gd name="T51" fmla="*/ 178 h 235"/>
                <a:gd name="T52" fmla="*/ 154 w 489"/>
                <a:gd name="T53" fmla="*/ 185 h 235"/>
                <a:gd name="T54" fmla="*/ 119 w 489"/>
                <a:gd name="T55" fmla="*/ 189 h 235"/>
                <a:gd name="T56" fmla="*/ 92 w 489"/>
                <a:gd name="T57" fmla="*/ 191 h 235"/>
                <a:gd name="T58" fmla="*/ 71 w 489"/>
                <a:gd name="T59" fmla="*/ 198 h 235"/>
                <a:gd name="T60" fmla="*/ 53 w 489"/>
                <a:gd name="T61" fmla="*/ 214 h 235"/>
                <a:gd name="T62" fmla="*/ 30 w 489"/>
                <a:gd name="T63" fmla="*/ 230 h 235"/>
                <a:gd name="T64" fmla="*/ 9 w 489"/>
                <a:gd name="T65" fmla="*/ 235 h 235"/>
                <a:gd name="T66" fmla="*/ 0 w 489"/>
                <a:gd name="T67" fmla="*/ 223 h 23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89"/>
                <a:gd name="T103" fmla="*/ 0 h 235"/>
                <a:gd name="T104" fmla="*/ 489 w 489"/>
                <a:gd name="T105" fmla="*/ 235 h 23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89" h="235">
                  <a:moveTo>
                    <a:pt x="5" y="207"/>
                  </a:moveTo>
                  <a:lnTo>
                    <a:pt x="9" y="203"/>
                  </a:lnTo>
                  <a:lnTo>
                    <a:pt x="19" y="193"/>
                  </a:lnTo>
                  <a:lnTo>
                    <a:pt x="37" y="178"/>
                  </a:lnTo>
                  <a:lnTo>
                    <a:pt x="57" y="164"/>
                  </a:lnTo>
                  <a:lnTo>
                    <a:pt x="78" y="150"/>
                  </a:lnTo>
                  <a:lnTo>
                    <a:pt x="99" y="139"/>
                  </a:lnTo>
                  <a:lnTo>
                    <a:pt x="119" y="134"/>
                  </a:lnTo>
                  <a:lnTo>
                    <a:pt x="135" y="135"/>
                  </a:lnTo>
                  <a:lnTo>
                    <a:pt x="149" y="141"/>
                  </a:lnTo>
                  <a:lnTo>
                    <a:pt x="162" y="143"/>
                  </a:lnTo>
                  <a:lnTo>
                    <a:pt x="174" y="139"/>
                  </a:lnTo>
                  <a:lnTo>
                    <a:pt x="187" y="134"/>
                  </a:lnTo>
                  <a:lnTo>
                    <a:pt x="199" y="127"/>
                  </a:lnTo>
                  <a:lnTo>
                    <a:pt x="213" y="118"/>
                  </a:lnTo>
                  <a:lnTo>
                    <a:pt x="229" y="107"/>
                  </a:lnTo>
                  <a:lnTo>
                    <a:pt x="247" y="98"/>
                  </a:lnTo>
                  <a:lnTo>
                    <a:pt x="263" y="87"/>
                  </a:lnTo>
                  <a:lnTo>
                    <a:pt x="275" y="78"/>
                  </a:lnTo>
                  <a:lnTo>
                    <a:pt x="284" y="68"/>
                  </a:lnTo>
                  <a:lnTo>
                    <a:pt x="293" y="59"/>
                  </a:lnTo>
                  <a:lnTo>
                    <a:pt x="304" y="53"/>
                  </a:lnTo>
                  <a:lnTo>
                    <a:pt x="316" y="48"/>
                  </a:lnTo>
                  <a:lnTo>
                    <a:pt x="332" y="48"/>
                  </a:lnTo>
                  <a:lnTo>
                    <a:pt x="354" y="52"/>
                  </a:lnTo>
                  <a:lnTo>
                    <a:pt x="377" y="53"/>
                  </a:lnTo>
                  <a:lnTo>
                    <a:pt x="396" y="50"/>
                  </a:lnTo>
                  <a:lnTo>
                    <a:pt x="414" y="43"/>
                  </a:lnTo>
                  <a:lnTo>
                    <a:pt x="430" y="34"/>
                  </a:lnTo>
                  <a:lnTo>
                    <a:pt x="443" y="23"/>
                  </a:lnTo>
                  <a:lnTo>
                    <a:pt x="455" y="12"/>
                  </a:lnTo>
                  <a:lnTo>
                    <a:pt x="466" y="5"/>
                  </a:lnTo>
                  <a:lnTo>
                    <a:pt x="475" y="0"/>
                  </a:lnTo>
                  <a:lnTo>
                    <a:pt x="487" y="2"/>
                  </a:lnTo>
                  <a:lnTo>
                    <a:pt x="489" y="12"/>
                  </a:lnTo>
                  <a:lnTo>
                    <a:pt x="482" y="30"/>
                  </a:lnTo>
                  <a:lnTo>
                    <a:pt x="464" y="50"/>
                  </a:lnTo>
                  <a:lnTo>
                    <a:pt x="452" y="57"/>
                  </a:lnTo>
                  <a:lnTo>
                    <a:pt x="437" y="62"/>
                  </a:lnTo>
                  <a:lnTo>
                    <a:pt x="420" y="66"/>
                  </a:lnTo>
                  <a:lnTo>
                    <a:pt x="402" y="69"/>
                  </a:lnTo>
                  <a:lnTo>
                    <a:pt x="382" y="71"/>
                  </a:lnTo>
                  <a:lnTo>
                    <a:pt x="361" y="77"/>
                  </a:lnTo>
                  <a:lnTo>
                    <a:pt x="338" y="84"/>
                  </a:lnTo>
                  <a:lnTo>
                    <a:pt x="315" y="94"/>
                  </a:lnTo>
                  <a:lnTo>
                    <a:pt x="291" y="109"/>
                  </a:lnTo>
                  <a:lnTo>
                    <a:pt x="274" y="121"/>
                  </a:lnTo>
                  <a:lnTo>
                    <a:pt x="256" y="135"/>
                  </a:lnTo>
                  <a:lnTo>
                    <a:pt x="242" y="148"/>
                  </a:lnTo>
                  <a:lnTo>
                    <a:pt x="226" y="160"/>
                  </a:lnTo>
                  <a:lnTo>
                    <a:pt x="211" y="169"/>
                  </a:lnTo>
                  <a:lnTo>
                    <a:pt x="194" y="178"/>
                  </a:lnTo>
                  <a:lnTo>
                    <a:pt x="174" y="184"/>
                  </a:lnTo>
                  <a:lnTo>
                    <a:pt x="154" y="185"/>
                  </a:lnTo>
                  <a:lnTo>
                    <a:pt x="137" y="187"/>
                  </a:lnTo>
                  <a:lnTo>
                    <a:pt x="119" y="189"/>
                  </a:lnTo>
                  <a:lnTo>
                    <a:pt x="105" y="189"/>
                  </a:lnTo>
                  <a:lnTo>
                    <a:pt x="92" y="191"/>
                  </a:lnTo>
                  <a:lnTo>
                    <a:pt x="80" y="193"/>
                  </a:lnTo>
                  <a:lnTo>
                    <a:pt x="71" y="198"/>
                  </a:lnTo>
                  <a:lnTo>
                    <a:pt x="62" y="205"/>
                  </a:lnTo>
                  <a:lnTo>
                    <a:pt x="53" y="214"/>
                  </a:lnTo>
                  <a:lnTo>
                    <a:pt x="42" y="223"/>
                  </a:lnTo>
                  <a:lnTo>
                    <a:pt x="30" y="230"/>
                  </a:lnTo>
                  <a:lnTo>
                    <a:pt x="18" y="235"/>
                  </a:lnTo>
                  <a:lnTo>
                    <a:pt x="9" y="235"/>
                  </a:lnTo>
                  <a:lnTo>
                    <a:pt x="1" y="232"/>
                  </a:lnTo>
                  <a:lnTo>
                    <a:pt x="0" y="223"/>
                  </a:lnTo>
                  <a:lnTo>
                    <a:pt x="5" y="207"/>
                  </a:lnTo>
                  <a:close/>
                </a:path>
              </a:pathLst>
            </a:custGeom>
            <a:solidFill>
              <a:srgbClr val="AFF9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36" name="Freeform 61">
              <a:extLst>
                <a:ext uri="{FF2B5EF4-FFF2-40B4-BE49-F238E27FC236}">
                  <a16:creationId xmlns:a16="http://schemas.microsoft.com/office/drawing/2014/main" id="{12AE65D6-77A6-4449-B3CE-08881A7E9138}"/>
                </a:ext>
              </a:extLst>
            </p:cNvPr>
            <p:cNvSpPr>
              <a:spLocks/>
            </p:cNvSpPr>
            <p:nvPr/>
          </p:nvSpPr>
          <p:spPr bwMode="auto">
            <a:xfrm>
              <a:off x="3157" y="1642"/>
              <a:ext cx="261" cy="78"/>
            </a:xfrm>
            <a:custGeom>
              <a:avLst/>
              <a:gdLst>
                <a:gd name="T0" fmla="*/ 0 w 261"/>
                <a:gd name="T1" fmla="*/ 50 h 78"/>
                <a:gd name="T2" fmla="*/ 1 w 261"/>
                <a:gd name="T3" fmla="*/ 48 h 78"/>
                <a:gd name="T4" fmla="*/ 7 w 261"/>
                <a:gd name="T5" fmla="*/ 41 h 78"/>
                <a:gd name="T6" fmla="*/ 14 w 261"/>
                <a:gd name="T7" fmla="*/ 34 h 78"/>
                <a:gd name="T8" fmla="*/ 24 w 261"/>
                <a:gd name="T9" fmla="*/ 26 h 78"/>
                <a:gd name="T10" fmla="*/ 39 w 261"/>
                <a:gd name="T11" fmla="*/ 19 h 78"/>
                <a:gd name="T12" fmla="*/ 56 w 261"/>
                <a:gd name="T13" fmla="*/ 16 h 78"/>
                <a:gd name="T14" fmla="*/ 76 w 261"/>
                <a:gd name="T15" fmla="*/ 18 h 78"/>
                <a:gd name="T16" fmla="*/ 97 w 261"/>
                <a:gd name="T17" fmla="*/ 25 h 78"/>
                <a:gd name="T18" fmla="*/ 119 w 261"/>
                <a:gd name="T19" fmla="*/ 32 h 78"/>
                <a:gd name="T20" fmla="*/ 138 w 261"/>
                <a:gd name="T21" fmla="*/ 32 h 78"/>
                <a:gd name="T22" fmla="*/ 156 w 261"/>
                <a:gd name="T23" fmla="*/ 28 h 78"/>
                <a:gd name="T24" fmla="*/ 170 w 261"/>
                <a:gd name="T25" fmla="*/ 21 h 78"/>
                <a:gd name="T26" fmla="*/ 186 w 261"/>
                <a:gd name="T27" fmla="*/ 12 h 78"/>
                <a:gd name="T28" fmla="*/ 201 w 261"/>
                <a:gd name="T29" fmla="*/ 5 h 78"/>
                <a:gd name="T30" fmla="*/ 215 w 261"/>
                <a:gd name="T31" fmla="*/ 0 h 78"/>
                <a:gd name="T32" fmla="*/ 231 w 261"/>
                <a:gd name="T33" fmla="*/ 0 h 78"/>
                <a:gd name="T34" fmla="*/ 254 w 261"/>
                <a:gd name="T35" fmla="*/ 7 h 78"/>
                <a:gd name="T36" fmla="*/ 261 w 261"/>
                <a:gd name="T37" fmla="*/ 16 h 78"/>
                <a:gd name="T38" fmla="*/ 250 w 261"/>
                <a:gd name="T39" fmla="*/ 30 h 78"/>
                <a:gd name="T40" fmla="*/ 227 w 261"/>
                <a:gd name="T41" fmla="*/ 44 h 78"/>
                <a:gd name="T42" fmla="*/ 211 w 261"/>
                <a:gd name="T43" fmla="*/ 51 h 78"/>
                <a:gd name="T44" fmla="*/ 193 w 261"/>
                <a:gd name="T45" fmla="*/ 55 h 78"/>
                <a:gd name="T46" fmla="*/ 174 w 261"/>
                <a:gd name="T47" fmla="*/ 59 h 78"/>
                <a:gd name="T48" fmla="*/ 156 w 261"/>
                <a:gd name="T49" fmla="*/ 62 h 78"/>
                <a:gd name="T50" fmla="*/ 137 w 261"/>
                <a:gd name="T51" fmla="*/ 62 h 78"/>
                <a:gd name="T52" fmla="*/ 119 w 261"/>
                <a:gd name="T53" fmla="*/ 64 h 78"/>
                <a:gd name="T54" fmla="*/ 101 w 261"/>
                <a:gd name="T55" fmla="*/ 64 h 78"/>
                <a:gd name="T56" fmla="*/ 85 w 261"/>
                <a:gd name="T57" fmla="*/ 64 h 78"/>
                <a:gd name="T58" fmla="*/ 69 w 261"/>
                <a:gd name="T59" fmla="*/ 66 h 78"/>
                <a:gd name="T60" fmla="*/ 55 w 261"/>
                <a:gd name="T61" fmla="*/ 69 h 78"/>
                <a:gd name="T62" fmla="*/ 39 w 261"/>
                <a:gd name="T63" fmla="*/ 73 h 78"/>
                <a:gd name="T64" fmla="*/ 26 w 261"/>
                <a:gd name="T65" fmla="*/ 76 h 78"/>
                <a:gd name="T66" fmla="*/ 14 w 261"/>
                <a:gd name="T67" fmla="*/ 78 h 78"/>
                <a:gd name="T68" fmla="*/ 5 w 261"/>
                <a:gd name="T69" fmla="*/ 75 h 78"/>
                <a:gd name="T70" fmla="*/ 1 w 261"/>
                <a:gd name="T71" fmla="*/ 66 h 78"/>
                <a:gd name="T72" fmla="*/ 0 w 261"/>
                <a:gd name="T73" fmla="*/ 50 h 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1"/>
                <a:gd name="T112" fmla="*/ 0 h 78"/>
                <a:gd name="T113" fmla="*/ 261 w 261"/>
                <a:gd name="T114" fmla="*/ 78 h 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1" h="78">
                  <a:moveTo>
                    <a:pt x="0" y="50"/>
                  </a:moveTo>
                  <a:lnTo>
                    <a:pt x="1" y="48"/>
                  </a:lnTo>
                  <a:lnTo>
                    <a:pt x="7" y="41"/>
                  </a:lnTo>
                  <a:lnTo>
                    <a:pt x="14" y="34"/>
                  </a:lnTo>
                  <a:lnTo>
                    <a:pt x="24" y="26"/>
                  </a:lnTo>
                  <a:lnTo>
                    <a:pt x="39" y="19"/>
                  </a:lnTo>
                  <a:lnTo>
                    <a:pt x="56" y="16"/>
                  </a:lnTo>
                  <a:lnTo>
                    <a:pt x="76" y="18"/>
                  </a:lnTo>
                  <a:lnTo>
                    <a:pt x="97" y="25"/>
                  </a:lnTo>
                  <a:lnTo>
                    <a:pt x="119" y="32"/>
                  </a:lnTo>
                  <a:lnTo>
                    <a:pt x="138" y="32"/>
                  </a:lnTo>
                  <a:lnTo>
                    <a:pt x="156" y="28"/>
                  </a:lnTo>
                  <a:lnTo>
                    <a:pt x="170" y="21"/>
                  </a:lnTo>
                  <a:lnTo>
                    <a:pt x="186" y="12"/>
                  </a:lnTo>
                  <a:lnTo>
                    <a:pt x="201" y="5"/>
                  </a:lnTo>
                  <a:lnTo>
                    <a:pt x="215" y="0"/>
                  </a:lnTo>
                  <a:lnTo>
                    <a:pt x="231" y="0"/>
                  </a:lnTo>
                  <a:lnTo>
                    <a:pt x="254" y="7"/>
                  </a:lnTo>
                  <a:lnTo>
                    <a:pt x="261" y="16"/>
                  </a:lnTo>
                  <a:lnTo>
                    <a:pt x="250" y="30"/>
                  </a:lnTo>
                  <a:lnTo>
                    <a:pt x="227" y="44"/>
                  </a:lnTo>
                  <a:lnTo>
                    <a:pt x="211" y="51"/>
                  </a:lnTo>
                  <a:lnTo>
                    <a:pt x="193" y="55"/>
                  </a:lnTo>
                  <a:lnTo>
                    <a:pt x="174" y="59"/>
                  </a:lnTo>
                  <a:lnTo>
                    <a:pt x="156" y="62"/>
                  </a:lnTo>
                  <a:lnTo>
                    <a:pt x="137" y="62"/>
                  </a:lnTo>
                  <a:lnTo>
                    <a:pt x="119" y="64"/>
                  </a:lnTo>
                  <a:lnTo>
                    <a:pt x="101" y="64"/>
                  </a:lnTo>
                  <a:lnTo>
                    <a:pt x="85" y="64"/>
                  </a:lnTo>
                  <a:lnTo>
                    <a:pt x="69" y="66"/>
                  </a:lnTo>
                  <a:lnTo>
                    <a:pt x="55" y="69"/>
                  </a:lnTo>
                  <a:lnTo>
                    <a:pt x="39" y="73"/>
                  </a:lnTo>
                  <a:lnTo>
                    <a:pt x="26" y="76"/>
                  </a:lnTo>
                  <a:lnTo>
                    <a:pt x="14" y="78"/>
                  </a:lnTo>
                  <a:lnTo>
                    <a:pt x="5" y="75"/>
                  </a:lnTo>
                  <a:lnTo>
                    <a:pt x="1" y="66"/>
                  </a:lnTo>
                  <a:lnTo>
                    <a:pt x="0" y="50"/>
                  </a:lnTo>
                  <a:close/>
                </a:path>
              </a:pathLst>
            </a:custGeom>
            <a:solidFill>
              <a:srgbClr val="AFF9FF"/>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6237" name="Freeform 62">
              <a:extLst>
                <a:ext uri="{FF2B5EF4-FFF2-40B4-BE49-F238E27FC236}">
                  <a16:creationId xmlns:a16="http://schemas.microsoft.com/office/drawing/2014/main" id="{E02B8541-D1A8-4F5D-9EE5-01183F2DC124}"/>
                </a:ext>
              </a:extLst>
            </p:cNvPr>
            <p:cNvSpPr>
              <a:spLocks/>
            </p:cNvSpPr>
            <p:nvPr/>
          </p:nvSpPr>
          <p:spPr bwMode="auto">
            <a:xfrm>
              <a:off x="2840" y="1679"/>
              <a:ext cx="295" cy="205"/>
            </a:xfrm>
            <a:custGeom>
              <a:avLst/>
              <a:gdLst>
                <a:gd name="T0" fmla="*/ 140 w 295"/>
                <a:gd name="T1" fmla="*/ 0 h 205"/>
                <a:gd name="T2" fmla="*/ 137 w 295"/>
                <a:gd name="T3" fmla="*/ 6 h 205"/>
                <a:gd name="T4" fmla="*/ 124 w 295"/>
                <a:gd name="T5" fmla="*/ 18 h 205"/>
                <a:gd name="T6" fmla="*/ 108 w 295"/>
                <a:gd name="T7" fmla="*/ 38 h 205"/>
                <a:gd name="T8" fmla="*/ 89 w 295"/>
                <a:gd name="T9" fmla="*/ 64 h 205"/>
                <a:gd name="T10" fmla="*/ 66 w 295"/>
                <a:gd name="T11" fmla="*/ 95 h 205"/>
                <a:gd name="T12" fmla="*/ 43 w 295"/>
                <a:gd name="T13" fmla="*/ 130 h 205"/>
                <a:gd name="T14" fmla="*/ 19 w 295"/>
                <a:gd name="T15" fmla="*/ 166 h 205"/>
                <a:gd name="T16" fmla="*/ 0 w 295"/>
                <a:gd name="T17" fmla="*/ 205 h 205"/>
                <a:gd name="T18" fmla="*/ 156 w 295"/>
                <a:gd name="T19" fmla="*/ 179 h 205"/>
                <a:gd name="T20" fmla="*/ 156 w 295"/>
                <a:gd name="T21" fmla="*/ 171 h 205"/>
                <a:gd name="T22" fmla="*/ 158 w 295"/>
                <a:gd name="T23" fmla="*/ 155 h 205"/>
                <a:gd name="T24" fmla="*/ 162 w 295"/>
                <a:gd name="T25" fmla="*/ 143 h 205"/>
                <a:gd name="T26" fmla="*/ 174 w 295"/>
                <a:gd name="T27" fmla="*/ 139 h 205"/>
                <a:gd name="T28" fmla="*/ 185 w 295"/>
                <a:gd name="T29" fmla="*/ 143 h 205"/>
                <a:gd name="T30" fmla="*/ 203 w 295"/>
                <a:gd name="T31" fmla="*/ 148 h 205"/>
                <a:gd name="T32" fmla="*/ 222 w 295"/>
                <a:gd name="T33" fmla="*/ 154 h 205"/>
                <a:gd name="T34" fmla="*/ 244 w 295"/>
                <a:gd name="T35" fmla="*/ 157 h 205"/>
                <a:gd name="T36" fmla="*/ 265 w 295"/>
                <a:gd name="T37" fmla="*/ 157 h 205"/>
                <a:gd name="T38" fmla="*/ 281 w 295"/>
                <a:gd name="T39" fmla="*/ 150 h 205"/>
                <a:gd name="T40" fmla="*/ 292 w 295"/>
                <a:gd name="T41" fmla="*/ 139 h 205"/>
                <a:gd name="T42" fmla="*/ 295 w 295"/>
                <a:gd name="T43" fmla="*/ 118 h 205"/>
                <a:gd name="T44" fmla="*/ 290 w 295"/>
                <a:gd name="T45" fmla="*/ 93 h 205"/>
                <a:gd name="T46" fmla="*/ 277 w 295"/>
                <a:gd name="T47" fmla="*/ 77 h 205"/>
                <a:gd name="T48" fmla="*/ 260 w 295"/>
                <a:gd name="T49" fmla="*/ 68 h 205"/>
                <a:gd name="T50" fmla="*/ 238 w 295"/>
                <a:gd name="T51" fmla="*/ 64 h 205"/>
                <a:gd name="T52" fmla="*/ 217 w 295"/>
                <a:gd name="T53" fmla="*/ 66 h 205"/>
                <a:gd name="T54" fmla="*/ 196 w 295"/>
                <a:gd name="T55" fmla="*/ 72 h 205"/>
                <a:gd name="T56" fmla="*/ 176 w 295"/>
                <a:gd name="T57" fmla="*/ 80 h 205"/>
                <a:gd name="T58" fmla="*/ 162 w 295"/>
                <a:gd name="T59" fmla="*/ 93 h 205"/>
                <a:gd name="T60" fmla="*/ 140 w 295"/>
                <a:gd name="T61" fmla="*/ 0 h 20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95"/>
                <a:gd name="T94" fmla="*/ 0 h 205"/>
                <a:gd name="T95" fmla="*/ 295 w 295"/>
                <a:gd name="T96" fmla="*/ 205 h 20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95" h="205">
                  <a:moveTo>
                    <a:pt x="140" y="0"/>
                  </a:moveTo>
                  <a:lnTo>
                    <a:pt x="137" y="6"/>
                  </a:lnTo>
                  <a:lnTo>
                    <a:pt x="124" y="18"/>
                  </a:lnTo>
                  <a:lnTo>
                    <a:pt x="108" y="38"/>
                  </a:lnTo>
                  <a:lnTo>
                    <a:pt x="89" y="64"/>
                  </a:lnTo>
                  <a:lnTo>
                    <a:pt x="66" y="95"/>
                  </a:lnTo>
                  <a:lnTo>
                    <a:pt x="43" y="130"/>
                  </a:lnTo>
                  <a:lnTo>
                    <a:pt x="19" y="166"/>
                  </a:lnTo>
                  <a:lnTo>
                    <a:pt x="0" y="205"/>
                  </a:lnTo>
                  <a:lnTo>
                    <a:pt x="156" y="179"/>
                  </a:lnTo>
                  <a:lnTo>
                    <a:pt x="156" y="171"/>
                  </a:lnTo>
                  <a:lnTo>
                    <a:pt x="158" y="155"/>
                  </a:lnTo>
                  <a:lnTo>
                    <a:pt x="162" y="143"/>
                  </a:lnTo>
                  <a:lnTo>
                    <a:pt x="174" y="139"/>
                  </a:lnTo>
                  <a:lnTo>
                    <a:pt x="185" y="143"/>
                  </a:lnTo>
                  <a:lnTo>
                    <a:pt x="203" y="148"/>
                  </a:lnTo>
                  <a:lnTo>
                    <a:pt x="222" y="154"/>
                  </a:lnTo>
                  <a:lnTo>
                    <a:pt x="244" y="157"/>
                  </a:lnTo>
                  <a:lnTo>
                    <a:pt x="265" y="157"/>
                  </a:lnTo>
                  <a:lnTo>
                    <a:pt x="281" y="150"/>
                  </a:lnTo>
                  <a:lnTo>
                    <a:pt x="292" y="139"/>
                  </a:lnTo>
                  <a:lnTo>
                    <a:pt x="295" y="118"/>
                  </a:lnTo>
                  <a:lnTo>
                    <a:pt x="290" y="93"/>
                  </a:lnTo>
                  <a:lnTo>
                    <a:pt x="277" y="77"/>
                  </a:lnTo>
                  <a:lnTo>
                    <a:pt x="260" y="68"/>
                  </a:lnTo>
                  <a:lnTo>
                    <a:pt x="238" y="64"/>
                  </a:lnTo>
                  <a:lnTo>
                    <a:pt x="217" y="66"/>
                  </a:lnTo>
                  <a:lnTo>
                    <a:pt x="196" y="72"/>
                  </a:lnTo>
                  <a:lnTo>
                    <a:pt x="176" y="80"/>
                  </a:lnTo>
                  <a:lnTo>
                    <a:pt x="162" y="93"/>
                  </a:lnTo>
                  <a:lnTo>
                    <a:pt x="140"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grpSp>
      <p:grpSp>
        <p:nvGrpSpPr>
          <p:cNvPr id="46093" name="Group 63">
            <a:extLst>
              <a:ext uri="{FF2B5EF4-FFF2-40B4-BE49-F238E27FC236}">
                <a16:creationId xmlns:a16="http://schemas.microsoft.com/office/drawing/2014/main" id="{70C9C049-54CE-4BA7-B38E-460C206B7E82}"/>
              </a:ext>
            </a:extLst>
          </p:cNvPr>
          <p:cNvGrpSpPr>
            <a:grpSpLocks/>
          </p:cNvGrpSpPr>
          <p:nvPr/>
        </p:nvGrpSpPr>
        <p:grpSpPr bwMode="auto">
          <a:xfrm>
            <a:off x="4133850" y="4351338"/>
            <a:ext cx="609600" cy="1016000"/>
            <a:chOff x="3642" y="1507"/>
            <a:chExt cx="959" cy="1600"/>
          </a:xfrm>
        </p:grpSpPr>
        <p:sp>
          <p:nvSpPr>
            <p:cNvPr id="46136" name="Freeform 64">
              <a:extLst>
                <a:ext uri="{FF2B5EF4-FFF2-40B4-BE49-F238E27FC236}">
                  <a16:creationId xmlns:a16="http://schemas.microsoft.com/office/drawing/2014/main" id="{C717F221-F212-4646-B4C5-85C6BCA18243}"/>
                </a:ext>
              </a:extLst>
            </p:cNvPr>
            <p:cNvSpPr>
              <a:spLocks/>
            </p:cNvSpPr>
            <p:nvPr/>
          </p:nvSpPr>
          <p:spPr bwMode="auto">
            <a:xfrm>
              <a:off x="3753" y="2760"/>
              <a:ext cx="147" cy="221"/>
            </a:xfrm>
            <a:custGeom>
              <a:avLst/>
              <a:gdLst>
                <a:gd name="T0" fmla="*/ 1 w 294"/>
                <a:gd name="T1" fmla="*/ 0 h 441"/>
                <a:gd name="T2" fmla="*/ 1 w 294"/>
                <a:gd name="T3" fmla="*/ 1 h 441"/>
                <a:gd name="T4" fmla="*/ 0 w 294"/>
                <a:gd name="T5" fmla="*/ 1 h 441"/>
                <a:gd name="T6" fmla="*/ 1 w 294"/>
                <a:gd name="T7" fmla="*/ 1 h 441"/>
                <a:gd name="T8" fmla="*/ 1 w 294"/>
                <a:gd name="T9" fmla="*/ 1 h 441"/>
                <a:gd name="T10" fmla="*/ 1 w 294"/>
                <a:gd name="T11" fmla="*/ 1 h 441"/>
                <a:gd name="T12" fmla="*/ 1 w 294"/>
                <a:gd name="T13" fmla="*/ 0 h 441"/>
                <a:gd name="T14" fmla="*/ 1 w 294"/>
                <a:gd name="T15" fmla="*/ 0 h 441"/>
                <a:gd name="T16" fmla="*/ 0 60000 65536"/>
                <a:gd name="T17" fmla="*/ 0 60000 65536"/>
                <a:gd name="T18" fmla="*/ 0 60000 65536"/>
                <a:gd name="T19" fmla="*/ 0 60000 65536"/>
                <a:gd name="T20" fmla="*/ 0 60000 65536"/>
                <a:gd name="T21" fmla="*/ 0 60000 65536"/>
                <a:gd name="T22" fmla="*/ 0 60000 65536"/>
                <a:gd name="T23" fmla="*/ 0 60000 65536"/>
                <a:gd name="T24" fmla="*/ 0 w 294"/>
                <a:gd name="T25" fmla="*/ 0 h 441"/>
                <a:gd name="T26" fmla="*/ 294 w 294"/>
                <a:gd name="T27" fmla="*/ 441 h 4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4" h="441">
                  <a:moveTo>
                    <a:pt x="70" y="0"/>
                  </a:moveTo>
                  <a:lnTo>
                    <a:pt x="70" y="312"/>
                  </a:lnTo>
                  <a:lnTo>
                    <a:pt x="0" y="441"/>
                  </a:lnTo>
                  <a:lnTo>
                    <a:pt x="260" y="439"/>
                  </a:lnTo>
                  <a:lnTo>
                    <a:pt x="294" y="274"/>
                  </a:lnTo>
                  <a:lnTo>
                    <a:pt x="245" y="40"/>
                  </a:lnTo>
                  <a:lnTo>
                    <a:pt x="7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37" name="Freeform 65">
              <a:extLst>
                <a:ext uri="{FF2B5EF4-FFF2-40B4-BE49-F238E27FC236}">
                  <a16:creationId xmlns:a16="http://schemas.microsoft.com/office/drawing/2014/main" id="{46822FC7-A598-4FCC-BBF3-B8ADB1FA756D}"/>
                </a:ext>
              </a:extLst>
            </p:cNvPr>
            <p:cNvSpPr>
              <a:spLocks/>
            </p:cNvSpPr>
            <p:nvPr/>
          </p:nvSpPr>
          <p:spPr bwMode="auto">
            <a:xfrm>
              <a:off x="4292" y="2039"/>
              <a:ext cx="170" cy="505"/>
            </a:xfrm>
            <a:custGeom>
              <a:avLst/>
              <a:gdLst>
                <a:gd name="T0" fmla="*/ 1 w 340"/>
                <a:gd name="T1" fmla="*/ 0 h 1009"/>
                <a:gd name="T2" fmla="*/ 1 w 340"/>
                <a:gd name="T3" fmla="*/ 1 h 1009"/>
                <a:gd name="T4" fmla="*/ 1 w 340"/>
                <a:gd name="T5" fmla="*/ 2 h 1009"/>
                <a:gd name="T6" fmla="*/ 1 w 340"/>
                <a:gd name="T7" fmla="*/ 2 h 1009"/>
                <a:gd name="T8" fmla="*/ 0 w 340"/>
                <a:gd name="T9" fmla="*/ 2 h 1009"/>
                <a:gd name="T10" fmla="*/ 1 w 340"/>
                <a:gd name="T11" fmla="*/ 0 h 1009"/>
                <a:gd name="T12" fmla="*/ 1 w 340"/>
                <a:gd name="T13" fmla="*/ 0 h 1009"/>
                <a:gd name="T14" fmla="*/ 0 60000 65536"/>
                <a:gd name="T15" fmla="*/ 0 60000 65536"/>
                <a:gd name="T16" fmla="*/ 0 60000 65536"/>
                <a:gd name="T17" fmla="*/ 0 60000 65536"/>
                <a:gd name="T18" fmla="*/ 0 60000 65536"/>
                <a:gd name="T19" fmla="*/ 0 60000 65536"/>
                <a:gd name="T20" fmla="*/ 0 60000 65536"/>
                <a:gd name="T21" fmla="*/ 0 w 340"/>
                <a:gd name="T22" fmla="*/ 0 h 1009"/>
                <a:gd name="T23" fmla="*/ 340 w 340"/>
                <a:gd name="T24" fmla="*/ 1009 h 10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0" h="1009">
                  <a:moveTo>
                    <a:pt x="50" y="0"/>
                  </a:moveTo>
                  <a:lnTo>
                    <a:pt x="340" y="198"/>
                  </a:lnTo>
                  <a:lnTo>
                    <a:pt x="335" y="1009"/>
                  </a:lnTo>
                  <a:lnTo>
                    <a:pt x="141" y="960"/>
                  </a:lnTo>
                  <a:lnTo>
                    <a:pt x="0" y="589"/>
                  </a:lnTo>
                  <a:lnTo>
                    <a:pt x="50" y="0"/>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38" name="Freeform 66">
              <a:extLst>
                <a:ext uri="{FF2B5EF4-FFF2-40B4-BE49-F238E27FC236}">
                  <a16:creationId xmlns:a16="http://schemas.microsoft.com/office/drawing/2014/main" id="{C72BF5E4-626F-4012-AE41-45C8F843861A}"/>
                </a:ext>
              </a:extLst>
            </p:cNvPr>
            <p:cNvSpPr>
              <a:spLocks/>
            </p:cNvSpPr>
            <p:nvPr/>
          </p:nvSpPr>
          <p:spPr bwMode="auto">
            <a:xfrm>
              <a:off x="4278" y="2083"/>
              <a:ext cx="53" cy="350"/>
            </a:xfrm>
            <a:custGeom>
              <a:avLst/>
              <a:gdLst>
                <a:gd name="T0" fmla="*/ 0 w 104"/>
                <a:gd name="T1" fmla="*/ 1 h 700"/>
                <a:gd name="T2" fmla="*/ 1 w 104"/>
                <a:gd name="T3" fmla="*/ 1 h 700"/>
                <a:gd name="T4" fmla="*/ 1 w 104"/>
                <a:gd name="T5" fmla="*/ 2 h 700"/>
                <a:gd name="T6" fmla="*/ 1 w 104"/>
                <a:gd name="T7" fmla="*/ 1 h 700"/>
                <a:gd name="T8" fmla="*/ 1 w 104"/>
                <a:gd name="T9" fmla="*/ 0 h 700"/>
                <a:gd name="T10" fmla="*/ 0 w 104"/>
                <a:gd name="T11" fmla="*/ 1 h 700"/>
                <a:gd name="T12" fmla="*/ 0 w 104"/>
                <a:gd name="T13" fmla="*/ 1 h 700"/>
                <a:gd name="T14" fmla="*/ 0 60000 65536"/>
                <a:gd name="T15" fmla="*/ 0 60000 65536"/>
                <a:gd name="T16" fmla="*/ 0 60000 65536"/>
                <a:gd name="T17" fmla="*/ 0 60000 65536"/>
                <a:gd name="T18" fmla="*/ 0 60000 65536"/>
                <a:gd name="T19" fmla="*/ 0 60000 65536"/>
                <a:gd name="T20" fmla="*/ 0 60000 65536"/>
                <a:gd name="T21" fmla="*/ 0 w 104"/>
                <a:gd name="T22" fmla="*/ 0 h 700"/>
                <a:gd name="T23" fmla="*/ 104 w 104"/>
                <a:gd name="T24" fmla="*/ 700 h 7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700">
                  <a:moveTo>
                    <a:pt x="0" y="111"/>
                  </a:moveTo>
                  <a:lnTo>
                    <a:pt x="2" y="221"/>
                  </a:lnTo>
                  <a:lnTo>
                    <a:pt x="104" y="700"/>
                  </a:lnTo>
                  <a:lnTo>
                    <a:pt x="104" y="112"/>
                  </a:lnTo>
                  <a:lnTo>
                    <a:pt x="66" y="0"/>
                  </a:lnTo>
                  <a:lnTo>
                    <a:pt x="0" y="111"/>
                  </a:lnTo>
                  <a:close/>
                </a:path>
              </a:pathLst>
            </a:custGeom>
            <a:solidFill>
              <a:srgbClr val="BDC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39" name="Freeform 67">
              <a:extLst>
                <a:ext uri="{FF2B5EF4-FFF2-40B4-BE49-F238E27FC236}">
                  <a16:creationId xmlns:a16="http://schemas.microsoft.com/office/drawing/2014/main" id="{05EE47AB-4E54-4168-B530-62AB83059190}"/>
                </a:ext>
              </a:extLst>
            </p:cNvPr>
            <p:cNvSpPr>
              <a:spLocks/>
            </p:cNvSpPr>
            <p:nvPr/>
          </p:nvSpPr>
          <p:spPr bwMode="auto">
            <a:xfrm>
              <a:off x="4237" y="2781"/>
              <a:ext cx="170" cy="203"/>
            </a:xfrm>
            <a:custGeom>
              <a:avLst/>
              <a:gdLst>
                <a:gd name="T0" fmla="*/ 1 w 338"/>
                <a:gd name="T1" fmla="*/ 0 h 407"/>
                <a:gd name="T2" fmla="*/ 1 w 338"/>
                <a:gd name="T3" fmla="*/ 0 h 407"/>
                <a:gd name="T4" fmla="*/ 1 w 338"/>
                <a:gd name="T5" fmla="*/ 0 h 407"/>
                <a:gd name="T6" fmla="*/ 1 w 338"/>
                <a:gd name="T7" fmla="*/ 0 h 407"/>
                <a:gd name="T8" fmla="*/ 0 w 338"/>
                <a:gd name="T9" fmla="*/ 0 h 407"/>
                <a:gd name="T10" fmla="*/ 1 w 338"/>
                <a:gd name="T11" fmla="*/ 0 h 407"/>
                <a:gd name="T12" fmla="*/ 1 w 338"/>
                <a:gd name="T13" fmla="*/ 0 h 407"/>
                <a:gd name="T14" fmla="*/ 1 w 338"/>
                <a:gd name="T15" fmla="*/ 0 h 407"/>
                <a:gd name="T16" fmla="*/ 1 w 338"/>
                <a:gd name="T17" fmla="*/ 0 h 407"/>
                <a:gd name="T18" fmla="*/ 1 w 338"/>
                <a:gd name="T19" fmla="*/ 0 h 4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8"/>
                <a:gd name="T31" fmla="*/ 0 h 407"/>
                <a:gd name="T32" fmla="*/ 338 w 338"/>
                <a:gd name="T33" fmla="*/ 407 h 4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8" h="407">
                  <a:moveTo>
                    <a:pt x="156" y="0"/>
                  </a:moveTo>
                  <a:lnTo>
                    <a:pt x="32" y="82"/>
                  </a:lnTo>
                  <a:lnTo>
                    <a:pt x="76" y="241"/>
                  </a:lnTo>
                  <a:lnTo>
                    <a:pt x="78" y="274"/>
                  </a:lnTo>
                  <a:lnTo>
                    <a:pt x="0" y="407"/>
                  </a:lnTo>
                  <a:lnTo>
                    <a:pt x="260" y="407"/>
                  </a:lnTo>
                  <a:lnTo>
                    <a:pt x="338" y="249"/>
                  </a:lnTo>
                  <a:lnTo>
                    <a:pt x="222" y="40"/>
                  </a:lnTo>
                  <a:lnTo>
                    <a:pt x="156" y="0"/>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0" name="Freeform 68">
              <a:extLst>
                <a:ext uri="{FF2B5EF4-FFF2-40B4-BE49-F238E27FC236}">
                  <a16:creationId xmlns:a16="http://schemas.microsoft.com/office/drawing/2014/main" id="{1333E77B-B041-4E4C-B10E-DA1C6EC03422}"/>
                </a:ext>
              </a:extLst>
            </p:cNvPr>
            <p:cNvSpPr>
              <a:spLocks/>
            </p:cNvSpPr>
            <p:nvPr/>
          </p:nvSpPr>
          <p:spPr bwMode="auto">
            <a:xfrm>
              <a:off x="4269" y="3006"/>
              <a:ext cx="202" cy="101"/>
            </a:xfrm>
            <a:custGeom>
              <a:avLst/>
              <a:gdLst>
                <a:gd name="T0" fmla="*/ 1 w 404"/>
                <a:gd name="T1" fmla="*/ 0 h 202"/>
                <a:gd name="T2" fmla="*/ 0 w 404"/>
                <a:gd name="T3" fmla="*/ 1 h 202"/>
                <a:gd name="T4" fmla="*/ 1 w 404"/>
                <a:gd name="T5" fmla="*/ 1 h 202"/>
                <a:gd name="T6" fmla="*/ 1 w 404"/>
                <a:gd name="T7" fmla="*/ 0 h 202"/>
                <a:gd name="T8" fmla="*/ 1 w 404"/>
                <a:gd name="T9" fmla="*/ 0 h 202"/>
                <a:gd name="T10" fmla="*/ 1 w 404"/>
                <a:gd name="T11" fmla="*/ 0 h 202"/>
                <a:gd name="T12" fmla="*/ 0 60000 65536"/>
                <a:gd name="T13" fmla="*/ 0 60000 65536"/>
                <a:gd name="T14" fmla="*/ 0 60000 65536"/>
                <a:gd name="T15" fmla="*/ 0 60000 65536"/>
                <a:gd name="T16" fmla="*/ 0 60000 65536"/>
                <a:gd name="T17" fmla="*/ 0 60000 65536"/>
                <a:gd name="T18" fmla="*/ 0 w 404"/>
                <a:gd name="T19" fmla="*/ 0 h 202"/>
                <a:gd name="T20" fmla="*/ 404 w 404"/>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404" h="202">
                  <a:moveTo>
                    <a:pt x="53" y="0"/>
                  </a:moveTo>
                  <a:lnTo>
                    <a:pt x="0" y="202"/>
                  </a:lnTo>
                  <a:lnTo>
                    <a:pt x="404" y="198"/>
                  </a:lnTo>
                  <a:lnTo>
                    <a:pt x="349" y="0"/>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1" name="Freeform 69">
              <a:extLst>
                <a:ext uri="{FF2B5EF4-FFF2-40B4-BE49-F238E27FC236}">
                  <a16:creationId xmlns:a16="http://schemas.microsoft.com/office/drawing/2014/main" id="{41F81428-D69C-41A5-A142-FB28237BC754}"/>
                </a:ext>
              </a:extLst>
            </p:cNvPr>
            <p:cNvSpPr>
              <a:spLocks/>
            </p:cNvSpPr>
            <p:nvPr/>
          </p:nvSpPr>
          <p:spPr bwMode="auto">
            <a:xfrm>
              <a:off x="4117" y="2086"/>
              <a:ext cx="187" cy="721"/>
            </a:xfrm>
            <a:custGeom>
              <a:avLst/>
              <a:gdLst>
                <a:gd name="T0" fmla="*/ 0 w 374"/>
                <a:gd name="T1" fmla="*/ 1 h 1441"/>
                <a:gd name="T2" fmla="*/ 1 w 374"/>
                <a:gd name="T3" fmla="*/ 1 h 1441"/>
                <a:gd name="T4" fmla="*/ 1 w 374"/>
                <a:gd name="T5" fmla="*/ 0 h 1441"/>
                <a:gd name="T6" fmla="*/ 1 w 374"/>
                <a:gd name="T7" fmla="*/ 1 h 1441"/>
                <a:gd name="T8" fmla="*/ 1 w 374"/>
                <a:gd name="T9" fmla="*/ 3 h 1441"/>
                <a:gd name="T10" fmla="*/ 1 w 374"/>
                <a:gd name="T11" fmla="*/ 3 h 1441"/>
                <a:gd name="T12" fmla="*/ 0 w 374"/>
                <a:gd name="T13" fmla="*/ 1 h 1441"/>
                <a:gd name="T14" fmla="*/ 0 w 374"/>
                <a:gd name="T15" fmla="*/ 1 h 1441"/>
                <a:gd name="T16" fmla="*/ 0 60000 65536"/>
                <a:gd name="T17" fmla="*/ 0 60000 65536"/>
                <a:gd name="T18" fmla="*/ 0 60000 65536"/>
                <a:gd name="T19" fmla="*/ 0 60000 65536"/>
                <a:gd name="T20" fmla="*/ 0 60000 65536"/>
                <a:gd name="T21" fmla="*/ 0 60000 65536"/>
                <a:gd name="T22" fmla="*/ 0 60000 65536"/>
                <a:gd name="T23" fmla="*/ 0 60000 65536"/>
                <a:gd name="T24" fmla="*/ 0 w 374"/>
                <a:gd name="T25" fmla="*/ 0 h 1441"/>
                <a:gd name="T26" fmla="*/ 374 w 374"/>
                <a:gd name="T27" fmla="*/ 1441 h 14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4" h="1441">
                  <a:moveTo>
                    <a:pt x="0" y="300"/>
                  </a:moveTo>
                  <a:lnTo>
                    <a:pt x="40" y="110"/>
                  </a:lnTo>
                  <a:lnTo>
                    <a:pt x="95" y="0"/>
                  </a:lnTo>
                  <a:lnTo>
                    <a:pt x="212" y="108"/>
                  </a:lnTo>
                  <a:lnTo>
                    <a:pt x="374" y="1441"/>
                  </a:lnTo>
                  <a:lnTo>
                    <a:pt x="38" y="1342"/>
                  </a:lnTo>
                  <a:lnTo>
                    <a:pt x="0" y="30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2" name="Freeform 70">
              <a:extLst>
                <a:ext uri="{FF2B5EF4-FFF2-40B4-BE49-F238E27FC236}">
                  <a16:creationId xmlns:a16="http://schemas.microsoft.com/office/drawing/2014/main" id="{E1A56EE9-E065-426E-9CCC-580611AB1F41}"/>
                </a:ext>
              </a:extLst>
            </p:cNvPr>
            <p:cNvSpPr>
              <a:spLocks/>
            </p:cNvSpPr>
            <p:nvPr/>
          </p:nvSpPr>
          <p:spPr bwMode="auto">
            <a:xfrm>
              <a:off x="4088" y="2100"/>
              <a:ext cx="50" cy="659"/>
            </a:xfrm>
            <a:custGeom>
              <a:avLst/>
              <a:gdLst>
                <a:gd name="T0" fmla="*/ 1 w 98"/>
                <a:gd name="T1" fmla="*/ 2 h 1318"/>
                <a:gd name="T2" fmla="*/ 1 w 98"/>
                <a:gd name="T3" fmla="*/ 3 h 1318"/>
                <a:gd name="T4" fmla="*/ 1 w 98"/>
                <a:gd name="T5" fmla="*/ 3 h 1318"/>
                <a:gd name="T6" fmla="*/ 1 w 98"/>
                <a:gd name="T7" fmla="*/ 1 h 1318"/>
                <a:gd name="T8" fmla="*/ 1 w 98"/>
                <a:gd name="T9" fmla="*/ 0 h 1318"/>
                <a:gd name="T10" fmla="*/ 0 w 98"/>
                <a:gd name="T11" fmla="*/ 1 h 1318"/>
                <a:gd name="T12" fmla="*/ 1 w 98"/>
                <a:gd name="T13" fmla="*/ 2 h 1318"/>
                <a:gd name="T14" fmla="*/ 1 w 98"/>
                <a:gd name="T15" fmla="*/ 2 h 1318"/>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1318"/>
                <a:gd name="T26" fmla="*/ 98 w 98"/>
                <a:gd name="T27" fmla="*/ 1318 h 13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1318">
                  <a:moveTo>
                    <a:pt x="13" y="712"/>
                  </a:moveTo>
                  <a:lnTo>
                    <a:pt x="38" y="1318"/>
                  </a:lnTo>
                  <a:lnTo>
                    <a:pt x="98" y="1316"/>
                  </a:lnTo>
                  <a:lnTo>
                    <a:pt x="97" y="82"/>
                  </a:lnTo>
                  <a:lnTo>
                    <a:pt x="34" y="0"/>
                  </a:lnTo>
                  <a:lnTo>
                    <a:pt x="0" y="358"/>
                  </a:lnTo>
                  <a:lnTo>
                    <a:pt x="13" y="71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3" name="Freeform 71">
              <a:extLst>
                <a:ext uri="{FF2B5EF4-FFF2-40B4-BE49-F238E27FC236}">
                  <a16:creationId xmlns:a16="http://schemas.microsoft.com/office/drawing/2014/main" id="{5236CAC5-F4DC-49E0-BD9E-09E52258822B}"/>
                </a:ext>
              </a:extLst>
            </p:cNvPr>
            <p:cNvSpPr>
              <a:spLocks/>
            </p:cNvSpPr>
            <p:nvPr/>
          </p:nvSpPr>
          <p:spPr bwMode="auto">
            <a:xfrm>
              <a:off x="3768" y="3001"/>
              <a:ext cx="217" cy="102"/>
            </a:xfrm>
            <a:custGeom>
              <a:avLst/>
              <a:gdLst>
                <a:gd name="T0" fmla="*/ 1 w 434"/>
                <a:gd name="T1" fmla="*/ 0 h 205"/>
                <a:gd name="T2" fmla="*/ 0 w 434"/>
                <a:gd name="T3" fmla="*/ 0 h 205"/>
                <a:gd name="T4" fmla="*/ 1 w 434"/>
                <a:gd name="T5" fmla="*/ 0 h 205"/>
                <a:gd name="T6" fmla="*/ 1 w 434"/>
                <a:gd name="T7" fmla="*/ 0 h 205"/>
                <a:gd name="T8" fmla="*/ 1 w 434"/>
                <a:gd name="T9" fmla="*/ 0 h 205"/>
                <a:gd name="T10" fmla="*/ 1 w 434"/>
                <a:gd name="T11" fmla="*/ 0 h 205"/>
                <a:gd name="T12" fmla="*/ 0 60000 65536"/>
                <a:gd name="T13" fmla="*/ 0 60000 65536"/>
                <a:gd name="T14" fmla="*/ 0 60000 65536"/>
                <a:gd name="T15" fmla="*/ 0 60000 65536"/>
                <a:gd name="T16" fmla="*/ 0 60000 65536"/>
                <a:gd name="T17" fmla="*/ 0 60000 65536"/>
                <a:gd name="T18" fmla="*/ 0 w 434"/>
                <a:gd name="T19" fmla="*/ 0 h 205"/>
                <a:gd name="T20" fmla="*/ 434 w 434"/>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434" h="205">
                  <a:moveTo>
                    <a:pt x="67" y="0"/>
                  </a:moveTo>
                  <a:lnTo>
                    <a:pt x="0" y="202"/>
                  </a:lnTo>
                  <a:lnTo>
                    <a:pt x="434" y="205"/>
                  </a:lnTo>
                  <a:lnTo>
                    <a:pt x="365" y="0"/>
                  </a:lnTo>
                  <a:lnTo>
                    <a:pt x="67"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4" name="Freeform 72">
              <a:extLst>
                <a:ext uri="{FF2B5EF4-FFF2-40B4-BE49-F238E27FC236}">
                  <a16:creationId xmlns:a16="http://schemas.microsoft.com/office/drawing/2014/main" id="{BC539D51-F822-4435-95FB-841DC310FD29}"/>
                </a:ext>
              </a:extLst>
            </p:cNvPr>
            <p:cNvSpPr>
              <a:spLocks/>
            </p:cNvSpPr>
            <p:nvPr/>
          </p:nvSpPr>
          <p:spPr bwMode="auto">
            <a:xfrm>
              <a:off x="3895" y="1547"/>
              <a:ext cx="190" cy="594"/>
            </a:xfrm>
            <a:custGeom>
              <a:avLst/>
              <a:gdLst>
                <a:gd name="T0" fmla="*/ 0 w 382"/>
                <a:gd name="T1" fmla="*/ 1 h 1188"/>
                <a:gd name="T2" fmla="*/ 0 w 382"/>
                <a:gd name="T3" fmla="*/ 3 h 1188"/>
                <a:gd name="T4" fmla="*/ 0 w 382"/>
                <a:gd name="T5" fmla="*/ 2 h 1188"/>
                <a:gd name="T6" fmla="*/ 0 w 382"/>
                <a:gd name="T7" fmla="*/ 1 h 1188"/>
                <a:gd name="T8" fmla="*/ 0 w 382"/>
                <a:gd name="T9" fmla="*/ 1 h 1188"/>
                <a:gd name="T10" fmla="*/ 0 w 382"/>
                <a:gd name="T11" fmla="*/ 1 h 1188"/>
                <a:gd name="T12" fmla="*/ 0 w 382"/>
                <a:gd name="T13" fmla="*/ 1 h 1188"/>
                <a:gd name="T14" fmla="*/ 0 w 382"/>
                <a:gd name="T15" fmla="*/ 1 h 1188"/>
                <a:gd name="T16" fmla="*/ 0 w 382"/>
                <a:gd name="T17" fmla="*/ 1 h 1188"/>
                <a:gd name="T18" fmla="*/ 0 w 382"/>
                <a:gd name="T19" fmla="*/ 1 h 1188"/>
                <a:gd name="T20" fmla="*/ 0 w 382"/>
                <a:gd name="T21" fmla="*/ 1 h 1188"/>
                <a:gd name="T22" fmla="*/ 0 w 382"/>
                <a:gd name="T23" fmla="*/ 1 h 1188"/>
                <a:gd name="T24" fmla="*/ 0 w 382"/>
                <a:gd name="T25" fmla="*/ 1 h 1188"/>
                <a:gd name="T26" fmla="*/ 0 w 382"/>
                <a:gd name="T27" fmla="*/ 1 h 1188"/>
                <a:gd name="T28" fmla="*/ 0 w 382"/>
                <a:gd name="T29" fmla="*/ 1 h 1188"/>
                <a:gd name="T30" fmla="*/ 0 w 382"/>
                <a:gd name="T31" fmla="*/ 1 h 1188"/>
                <a:gd name="T32" fmla="*/ 0 w 382"/>
                <a:gd name="T33" fmla="*/ 1 h 1188"/>
                <a:gd name="T34" fmla="*/ 0 w 382"/>
                <a:gd name="T35" fmla="*/ 1 h 1188"/>
                <a:gd name="T36" fmla="*/ 0 w 382"/>
                <a:gd name="T37" fmla="*/ 1 h 1188"/>
                <a:gd name="T38" fmla="*/ 0 w 382"/>
                <a:gd name="T39" fmla="*/ 1 h 1188"/>
                <a:gd name="T40" fmla="*/ 0 w 382"/>
                <a:gd name="T41" fmla="*/ 1 h 1188"/>
                <a:gd name="T42" fmla="*/ 0 w 382"/>
                <a:gd name="T43" fmla="*/ 1 h 1188"/>
                <a:gd name="T44" fmla="*/ 0 w 382"/>
                <a:gd name="T45" fmla="*/ 1 h 1188"/>
                <a:gd name="T46" fmla="*/ 0 w 382"/>
                <a:gd name="T47" fmla="*/ 1 h 1188"/>
                <a:gd name="T48" fmla="*/ 0 w 382"/>
                <a:gd name="T49" fmla="*/ 1 h 1188"/>
                <a:gd name="T50" fmla="*/ 0 w 382"/>
                <a:gd name="T51" fmla="*/ 1 h 1188"/>
                <a:gd name="T52" fmla="*/ 0 w 382"/>
                <a:gd name="T53" fmla="*/ 1 h 1188"/>
                <a:gd name="T54" fmla="*/ 0 w 382"/>
                <a:gd name="T55" fmla="*/ 1 h 1188"/>
                <a:gd name="T56" fmla="*/ 0 w 382"/>
                <a:gd name="T57" fmla="*/ 1 h 1188"/>
                <a:gd name="T58" fmla="*/ 0 w 382"/>
                <a:gd name="T59" fmla="*/ 1 h 1188"/>
                <a:gd name="T60" fmla="*/ 0 w 382"/>
                <a:gd name="T61" fmla="*/ 1 h 1188"/>
                <a:gd name="T62" fmla="*/ 0 w 382"/>
                <a:gd name="T63" fmla="*/ 1 h 1188"/>
                <a:gd name="T64" fmla="*/ 0 w 382"/>
                <a:gd name="T65" fmla="*/ 1 h 1188"/>
                <a:gd name="T66" fmla="*/ 0 w 382"/>
                <a:gd name="T67" fmla="*/ 1 h 1188"/>
                <a:gd name="T68" fmla="*/ 0 w 382"/>
                <a:gd name="T69" fmla="*/ 1 h 1188"/>
                <a:gd name="T70" fmla="*/ 0 w 382"/>
                <a:gd name="T71" fmla="*/ 1 h 1188"/>
                <a:gd name="T72" fmla="*/ 0 w 382"/>
                <a:gd name="T73" fmla="*/ 1 h 1188"/>
                <a:gd name="T74" fmla="*/ 0 w 382"/>
                <a:gd name="T75" fmla="*/ 1 h 1188"/>
                <a:gd name="T76" fmla="*/ 0 w 382"/>
                <a:gd name="T77" fmla="*/ 1 h 1188"/>
                <a:gd name="T78" fmla="*/ 0 w 382"/>
                <a:gd name="T79" fmla="*/ 1 h 1188"/>
                <a:gd name="T80" fmla="*/ 0 w 382"/>
                <a:gd name="T81" fmla="*/ 1 h 1188"/>
                <a:gd name="T82" fmla="*/ 0 w 382"/>
                <a:gd name="T83" fmla="*/ 1 h 1188"/>
                <a:gd name="T84" fmla="*/ 0 w 382"/>
                <a:gd name="T85" fmla="*/ 1 h 1188"/>
                <a:gd name="T86" fmla="*/ 0 w 382"/>
                <a:gd name="T87" fmla="*/ 1 h 118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2"/>
                <a:gd name="T133" fmla="*/ 0 h 1188"/>
                <a:gd name="T134" fmla="*/ 382 w 382"/>
                <a:gd name="T135" fmla="*/ 1188 h 118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2" h="1188">
                  <a:moveTo>
                    <a:pt x="382" y="25"/>
                  </a:moveTo>
                  <a:lnTo>
                    <a:pt x="300" y="348"/>
                  </a:lnTo>
                  <a:lnTo>
                    <a:pt x="302" y="781"/>
                  </a:lnTo>
                  <a:lnTo>
                    <a:pt x="177" y="1188"/>
                  </a:lnTo>
                  <a:lnTo>
                    <a:pt x="133" y="1188"/>
                  </a:lnTo>
                  <a:lnTo>
                    <a:pt x="0" y="994"/>
                  </a:lnTo>
                  <a:lnTo>
                    <a:pt x="135" y="831"/>
                  </a:lnTo>
                  <a:lnTo>
                    <a:pt x="139" y="390"/>
                  </a:lnTo>
                  <a:lnTo>
                    <a:pt x="139" y="388"/>
                  </a:lnTo>
                  <a:lnTo>
                    <a:pt x="141" y="382"/>
                  </a:lnTo>
                  <a:lnTo>
                    <a:pt x="141" y="378"/>
                  </a:lnTo>
                  <a:lnTo>
                    <a:pt x="143" y="374"/>
                  </a:lnTo>
                  <a:lnTo>
                    <a:pt x="143" y="369"/>
                  </a:lnTo>
                  <a:lnTo>
                    <a:pt x="144" y="365"/>
                  </a:lnTo>
                  <a:lnTo>
                    <a:pt x="146" y="357"/>
                  </a:lnTo>
                  <a:lnTo>
                    <a:pt x="146" y="352"/>
                  </a:lnTo>
                  <a:lnTo>
                    <a:pt x="148" y="344"/>
                  </a:lnTo>
                  <a:lnTo>
                    <a:pt x="150" y="336"/>
                  </a:lnTo>
                  <a:lnTo>
                    <a:pt x="152" y="333"/>
                  </a:lnTo>
                  <a:lnTo>
                    <a:pt x="154" y="329"/>
                  </a:lnTo>
                  <a:lnTo>
                    <a:pt x="154" y="325"/>
                  </a:lnTo>
                  <a:lnTo>
                    <a:pt x="156" y="319"/>
                  </a:lnTo>
                  <a:lnTo>
                    <a:pt x="156" y="316"/>
                  </a:lnTo>
                  <a:lnTo>
                    <a:pt x="158" y="312"/>
                  </a:lnTo>
                  <a:lnTo>
                    <a:pt x="158" y="308"/>
                  </a:lnTo>
                  <a:lnTo>
                    <a:pt x="162" y="302"/>
                  </a:lnTo>
                  <a:lnTo>
                    <a:pt x="162" y="296"/>
                  </a:lnTo>
                  <a:lnTo>
                    <a:pt x="163" y="293"/>
                  </a:lnTo>
                  <a:lnTo>
                    <a:pt x="163" y="287"/>
                  </a:lnTo>
                  <a:lnTo>
                    <a:pt x="165" y="283"/>
                  </a:lnTo>
                  <a:lnTo>
                    <a:pt x="167" y="277"/>
                  </a:lnTo>
                  <a:lnTo>
                    <a:pt x="169" y="274"/>
                  </a:lnTo>
                  <a:lnTo>
                    <a:pt x="169" y="268"/>
                  </a:lnTo>
                  <a:lnTo>
                    <a:pt x="171" y="264"/>
                  </a:lnTo>
                  <a:lnTo>
                    <a:pt x="173" y="258"/>
                  </a:lnTo>
                  <a:lnTo>
                    <a:pt x="175" y="255"/>
                  </a:lnTo>
                  <a:lnTo>
                    <a:pt x="177" y="249"/>
                  </a:lnTo>
                  <a:lnTo>
                    <a:pt x="179" y="245"/>
                  </a:lnTo>
                  <a:lnTo>
                    <a:pt x="179" y="239"/>
                  </a:lnTo>
                  <a:lnTo>
                    <a:pt x="181" y="236"/>
                  </a:lnTo>
                  <a:lnTo>
                    <a:pt x="182" y="230"/>
                  </a:lnTo>
                  <a:lnTo>
                    <a:pt x="184" y="226"/>
                  </a:lnTo>
                  <a:lnTo>
                    <a:pt x="186" y="220"/>
                  </a:lnTo>
                  <a:lnTo>
                    <a:pt x="188" y="215"/>
                  </a:lnTo>
                  <a:lnTo>
                    <a:pt x="190" y="211"/>
                  </a:lnTo>
                  <a:lnTo>
                    <a:pt x="192" y="207"/>
                  </a:lnTo>
                  <a:lnTo>
                    <a:pt x="192" y="201"/>
                  </a:lnTo>
                  <a:lnTo>
                    <a:pt x="196" y="198"/>
                  </a:lnTo>
                  <a:lnTo>
                    <a:pt x="198" y="192"/>
                  </a:lnTo>
                  <a:lnTo>
                    <a:pt x="200" y="188"/>
                  </a:lnTo>
                  <a:lnTo>
                    <a:pt x="201" y="184"/>
                  </a:lnTo>
                  <a:lnTo>
                    <a:pt x="203" y="181"/>
                  </a:lnTo>
                  <a:lnTo>
                    <a:pt x="205" y="175"/>
                  </a:lnTo>
                  <a:lnTo>
                    <a:pt x="207" y="171"/>
                  </a:lnTo>
                  <a:lnTo>
                    <a:pt x="209" y="167"/>
                  </a:lnTo>
                  <a:lnTo>
                    <a:pt x="211" y="163"/>
                  </a:lnTo>
                  <a:lnTo>
                    <a:pt x="213" y="160"/>
                  </a:lnTo>
                  <a:lnTo>
                    <a:pt x="217" y="156"/>
                  </a:lnTo>
                  <a:lnTo>
                    <a:pt x="219" y="152"/>
                  </a:lnTo>
                  <a:lnTo>
                    <a:pt x="220" y="148"/>
                  </a:lnTo>
                  <a:lnTo>
                    <a:pt x="222" y="144"/>
                  </a:lnTo>
                  <a:lnTo>
                    <a:pt x="224" y="141"/>
                  </a:lnTo>
                  <a:lnTo>
                    <a:pt x="228" y="133"/>
                  </a:lnTo>
                  <a:lnTo>
                    <a:pt x="234" y="127"/>
                  </a:lnTo>
                  <a:lnTo>
                    <a:pt x="238" y="120"/>
                  </a:lnTo>
                  <a:lnTo>
                    <a:pt x="241" y="114"/>
                  </a:lnTo>
                  <a:lnTo>
                    <a:pt x="245" y="108"/>
                  </a:lnTo>
                  <a:lnTo>
                    <a:pt x="251" y="103"/>
                  </a:lnTo>
                  <a:lnTo>
                    <a:pt x="255" y="95"/>
                  </a:lnTo>
                  <a:lnTo>
                    <a:pt x="258" y="89"/>
                  </a:lnTo>
                  <a:lnTo>
                    <a:pt x="262" y="84"/>
                  </a:lnTo>
                  <a:lnTo>
                    <a:pt x="268" y="78"/>
                  </a:lnTo>
                  <a:lnTo>
                    <a:pt x="270" y="72"/>
                  </a:lnTo>
                  <a:lnTo>
                    <a:pt x="276" y="68"/>
                  </a:lnTo>
                  <a:lnTo>
                    <a:pt x="279" y="65"/>
                  </a:lnTo>
                  <a:lnTo>
                    <a:pt x="283" y="61"/>
                  </a:lnTo>
                  <a:lnTo>
                    <a:pt x="285" y="55"/>
                  </a:lnTo>
                  <a:lnTo>
                    <a:pt x="289" y="51"/>
                  </a:lnTo>
                  <a:lnTo>
                    <a:pt x="293" y="47"/>
                  </a:lnTo>
                  <a:lnTo>
                    <a:pt x="296" y="44"/>
                  </a:lnTo>
                  <a:lnTo>
                    <a:pt x="302" y="38"/>
                  </a:lnTo>
                  <a:lnTo>
                    <a:pt x="306" y="34"/>
                  </a:lnTo>
                  <a:lnTo>
                    <a:pt x="310" y="28"/>
                  </a:lnTo>
                  <a:lnTo>
                    <a:pt x="314" y="27"/>
                  </a:lnTo>
                  <a:lnTo>
                    <a:pt x="314" y="25"/>
                  </a:lnTo>
                  <a:lnTo>
                    <a:pt x="315" y="25"/>
                  </a:lnTo>
                  <a:lnTo>
                    <a:pt x="367" y="0"/>
                  </a:lnTo>
                  <a:lnTo>
                    <a:pt x="382" y="25"/>
                  </a:lnTo>
                  <a:close/>
                </a:path>
              </a:pathLst>
            </a:custGeom>
            <a:solidFill>
              <a:srgbClr val="96AB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5" name="Freeform 73">
              <a:extLst>
                <a:ext uri="{FF2B5EF4-FFF2-40B4-BE49-F238E27FC236}">
                  <a16:creationId xmlns:a16="http://schemas.microsoft.com/office/drawing/2014/main" id="{0C22A7ED-7329-4801-A723-B5E3AD90D3DA}"/>
                </a:ext>
              </a:extLst>
            </p:cNvPr>
            <p:cNvSpPr>
              <a:spLocks/>
            </p:cNvSpPr>
            <p:nvPr/>
          </p:nvSpPr>
          <p:spPr bwMode="auto">
            <a:xfrm>
              <a:off x="3991" y="2758"/>
              <a:ext cx="254" cy="216"/>
            </a:xfrm>
            <a:custGeom>
              <a:avLst/>
              <a:gdLst>
                <a:gd name="T0" fmla="*/ 0 w 507"/>
                <a:gd name="T1" fmla="*/ 1 h 432"/>
                <a:gd name="T2" fmla="*/ 1 w 507"/>
                <a:gd name="T3" fmla="*/ 1 h 432"/>
                <a:gd name="T4" fmla="*/ 1 w 507"/>
                <a:gd name="T5" fmla="*/ 1 h 432"/>
                <a:gd name="T6" fmla="*/ 1 w 507"/>
                <a:gd name="T7" fmla="*/ 1 h 432"/>
                <a:gd name="T8" fmla="*/ 1 w 507"/>
                <a:gd name="T9" fmla="*/ 1 h 432"/>
                <a:gd name="T10" fmla="*/ 1 w 507"/>
                <a:gd name="T11" fmla="*/ 1 h 432"/>
                <a:gd name="T12" fmla="*/ 1 w 507"/>
                <a:gd name="T13" fmla="*/ 1 h 432"/>
                <a:gd name="T14" fmla="*/ 1 w 507"/>
                <a:gd name="T15" fmla="*/ 1 h 432"/>
                <a:gd name="T16" fmla="*/ 1 w 507"/>
                <a:gd name="T17" fmla="*/ 0 h 432"/>
                <a:gd name="T18" fmla="*/ 1 w 507"/>
                <a:gd name="T19" fmla="*/ 1 h 432"/>
                <a:gd name="T20" fmla="*/ 0 w 507"/>
                <a:gd name="T21" fmla="*/ 1 h 432"/>
                <a:gd name="T22" fmla="*/ 0 w 507"/>
                <a:gd name="T23" fmla="*/ 1 h 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07"/>
                <a:gd name="T37" fmla="*/ 0 h 432"/>
                <a:gd name="T38" fmla="*/ 507 w 507"/>
                <a:gd name="T39" fmla="*/ 432 h 4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07" h="432">
                  <a:moveTo>
                    <a:pt x="0" y="287"/>
                  </a:moveTo>
                  <a:lnTo>
                    <a:pt x="30" y="430"/>
                  </a:lnTo>
                  <a:lnTo>
                    <a:pt x="194" y="430"/>
                  </a:lnTo>
                  <a:lnTo>
                    <a:pt x="199" y="341"/>
                  </a:lnTo>
                  <a:lnTo>
                    <a:pt x="311" y="341"/>
                  </a:lnTo>
                  <a:lnTo>
                    <a:pt x="311" y="432"/>
                  </a:lnTo>
                  <a:lnTo>
                    <a:pt x="482" y="432"/>
                  </a:lnTo>
                  <a:lnTo>
                    <a:pt x="507" y="304"/>
                  </a:lnTo>
                  <a:lnTo>
                    <a:pt x="279" y="0"/>
                  </a:lnTo>
                  <a:lnTo>
                    <a:pt x="234" y="2"/>
                  </a:lnTo>
                  <a:lnTo>
                    <a:pt x="0" y="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6" name="Freeform 74">
              <a:extLst>
                <a:ext uri="{FF2B5EF4-FFF2-40B4-BE49-F238E27FC236}">
                  <a16:creationId xmlns:a16="http://schemas.microsoft.com/office/drawing/2014/main" id="{B28F4D8C-F6A9-486F-823A-A088A1861D00}"/>
                </a:ext>
              </a:extLst>
            </p:cNvPr>
            <p:cNvSpPr>
              <a:spLocks/>
            </p:cNvSpPr>
            <p:nvPr/>
          </p:nvSpPr>
          <p:spPr bwMode="auto">
            <a:xfrm>
              <a:off x="3642" y="2165"/>
              <a:ext cx="377" cy="621"/>
            </a:xfrm>
            <a:custGeom>
              <a:avLst/>
              <a:gdLst>
                <a:gd name="T0" fmla="*/ 0 w 754"/>
                <a:gd name="T1" fmla="*/ 3 h 1241"/>
                <a:gd name="T2" fmla="*/ 1 w 754"/>
                <a:gd name="T3" fmla="*/ 3 h 1241"/>
                <a:gd name="T4" fmla="*/ 1 w 754"/>
                <a:gd name="T5" fmla="*/ 3 h 1241"/>
                <a:gd name="T6" fmla="*/ 2 w 754"/>
                <a:gd name="T7" fmla="*/ 3 h 1241"/>
                <a:gd name="T8" fmla="*/ 2 w 754"/>
                <a:gd name="T9" fmla="*/ 0 h 1241"/>
                <a:gd name="T10" fmla="*/ 1 w 754"/>
                <a:gd name="T11" fmla="*/ 2 h 1241"/>
                <a:gd name="T12" fmla="*/ 0 w 754"/>
                <a:gd name="T13" fmla="*/ 3 h 1241"/>
                <a:gd name="T14" fmla="*/ 0 w 754"/>
                <a:gd name="T15" fmla="*/ 3 h 1241"/>
                <a:gd name="T16" fmla="*/ 0 60000 65536"/>
                <a:gd name="T17" fmla="*/ 0 60000 65536"/>
                <a:gd name="T18" fmla="*/ 0 60000 65536"/>
                <a:gd name="T19" fmla="*/ 0 60000 65536"/>
                <a:gd name="T20" fmla="*/ 0 60000 65536"/>
                <a:gd name="T21" fmla="*/ 0 60000 65536"/>
                <a:gd name="T22" fmla="*/ 0 60000 65536"/>
                <a:gd name="T23" fmla="*/ 0 60000 65536"/>
                <a:gd name="T24" fmla="*/ 0 w 754"/>
                <a:gd name="T25" fmla="*/ 0 h 1241"/>
                <a:gd name="T26" fmla="*/ 754 w 754"/>
                <a:gd name="T27" fmla="*/ 1241 h 12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4" h="1241">
                  <a:moveTo>
                    <a:pt x="0" y="1099"/>
                  </a:moveTo>
                  <a:lnTo>
                    <a:pt x="237" y="1188"/>
                  </a:lnTo>
                  <a:lnTo>
                    <a:pt x="509" y="1241"/>
                  </a:lnTo>
                  <a:lnTo>
                    <a:pt x="710" y="1190"/>
                  </a:lnTo>
                  <a:lnTo>
                    <a:pt x="754" y="0"/>
                  </a:lnTo>
                  <a:lnTo>
                    <a:pt x="456" y="715"/>
                  </a:lnTo>
                  <a:lnTo>
                    <a:pt x="0" y="109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7" name="Freeform 75">
              <a:extLst>
                <a:ext uri="{FF2B5EF4-FFF2-40B4-BE49-F238E27FC236}">
                  <a16:creationId xmlns:a16="http://schemas.microsoft.com/office/drawing/2014/main" id="{C552C4AB-511C-490B-B761-0A34658C2397}"/>
                </a:ext>
              </a:extLst>
            </p:cNvPr>
            <p:cNvSpPr>
              <a:spLocks/>
            </p:cNvSpPr>
            <p:nvPr/>
          </p:nvSpPr>
          <p:spPr bwMode="auto">
            <a:xfrm>
              <a:off x="4152" y="1547"/>
              <a:ext cx="130" cy="594"/>
            </a:xfrm>
            <a:custGeom>
              <a:avLst/>
              <a:gdLst>
                <a:gd name="T0" fmla="*/ 1 w 260"/>
                <a:gd name="T1" fmla="*/ 0 h 1188"/>
                <a:gd name="T2" fmla="*/ 1 w 260"/>
                <a:gd name="T3" fmla="*/ 1 h 1188"/>
                <a:gd name="T4" fmla="*/ 1 w 260"/>
                <a:gd name="T5" fmla="*/ 1 h 1188"/>
                <a:gd name="T6" fmla="*/ 1 w 260"/>
                <a:gd name="T7" fmla="*/ 1 h 1188"/>
                <a:gd name="T8" fmla="*/ 1 w 260"/>
                <a:gd name="T9" fmla="*/ 1 h 1188"/>
                <a:gd name="T10" fmla="*/ 1 w 260"/>
                <a:gd name="T11" fmla="*/ 1 h 1188"/>
                <a:gd name="T12" fmla="*/ 1 w 260"/>
                <a:gd name="T13" fmla="*/ 1 h 1188"/>
                <a:gd name="T14" fmla="*/ 1 w 260"/>
                <a:gd name="T15" fmla="*/ 1 h 1188"/>
                <a:gd name="T16" fmla="*/ 1 w 260"/>
                <a:gd name="T17" fmla="*/ 1 h 1188"/>
                <a:gd name="T18" fmla="*/ 1 w 260"/>
                <a:gd name="T19" fmla="*/ 1 h 1188"/>
                <a:gd name="T20" fmla="*/ 1 w 260"/>
                <a:gd name="T21" fmla="*/ 1 h 1188"/>
                <a:gd name="T22" fmla="*/ 1 w 260"/>
                <a:gd name="T23" fmla="*/ 1 h 1188"/>
                <a:gd name="T24" fmla="*/ 1 w 260"/>
                <a:gd name="T25" fmla="*/ 1 h 1188"/>
                <a:gd name="T26" fmla="*/ 1 w 260"/>
                <a:gd name="T27" fmla="*/ 1 h 1188"/>
                <a:gd name="T28" fmla="*/ 1 w 260"/>
                <a:gd name="T29" fmla="*/ 1 h 1188"/>
                <a:gd name="T30" fmla="*/ 1 w 260"/>
                <a:gd name="T31" fmla="*/ 1 h 1188"/>
                <a:gd name="T32" fmla="*/ 1 w 260"/>
                <a:gd name="T33" fmla="*/ 1 h 1188"/>
                <a:gd name="T34" fmla="*/ 1 w 260"/>
                <a:gd name="T35" fmla="*/ 1 h 1188"/>
                <a:gd name="T36" fmla="*/ 1 w 260"/>
                <a:gd name="T37" fmla="*/ 1 h 1188"/>
                <a:gd name="T38" fmla="*/ 1 w 260"/>
                <a:gd name="T39" fmla="*/ 1 h 1188"/>
                <a:gd name="T40" fmla="*/ 1 w 260"/>
                <a:gd name="T41" fmla="*/ 1 h 1188"/>
                <a:gd name="T42" fmla="*/ 1 w 260"/>
                <a:gd name="T43" fmla="*/ 1 h 1188"/>
                <a:gd name="T44" fmla="*/ 1 w 260"/>
                <a:gd name="T45" fmla="*/ 1 h 1188"/>
                <a:gd name="T46" fmla="*/ 1 w 260"/>
                <a:gd name="T47" fmla="*/ 1 h 1188"/>
                <a:gd name="T48" fmla="*/ 1 w 260"/>
                <a:gd name="T49" fmla="*/ 1 h 1188"/>
                <a:gd name="T50" fmla="*/ 1 w 260"/>
                <a:gd name="T51" fmla="*/ 1 h 1188"/>
                <a:gd name="T52" fmla="*/ 1 w 260"/>
                <a:gd name="T53" fmla="*/ 1 h 1188"/>
                <a:gd name="T54" fmla="*/ 1 w 260"/>
                <a:gd name="T55" fmla="*/ 1 h 1188"/>
                <a:gd name="T56" fmla="*/ 1 w 260"/>
                <a:gd name="T57" fmla="*/ 1 h 1188"/>
                <a:gd name="T58" fmla="*/ 1 w 260"/>
                <a:gd name="T59" fmla="*/ 1 h 1188"/>
                <a:gd name="T60" fmla="*/ 1 w 260"/>
                <a:gd name="T61" fmla="*/ 1 h 1188"/>
                <a:gd name="T62" fmla="*/ 1 w 260"/>
                <a:gd name="T63" fmla="*/ 1 h 1188"/>
                <a:gd name="T64" fmla="*/ 1 w 260"/>
                <a:gd name="T65" fmla="*/ 1 h 1188"/>
                <a:gd name="T66" fmla="*/ 1 w 260"/>
                <a:gd name="T67" fmla="*/ 1 h 1188"/>
                <a:gd name="T68" fmla="*/ 1 w 260"/>
                <a:gd name="T69" fmla="*/ 1 h 1188"/>
                <a:gd name="T70" fmla="*/ 1 w 260"/>
                <a:gd name="T71" fmla="*/ 1 h 1188"/>
                <a:gd name="T72" fmla="*/ 1 w 260"/>
                <a:gd name="T73" fmla="*/ 1 h 1188"/>
                <a:gd name="T74" fmla="*/ 1 w 260"/>
                <a:gd name="T75" fmla="*/ 1 h 1188"/>
                <a:gd name="T76" fmla="*/ 1 w 260"/>
                <a:gd name="T77" fmla="*/ 1 h 1188"/>
                <a:gd name="T78" fmla="*/ 1 w 260"/>
                <a:gd name="T79" fmla="*/ 1 h 1188"/>
                <a:gd name="T80" fmla="*/ 1 w 260"/>
                <a:gd name="T81" fmla="*/ 1 h 1188"/>
                <a:gd name="T82" fmla="*/ 1 w 260"/>
                <a:gd name="T83" fmla="*/ 1 h 1188"/>
                <a:gd name="T84" fmla="*/ 1 w 260"/>
                <a:gd name="T85" fmla="*/ 1 h 1188"/>
                <a:gd name="T86" fmla="*/ 1 w 260"/>
                <a:gd name="T87" fmla="*/ 1 h 1188"/>
                <a:gd name="T88" fmla="*/ 1 w 260"/>
                <a:gd name="T89" fmla="*/ 1 h 1188"/>
                <a:gd name="T90" fmla="*/ 1 w 260"/>
                <a:gd name="T91" fmla="*/ 1 h 1188"/>
                <a:gd name="T92" fmla="*/ 1 w 260"/>
                <a:gd name="T93" fmla="*/ 1 h 1188"/>
                <a:gd name="T94" fmla="*/ 1 w 260"/>
                <a:gd name="T95" fmla="*/ 1 h 1188"/>
                <a:gd name="T96" fmla="*/ 1 w 260"/>
                <a:gd name="T97" fmla="*/ 1 h 1188"/>
                <a:gd name="T98" fmla="*/ 1 w 260"/>
                <a:gd name="T99" fmla="*/ 1 h 1188"/>
                <a:gd name="T100" fmla="*/ 1 w 260"/>
                <a:gd name="T101" fmla="*/ 1 h 1188"/>
                <a:gd name="T102" fmla="*/ 1 w 260"/>
                <a:gd name="T103" fmla="*/ 1 h 1188"/>
                <a:gd name="T104" fmla="*/ 1 w 260"/>
                <a:gd name="T105" fmla="*/ 1 h 1188"/>
                <a:gd name="T106" fmla="*/ 1 w 260"/>
                <a:gd name="T107" fmla="*/ 1 h 1188"/>
                <a:gd name="T108" fmla="*/ 1 w 260"/>
                <a:gd name="T109" fmla="*/ 1 h 1188"/>
                <a:gd name="T110" fmla="*/ 1 w 260"/>
                <a:gd name="T111" fmla="*/ 1 h 1188"/>
                <a:gd name="T112" fmla="*/ 1 w 260"/>
                <a:gd name="T113" fmla="*/ 3 h 1188"/>
                <a:gd name="T114" fmla="*/ 1 w 260"/>
                <a:gd name="T115" fmla="*/ 3 h 1188"/>
                <a:gd name="T116" fmla="*/ 1 w 260"/>
                <a:gd name="T117" fmla="*/ 2 h 1188"/>
                <a:gd name="T118" fmla="*/ 0 w 260"/>
                <a:gd name="T119" fmla="*/ 1 h 1188"/>
                <a:gd name="T120" fmla="*/ 1 w 260"/>
                <a:gd name="T121" fmla="*/ 0 h 1188"/>
                <a:gd name="T122" fmla="*/ 1 w 260"/>
                <a:gd name="T123" fmla="*/ 0 h 11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60"/>
                <a:gd name="T187" fmla="*/ 0 h 1188"/>
                <a:gd name="T188" fmla="*/ 260 w 260"/>
                <a:gd name="T189" fmla="*/ 1188 h 118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60" h="1188">
                  <a:moveTo>
                    <a:pt x="13" y="0"/>
                  </a:moveTo>
                  <a:lnTo>
                    <a:pt x="68" y="25"/>
                  </a:lnTo>
                  <a:lnTo>
                    <a:pt x="70" y="27"/>
                  </a:lnTo>
                  <a:lnTo>
                    <a:pt x="74" y="30"/>
                  </a:lnTo>
                  <a:lnTo>
                    <a:pt x="78" y="34"/>
                  </a:lnTo>
                  <a:lnTo>
                    <a:pt x="82" y="38"/>
                  </a:lnTo>
                  <a:lnTo>
                    <a:pt x="87" y="44"/>
                  </a:lnTo>
                  <a:lnTo>
                    <a:pt x="93" y="51"/>
                  </a:lnTo>
                  <a:lnTo>
                    <a:pt x="95" y="53"/>
                  </a:lnTo>
                  <a:lnTo>
                    <a:pt x="99" y="57"/>
                  </a:lnTo>
                  <a:lnTo>
                    <a:pt x="101" y="61"/>
                  </a:lnTo>
                  <a:lnTo>
                    <a:pt x="104" y="65"/>
                  </a:lnTo>
                  <a:lnTo>
                    <a:pt x="108" y="68"/>
                  </a:lnTo>
                  <a:lnTo>
                    <a:pt x="112" y="72"/>
                  </a:lnTo>
                  <a:lnTo>
                    <a:pt x="114" y="76"/>
                  </a:lnTo>
                  <a:lnTo>
                    <a:pt x="120" y="82"/>
                  </a:lnTo>
                  <a:lnTo>
                    <a:pt x="122" y="85"/>
                  </a:lnTo>
                  <a:lnTo>
                    <a:pt x="125" y="91"/>
                  </a:lnTo>
                  <a:lnTo>
                    <a:pt x="129" y="95"/>
                  </a:lnTo>
                  <a:lnTo>
                    <a:pt x="133" y="101"/>
                  </a:lnTo>
                  <a:lnTo>
                    <a:pt x="139" y="106"/>
                  </a:lnTo>
                  <a:lnTo>
                    <a:pt x="142" y="112"/>
                  </a:lnTo>
                  <a:lnTo>
                    <a:pt x="146" y="118"/>
                  </a:lnTo>
                  <a:lnTo>
                    <a:pt x="150" y="123"/>
                  </a:lnTo>
                  <a:lnTo>
                    <a:pt x="154" y="129"/>
                  </a:lnTo>
                  <a:lnTo>
                    <a:pt x="158" y="135"/>
                  </a:lnTo>
                  <a:lnTo>
                    <a:pt x="161" y="142"/>
                  </a:lnTo>
                  <a:lnTo>
                    <a:pt x="167" y="148"/>
                  </a:lnTo>
                  <a:lnTo>
                    <a:pt x="171" y="156"/>
                  </a:lnTo>
                  <a:lnTo>
                    <a:pt x="175" y="161"/>
                  </a:lnTo>
                  <a:lnTo>
                    <a:pt x="179" y="167"/>
                  </a:lnTo>
                  <a:lnTo>
                    <a:pt x="182" y="175"/>
                  </a:lnTo>
                  <a:lnTo>
                    <a:pt x="186" y="182"/>
                  </a:lnTo>
                  <a:lnTo>
                    <a:pt x="190" y="190"/>
                  </a:lnTo>
                  <a:lnTo>
                    <a:pt x="194" y="198"/>
                  </a:lnTo>
                  <a:lnTo>
                    <a:pt x="198" y="205"/>
                  </a:lnTo>
                  <a:lnTo>
                    <a:pt x="201" y="213"/>
                  </a:lnTo>
                  <a:lnTo>
                    <a:pt x="205" y="220"/>
                  </a:lnTo>
                  <a:lnTo>
                    <a:pt x="211" y="230"/>
                  </a:lnTo>
                  <a:lnTo>
                    <a:pt x="215" y="238"/>
                  </a:lnTo>
                  <a:lnTo>
                    <a:pt x="217" y="245"/>
                  </a:lnTo>
                  <a:lnTo>
                    <a:pt x="220" y="255"/>
                  </a:lnTo>
                  <a:lnTo>
                    <a:pt x="224" y="262"/>
                  </a:lnTo>
                  <a:lnTo>
                    <a:pt x="228" y="272"/>
                  </a:lnTo>
                  <a:lnTo>
                    <a:pt x="232" y="279"/>
                  </a:lnTo>
                  <a:lnTo>
                    <a:pt x="234" y="289"/>
                  </a:lnTo>
                  <a:lnTo>
                    <a:pt x="237" y="296"/>
                  </a:lnTo>
                  <a:lnTo>
                    <a:pt x="241" y="308"/>
                  </a:lnTo>
                  <a:lnTo>
                    <a:pt x="243" y="316"/>
                  </a:lnTo>
                  <a:lnTo>
                    <a:pt x="245" y="325"/>
                  </a:lnTo>
                  <a:lnTo>
                    <a:pt x="249" y="335"/>
                  </a:lnTo>
                  <a:lnTo>
                    <a:pt x="251" y="344"/>
                  </a:lnTo>
                  <a:lnTo>
                    <a:pt x="253" y="354"/>
                  </a:lnTo>
                  <a:lnTo>
                    <a:pt x="255" y="365"/>
                  </a:lnTo>
                  <a:lnTo>
                    <a:pt x="258" y="374"/>
                  </a:lnTo>
                  <a:lnTo>
                    <a:pt x="260" y="384"/>
                  </a:lnTo>
                  <a:lnTo>
                    <a:pt x="253" y="1184"/>
                  </a:lnTo>
                  <a:lnTo>
                    <a:pt x="222" y="1188"/>
                  </a:lnTo>
                  <a:lnTo>
                    <a:pt x="82" y="863"/>
                  </a:lnTo>
                  <a:lnTo>
                    <a:pt x="0" y="25"/>
                  </a:lnTo>
                  <a:lnTo>
                    <a:pt x="13" y="0"/>
                  </a:lnTo>
                  <a:close/>
                </a:path>
              </a:pathLst>
            </a:custGeom>
            <a:solidFill>
              <a:srgbClr val="2E4F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8" name="Freeform 76">
              <a:extLst>
                <a:ext uri="{FF2B5EF4-FFF2-40B4-BE49-F238E27FC236}">
                  <a16:creationId xmlns:a16="http://schemas.microsoft.com/office/drawing/2014/main" id="{3E3191CD-72EC-4277-8CCD-6F5E19597CDB}"/>
                </a:ext>
              </a:extLst>
            </p:cNvPr>
            <p:cNvSpPr>
              <a:spLocks/>
            </p:cNvSpPr>
            <p:nvPr/>
          </p:nvSpPr>
          <p:spPr bwMode="auto">
            <a:xfrm>
              <a:off x="4040" y="2107"/>
              <a:ext cx="71" cy="651"/>
            </a:xfrm>
            <a:custGeom>
              <a:avLst/>
              <a:gdLst>
                <a:gd name="T0" fmla="*/ 1 w 142"/>
                <a:gd name="T1" fmla="*/ 0 h 1302"/>
                <a:gd name="T2" fmla="*/ 1 w 142"/>
                <a:gd name="T3" fmla="*/ 1 h 1302"/>
                <a:gd name="T4" fmla="*/ 1 w 142"/>
                <a:gd name="T5" fmla="*/ 3 h 1302"/>
                <a:gd name="T6" fmla="*/ 1 w 142"/>
                <a:gd name="T7" fmla="*/ 3 h 1302"/>
                <a:gd name="T8" fmla="*/ 0 w 142"/>
                <a:gd name="T9" fmla="*/ 1 h 1302"/>
                <a:gd name="T10" fmla="*/ 1 w 142"/>
                <a:gd name="T11" fmla="*/ 0 h 1302"/>
                <a:gd name="T12" fmla="*/ 1 w 142"/>
                <a:gd name="T13" fmla="*/ 0 h 1302"/>
                <a:gd name="T14" fmla="*/ 0 60000 65536"/>
                <a:gd name="T15" fmla="*/ 0 60000 65536"/>
                <a:gd name="T16" fmla="*/ 0 60000 65536"/>
                <a:gd name="T17" fmla="*/ 0 60000 65536"/>
                <a:gd name="T18" fmla="*/ 0 60000 65536"/>
                <a:gd name="T19" fmla="*/ 0 60000 65536"/>
                <a:gd name="T20" fmla="*/ 0 60000 65536"/>
                <a:gd name="T21" fmla="*/ 0 w 142"/>
                <a:gd name="T22" fmla="*/ 0 h 1302"/>
                <a:gd name="T23" fmla="*/ 142 w 142"/>
                <a:gd name="T24" fmla="*/ 1302 h 13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 h="1302">
                  <a:moveTo>
                    <a:pt x="110" y="0"/>
                  </a:moveTo>
                  <a:lnTo>
                    <a:pt x="137" y="68"/>
                  </a:lnTo>
                  <a:lnTo>
                    <a:pt x="142" y="1302"/>
                  </a:lnTo>
                  <a:lnTo>
                    <a:pt x="55" y="1302"/>
                  </a:lnTo>
                  <a:lnTo>
                    <a:pt x="0" y="175"/>
                  </a:lnTo>
                  <a:lnTo>
                    <a:pt x="11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49" name="Freeform 77">
              <a:extLst>
                <a:ext uri="{FF2B5EF4-FFF2-40B4-BE49-F238E27FC236}">
                  <a16:creationId xmlns:a16="http://schemas.microsoft.com/office/drawing/2014/main" id="{9B8C26B2-9024-4722-BFB6-DBEF5BA57BBC}"/>
                </a:ext>
              </a:extLst>
            </p:cNvPr>
            <p:cNvSpPr>
              <a:spLocks/>
            </p:cNvSpPr>
            <p:nvPr/>
          </p:nvSpPr>
          <p:spPr bwMode="auto">
            <a:xfrm>
              <a:off x="4028" y="1845"/>
              <a:ext cx="119" cy="270"/>
            </a:xfrm>
            <a:custGeom>
              <a:avLst/>
              <a:gdLst>
                <a:gd name="T0" fmla="*/ 1 w 237"/>
                <a:gd name="T1" fmla="*/ 1 h 540"/>
                <a:gd name="T2" fmla="*/ 1 w 237"/>
                <a:gd name="T3" fmla="*/ 1 h 540"/>
                <a:gd name="T4" fmla="*/ 1 w 237"/>
                <a:gd name="T5" fmla="*/ 1 h 540"/>
                <a:gd name="T6" fmla="*/ 1 w 237"/>
                <a:gd name="T7" fmla="*/ 1 h 540"/>
                <a:gd name="T8" fmla="*/ 1 w 237"/>
                <a:gd name="T9" fmla="*/ 1 h 540"/>
                <a:gd name="T10" fmla="*/ 1 w 237"/>
                <a:gd name="T11" fmla="*/ 1 h 540"/>
                <a:gd name="T12" fmla="*/ 1 w 237"/>
                <a:gd name="T13" fmla="*/ 1 h 540"/>
                <a:gd name="T14" fmla="*/ 1 w 237"/>
                <a:gd name="T15" fmla="*/ 1 h 540"/>
                <a:gd name="T16" fmla="*/ 1 w 237"/>
                <a:gd name="T17" fmla="*/ 1 h 540"/>
                <a:gd name="T18" fmla="*/ 1 w 237"/>
                <a:gd name="T19" fmla="*/ 1 h 540"/>
                <a:gd name="T20" fmla="*/ 1 w 237"/>
                <a:gd name="T21" fmla="*/ 1 h 540"/>
                <a:gd name="T22" fmla="*/ 1 w 237"/>
                <a:gd name="T23" fmla="*/ 1 h 540"/>
                <a:gd name="T24" fmla="*/ 1 w 237"/>
                <a:gd name="T25" fmla="*/ 1 h 540"/>
                <a:gd name="T26" fmla="*/ 1 w 237"/>
                <a:gd name="T27" fmla="*/ 1 h 540"/>
                <a:gd name="T28" fmla="*/ 1 w 237"/>
                <a:gd name="T29" fmla="*/ 1 h 540"/>
                <a:gd name="T30" fmla="*/ 1 w 237"/>
                <a:gd name="T31" fmla="*/ 1 h 540"/>
                <a:gd name="T32" fmla="*/ 1 w 237"/>
                <a:gd name="T33" fmla="*/ 1 h 540"/>
                <a:gd name="T34" fmla="*/ 1 w 237"/>
                <a:gd name="T35" fmla="*/ 1 h 540"/>
                <a:gd name="T36" fmla="*/ 1 w 237"/>
                <a:gd name="T37" fmla="*/ 1 h 540"/>
                <a:gd name="T38" fmla="*/ 1 w 237"/>
                <a:gd name="T39" fmla="*/ 1 h 540"/>
                <a:gd name="T40" fmla="*/ 1 w 237"/>
                <a:gd name="T41" fmla="*/ 1 h 540"/>
                <a:gd name="T42" fmla="*/ 1 w 237"/>
                <a:gd name="T43" fmla="*/ 1 h 540"/>
                <a:gd name="T44" fmla="*/ 1 w 237"/>
                <a:gd name="T45" fmla="*/ 1 h 540"/>
                <a:gd name="T46" fmla="*/ 1 w 237"/>
                <a:gd name="T47" fmla="*/ 1 h 540"/>
                <a:gd name="T48" fmla="*/ 1 w 237"/>
                <a:gd name="T49" fmla="*/ 1 h 540"/>
                <a:gd name="T50" fmla="*/ 1 w 237"/>
                <a:gd name="T51" fmla="*/ 1 h 540"/>
                <a:gd name="T52" fmla="*/ 1 w 237"/>
                <a:gd name="T53" fmla="*/ 1 h 540"/>
                <a:gd name="T54" fmla="*/ 0 w 237"/>
                <a:gd name="T55" fmla="*/ 1 h 540"/>
                <a:gd name="T56" fmla="*/ 0 w 237"/>
                <a:gd name="T57" fmla="*/ 1 h 540"/>
                <a:gd name="T58" fmla="*/ 1 w 237"/>
                <a:gd name="T59" fmla="*/ 1 h 540"/>
                <a:gd name="T60" fmla="*/ 1 w 237"/>
                <a:gd name="T61" fmla="*/ 1 h 540"/>
                <a:gd name="T62" fmla="*/ 1 w 237"/>
                <a:gd name="T63" fmla="*/ 1 h 540"/>
                <a:gd name="T64" fmla="*/ 1 w 237"/>
                <a:gd name="T65" fmla="*/ 1 h 540"/>
                <a:gd name="T66" fmla="*/ 1 w 237"/>
                <a:gd name="T67" fmla="*/ 1 h 540"/>
                <a:gd name="T68" fmla="*/ 1 w 237"/>
                <a:gd name="T69" fmla="*/ 1 h 540"/>
                <a:gd name="T70" fmla="*/ 1 w 237"/>
                <a:gd name="T71" fmla="*/ 1 h 540"/>
                <a:gd name="T72" fmla="*/ 1 w 237"/>
                <a:gd name="T73" fmla="*/ 1 h 540"/>
                <a:gd name="T74" fmla="*/ 1 w 237"/>
                <a:gd name="T75" fmla="*/ 1 h 540"/>
                <a:gd name="T76" fmla="*/ 1 w 237"/>
                <a:gd name="T77" fmla="*/ 1 h 540"/>
                <a:gd name="T78" fmla="*/ 1 w 237"/>
                <a:gd name="T79" fmla="*/ 1 h 540"/>
                <a:gd name="T80" fmla="*/ 1 w 237"/>
                <a:gd name="T81" fmla="*/ 1 h 540"/>
                <a:gd name="T82" fmla="*/ 1 w 237"/>
                <a:gd name="T83" fmla="*/ 1 h 540"/>
                <a:gd name="T84" fmla="*/ 1 w 237"/>
                <a:gd name="T85" fmla="*/ 1 h 540"/>
                <a:gd name="T86" fmla="*/ 1 w 237"/>
                <a:gd name="T87" fmla="*/ 1 h 540"/>
                <a:gd name="T88" fmla="*/ 1 w 237"/>
                <a:gd name="T89" fmla="*/ 1 h 540"/>
                <a:gd name="T90" fmla="*/ 1 w 237"/>
                <a:gd name="T91" fmla="*/ 1 h 540"/>
                <a:gd name="T92" fmla="*/ 1 w 237"/>
                <a:gd name="T93" fmla="*/ 1 h 540"/>
                <a:gd name="T94" fmla="*/ 1 w 237"/>
                <a:gd name="T95" fmla="*/ 1 h 540"/>
                <a:gd name="T96" fmla="*/ 1 w 237"/>
                <a:gd name="T97" fmla="*/ 1 h 540"/>
                <a:gd name="T98" fmla="*/ 1 w 237"/>
                <a:gd name="T99" fmla="*/ 1 h 540"/>
                <a:gd name="T100" fmla="*/ 1 w 237"/>
                <a:gd name="T101" fmla="*/ 1 h 540"/>
                <a:gd name="T102" fmla="*/ 1 w 237"/>
                <a:gd name="T103" fmla="*/ 1 h 540"/>
                <a:gd name="T104" fmla="*/ 1 w 237"/>
                <a:gd name="T105" fmla="*/ 1 h 54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37"/>
                <a:gd name="T160" fmla="*/ 0 h 540"/>
                <a:gd name="T161" fmla="*/ 237 w 237"/>
                <a:gd name="T162" fmla="*/ 540 h 54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37" h="540">
                  <a:moveTo>
                    <a:pt x="237" y="129"/>
                  </a:moveTo>
                  <a:lnTo>
                    <a:pt x="165" y="540"/>
                  </a:lnTo>
                  <a:lnTo>
                    <a:pt x="165" y="538"/>
                  </a:lnTo>
                  <a:lnTo>
                    <a:pt x="163" y="538"/>
                  </a:lnTo>
                  <a:lnTo>
                    <a:pt x="163" y="534"/>
                  </a:lnTo>
                  <a:lnTo>
                    <a:pt x="161" y="530"/>
                  </a:lnTo>
                  <a:lnTo>
                    <a:pt x="158" y="525"/>
                  </a:lnTo>
                  <a:lnTo>
                    <a:pt x="156" y="519"/>
                  </a:lnTo>
                  <a:lnTo>
                    <a:pt x="154" y="511"/>
                  </a:lnTo>
                  <a:lnTo>
                    <a:pt x="150" y="506"/>
                  </a:lnTo>
                  <a:lnTo>
                    <a:pt x="148" y="500"/>
                  </a:lnTo>
                  <a:lnTo>
                    <a:pt x="146" y="496"/>
                  </a:lnTo>
                  <a:lnTo>
                    <a:pt x="144" y="492"/>
                  </a:lnTo>
                  <a:lnTo>
                    <a:pt x="142" y="489"/>
                  </a:lnTo>
                  <a:lnTo>
                    <a:pt x="139" y="483"/>
                  </a:lnTo>
                  <a:lnTo>
                    <a:pt x="137" y="477"/>
                  </a:lnTo>
                  <a:lnTo>
                    <a:pt x="135" y="473"/>
                  </a:lnTo>
                  <a:lnTo>
                    <a:pt x="133" y="468"/>
                  </a:lnTo>
                  <a:lnTo>
                    <a:pt x="131" y="462"/>
                  </a:lnTo>
                  <a:lnTo>
                    <a:pt x="127" y="458"/>
                  </a:lnTo>
                  <a:lnTo>
                    <a:pt x="125" y="452"/>
                  </a:lnTo>
                  <a:lnTo>
                    <a:pt x="123" y="447"/>
                  </a:lnTo>
                  <a:lnTo>
                    <a:pt x="120" y="441"/>
                  </a:lnTo>
                  <a:lnTo>
                    <a:pt x="118" y="435"/>
                  </a:lnTo>
                  <a:lnTo>
                    <a:pt x="114" y="430"/>
                  </a:lnTo>
                  <a:lnTo>
                    <a:pt x="112" y="426"/>
                  </a:lnTo>
                  <a:lnTo>
                    <a:pt x="108" y="418"/>
                  </a:lnTo>
                  <a:lnTo>
                    <a:pt x="104" y="412"/>
                  </a:lnTo>
                  <a:lnTo>
                    <a:pt x="101" y="407"/>
                  </a:lnTo>
                  <a:lnTo>
                    <a:pt x="99" y="401"/>
                  </a:lnTo>
                  <a:lnTo>
                    <a:pt x="95" y="395"/>
                  </a:lnTo>
                  <a:lnTo>
                    <a:pt x="91" y="390"/>
                  </a:lnTo>
                  <a:lnTo>
                    <a:pt x="89" y="384"/>
                  </a:lnTo>
                  <a:lnTo>
                    <a:pt x="85" y="378"/>
                  </a:lnTo>
                  <a:lnTo>
                    <a:pt x="82" y="373"/>
                  </a:lnTo>
                  <a:lnTo>
                    <a:pt x="78" y="367"/>
                  </a:lnTo>
                  <a:lnTo>
                    <a:pt x="74" y="361"/>
                  </a:lnTo>
                  <a:lnTo>
                    <a:pt x="72" y="355"/>
                  </a:lnTo>
                  <a:lnTo>
                    <a:pt x="68" y="350"/>
                  </a:lnTo>
                  <a:lnTo>
                    <a:pt x="65" y="346"/>
                  </a:lnTo>
                  <a:lnTo>
                    <a:pt x="61" y="340"/>
                  </a:lnTo>
                  <a:lnTo>
                    <a:pt x="59" y="335"/>
                  </a:lnTo>
                  <a:lnTo>
                    <a:pt x="53" y="329"/>
                  </a:lnTo>
                  <a:lnTo>
                    <a:pt x="51" y="323"/>
                  </a:lnTo>
                  <a:lnTo>
                    <a:pt x="46" y="317"/>
                  </a:lnTo>
                  <a:lnTo>
                    <a:pt x="44" y="314"/>
                  </a:lnTo>
                  <a:lnTo>
                    <a:pt x="40" y="308"/>
                  </a:lnTo>
                  <a:lnTo>
                    <a:pt x="36" y="304"/>
                  </a:lnTo>
                  <a:lnTo>
                    <a:pt x="32" y="300"/>
                  </a:lnTo>
                  <a:lnTo>
                    <a:pt x="28" y="297"/>
                  </a:lnTo>
                  <a:lnTo>
                    <a:pt x="25" y="293"/>
                  </a:lnTo>
                  <a:lnTo>
                    <a:pt x="21" y="289"/>
                  </a:lnTo>
                  <a:lnTo>
                    <a:pt x="17" y="283"/>
                  </a:lnTo>
                  <a:lnTo>
                    <a:pt x="13" y="281"/>
                  </a:lnTo>
                  <a:lnTo>
                    <a:pt x="8" y="274"/>
                  </a:lnTo>
                  <a:lnTo>
                    <a:pt x="0" y="270"/>
                  </a:lnTo>
                  <a:lnTo>
                    <a:pt x="0" y="268"/>
                  </a:lnTo>
                  <a:lnTo>
                    <a:pt x="0" y="266"/>
                  </a:lnTo>
                  <a:lnTo>
                    <a:pt x="2" y="262"/>
                  </a:lnTo>
                  <a:lnTo>
                    <a:pt x="4" y="258"/>
                  </a:lnTo>
                  <a:lnTo>
                    <a:pt x="4" y="253"/>
                  </a:lnTo>
                  <a:lnTo>
                    <a:pt x="8" y="245"/>
                  </a:lnTo>
                  <a:lnTo>
                    <a:pt x="8" y="241"/>
                  </a:lnTo>
                  <a:lnTo>
                    <a:pt x="9" y="238"/>
                  </a:lnTo>
                  <a:lnTo>
                    <a:pt x="11" y="234"/>
                  </a:lnTo>
                  <a:lnTo>
                    <a:pt x="13" y="230"/>
                  </a:lnTo>
                  <a:lnTo>
                    <a:pt x="13" y="226"/>
                  </a:lnTo>
                  <a:lnTo>
                    <a:pt x="15" y="220"/>
                  </a:lnTo>
                  <a:lnTo>
                    <a:pt x="17" y="217"/>
                  </a:lnTo>
                  <a:lnTo>
                    <a:pt x="19" y="211"/>
                  </a:lnTo>
                  <a:lnTo>
                    <a:pt x="21" y="205"/>
                  </a:lnTo>
                  <a:lnTo>
                    <a:pt x="23" y="200"/>
                  </a:lnTo>
                  <a:lnTo>
                    <a:pt x="25" y="194"/>
                  </a:lnTo>
                  <a:lnTo>
                    <a:pt x="27" y="190"/>
                  </a:lnTo>
                  <a:lnTo>
                    <a:pt x="28" y="184"/>
                  </a:lnTo>
                  <a:lnTo>
                    <a:pt x="32" y="179"/>
                  </a:lnTo>
                  <a:lnTo>
                    <a:pt x="34" y="171"/>
                  </a:lnTo>
                  <a:lnTo>
                    <a:pt x="36" y="165"/>
                  </a:lnTo>
                  <a:lnTo>
                    <a:pt x="38" y="160"/>
                  </a:lnTo>
                  <a:lnTo>
                    <a:pt x="42" y="154"/>
                  </a:lnTo>
                  <a:lnTo>
                    <a:pt x="44" y="148"/>
                  </a:lnTo>
                  <a:lnTo>
                    <a:pt x="46" y="143"/>
                  </a:lnTo>
                  <a:lnTo>
                    <a:pt x="49" y="137"/>
                  </a:lnTo>
                  <a:lnTo>
                    <a:pt x="51" y="131"/>
                  </a:lnTo>
                  <a:lnTo>
                    <a:pt x="53" y="125"/>
                  </a:lnTo>
                  <a:lnTo>
                    <a:pt x="57" y="120"/>
                  </a:lnTo>
                  <a:lnTo>
                    <a:pt x="59" y="114"/>
                  </a:lnTo>
                  <a:lnTo>
                    <a:pt x="61" y="108"/>
                  </a:lnTo>
                  <a:lnTo>
                    <a:pt x="63" y="104"/>
                  </a:lnTo>
                  <a:lnTo>
                    <a:pt x="66" y="101"/>
                  </a:lnTo>
                  <a:lnTo>
                    <a:pt x="68" y="97"/>
                  </a:lnTo>
                  <a:lnTo>
                    <a:pt x="70" y="93"/>
                  </a:lnTo>
                  <a:lnTo>
                    <a:pt x="72" y="89"/>
                  </a:lnTo>
                  <a:lnTo>
                    <a:pt x="76" y="85"/>
                  </a:lnTo>
                  <a:lnTo>
                    <a:pt x="80" y="80"/>
                  </a:lnTo>
                  <a:lnTo>
                    <a:pt x="84" y="74"/>
                  </a:lnTo>
                  <a:lnTo>
                    <a:pt x="87" y="66"/>
                  </a:lnTo>
                  <a:lnTo>
                    <a:pt x="91" y="63"/>
                  </a:lnTo>
                  <a:lnTo>
                    <a:pt x="95" y="59"/>
                  </a:lnTo>
                  <a:lnTo>
                    <a:pt x="99" y="57"/>
                  </a:lnTo>
                  <a:lnTo>
                    <a:pt x="101" y="53"/>
                  </a:lnTo>
                  <a:lnTo>
                    <a:pt x="104" y="51"/>
                  </a:lnTo>
                  <a:lnTo>
                    <a:pt x="165" y="0"/>
                  </a:lnTo>
                  <a:lnTo>
                    <a:pt x="180" y="72"/>
                  </a:lnTo>
                  <a:lnTo>
                    <a:pt x="237" y="129"/>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0" name="Freeform 78">
              <a:extLst>
                <a:ext uri="{FF2B5EF4-FFF2-40B4-BE49-F238E27FC236}">
                  <a16:creationId xmlns:a16="http://schemas.microsoft.com/office/drawing/2014/main" id="{6859134C-7E21-45EB-8C19-02A73E4B126A}"/>
                </a:ext>
              </a:extLst>
            </p:cNvPr>
            <p:cNvSpPr>
              <a:spLocks/>
            </p:cNvSpPr>
            <p:nvPr/>
          </p:nvSpPr>
          <p:spPr bwMode="auto">
            <a:xfrm>
              <a:off x="4292" y="1783"/>
              <a:ext cx="169" cy="357"/>
            </a:xfrm>
            <a:custGeom>
              <a:avLst/>
              <a:gdLst>
                <a:gd name="T0" fmla="*/ 0 w 338"/>
                <a:gd name="T1" fmla="*/ 1 h 715"/>
                <a:gd name="T2" fmla="*/ 1 w 338"/>
                <a:gd name="T3" fmla="*/ 1 h 715"/>
                <a:gd name="T4" fmla="*/ 1 w 338"/>
                <a:gd name="T5" fmla="*/ 1 h 715"/>
                <a:gd name="T6" fmla="*/ 1 w 338"/>
                <a:gd name="T7" fmla="*/ 0 h 715"/>
                <a:gd name="T8" fmla="*/ 1 w 338"/>
                <a:gd name="T9" fmla="*/ 0 h 715"/>
                <a:gd name="T10" fmla="*/ 1 w 338"/>
                <a:gd name="T11" fmla="*/ 0 h 715"/>
                <a:gd name="T12" fmla="*/ 1 w 338"/>
                <a:gd name="T13" fmla="*/ 0 h 715"/>
                <a:gd name="T14" fmla="*/ 0 w 338"/>
                <a:gd name="T15" fmla="*/ 1 h 715"/>
                <a:gd name="T16" fmla="*/ 0 w 338"/>
                <a:gd name="T17" fmla="*/ 1 h 7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8"/>
                <a:gd name="T28" fmla="*/ 0 h 715"/>
                <a:gd name="T29" fmla="*/ 338 w 338"/>
                <a:gd name="T30" fmla="*/ 715 h 7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8" h="715">
                  <a:moveTo>
                    <a:pt x="0" y="538"/>
                  </a:moveTo>
                  <a:lnTo>
                    <a:pt x="78" y="713"/>
                  </a:lnTo>
                  <a:lnTo>
                    <a:pt x="338" y="715"/>
                  </a:lnTo>
                  <a:lnTo>
                    <a:pt x="338" y="343"/>
                  </a:lnTo>
                  <a:lnTo>
                    <a:pt x="221" y="2"/>
                  </a:lnTo>
                  <a:lnTo>
                    <a:pt x="158" y="0"/>
                  </a:lnTo>
                  <a:lnTo>
                    <a:pt x="40" y="310"/>
                  </a:lnTo>
                  <a:lnTo>
                    <a:pt x="0" y="53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1" name="Freeform 79">
              <a:extLst>
                <a:ext uri="{FF2B5EF4-FFF2-40B4-BE49-F238E27FC236}">
                  <a16:creationId xmlns:a16="http://schemas.microsoft.com/office/drawing/2014/main" id="{3522DCB1-41EF-4F34-B5F6-595788AA0717}"/>
                </a:ext>
              </a:extLst>
            </p:cNvPr>
            <p:cNvSpPr>
              <a:spLocks/>
            </p:cNvSpPr>
            <p:nvPr/>
          </p:nvSpPr>
          <p:spPr bwMode="auto">
            <a:xfrm>
              <a:off x="4278" y="1784"/>
              <a:ext cx="93" cy="355"/>
            </a:xfrm>
            <a:custGeom>
              <a:avLst/>
              <a:gdLst>
                <a:gd name="T0" fmla="*/ 0 w 186"/>
                <a:gd name="T1" fmla="*/ 1 h 711"/>
                <a:gd name="T2" fmla="*/ 1 w 186"/>
                <a:gd name="T3" fmla="*/ 1 h 711"/>
                <a:gd name="T4" fmla="*/ 1 w 186"/>
                <a:gd name="T5" fmla="*/ 0 h 711"/>
                <a:gd name="T6" fmla="*/ 1 w 186"/>
                <a:gd name="T7" fmla="*/ 0 h 711"/>
                <a:gd name="T8" fmla="*/ 1 w 186"/>
                <a:gd name="T9" fmla="*/ 0 h 711"/>
                <a:gd name="T10" fmla="*/ 1 w 186"/>
                <a:gd name="T11" fmla="*/ 0 h 711"/>
                <a:gd name="T12" fmla="*/ 0 w 186"/>
                <a:gd name="T13" fmla="*/ 1 h 711"/>
                <a:gd name="T14" fmla="*/ 0 w 186"/>
                <a:gd name="T15" fmla="*/ 1 h 711"/>
                <a:gd name="T16" fmla="*/ 0 60000 65536"/>
                <a:gd name="T17" fmla="*/ 0 60000 65536"/>
                <a:gd name="T18" fmla="*/ 0 60000 65536"/>
                <a:gd name="T19" fmla="*/ 0 60000 65536"/>
                <a:gd name="T20" fmla="*/ 0 60000 65536"/>
                <a:gd name="T21" fmla="*/ 0 60000 65536"/>
                <a:gd name="T22" fmla="*/ 0 60000 65536"/>
                <a:gd name="T23" fmla="*/ 0 60000 65536"/>
                <a:gd name="T24" fmla="*/ 0 w 186"/>
                <a:gd name="T25" fmla="*/ 0 h 711"/>
                <a:gd name="T26" fmla="*/ 186 w 186"/>
                <a:gd name="T27" fmla="*/ 711 h 7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6" h="711">
                  <a:moveTo>
                    <a:pt x="0" y="711"/>
                  </a:moveTo>
                  <a:lnTo>
                    <a:pt x="104" y="711"/>
                  </a:lnTo>
                  <a:lnTo>
                    <a:pt x="106" y="358"/>
                  </a:lnTo>
                  <a:lnTo>
                    <a:pt x="186" y="0"/>
                  </a:lnTo>
                  <a:lnTo>
                    <a:pt x="131" y="4"/>
                  </a:lnTo>
                  <a:lnTo>
                    <a:pt x="3" y="356"/>
                  </a:lnTo>
                  <a:lnTo>
                    <a:pt x="0" y="71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2" name="Freeform 80">
              <a:extLst>
                <a:ext uri="{FF2B5EF4-FFF2-40B4-BE49-F238E27FC236}">
                  <a16:creationId xmlns:a16="http://schemas.microsoft.com/office/drawing/2014/main" id="{73BF2E8E-8FA9-4C9D-8854-F79BCD9806E7}"/>
                </a:ext>
              </a:extLst>
            </p:cNvPr>
            <p:cNvSpPr>
              <a:spLocks/>
            </p:cNvSpPr>
            <p:nvPr/>
          </p:nvSpPr>
          <p:spPr bwMode="auto">
            <a:xfrm>
              <a:off x="4096" y="1543"/>
              <a:ext cx="116" cy="426"/>
            </a:xfrm>
            <a:custGeom>
              <a:avLst/>
              <a:gdLst>
                <a:gd name="T0" fmla="*/ 1 w 232"/>
                <a:gd name="T1" fmla="*/ 1 h 852"/>
                <a:gd name="T2" fmla="*/ 1 w 232"/>
                <a:gd name="T3" fmla="*/ 1 h 852"/>
                <a:gd name="T4" fmla="*/ 1 w 232"/>
                <a:gd name="T5" fmla="*/ 1 h 852"/>
                <a:gd name="T6" fmla="*/ 1 w 232"/>
                <a:gd name="T7" fmla="*/ 1 h 852"/>
                <a:gd name="T8" fmla="*/ 1 w 232"/>
                <a:gd name="T9" fmla="*/ 1 h 852"/>
                <a:gd name="T10" fmla="*/ 1 w 232"/>
                <a:gd name="T11" fmla="*/ 1 h 852"/>
                <a:gd name="T12" fmla="*/ 1 w 232"/>
                <a:gd name="T13" fmla="*/ 1 h 852"/>
                <a:gd name="T14" fmla="*/ 1 w 232"/>
                <a:gd name="T15" fmla="*/ 1 h 852"/>
                <a:gd name="T16" fmla="*/ 1 w 232"/>
                <a:gd name="T17" fmla="*/ 1 h 852"/>
                <a:gd name="T18" fmla="*/ 1 w 232"/>
                <a:gd name="T19" fmla="*/ 1 h 852"/>
                <a:gd name="T20" fmla="*/ 1 w 232"/>
                <a:gd name="T21" fmla="*/ 1 h 852"/>
                <a:gd name="T22" fmla="*/ 1 w 232"/>
                <a:gd name="T23" fmla="*/ 1 h 852"/>
                <a:gd name="T24" fmla="*/ 1 w 232"/>
                <a:gd name="T25" fmla="*/ 1 h 852"/>
                <a:gd name="T26" fmla="*/ 1 w 232"/>
                <a:gd name="T27" fmla="*/ 1 h 852"/>
                <a:gd name="T28" fmla="*/ 1 w 232"/>
                <a:gd name="T29" fmla="*/ 1 h 852"/>
                <a:gd name="T30" fmla="*/ 1 w 232"/>
                <a:gd name="T31" fmla="*/ 1 h 852"/>
                <a:gd name="T32" fmla="*/ 1 w 232"/>
                <a:gd name="T33" fmla="*/ 1 h 852"/>
                <a:gd name="T34" fmla="*/ 1 w 232"/>
                <a:gd name="T35" fmla="*/ 1 h 852"/>
                <a:gd name="T36" fmla="*/ 1 w 232"/>
                <a:gd name="T37" fmla="*/ 1 h 852"/>
                <a:gd name="T38" fmla="*/ 1 w 232"/>
                <a:gd name="T39" fmla="*/ 1 h 852"/>
                <a:gd name="T40" fmla="*/ 1 w 232"/>
                <a:gd name="T41" fmla="*/ 1 h 852"/>
                <a:gd name="T42" fmla="*/ 1 w 232"/>
                <a:gd name="T43" fmla="*/ 1 h 852"/>
                <a:gd name="T44" fmla="*/ 1 w 232"/>
                <a:gd name="T45" fmla="*/ 1 h 852"/>
                <a:gd name="T46" fmla="*/ 1 w 232"/>
                <a:gd name="T47" fmla="*/ 1 h 852"/>
                <a:gd name="T48" fmla="*/ 1 w 232"/>
                <a:gd name="T49" fmla="*/ 1 h 852"/>
                <a:gd name="T50" fmla="*/ 1 w 232"/>
                <a:gd name="T51" fmla="*/ 1 h 852"/>
                <a:gd name="T52" fmla="*/ 1 w 232"/>
                <a:gd name="T53" fmla="*/ 1 h 852"/>
                <a:gd name="T54" fmla="*/ 1 w 232"/>
                <a:gd name="T55" fmla="*/ 1 h 852"/>
                <a:gd name="T56" fmla="*/ 1 w 232"/>
                <a:gd name="T57" fmla="*/ 2 h 852"/>
                <a:gd name="T58" fmla="*/ 1 w 232"/>
                <a:gd name="T59" fmla="*/ 2 h 852"/>
                <a:gd name="T60" fmla="*/ 1 w 232"/>
                <a:gd name="T61" fmla="*/ 2 h 852"/>
                <a:gd name="T62" fmla="*/ 1 w 232"/>
                <a:gd name="T63" fmla="*/ 2 h 852"/>
                <a:gd name="T64" fmla="*/ 1 w 232"/>
                <a:gd name="T65" fmla="*/ 2 h 852"/>
                <a:gd name="T66" fmla="*/ 1 w 232"/>
                <a:gd name="T67" fmla="*/ 2 h 852"/>
                <a:gd name="T68" fmla="*/ 1 w 232"/>
                <a:gd name="T69" fmla="*/ 2 h 852"/>
                <a:gd name="T70" fmla="*/ 1 w 232"/>
                <a:gd name="T71" fmla="*/ 2 h 852"/>
                <a:gd name="T72" fmla="*/ 1 w 232"/>
                <a:gd name="T73" fmla="*/ 2 h 852"/>
                <a:gd name="T74" fmla="*/ 1 w 232"/>
                <a:gd name="T75" fmla="*/ 2 h 852"/>
                <a:gd name="T76" fmla="*/ 1 w 232"/>
                <a:gd name="T77" fmla="*/ 2 h 852"/>
                <a:gd name="T78" fmla="*/ 1 w 232"/>
                <a:gd name="T79" fmla="*/ 2 h 852"/>
                <a:gd name="T80" fmla="*/ 1 w 232"/>
                <a:gd name="T81" fmla="*/ 2 h 852"/>
                <a:gd name="T82" fmla="*/ 1 w 232"/>
                <a:gd name="T83" fmla="*/ 2 h 852"/>
                <a:gd name="T84" fmla="*/ 1 w 232"/>
                <a:gd name="T85" fmla="*/ 2 h 852"/>
                <a:gd name="T86" fmla="*/ 1 w 232"/>
                <a:gd name="T87" fmla="*/ 2 h 852"/>
                <a:gd name="T88" fmla="*/ 1 w 232"/>
                <a:gd name="T89" fmla="*/ 2 h 852"/>
                <a:gd name="T90" fmla="*/ 1 w 232"/>
                <a:gd name="T91" fmla="*/ 2 h 852"/>
                <a:gd name="T92" fmla="*/ 1 w 232"/>
                <a:gd name="T93" fmla="*/ 2 h 852"/>
                <a:gd name="T94" fmla="*/ 1 w 232"/>
                <a:gd name="T95" fmla="*/ 2 h 852"/>
                <a:gd name="T96" fmla="*/ 1 w 232"/>
                <a:gd name="T97" fmla="*/ 2 h 852"/>
                <a:gd name="T98" fmla="*/ 1 w 232"/>
                <a:gd name="T99" fmla="*/ 2 h 852"/>
                <a:gd name="T100" fmla="*/ 1 w 232"/>
                <a:gd name="T101" fmla="*/ 2 h 852"/>
                <a:gd name="T102" fmla="*/ 1 w 232"/>
                <a:gd name="T103" fmla="*/ 2 h 852"/>
                <a:gd name="T104" fmla="*/ 1 w 232"/>
                <a:gd name="T105" fmla="*/ 2 h 852"/>
                <a:gd name="T106" fmla="*/ 1 w 232"/>
                <a:gd name="T107" fmla="*/ 2 h 852"/>
                <a:gd name="T108" fmla="*/ 1 w 232"/>
                <a:gd name="T109" fmla="*/ 2 h 852"/>
                <a:gd name="T110" fmla="*/ 1 w 232"/>
                <a:gd name="T111" fmla="*/ 2 h 852"/>
                <a:gd name="T112" fmla="*/ 0 w 232"/>
                <a:gd name="T113" fmla="*/ 1 h 85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2"/>
                <a:gd name="T172" fmla="*/ 0 h 852"/>
                <a:gd name="T173" fmla="*/ 232 w 232"/>
                <a:gd name="T174" fmla="*/ 852 h 85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2" h="852">
                  <a:moveTo>
                    <a:pt x="0" y="223"/>
                  </a:moveTo>
                  <a:lnTo>
                    <a:pt x="44" y="33"/>
                  </a:lnTo>
                  <a:lnTo>
                    <a:pt x="64" y="0"/>
                  </a:lnTo>
                  <a:lnTo>
                    <a:pt x="114" y="33"/>
                  </a:lnTo>
                  <a:lnTo>
                    <a:pt x="118" y="36"/>
                  </a:lnTo>
                  <a:lnTo>
                    <a:pt x="120" y="38"/>
                  </a:lnTo>
                  <a:lnTo>
                    <a:pt x="121" y="44"/>
                  </a:lnTo>
                  <a:lnTo>
                    <a:pt x="123" y="48"/>
                  </a:lnTo>
                  <a:lnTo>
                    <a:pt x="127" y="54"/>
                  </a:lnTo>
                  <a:lnTo>
                    <a:pt x="129" y="59"/>
                  </a:lnTo>
                  <a:lnTo>
                    <a:pt x="133" y="65"/>
                  </a:lnTo>
                  <a:lnTo>
                    <a:pt x="135" y="69"/>
                  </a:lnTo>
                  <a:lnTo>
                    <a:pt x="137" y="73"/>
                  </a:lnTo>
                  <a:lnTo>
                    <a:pt x="139" y="76"/>
                  </a:lnTo>
                  <a:lnTo>
                    <a:pt x="142" y="80"/>
                  </a:lnTo>
                  <a:lnTo>
                    <a:pt x="144" y="84"/>
                  </a:lnTo>
                  <a:lnTo>
                    <a:pt x="146" y="88"/>
                  </a:lnTo>
                  <a:lnTo>
                    <a:pt x="148" y="92"/>
                  </a:lnTo>
                  <a:lnTo>
                    <a:pt x="150" y="97"/>
                  </a:lnTo>
                  <a:lnTo>
                    <a:pt x="152" y="101"/>
                  </a:lnTo>
                  <a:lnTo>
                    <a:pt x="154" y="107"/>
                  </a:lnTo>
                  <a:lnTo>
                    <a:pt x="158" y="111"/>
                  </a:lnTo>
                  <a:lnTo>
                    <a:pt x="159" y="118"/>
                  </a:lnTo>
                  <a:lnTo>
                    <a:pt x="161" y="122"/>
                  </a:lnTo>
                  <a:lnTo>
                    <a:pt x="163" y="128"/>
                  </a:lnTo>
                  <a:lnTo>
                    <a:pt x="165" y="133"/>
                  </a:lnTo>
                  <a:lnTo>
                    <a:pt x="169" y="139"/>
                  </a:lnTo>
                  <a:lnTo>
                    <a:pt x="171" y="145"/>
                  </a:lnTo>
                  <a:lnTo>
                    <a:pt x="173" y="150"/>
                  </a:lnTo>
                  <a:lnTo>
                    <a:pt x="175" y="158"/>
                  </a:lnTo>
                  <a:lnTo>
                    <a:pt x="178" y="166"/>
                  </a:lnTo>
                  <a:lnTo>
                    <a:pt x="180" y="171"/>
                  </a:lnTo>
                  <a:lnTo>
                    <a:pt x="182" y="177"/>
                  </a:lnTo>
                  <a:lnTo>
                    <a:pt x="184" y="185"/>
                  </a:lnTo>
                  <a:lnTo>
                    <a:pt x="186" y="192"/>
                  </a:lnTo>
                  <a:lnTo>
                    <a:pt x="188" y="198"/>
                  </a:lnTo>
                  <a:lnTo>
                    <a:pt x="192" y="206"/>
                  </a:lnTo>
                  <a:lnTo>
                    <a:pt x="194" y="215"/>
                  </a:lnTo>
                  <a:lnTo>
                    <a:pt x="196" y="223"/>
                  </a:lnTo>
                  <a:lnTo>
                    <a:pt x="199" y="230"/>
                  </a:lnTo>
                  <a:lnTo>
                    <a:pt x="201" y="238"/>
                  </a:lnTo>
                  <a:lnTo>
                    <a:pt x="203" y="246"/>
                  </a:lnTo>
                  <a:lnTo>
                    <a:pt x="205" y="255"/>
                  </a:lnTo>
                  <a:lnTo>
                    <a:pt x="207" y="263"/>
                  </a:lnTo>
                  <a:lnTo>
                    <a:pt x="209" y="272"/>
                  </a:lnTo>
                  <a:lnTo>
                    <a:pt x="211" y="280"/>
                  </a:lnTo>
                  <a:lnTo>
                    <a:pt x="213" y="289"/>
                  </a:lnTo>
                  <a:lnTo>
                    <a:pt x="215" y="299"/>
                  </a:lnTo>
                  <a:lnTo>
                    <a:pt x="216" y="308"/>
                  </a:lnTo>
                  <a:lnTo>
                    <a:pt x="218" y="318"/>
                  </a:lnTo>
                  <a:lnTo>
                    <a:pt x="220" y="327"/>
                  </a:lnTo>
                  <a:lnTo>
                    <a:pt x="222" y="337"/>
                  </a:lnTo>
                  <a:lnTo>
                    <a:pt x="222" y="348"/>
                  </a:lnTo>
                  <a:lnTo>
                    <a:pt x="224" y="358"/>
                  </a:lnTo>
                  <a:lnTo>
                    <a:pt x="226" y="367"/>
                  </a:lnTo>
                  <a:lnTo>
                    <a:pt x="232" y="852"/>
                  </a:lnTo>
                  <a:lnTo>
                    <a:pt x="230" y="850"/>
                  </a:lnTo>
                  <a:lnTo>
                    <a:pt x="230" y="848"/>
                  </a:lnTo>
                  <a:lnTo>
                    <a:pt x="228" y="846"/>
                  </a:lnTo>
                  <a:lnTo>
                    <a:pt x="226" y="843"/>
                  </a:lnTo>
                  <a:lnTo>
                    <a:pt x="222" y="837"/>
                  </a:lnTo>
                  <a:lnTo>
                    <a:pt x="220" y="831"/>
                  </a:lnTo>
                  <a:lnTo>
                    <a:pt x="216" y="824"/>
                  </a:lnTo>
                  <a:lnTo>
                    <a:pt x="213" y="818"/>
                  </a:lnTo>
                  <a:lnTo>
                    <a:pt x="211" y="812"/>
                  </a:lnTo>
                  <a:lnTo>
                    <a:pt x="209" y="808"/>
                  </a:lnTo>
                  <a:lnTo>
                    <a:pt x="205" y="805"/>
                  </a:lnTo>
                  <a:lnTo>
                    <a:pt x="203" y="799"/>
                  </a:lnTo>
                  <a:lnTo>
                    <a:pt x="201" y="795"/>
                  </a:lnTo>
                  <a:lnTo>
                    <a:pt x="197" y="789"/>
                  </a:lnTo>
                  <a:lnTo>
                    <a:pt x="196" y="786"/>
                  </a:lnTo>
                  <a:lnTo>
                    <a:pt x="194" y="780"/>
                  </a:lnTo>
                  <a:lnTo>
                    <a:pt x="190" y="774"/>
                  </a:lnTo>
                  <a:lnTo>
                    <a:pt x="186" y="768"/>
                  </a:lnTo>
                  <a:lnTo>
                    <a:pt x="184" y="763"/>
                  </a:lnTo>
                  <a:lnTo>
                    <a:pt x="180" y="759"/>
                  </a:lnTo>
                  <a:lnTo>
                    <a:pt x="177" y="751"/>
                  </a:lnTo>
                  <a:lnTo>
                    <a:pt x="175" y="746"/>
                  </a:lnTo>
                  <a:lnTo>
                    <a:pt x="171" y="742"/>
                  </a:lnTo>
                  <a:lnTo>
                    <a:pt x="169" y="736"/>
                  </a:lnTo>
                  <a:lnTo>
                    <a:pt x="165" y="728"/>
                  </a:lnTo>
                  <a:lnTo>
                    <a:pt x="161" y="723"/>
                  </a:lnTo>
                  <a:lnTo>
                    <a:pt x="158" y="717"/>
                  </a:lnTo>
                  <a:lnTo>
                    <a:pt x="154" y="711"/>
                  </a:lnTo>
                  <a:lnTo>
                    <a:pt x="150" y="704"/>
                  </a:lnTo>
                  <a:lnTo>
                    <a:pt x="146" y="698"/>
                  </a:lnTo>
                  <a:lnTo>
                    <a:pt x="142" y="692"/>
                  </a:lnTo>
                  <a:lnTo>
                    <a:pt x="139" y="687"/>
                  </a:lnTo>
                  <a:lnTo>
                    <a:pt x="135" y="681"/>
                  </a:lnTo>
                  <a:lnTo>
                    <a:pt x="131" y="673"/>
                  </a:lnTo>
                  <a:lnTo>
                    <a:pt x="127" y="668"/>
                  </a:lnTo>
                  <a:lnTo>
                    <a:pt x="123" y="662"/>
                  </a:lnTo>
                  <a:lnTo>
                    <a:pt x="120" y="656"/>
                  </a:lnTo>
                  <a:lnTo>
                    <a:pt x="116" y="651"/>
                  </a:lnTo>
                  <a:lnTo>
                    <a:pt x="112" y="645"/>
                  </a:lnTo>
                  <a:lnTo>
                    <a:pt x="108" y="639"/>
                  </a:lnTo>
                  <a:lnTo>
                    <a:pt x="104" y="633"/>
                  </a:lnTo>
                  <a:lnTo>
                    <a:pt x="101" y="628"/>
                  </a:lnTo>
                  <a:lnTo>
                    <a:pt x="95" y="622"/>
                  </a:lnTo>
                  <a:lnTo>
                    <a:pt x="91" y="616"/>
                  </a:lnTo>
                  <a:lnTo>
                    <a:pt x="87" y="611"/>
                  </a:lnTo>
                  <a:lnTo>
                    <a:pt x="83" y="605"/>
                  </a:lnTo>
                  <a:lnTo>
                    <a:pt x="80" y="599"/>
                  </a:lnTo>
                  <a:lnTo>
                    <a:pt x="76" y="595"/>
                  </a:lnTo>
                  <a:lnTo>
                    <a:pt x="72" y="590"/>
                  </a:lnTo>
                  <a:lnTo>
                    <a:pt x="68" y="586"/>
                  </a:lnTo>
                  <a:lnTo>
                    <a:pt x="63" y="582"/>
                  </a:lnTo>
                  <a:lnTo>
                    <a:pt x="59" y="576"/>
                  </a:lnTo>
                  <a:lnTo>
                    <a:pt x="55" y="573"/>
                  </a:lnTo>
                  <a:lnTo>
                    <a:pt x="51" y="569"/>
                  </a:lnTo>
                  <a:lnTo>
                    <a:pt x="47" y="565"/>
                  </a:lnTo>
                  <a:lnTo>
                    <a:pt x="44" y="561"/>
                  </a:lnTo>
                  <a:lnTo>
                    <a:pt x="0" y="223"/>
                  </a:lnTo>
                  <a:close/>
                </a:path>
              </a:pathLst>
            </a:custGeom>
            <a:solidFill>
              <a:srgbClr val="4A69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3" name="Freeform 81">
              <a:extLst>
                <a:ext uri="{FF2B5EF4-FFF2-40B4-BE49-F238E27FC236}">
                  <a16:creationId xmlns:a16="http://schemas.microsoft.com/office/drawing/2014/main" id="{9A2A0F0A-4E1F-4FC9-94A5-C270E049C37D}"/>
                </a:ext>
              </a:extLst>
            </p:cNvPr>
            <p:cNvSpPr>
              <a:spLocks/>
            </p:cNvSpPr>
            <p:nvPr/>
          </p:nvSpPr>
          <p:spPr bwMode="auto">
            <a:xfrm>
              <a:off x="4044" y="1547"/>
              <a:ext cx="74" cy="390"/>
            </a:xfrm>
            <a:custGeom>
              <a:avLst/>
              <a:gdLst>
                <a:gd name="T0" fmla="*/ 0 w 149"/>
                <a:gd name="T1" fmla="*/ 1 h 779"/>
                <a:gd name="T2" fmla="*/ 0 w 149"/>
                <a:gd name="T3" fmla="*/ 1 h 779"/>
                <a:gd name="T4" fmla="*/ 0 w 149"/>
                <a:gd name="T5" fmla="*/ 1 h 779"/>
                <a:gd name="T6" fmla="*/ 0 w 149"/>
                <a:gd name="T7" fmla="*/ 1 h 779"/>
                <a:gd name="T8" fmla="*/ 0 w 149"/>
                <a:gd name="T9" fmla="*/ 1 h 779"/>
                <a:gd name="T10" fmla="*/ 0 w 149"/>
                <a:gd name="T11" fmla="*/ 1 h 779"/>
                <a:gd name="T12" fmla="*/ 0 w 149"/>
                <a:gd name="T13" fmla="*/ 1 h 779"/>
                <a:gd name="T14" fmla="*/ 0 w 149"/>
                <a:gd name="T15" fmla="*/ 1 h 779"/>
                <a:gd name="T16" fmla="*/ 0 w 149"/>
                <a:gd name="T17" fmla="*/ 1 h 779"/>
                <a:gd name="T18" fmla="*/ 0 w 149"/>
                <a:gd name="T19" fmla="*/ 1 h 779"/>
                <a:gd name="T20" fmla="*/ 0 w 149"/>
                <a:gd name="T21" fmla="*/ 1 h 779"/>
                <a:gd name="T22" fmla="*/ 0 w 149"/>
                <a:gd name="T23" fmla="*/ 1 h 779"/>
                <a:gd name="T24" fmla="*/ 0 w 149"/>
                <a:gd name="T25" fmla="*/ 1 h 779"/>
                <a:gd name="T26" fmla="*/ 0 w 149"/>
                <a:gd name="T27" fmla="*/ 1 h 779"/>
                <a:gd name="T28" fmla="*/ 0 w 149"/>
                <a:gd name="T29" fmla="*/ 1 h 779"/>
                <a:gd name="T30" fmla="*/ 0 w 149"/>
                <a:gd name="T31" fmla="*/ 1 h 779"/>
                <a:gd name="T32" fmla="*/ 0 w 149"/>
                <a:gd name="T33" fmla="*/ 1 h 779"/>
                <a:gd name="T34" fmla="*/ 0 w 149"/>
                <a:gd name="T35" fmla="*/ 1 h 779"/>
                <a:gd name="T36" fmla="*/ 0 w 149"/>
                <a:gd name="T37" fmla="*/ 1 h 779"/>
                <a:gd name="T38" fmla="*/ 0 w 149"/>
                <a:gd name="T39" fmla="*/ 1 h 779"/>
                <a:gd name="T40" fmla="*/ 0 w 149"/>
                <a:gd name="T41" fmla="*/ 1 h 779"/>
                <a:gd name="T42" fmla="*/ 0 w 149"/>
                <a:gd name="T43" fmla="*/ 1 h 779"/>
                <a:gd name="T44" fmla="*/ 0 w 149"/>
                <a:gd name="T45" fmla="*/ 1 h 779"/>
                <a:gd name="T46" fmla="*/ 0 w 149"/>
                <a:gd name="T47" fmla="*/ 1 h 779"/>
                <a:gd name="T48" fmla="*/ 0 w 149"/>
                <a:gd name="T49" fmla="*/ 1 h 779"/>
                <a:gd name="T50" fmla="*/ 0 w 149"/>
                <a:gd name="T51" fmla="*/ 1 h 779"/>
                <a:gd name="T52" fmla="*/ 0 w 149"/>
                <a:gd name="T53" fmla="*/ 1 h 779"/>
                <a:gd name="T54" fmla="*/ 0 w 149"/>
                <a:gd name="T55" fmla="*/ 2 h 779"/>
                <a:gd name="T56" fmla="*/ 0 w 149"/>
                <a:gd name="T57" fmla="*/ 2 h 779"/>
                <a:gd name="T58" fmla="*/ 0 w 149"/>
                <a:gd name="T59" fmla="*/ 2 h 779"/>
                <a:gd name="T60" fmla="*/ 0 w 149"/>
                <a:gd name="T61" fmla="*/ 2 h 779"/>
                <a:gd name="T62" fmla="*/ 0 w 149"/>
                <a:gd name="T63" fmla="*/ 2 h 779"/>
                <a:gd name="T64" fmla="*/ 0 w 149"/>
                <a:gd name="T65" fmla="*/ 2 h 779"/>
                <a:gd name="T66" fmla="*/ 0 w 149"/>
                <a:gd name="T67" fmla="*/ 2 h 779"/>
                <a:gd name="T68" fmla="*/ 0 w 149"/>
                <a:gd name="T69" fmla="*/ 2 h 779"/>
                <a:gd name="T70" fmla="*/ 0 w 149"/>
                <a:gd name="T71" fmla="*/ 2 h 779"/>
                <a:gd name="T72" fmla="*/ 0 w 149"/>
                <a:gd name="T73" fmla="*/ 2 h 779"/>
                <a:gd name="T74" fmla="*/ 0 w 149"/>
                <a:gd name="T75" fmla="*/ 2 h 779"/>
                <a:gd name="T76" fmla="*/ 0 w 149"/>
                <a:gd name="T77" fmla="*/ 2 h 779"/>
                <a:gd name="T78" fmla="*/ 0 w 149"/>
                <a:gd name="T79" fmla="*/ 2 h 779"/>
                <a:gd name="T80" fmla="*/ 0 w 149"/>
                <a:gd name="T81" fmla="*/ 2 h 779"/>
                <a:gd name="T82" fmla="*/ 0 w 149"/>
                <a:gd name="T83" fmla="*/ 2 h 779"/>
                <a:gd name="T84" fmla="*/ 0 w 149"/>
                <a:gd name="T85" fmla="*/ 2 h 779"/>
                <a:gd name="T86" fmla="*/ 0 w 149"/>
                <a:gd name="T87" fmla="*/ 2 h 779"/>
                <a:gd name="T88" fmla="*/ 0 w 149"/>
                <a:gd name="T89" fmla="*/ 2 h 779"/>
                <a:gd name="T90" fmla="*/ 0 w 149"/>
                <a:gd name="T91" fmla="*/ 2 h 779"/>
                <a:gd name="T92" fmla="*/ 0 w 149"/>
                <a:gd name="T93" fmla="*/ 2 h 779"/>
                <a:gd name="T94" fmla="*/ 0 w 149"/>
                <a:gd name="T95" fmla="*/ 2 h 779"/>
                <a:gd name="T96" fmla="*/ 0 w 149"/>
                <a:gd name="T97" fmla="*/ 2 h 779"/>
                <a:gd name="T98" fmla="*/ 0 w 149"/>
                <a:gd name="T99" fmla="*/ 2 h 779"/>
                <a:gd name="T100" fmla="*/ 0 w 149"/>
                <a:gd name="T101" fmla="*/ 2 h 779"/>
                <a:gd name="T102" fmla="*/ 0 w 149"/>
                <a:gd name="T103" fmla="*/ 1 h 779"/>
                <a:gd name="T104" fmla="*/ 0 w 149"/>
                <a:gd name="T105" fmla="*/ 0 h 7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49"/>
                <a:gd name="T160" fmla="*/ 0 h 779"/>
                <a:gd name="T161" fmla="*/ 149 w 149"/>
                <a:gd name="T162" fmla="*/ 779 h 77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49" h="779">
                  <a:moveTo>
                    <a:pt x="130" y="0"/>
                  </a:moveTo>
                  <a:lnTo>
                    <a:pt x="84" y="25"/>
                  </a:lnTo>
                  <a:lnTo>
                    <a:pt x="82" y="27"/>
                  </a:lnTo>
                  <a:lnTo>
                    <a:pt x="80" y="30"/>
                  </a:lnTo>
                  <a:lnTo>
                    <a:pt x="78" y="32"/>
                  </a:lnTo>
                  <a:lnTo>
                    <a:pt x="76" y="38"/>
                  </a:lnTo>
                  <a:lnTo>
                    <a:pt x="74" y="42"/>
                  </a:lnTo>
                  <a:lnTo>
                    <a:pt x="73" y="47"/>
                  </a:lnTo>
                  <a:lnTo>
                    <a:pt x="69" y="53"/>
                  </a:lnTo>
                  <a:lnTo>
                    <a:pt x="67" y="61"/>
                  </a:lnTo>
                  <a:lnTo>
                    <a:pt x="65" y="65"/>
                  </a:lnTo>
                  <a:lnTo>
                    <a:pt x="63" y="68"/>
                  </a:lnTo>
                  <a:lnTo>
                    <a:pt x="63" y="72"/>
                  </a:lnTo>
                  <a:lnTo>
                    <a:pt x="61" y="76"/>
                  </a:lnTo>
                  <a:lnTo>
                    <a:pt x="59" y="80"/>
                  </a:lnTo>
                  <a:lnTo>
                    <a:pt x="57" y="85"/>
                  </a:lnTo>
                  <a:lnTo>
                    <a:pt x="55" y="89"/>
                  </a:lnTo>
                  <a:lnTo>
                    <a:pt x="54" y="95"/>
                  </a:lnTo>
                  <a:lnTo>
                    <a:pt x="52" y="99"/>
                  </a:lnTo>
                  <a:lnTo>
                    <a:pt x="50" y="104"/>
                  </a:lnTo>
                  <a:lnTo>
                    <a:pt x="48" y="108"/>
                  </a:lnTo>
                  <a:lnTo>
                    <a:pt x="48" y="116"/>
                  </a:lnTo>
                  <a:lnTo>
                    <a:pt x="46" y="120"/>
                  </a:lnTo>
                  <a:lnTo>
                    <a:pt x="44" y="125"/>
                  </a:lnTo>
                  <a:lnTo>
                    <a:pt x="40" y="131"/>
                  </a:lnTo>
                  <a:lnTo>
                    <a:pt x="40" y="137"/>
                  </a:lnTo>
                  <a:lnTo>
                    <a:pt x="38" y="142"/>
                  </a:lnTo>
                  <a:lnTo>
                    <a:pt x="36" y="148"/>
                  </a:lnTo>
                  <a:lnTo>
                    <a:pt x="33" y="156"/>
                  </a:lnTo>
                  <a:lnTo>
                    <a:pt x="33" y="161"/>
                  </a:lnTo>
                  <a:lnTo>
                    <a:pt x="31" y="167"/>
                  </a:lnTo>
                  <a:lnTo>
                    <a:pt x="29" y="173"/>
                  </a:lnTo>
                  <a:lnTo>
                    <a:pt x="27" y="181"/>
                  </a:lnTo>
                  <a:lnTo>
                    <a:pt x="25" y="188"/>
                  </a:lnTo>
                  <a:lnTo>
                    <a:pt x="23" y="194"/>
                  </a:lnTo>
                  <a:lnTo>
                    <a:pt x="21" y="201"/>
                  </a:lnTo>
                  <a:lnTo>
                    <a:pt x="21" y="207"/>
                  </a:lnTo>
                  <a:lnTo>
                    <a:pt x="19" y="215"/>
                  </a:lnTo>
                  <a:lnTo>
                    <a:pt x="17" y="222"/>
                  </a:lnTo>
                  <a:lnTo>
                    <a:pt x="16" y="230"/>
                  </a:lnTo>
                  <a:lnTo>
                    <a:pt x="14" y="238"/>
                  </a:lnTo>
                  <a:lnTo>
                    <a:pt x="14" y="245"/>
                  </a:lnTo>
                  <a:lnTo>
                    <a:pt x="12" y="253"/>
                  </a:lnTo>
                  <a:lnTo>
                    <a:pt x="10" y="260"/>
                  </a:lnTo>
                  <a:lnTo>
                    <a:pt x="8" y="268"/>
                  </a:lnTo>
                  <a:lnTo>
                    <a:pt x="8" y="276"/>
                  </a:lnTo>
                  <a:lnTo>
                    <a:pt x="6" y="283"/>
                  </a:lnTo>
                  <a:lnTo>
                    <a:pt x="6" y="291"/>
                  </a:lnTo>
                  <a:lnTo>
                    <a:pt x="4" y="300"/>
                  </a:lnTo>
                  <a:lnTo>
                    <a:pt x="4" y="308"/>
                  </a:lnTo>
                  <a:lnTo>
                    <a:pt x="2" y="316"/>
                  </a:lnTo>
                  <a:lnTo>
                    <a:pt x="2" y="325"/>
                  </a:lnTo>
                  <a:lnTo>
                    <a:pt x="0" y="333"/>
                  </a:lnTo>
                  <a:lnTo>
                    <a:pt x="0" y="342"/>
                  </a:lnTo>
                  <a:lnTo>
                    <a:pt x="0" y="779"/>
                  </a:lnTo>
                  <a:lnTo>
                    <a:pt x="0" y="778"/>
                  </a:lnTo>
                  <a:lnTo>
                    <a:pt x="2" y="774"/>
                  </a:lnTo>
                  <a:lnTo>
                    <a:pt x="4" y="770"/>
                  </a:lnTo>
                  <a:lnTo>
                    <a:pt x="4" y="766"/>
                  </a:lnTo>
                  <a:lnTo>
                    <a:pt x="6" y="762"/>
                  </a:lnTo>
                  <a:lnTo>
                    <a:pt x="10" y="759"/>
                  </a:lnTo>
                  <a:lnTo>
                    <a:pt x="12" y="753"/>
                  </a:lnTo>
                  <a:lnTo>
                    <a:pt x="14" y="747"/>
                  </a:lnTo>
                  <a:lnTo>
                    <a:pt x="16" y="740"/>
                  </a:lnTo>
                  <a:lnTo>
                    <a:pt x="19" y="734"/>
                  </a:lnTo>
                  <a:lnTo>
                    <a:pt x="23" y="726"/>
                  </a:lnTo>
                  <a:lnTo>
                    <a:pt x="27" y="720"/>
                  </a:lnTo>
                  <a:lnTo>
                    <a:pt x="29" y="717"/>
                  </a:lnTo>
                  <a:lnTo>
                    <a:pt x="31" y="713"/>
                  </a:lnTo>
                  <a:lnTo>
                    <a:pt x="33" y="709"/>
                  </a:lnTo>
                  <a:lnTo>
                    <a:pt x="36" y="705"/>
                  </a:lnTo>
                  <a:lnTo>
                    <a:pt x="38" y="700"/>
                  </a:lnTo>
                  <a:lnTo>
                    <a:pt x="40" y="696"/>
                  </a:lnTo>
                  <a:lnTo>
                    <a:pt x="42" y="692"/>
                  </a:lnTo>
                  <a:lnTo>
                    <a:pt x="46" y="688"/>
                  </a:lnTo>
                  <a:lnTo>
                    <a:pt x="48" y="682"/>
                  </a:lnTo>
                  <a:lnTo>
                    <a:pt x="50" y="679"/>
                  </a:lnTo>
                  <a:lnTo>
                    <a:pt x="54" y="675"/>
                  </a:lnTo>
                  <a:lnTo>
                    <a:pt x="55" y="671"/>
                  </a:lnTo>
                  <a:lnTo>
                    <a:pt x="59" y="665"/>
                  </a:lnTo>
                  <a:lnTo>
                    <a:pt x="61" y="662"/>
                  </a:lnTo>
                  <a:lnTo>
                    <a:pt x="65" y="656"/>
                  </a:lnTo>
                  <a:lnTo>
                    <a:pt x="69" y="652"/>
                  </a:lnTo>
                  <a:lnTo>
                    <a:pt x="71" y="646"/>
                  </a:lnTo>
                  <a:lnTo>
                    <a:pt x="74" y="643"/>
                  </a:lnTo>
                  <a:lnTo>
                    <a:pt x="78" y="637"/>
                  </a:lnTo>
                  <a:lnTo>
                    <a:pt x="82" y="633"/>
                  </a:lnTo>
                  <a:lnTo>
                    <a:pt x="86" y="627"/>
                  </a:lnTo>
                  <a:lnTo>
                    <a:pt x="88" y="624"/>
                  </a:lnTo>
                  <a:lnTo>
                    <a:pt x="92" y="618"/>
                  </a:lnTo>
                  <a:lnTo>
                    <a:pt x="95" y="614"/>
                  </a:lnTo>
                  <a:lnTo>
                    <a:pt x="101" y="608"/>
                  </a:lnTo>
                  <a:lnTo>
                    <a:pt x="105" y="605"/>
                  </a:lnTo>
                  <a:lnTo>
                    <a:pt x="109" y="599"/>
                  </a:lnTo>
                  <a:lnTo>
                    <a:pt x="112" y="595"/>
                  </a:lnTo>
                  <a:lnTo>
                    <a:pt x="116" y="589"/>
                  </a:lnTo>
                  <a:lnTo>
                    <a:pt x="120" y="584"/>
                  </a:lnTo>
                  <a:lnTo>
                    <a:pt x="126" y="580"/>
                  </a:lnTo>
                  <a:lnTo>
                    <a:pt x="130" y="576"/>
                  </a:lnTo>
                  <a:lnTo>
                    <a:pt x="133" y="570"/>
                  </a:lnTo>
                  <a:lnTo>
                    <a:pt x="139" y="566"/>
                  </a:lnTo>
                  <a:lnTo>
                    <a:pt x="143" y="561"/>
                  </a:lnTo>
                  <a:lnTo>
                    <a:pt x="149" y="557"/>
                  </a:lnTo>
                  <a:lnTo>
                    <a:pt x="149" y="25"/>
                  </a:lnTo>
                  <a:lnTo>
                    <a:pt x="130" y="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4" name="Freeform 82">
              <a:extLst>
                <a:ext uri="{FF2B5EF4-FFF2-40B4-BE49-F238E27FC236}">
                  <a16:creationId xmlns:a16="http://schemas.microsoft.com/office/drawing/2014/main" id="{77E00FCD-E249-47A1-A9B6-F74A49E79B84}"/>
                </a:ext>
              </a:extLst>
            </p:cNvPr>
            <p:cNvSpPr>
              <a:spLocks/>
            </p:cNvSpPr>
            <p:nvPr/>
          </p:nvSpPr>
          <p:spPr bwMode="auto">
            <a:xfrm>
              <a:off x="4053" y="1507"/>
              <a:ext cx="66" cy="52"/>
            </a:xfrm>
            <a:custGeom>
              <a:avLst/>
              <a:gdLst>
                <a:gd name="T0" fmla="*/ 0 w 131"/>
                <a:gd name="T1" fmla="*/ 0 h 105"/>
                <a:gd name="T2" fmla="*/ 0 w 131"/>
                <a:gd name="T3" fmla="*/ 0 h 105"/>
                <a:gd name="T4" fmla="*/ 1 w 131"/>
                <a:gd name="T5" fmla="*/ 0 h 105"/>
                <a:gd name="T6" fmla="*/ 1 w 131"/>
                <a:gd name="T7" fmla="*/ 0 h 105"/>
                <a:gd name="T8" fmla="*/ 1 w 131"/>
                <a:gd name="T9" fmla="*/ 0 h 105"/>
                <a:gd name="T10" fmla="*/ 1 w 131"/>
                <a:gd name="T11" fmla="*/ 0 h 105"/>
                <a:gd name="T12" fmla="*/ 1 w 131"/>
                <a:gd name="T13" fmla="*/ 0 h 105"/>
                <a:gd name="T14" fmla="*/ 1 w 131"/>
                <a:gd name="T15" fmla="*/ 0 h 105"/>
                <a:gd name="T16" fmla="*/ 1 w 131"/>
                <a:gd name="T17" fmla="*/ 0 h 105"/>
                <a:gd name="T18" fmla="*/ 1 w 131"/>
                <a:gd name="T19" fmla="*/ 0 h 105"/>
                <a:gd name="T20" fmla="*/ 1 w 131"/>
                <a:gd name="T21" fmla="*/ 0 h 105"/>
                <a:gd name="T22" fmla="*/ 1 w 131"/>
                <a:gd name="T23" fmla="*/ 0 h 105"/>
                <a:gd name="T24" fmla="*/ 1 w 131"/>
                <a:gd name="T25" fmla="*/ 0 h 105"/>
                <a:gd name="T26" fmla="*/ 1 w 131"/>
                <a:gd name="T27" fmla="*/ 0 h 105"/>
                <a:gd name="T28" fmla="*/ 1 w 131"/>
                <a:gd name="T29" fmla="*/ 0 h 105"/>
                <a:gd name="T30" fmla="*/ 1 w 131"/>
                <a:gd name="T31" fmla="*/ 0 h 105"/>
                <a:gd name="T32" fmla="*/ 1 w 131"/>
                <a:gd name="T33" fmla="*/ 0 h 105"/>
                <a:gd name="T34" fmla="*/ 1 w 131"/>
                <a:gd name="T35" fmla="*/ 0 h 105"/>
                <a:gd name="T36" fmla="*/ 1 w 131"/>
                <a:gd name="T37" fmla="*/ 0 h 105"/>
                <a:gd name="T38" fmla="*/ 1 w 131"/>
                <a:gd name="T39" fmla="*/ 0 h 105"/>
                <a:gd name="T40" fmla="*/ 1 w 131"/>
                <a:gd name="T41" fmla="*/ 0 h 105"/>
                <a:gd name="T42" fmla="*/ 1 w 131"/>
                <a:gd name="T43" fmla="*/ 0 h 105"/>
                <a:gd name="T44" fmla="*/ 1 w 131"/>
                <a:gd name="T45" fmla="*/ 0 h 105"/>
                <a:gd name="T46" fmla="*/ 1 w 131"/>
                <a:gd name="T47" fmla="*/ 0 h 105"/>
                <a:gd name="T48" fmla="*/ 1 w 131"/>
                <a:gd name="T49" fmla="*/ 0 h 105"/>
                <a:gd name="T50" fmla="*/ 1 w 131"/>
                <a:gd name="T51" fmla="*/ 0 h 105"/>
                <a:gd name="T52" fmla="*/ 1 w 131"/>
                <a:gd name="T53" fmla="*/ 0 h 105"/>
                <a:gd name="T54" fmla="*/ 1 w 131"/>
                <a:gd name="T55" fmla="*/ 0 h 105"/>
                <a:gd name="T56" fmla="*/ 1 w 131"/>
                <a:gd name="T57" fmla="*/ 0 h 105"/>
                <a:gd name="T58" fmla="*/ 1 w 131"/>
                <a:gd name="T59" fmla="*/ 0 h 105"/>
                <a:gd name="T60" fmla="*/ 1 w 131"/>
                <a:gd name="T61" fmla="*/ 0 h 105"/>
                <a:gd name="T62" fmla="*/ 0 w 131"/>
                <a:gd name="T63" fmla="*/ 0 h 105"/>
                <a:gd name="T64" fmla="*/ 0 w 131"/>
                <a:gd name="T65" fmla="*/ 0 h 1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05"/>
                <a:gd name="T101" fmla="*/ 131 w 131"/>
                <a:gd name="T102" fmla="*/ 105 h 1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05">
                  <a:moveTo>
                    <a:pt x="0" y="105"/>
                  </a:moveTo>
                  <a:lnTo>
                    <a:pt x="0" y="103"/>
                  </a:lnTo>
                  <a:lnTo>
                    <a:pt x="4" y="101"/>
                  </a:lnTo>
                  <a:lnTo>
                    <a:pt x="8" y="95"/>
                  </a:lnTo>
                  <a:lnTo>
                    <a:pt x="14" y="89"/>
                  </a:lnTo>
                  <a:lnTo>
                    <a:pt x="17" y="86"/>
                  </a:lnTo>
                  <a:lnTo>
                    <a:pt x="21" y="82"/>
                  </a:lnTo>
                  <a:lnTo>
                    <a:pt x="27" y="78"/>
                  </a:lnTo>
                  <a:lnTo>
                    <a:pt x="31" y="74"/>
                  </a:lnTo>
                  <a:lnTo>
                    <a:pt x="35" y="70"/>
                  </a:lnTo>
                  <a:lnTo>
                    <a:pt x="40" y="67"/>
                  </a:lnTo>
                  <a:lnTo>
                    <a:pt x="44" y="63"/>
                  </a:lnTo>
                  <a:lnTo>
                    <a:pt x="52" y="59"/>
                  </a:lnTo>
                  <a:lnTo>
                    <a:pt x="55" y="53"/>
                  </a:lnTo>
                  <a:lnTo>
                    <a:pt x="61" y="48"/>
                  </a:lnTo>
                  <a:lnTo>
                    <a:pt x="67" y="44"/>
                  </a:lnTo>
                  <a:lnTo>
                    <a:pt x="73" y="40"/>
                  </a:lnTo>
                  <a:lnTo>
                    <a:pt x="76" y="36"/>
                  </a:lnTo>
                  <a:lnTo>
                    <a:pt x="82" y="30"/>
                  </a:lnTo>
                  <a:lnTo>
                    <a:pt x="88" y="27"/>
                  </a:lnTo>
                  <a:lnTo>
                    <a:pt x="93" y="23"/>
                  </a:lnTo>
                  <a:lnTo>
                    <a:pt x="99" y="19"/>
                  </a:lnTo>
                  <a:lnTo>
                    <a:pt x="103" y="15"/>
                  </a:lnTo>
                  <a:lnTo>
                    <a:pt x="109" y="11"/>
                  </a:lnTo>
                  <a:lnTo>
                    <a:pt x="114" y="10"/>
                  </a:lnTo>
                  <a:lnTo>
                    <a:pt x="118" y="6"/>
                  </a:lnTo>
                  <a:lnTo>
                    <a:pt x="122" y="4"/>
                  </a:lnTo>
                  <a:lnTo>
                    <a:pt x="126" y="2"/>
                  </a:lnTo>
                  <a:lnTo>
                    <a:pt x="131" y="0"/>
                  </a:lnTo>
                  <a:lnTo>
                    <a:pt x="109" y="70"/>
                  </a:lnTo>
                  <a:lnTo>
                    <a:pt x="65" y="105"/>
                  </a:lnTo>
                  <a:lnTo>
                    <a:pt x="0" y="105"/>
                  </a:lnTo>
                  <a:close/>
                </a:path>
              </a:pathLst>
            </a:custGeom>
            <a:solidFill>
              <a:srgbClr val="2E4F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5" name="Freeform 83">
              <a:extLst>
                <a:ext uri="{FF2B5EF4-FFF2-40B4-BE49-F238E27FC236}">
                  <a16:creationId xmlns:a16="http://schemas.microsoft.com/office/drawing/2014/main" id="{F4BD2322-22B4-436D-A9C7-03368996955B}"/>
                </a:ext>
              </a:extLst>
            </p:cNvPr>
            <p:cNvSpPr>
              <a:spLocks/>
            </p:cNvSpPr>
            <p:nvPr/>
          </p:nvSpPr>
          <p:spPr bwMode="auto">
            <a:xfrm>
              <a:off x="4085" y="1507"/>
              <a:ext cx="46" cy="52"/>
            </a:xfrm>
            <a:custGeom>
              <a:avLst/>
              <a:gdLst>
                <a:gd name="T0" fmla="*/ 1 w 91"/>
                <a:gd name="T1" fmla="*/ 0 h 105"/>
                <a:gd name="T2" fmla="*/ 1 w 91"/>
                <a:gd name="T3" fmla="*/ 0 h 105"/>
                <a:gd name="T4" fmla="*/ 1 w 91"/>
                <a:gd name="T5" fmla="*/ 0 h 105"/>
                <a:gd name="T6" fmla="*/ 0 w 91"/>
                <a:gd name="T7" fmla="*/ 0 h 105"/>
                <a:gd name="T8" fmla="*/ 0 w 91"/>
                <a:gd name="T9" fmla="*/ 0 h 105"/>
                <a:gd name="T10" fmla="*/ 1 w 91"/>
                <a:gd name="T11" fmla="*/ 0 h 105"/>
                <a:gd name="T12" fmla="*/ 1 w 91"/>
                <a:gd name="T13" fmla="*/ 0 h 105"/>
                <a:gd name="T14" fmla="*/ 1 w 91"/>
                <a:gd name="T15" fmla="*/ 0 h 105"/>
                <a:gd name="T16" fmla="*/ 1 w 91"/>
                <a:gd name="T17" fmla="*/ 0 h 105"/>
                <a:gd name="T18" fmla="*/ 1 w 91"/>
                <a:gd name="T19" fmla="*/ 0 h 105"/>
                <a:gd name="T20" fmla="*/ 1 w 91"/>
                <a:gd name="T21" fmla="*/ 0 h 105"/>
                <a:gd name="T22" fmla="*/ 1 w 91"/>
                <a:gd name="T23" fmla="*/ 0 h 105"/>
                <a:gd name="T24" fmla="*/ 1 w 91"/>
                <a:gd name="T25" fmla="*/ 0 h 105"/>
                <a:gd name="T26" fmla="*/ 1 w 91"/>
                <a:gd name="T27" fmla="*/ 0 h 105"/>
                <a:gd name="T28" fmla="*/ 1 w 91"/>
                <a:gd name="T29" fmla="*/ 0 h 105"/>
                <a:gd name="T30" fmla="*/ 1 w 91"/>
                <a:gd name="T31" fmla="*/ 0 h 105"/>
                <a:gd name="T32" fmla="*/ 1 w 91"/>
                <a:gd name="T33" fmla="*/ 0 h 105"/>
                <a:gd name="T34" fmla="*/ 1 w 91"/>
                <a:gd name="T35" fmla="*/ 0 h 105"/>
                <a:gd name="T36" fmla="*/ 1 w 91"/>
                <a:gd name="T37" fmla="*/ 0 h 105"/>
                <a:gd name="T38" fmla="*/ 1 w 91"/>
                <a:gd name="T39" fmla="*/ 0 h 105"/>
                <a:gd name="T40" fmla="*/ 1 w 91"/>
                <a:gd name="T41" fmla="*/ 0 h 105"/>
                <a:gd name="T42" fmla="*/ 1 w 91"/>
                <a:gd name="T43" fmla="*/ 0 h 105"/>
                <a:gd name="T44" fmla="*/ 1 w 91"/>
                <a:gd name="T45" fmla="*/ 0 h 105"/>
                <a:gd name="T46" fmla="*/ 1 w 91"/>
                <a:gd name="T47" fmla="*/ 0 h 105"/>
                <a:gd name="T48" fmla="*/ 1 w 91"/>
                <a:gd name="T49" fmla="*/ 0 h 105"/>
                <a:gd name="T50" fmla="*/ 1 w 91"/>
                <a:gd name="T51" fmla="*/ 0 h 105"/>
                <a:gd name="T52" fmla="*/ 1 w 91"/>
                <a:gd name="T53" fmla="*/ 0 h 105"/>
                <a:gd name="T54" fmla="*/ 1 w 91"/>
                <a:gd name="T55" fmla="*/ 0 h 105"/>
                <a:gd name="T56" fmla="*/ 1 w 91"/>
                <a:gd name="T57" fmla="*/ 0 h 10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1"/>
                <a:gd name="T88" fmla="*/ 0 h 105"/>
                <a:gd name="T89" fmla="*/ 91 w 91"/>
                <a:gd name="T90" fmla="*/ 105 h 10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1" h="105">
                  <a:moveTo>
                    <a:pt x="66" y="0"/>
                  </a:moveTo>
                  <a:lnTo>
                    <a:pt x="91" y="78"/>
                  </a:lnTo>
                  <a:lnTo>
                    <a:pt x="65" y="105"/>
                  </a:lnTo>
                  <a:lnTo>
                    <a:pt x="0" y="105"/>
                  </a:lnTo>
                  <a:lnTo>
                    <a:pt x="0" y="103"/>
                  </a:lnTo>
                  <a:lnTo>
                    <a:pt x="2" y="99"/>
                  </a:lnTo>
                  <a:lnTo>
                    <a:pt x="4" y="93"/>
                  </a:lnTo>
                  <a:lnTo>
                    <a:pt x="9" y="86"/>
                  </a:lnTo>
                  <a:lnTo>
                    <a:pt x="11" y="82"/>
                  </a:lnTo>
                  <a:lnTo>
                    <a:pt x="13" y="78"/>
                  </a:lnTo>
                  <a:lnTo>
                    <a:pt x="15" y="72"/>
                  </a:lnTo>
                  <a:lnTo>
                    <a:pt x="19" y="68"/>
                  </a:lnTo>
                  <a:lnTo>
                    <a:pt x="21" y="63"/>
                  </a:lnTo>
                  <a:lnTo>
                    <a:pt x="25" y="59"/>
                  </a:lnTo>
                  <a:lnTo>
                    <a:pt x="27" y="53"/>
                  </a:lnTo>
                  <a:lnTo>
                    <a:pt x="30" y="49"/>
                  </a:lnTo>
                  <a:lnTo>
                    <a:pt x="32" y="44"/>
                  </a:lnTo>
                  <a:lnTo>
                    <a:pt x="36" y="40"/>
                  </a:lnTo>
                  <a:lnTo>
                    <a:pt x="40" y="34"/>
                  </a:lnTo>
                  <a:lnTo>
                    <a:pt x="42" y="30"/>
                  </a:lnTo>
                  <a:lnTo>
                    <a:pt x="46" y="27"/>
                  </a:lnTo>
                  <a:lnTo>
                    <a:pt x="47" y="23"/>
                  </a:lnTo>
                  <a:lnTo>
                    <a:pt x="51" y="19"/>
                  </a:lnTo>
                  <a:lnTo>
                    <a:pt x="53" y="15"/>
                  </a:lnTo>
                  <a:lnTo>
                    <a:pt x="59" y="8"/>
                  </a:lnTo>
                  <a:lnTo>
                    <a:pt x="63" y="4"/>
                  </a:lnTo>
                  <a:lnTo>
                    <a:pt x="65" y="0"/>
                  </a:lnTo>
                  <a:lnTo>
                    <a:pt x="66" y="0"/>
                  </a:lnTo>
                  <a:close/>
                </a:path>
              </a:pathLst>
            </a:custGeom>
            <a:solidFill>
              <a:srgbClr val="4A69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6" name="Freeform 84">
              <a:extLst>
                <a:ext uri="{FF2B5EF4-FFF2-40B4-BE49-F238E27FC236}">
                  <a16:creationId xmlns:a16="http://schemas.microsoft.com/office/drawing/2014/main" id="{9541F364-766D-4381-8BFB-C29FA947F42C}"/>
                </a:ext>
              </a:extLst>
            </p:cNvPr>
            <p:cNvSpPr>
              <a:spLocks/>
            </p:cNvSpPr>
            <p:nvPr/>
          </p:nvSpPr>
          <p:spPr bwMode="auto">
            <a:xfrm>
              <a:off x="4118" y="1507"/>
              <a:ext cx="37" cy="52"/>
            </a:xfrm>
            <a:custGeom>
              <a:avLst/>
              <a:gdLst>
                <a:gd name="T0" fmla="*/ 0 w 74"/>
                <a:gd name="T1" fmla="*/ 0 h 105"/>
                <a:gd name="T2" fmla="*/ 0 w 74"/>
                <a:gd name="T3" fmla="*/ 0 h 105"/>
                <a:gd name="T4" fmla="*/ 1 w 74"/>
                <a:gd name="T5" fmla="*/ 0 h 105"/>
                <a:gd name="T6" fmla="*/ 1 w 74"/>
                <a:gd name="T7" fmla="*/ 0 h 105"/>
                <a:gd name="T8" fmla="*/ 0 w 74"/>
                <a:gd name="T9" fmla="*/ 0 h 105"/>
                <a:gd name="T10" fmla="*/ 0 w 74"/>
                <a:gd name="T11" fmla="*/ 0 h 105"/>
                <a:gd name="T12" fmla="*/ 0 60000 65536"/>
                <a:gd name="T13" fmla="*/ 0 60000 65536"/>
                <a:gd name="T14" fmla="*/ 0 60000 65536"/>
                <a:gd name="T15" fmla="*/ 0 60000 65536"/>
                <a:gd name="T16" fmla="*/ 0 60000 65536"/>
                <a:gd name="T17" fmla="*/ 0 60000 65536"/>
                <a:gd name="T18" fmla="*/ 0 w 74"/>
                <a:gd name="T19" fmla="*/ 0 h 105"/>
                <a:gd name="T20" fmla="*/ 74 w 74"/>
                <a:gd name="T21" fmla="*/ 105 h 105"/>
              </a:gdLst>
              <a:ahLst/>
              <a:cxnLst>
                <a:cxn ang="T12">
                  <a:pos x="T0" y="T1"/>
                </a:cxn>
                <a:cxn ang="T13">
                  <a:pos x="T2" y="T3"/>
                </a:cxn>
                <a:cxn ang="T14">
                  <a:pos x="T4" y="T5"/>
                </a:cxn>
                <a:cxn ang="T15">
                  <a:pos x="T6" y="T7"/>
                </a:cxn>
                <a:cxn ang="T16">
                  <a:pos x="T8" y="T9"/>
                </a:cxn>
                <a:cxn ang="T17">
                  <a:pos x="T10" y="T11"/>
                </a:cxn>
              </a:cxnLst>
              <a:rect l="T18" t="T19" r="T20" b="T21"/>
              <a:pathLst>
                <a:path w="74" h="105">
                  <a:moveTo>
                    <a:pt x="0" y="0"/>
                  </a:moveTo>
                  <a:lnTo>
                    <a:pt x="0" y="105"/>
                  </a:lnTo>
                  <a:lnTo>
                    <a:pt x="68" y="105"/>
                  </a:lnTo>
                  <a:lnTo>
                    <a:pt x="74" y="67"/>
                  </a:lnTo>
                  <a:lnTo>
                    <a:pt x="0" y="0"/>
                  </a:lnTo>
                  <a:close/>
                </a:path>
              </a:pathLst>
            </a:custGeom>
            <a:solidFill>
              <a:srgbClr val="638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7" name="Freeform 85">
              <a:extLst>
                <a:ext uri="{FF2B5EF4-FFF2-40B4-BE49-F238E27FC236}">
                  <a16:creationId xmlns:a16="http://schemas.microsoft.com/office/drawing/2014/main" id="{BC7FBBC3-BA73-44F1-8026-42113C14659D}"/>
                </a:ext>
              </a:extLst>
            </p:cNvPr>
            <p:cNvSpPr>
              <a:spLocks/>
            </p:cNvSpPr>
            <p:nvPr/>
          </p:nvSpPr>
          <p:spPr bwMode="auto">
            <a:xfrm>
              <a:off x="4119" y="1856"/>
              <a:ext cx="96" cy="194"/>
            </a:xfrm>
            <a:custGeom>
              <a:avLst/>
              <a:gdLst>
                <a:gd name="T0" fmla="*/ 1 w 192"/>
                <a:gd name="T1" fmla="*/ 0 h 388"/>
                <a:gd name="T2" fmla="*/ 1 w 192"/>
                <a:gd name="T3" fmla="*/ 1 h 388"/>
                <a:gd name="T4" fmla="*/ 1 w 192"/>
                <a:gd name="T5" fmla="*/ 1 h 388"/>
                <a:gd name="T6" fmla="*/ 1 w 192"/>
                <a:gd name="T7" fmla="*/ 1 h 388"/>
                <a:gd name="T8" fmla="*/ 1 w 192"/>
                <a:gd name="T9" fmla="*/ 1 h 388"/>
                <a:gd name="T10" fmla="*/ 1 w 192"/>
                <a:gd name="T11" fmla="*/ 1 h 388"/>
                <a:gd name="T12" fmla="*/ 1 w 192"/>
                <a:gd name="T13" fmla="*/ 1 h 388"/>
                <a:gd name="T14" fmla="*/ 1 w 192"/>
                <a:gd name="T15" fmla="*/ 1 h 388"/>
                <a:gd name="T16" fmla="*/ 1 w 192"/>
                <a:gd name="T17" fmla="*/ 1 h 388"/>
                <a:gd name="T18" fmla="*/ 1 w 192"/>
                <a:gd name="T19" fmla="*/ 1 h 388"/>
                <a:gd name="T20" fmla="*/ 1 w 192"/>
                <a:gd name="T21" fmla="*/ 1 h 388"/>
                <a:gd name="T22" fmla="*/ 1 w 192"/>
                <a:gd name="T23" fmla="*/ 1 h 388"/>
                <a:gd name="T24" fmla="*/ 1 w 192"/>
                <a:gd name="T25" fmla="*/ 1 h 388"/>
                <a:gd name="T26" fmla="*/ 1 w 192"/>
                <a:gd name="T27" fmla="*/ 1 h 388"/>
                <a:gd name="T28" fmla="*/ 1 w 192"/>
                <a:gd name="T29" fmla="*/ 1 h 388"/>
                <a:gd name="T30" fmla="*/ 1 w 192"/>
                <a:gd name="T31" fmla="*/ 1 h 388"/>
                <a:gd name="T32" fmla="*/ 1 w 192"/>
                <a:gd name="T33" fmla="*/ 1 h 388"/>
                <a:gd name="T34" fmla="*/ 1 w 192"/>
                <a:gd name="T35" fmla="*/ 1 h 388"/>
                <a:gd name="T36" fmla="*/ 1 w 192"/>
                <a:gd name="T37" fmla="*/ 1 h 388"/>
                <a:gd name="T38" fmla="*/ 1 w 192"/>
                <a:gd name="T39" fmla="*/ 1 h 388"/>
                <a:gd name="T40" fmla="*/ 1 w 192"/>
                <a:gd name="T41" fmla="*/ 1 h 388"/>
                <a:gd name="T42" fmla="*/ 1 w 192"/>
                <a:gd name="T43" fmla="*/ 1 h 388"/>
                <a:gd name="T44" fmla="*/ 1 w 192"/>
                <a:gd name="T45" fmla="*/ 1 h 388"/>
                <a:gd name="T46" fmla="*/ 1 w 192"/>
                <a:gd name="T47" fmla="*/ 1 h 388"/>
                <a:gd name="T48" fmla="*/ 1 w 192"/>
                <a:gd name="T49" fmla="*/ 1 h 388"/>
                <a:gd name="T50" fmla="*/ 1 w 192"/>
                <a:gd name="T51" fmla="*/ 1 h 388"/>
                <a:gd name="T52" fmla="*/ 1 w 192"/>
                <a:gd name="T53" fmla="*/ 1 h 388"/>
                <a:gd name="T54" fmla="*/ 1 w 192"/>
                <a:gd name="T55" fmla="*/ 1 h 388"/>
                <a:gd name="T56" fmla="*/ 1 w 192"/>
                <a:gd name="T57" fmla="*/ 1 h 388"/>
                <a:gd name="T58" fmla="*/ 1 w 192"/>
                <a:gd name="T59" fmla="*/ 1 h 388"/>
                <a:gd name="T60" fmla="*/ 1 w 192"/>
                <a:gd name="T61" fmla="*/ 1 h 388"/>
                <a:gd name="T62" fmla="*/ 1 w 192"/>
                <a:gd name="T63" fmla="*/ 1 h 388"/>
                <a:gd name="T64" fmla="*/ 1 w 192"/>
                <a:gd name="T65" fmla="*/ 1 h 388"/>
                <a:gd name="T66" fmla="*/ 1 w 192"/>
                <a:gd name="T67" fmla="*/ 1 h 388"/>
                <a:gd name="T68" fmla="*/ 1 w 192"/>
                <a:gd name="T69" fmla="*/ 1 h 388"/>
                <a:gd name="T70" fmla="*/ 1 w 192"/>
                <a:gd name="T71" fmla="*/ 1 h 388"/>
                <a:gd name="T72" fmla="*/ 1 w 192"/>
                <a:gd name="T73" fmla="*/ 1 h 388"/>
                <a:gd name="T74" fmla="*/ 1 w 192"/>
                <a:gd name="T75" fmla="*/ 1 h 388"/>
                <a:gd name="T76" fmla="*/ 1 w 192"/>
                <a:gd name="T77" fmla="*/ 1 h 388"/>
                <a:gd name="T78" fmla="*/ 1 w 192"/>
                <a:gd name="T79" fmla="*/ 1 h 388"/>
                <a:gd name="T80" fmla="*/ 1 w 192"/>
                <a:gd name="T81" fmla="*/ 1 h 388"/>
                <a:gd name="T82" fmla="*/ 1 w 192"/>
                <a:gd name="T83" fmla="*/ 1 h 388"/>
                <a:gd name="T84" fmla="*/ 1 w 192"/>
                <a:gd name="T85" fmla="*/ 1 h 388"/>
                <a:gd name="T86" fmla="*/ 1 w 192"/>
                <a:gd name="T87" fmla="*/ 1 h 388"/>
                <a:gd name="T88" fmla="*/ 1 w 192"/>
                <a:gd name="T89" fmla="*/ 1 h 388"/>
                <a:gd name="T90" fmla="*/ 1 w 192"/>
                <a:gd name="T91" fmla="*/ 1 h 388"/>
                <a:gd name="T92" fmla="*/ 0 w 192"/>
                <a:gd name="T93" fmla="*/ 1 h 388"/>
                <a:gd name="T94" fmla="*/ 1 w 192"/>
                <a:gd name="T95" fmla="*/ 0 h 388"/>
                <a:gd name="T96" fmla="*/ 1 w 192"/>
                <a:gd name="T97" fmla="*/ 0 h 38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2"/>
                <a:gd name="T148" fmla="*/ 0 h 388"/>
                <a:gd name="T149" fmla="*/ 192 w 192"/>
                <a:gd name="T150" fmla="*/ 388 h 38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2" h="388">
                  <a:moveTo>
                    <a:pt x="35" y="0"/>
                  </a:moveTo>
                  <a:lnTo>
                    <a:pt x="80" y="30"/>
                  </a:lnTo>
                  <a:lnTo>
                    <a:pt x="82" y="32"/>
                  </a:lnTo>
                  <a:lnTo>
                    <a:pt x="86" y="38"/>
                  </a:lnTo>
                  <a:lnTo>
                    <a:pt x="90" y="44"/>
                  </a:lnTo>
                  <a:lnTo>
                    <a:pt x="97" y="51"/>
                  </a:lnTo>
                  <a:lnTo>
                    <a:pt x="99" y="53"/>
                  </a:lnTo>
                  <a:lnTo>
                    <a:pt x="101" y="59"/>
                  </a:lnTo>
                  <a:lnTo>
                    <a:pt x="105" y="63"/>
                  </a:lnTo>
                  <a:lnTo>
                    <a:pt x="109" y="66"/>
                  </a:lnTo>
                  <a:lnTo>
                    <a:pt x="113" y="72"/>
                  </a:lnTo>
                  <a:lnTo>
                    <a:pt x="114" y="78"/>
                  </a:lnTo>
                  <a:lnTo>
                    <a:pt x="120" y="83"/>
                  </a:lnTo>
                  <a:lnTo>
                    <a:pt x="124" y="91"/>
                  </a:lnTo>
                  <a:lnTo>
                    <a:pt x="126" y="97"/>
                  </a:lnTo>
                  <a:lnTo>
                    <a:pt x="130" y="102"/>
                  </a:lnTo>
                  <a:lnTo>
                    <a:pt x="132" y="106"/>
                  </a:lnTo>
                  <a:lnTo>
                    <a:pt x="133" y="110"/>
                  </a:lnTo>
                  <a:lnTo>
                    <a:pt x="137" y="114"/>
                  </a:lnTo>
                  <a:lnTo>
                    <a:pt x="139" y="118"/>
                  </a:lnTo>
                  <a:lnTo>
                    <a:pt x="141" y="122"/>
                  </a:lnTo>
                  <a:lnTo>
                    <a:pt x="143" y="125"/>
                  </a:lnTo>
                  <a:lnTo>
                    <a:pt x="145" y="129"/>
                  </a:lnTo>
                  <a:lnTo>
                    <a:pt x="147" y="135"/>
                  </a:lnTo>
                  <a:lnTo>
                    <a:pt x="149" y="139"/>
                  </a:lnTo>
                  <a:lnTo>
                    <a:pt x="151" y="142"/>
                  </a:lnTo>
                  <a:lnTo>
                    <a:pt x="152" y="148"/>
                  </a:lnTo>
                  <a:lnTo>
                    <a:pt x="156" y="152"/>
                  </a:lnTo>
                  <a:lnTo>
                    <a:pt x="158" y="158"/>
                  </a:lnTo>
                  <a:lnTo>
                    <a:pt x="160" y="161"/>
                  </a:lnTo>
                  <a:lnTo>
                    <a:pt x="162" y="167"/>
                  </a:lnTo>
                  <a:lnTo>
                    <a:pt x="164" y="173"/>
                  </a:lnTo>
                  <a:lnTo>
                    <a:pt x="166" y="177"/>
                  </a:lnTo>
                  <a:lnTo>
                    <a:pt x="170" y="182"/>
                  </a:lnTo>
                  <a:lnTo>
                    <a:pt x="171" y="188"/>
                  </a:lnTo>
                  <a:lnTo>
                    <a:pt x="173" y="194"/>
                  </a:lnTo>
                  <a:lnTo>
                    <a:pt x="177" y="199"/>
                  </a:lnTo>
                  <a:lnTo>
                    <a:pt x="179" y="205"/>
                  </a:lnTo>
                  <a:lnTo>
                    <a:pt x="181" y="213"/>
                  </a:lnTo>
                  <a:lnTo>
                    <a:pt x="183" y="218"/>
                  </a:lnTo>
                  <a:lnTo>
                    <a:pt x="185" y="224"/>
                  </a:lnTo>
                  <a:lnTo>
                    <a:pt x="189" y="230"/>
                  </a:lnTo>
                  <a:lnTo>
                    <a:pt x="190" y="237"/>
                  </a:lnTo>
                  <a:lnTo>
                    <a:pt x="192" y="245"/>
                  </a:lnTo>
                  <a:lnTo>
                    <a:pt x="99" y="388"/>
                  </a:lnTo>
                  <a:lnTo>
                    <a:pt x="4" y="296"/>
                  </a:lnTo>
                  <a:lnTo>
                    <a:pt x="0" y="51"/>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8" name="Freeform 86">
              <a:extLst>
                <a:ext uri="{FF2B5EF4-FFF2-40B4-BE49-F238E27FC236}">
                  <a16:creationId xmlns:a16="http://schemas.microsoft.com/office/drawing/2014/main" id="{06BF4740-A01C-4C4C-A6A9-90D2722ABB67}"/>
                </a:ext>
              </a:extLst>
            </p:cNvPr>
            <p:cNvSpPr>
              <a:spLocks/>
            </p:cNvSpPr>
            <p:nvPr/>
          </p:nvSpPr>
          <p:spPr bwMode="auto">
            <a:xfrm>
              <a:off x="3864" y="2784"/>
              <a:ext cx="131" cy="196"/>
            </a:xfrm>
            <a:custGeom>
              <a:avLst/>
              <a:gdLst>
                <a:gd name="T0" fmla="*/ 0 w 262"/>
                <a:gd name="T1" fmla="*/ 0 h 391"/>
                <a:gd name="T2" fmla="*/ 0 w 262"/>
                <a:gd name="T3" fmla="*/ 1 h 391"/>
                <a:gd name="T4" fmla="*/ 1 w 262"/>
                <a:gd name="T5" fmla="*/ 1 h 391"/>
                <a:gd name="T6" fmla="*/ 1 w 262"/>
                <a:gd name="T7" fmla="*/ 1 h 391"/>
                <a:gd name="T8" fmla="*/ 1 w 262"/>
                <a:gd name="T9" fmla="*/ 1 h 391"/>
                <a:gd name="T10" fmla="*/ 1 w 262"/>
                <a:gd name="T11" fmla="*/ 1 h 391"/>
                <a:gd name="T12" fmla="*/ 0 w 262"/>
                <a:gd name="T13" fmla="*/ 0 h 391"/>
                <a:gd name="T14" fmla="*/ 0 w 262"/>
                <a:gd name="T15" fmla="*/ 0 h 391"/>
                <a:gd name="T16" fmla="*/ 0 60000 65536"/>
                <a:gd name="T17" fmla="*/ 0 60000 65536"/>
                <a:gd name="T18" fmla="*/ 0 60000 65536"/>
                <a:gd name="T19" fmla="*/ 0 60000 65536"/>
                <a:gd name="T20" fmla="*/ 0 60000 65536"/>
                <a:gd name="T21" fmla="*/ 0 60000 65536"/>
                <a:gd name="T22" fmla="*/ 0 60000 65536"/>
                <a:gd name="T23" fmla="*/ 0 60000 65536"/>
                <a:gd name="T24" fmla="*/ 0 w 262"/>
                <a:gd name="T25" fmla="*/ 0 h 391"/>
                <a:gd name="T26" fmla="*/ 262 w 262"/>
                <a:gd name="T27" fmla="*/ 391 h 3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2" h="391">
                  <a:moveTo>
                    <a:pt x="0" y="0"/>
                  </a:moveTo>
                  <a:lnTo>
                    <a:pt x="0" y="260"/>
                  </a:lnTo>
                  <a:lnTo>
                    <a:pt x="38" y="391"/>
                  </a:lnTo>
                  <a:lnTo>
                    <a:pt x="247" y="391"/>
                  </a:lnTo>
                  <a:lnTo>
                    <a:pt x="196" y="239"/>
                  </a:lnTo>
                  <a:lnTo>
                    <a:pt x="262" y="9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59" name="Freeform 87">
              <a:extLst>
                <a:ext uri="{FF2B5EF4-FFF2-40B4-BE49-F238E27FC236}">
                  <a16:creationId xmlns:a16="http://schemas.microsoft.com/office/drawing/2014/main" id="{1E55FFD5-5D16-432C-B136-4A9A2C9738A5}"/>
                </a:ext>
              </a:extLst>
            </p:cNvPr>
            <p:cNvSpPr>
              <a:spLocks/>
            </p:cNvSpPr>
            <p:nvPr/>
          </p:nvSpPr>
          <p:spPr bwMode="auto">
            <a:xfrm>
              <a:off x="4118" y="1507"/>
              <a:ext cx="68" cy="53"/>
            </a:xfrm>
            <a:custGeom>
              <a:avLst/>
              <a:gdLst>
                <a:gd name="T0" fmla="*/ 0 w 136"/>
                <a:gd name="T1" fmla="*/ 0 h 107"/>
                <a:gd name="T2" fmla="*/ 1 w 136"/>
                <a:gd name="T3" fmla="*/ 0 h 107"/>
                <a:gd name="T4" fmla="*/ 1 w 136"/>
                <a:gd name="T5" fmla="*/ 0 h 107"/>
                <a:gd name="T6" fmla="*/ 1 w 136"/>
                <a:gd name="T7" fmla="*/ 0 h 107"/>
                <a:gd name="T8" fmla="*/ 1 w 136"/>
                <a:gd name="T9" fmla="*/ 0 h 107"/>
                <a:gd name="T10" fmla="*/ 1 w 136"/>
                <a:gd name="T11" fmla="*/ 0 h 107"/>
                <a:gd name="T12" fmla="*/ 1 w 136"/>
                <a:gd name="T13" fmla="*/ 0 h 107"/>
                <a:gd name="T14" fmla="*/ 1 w 136"/>
                <a:gd name="T15" fmla="*/ 0 h 107"/>
                <a:gd name="T16" fmla="*/ 1 w 136"/>
                <a:gd name="T17" fmla="*/ 0 h 107"/>
                <a:gd name="T18" fmla="*/ 1 w 136"/>
                <a:gd name="T19" fmla="*/ 0 h 107"/>
                <a:gd name="T20" fmla="*/ 1 w 136"/>
                <a:gd name="T21" fmla="*/ 0 h 107"/>
                <a:gd name="T22" fmla="*/ 1 w 136"/>
                <a:gd name="T23" fmla="*/ 0 h 107"/>
                <a:gd name="T24" fmla="*/ 1 w 136"/>
                <a:gd name="T25" fmla="*/ 0 h 107"/>
                <a:gd name="T26" fmla="*/ 1 w 136"/>
                <a:gd name="T27" fmla="*/ 0 h 107"/>
                <a:gd name="T28" fmla="*/ 1 w 136"/>
                <a:gd name="T29" fmla="*/ 0 h 107"/>
                <a:gd name="T30" fmla="*/ 1 w 136"/>
                <a:gd name="T31" fmla="*/ 0 h 107"/>
                <a:gd name="T32" fmla="*/ 1 w 136"/>
                <a:gd name="T33" fmla="*/ 0 h 107"/>
                <a:gd name="T34" fmla="*/ 1 w 136"/>
                <a:gd name="T35" fmla="*/ 0 h 107"/>
                <a:gd name="T36" fmla="*/ 1 w 136"/>
                <a:gd name="T37" fmla="*/ 0 h 107"/>
                <a:gd name="T38" fmla="*/ 1 w 136"/>
                <a:gd name="T39" fmla="*/ 0 h 107"/>
                <a:gd name="T40" fmla="*/ 1 w 136"/>
                <a:gd name="T41" fmla="*/ 0 h 107"/>
                <a:gd name="T42" fmla="*/ 1 w 136"/>
                <a:gd name="T43" fmla="*/ 0 h 107"/>
                <a:gd name="T44" fmla="*/ 1 w 136"/>
                <a:gd name="T45" fmla="*/ 0 h 107"/>
                <a:gd name="T46" fmla="*/ 1 w 136"/>
                <a:gd name="T47" fmla="*/ 0 h 107"/>
                <a:gd name="T48" fmla="*/ 1 w 136"/>
                <a:gd name="T49" fmla="*/ 0 h 107"/>
                <a:gd name="T50" fmla="*/ 1 w 136"/>
                <a:gd name="T51" fmla="*/ 0 h 107"/>
                <a:gd name="T52" fmla="*/ 1 w 136"/>
                <a:gd name="T53" fmla="*/ 0 h 107"/>
                <a:gd name="T54" fmla="*/ 1 w 136"/>
                <a:gd name="T55" fmla="*/ 0 h 107"/>
                <a:gd name="T56" fmla="*/ 1 w 136"/>
                <a:gd name="T57" fmla="*/ 0 h 107"/>
                <a:gd name="T58" fmla="*/ 1 w 136"/>
                <a:gd name="T59" fmla="*/ 0 h 107"/>
                <a:gd name="T60" fmla="*/ 1 w 136"/>
                <a:gd name="T61" fmla="*/ 0 h 107"/>
                <a:gd name="T62" fmla="*/ 1 w 136"/>
                <a:gd name="T63" fmla="*/ 0 h 107"/>
                <a:gd name="T64" fmla="*/ 1 w 136"/>
                <a:gd name="T65" fmla="*/ 0 h 107"/>
                <a:gd name="T66" fmla="*/ 1 w 136"/>
                <a:gd name="T67" fmla="*/ 0 h 107"/>
                <a:gd name="T68" fmla="*/ 1 w 136"/>
                <a:gd name="T69" fmla="*/ 0 h 107"/>
                <a:gd name="T70" fmla="*/ 1 w 136"/>
                <a:gd name="T71" fmla="*/ 0 h 107"/>
                <a:gd name="T72" fmla="*/ 1 w 136"/>
                <a:gd name="T73" fmla="*/ 0 h 107"/>
                <a:gd name="T74" fmla="*/ 1 w 136"/>
                <a:gd name="T75" fmla="*/ 0 h 107"/>
                <a:gd name="T76" fmla="*/ 1 w 136"/>
                <a:gd name="T77" fmla="*/ 0 h 107"/>
                <a:gd name="T78" fmla="*/ 1 w 136"/>
                <a:gd name="T79" fmla="*/ 0 h 107"/>
                <a:gd name="T80" fmla="*/ 1 w 136"/>
                <a:gd name="T81" fmla="*/ 0 h 107"/>
                <a:gd name="T82" fmla="*/ 1 w 136"/>
                <a:gd name="T83" fmla="*/ 0 h 107"/>
                <a:gd name="T84" fmla="*/ 1 w 136"/>
                <a:gd name="T85" fmla="*/ 0 h 107"/>
                <a:gd name="T86" fmla="*/ 1 w 136"/>
                <a:gd name="T87" fmla="*/ 0 h 107"/>
                <a:gd name="T88" fmla="*/ 1 w 136"/>
                <a:gd name="T89" fmla="*/ 0 h 107"/>
                <a:gd name="T90" fmla="*/ 1 w 136"/>
                <a:gd name="T91" fmla="*/ 0 h 107"/>
                <a:gd name="T92" fmla="*/ 1 w 136"/>
                <a:gd name="T93" fmla="*/ 0 h 107"/>
                <a:gd name="T94" fmla="*/ 1 w 136"/>
                <a:gd name="T95" fmla="*/ 0 h 107"/>
                <a:gd name="T96" fmla="*/ 1 w 136"/>
                <a:gd name="T97" fmla="*/ 0 h 107"/>
                <a:gd name="T98" fmla="*/ 1 w 136"/>
                <a:gd name="T99" fmla="*/ 0 h 107"/>
                <a:gd name="T100" fmla="*/ 1 w 136"/>
                <a:gd name="T101" fmla="*/ 0 h 107"/>
                <a:gd name="T102" fmla="*/ 1 w 136"/>
                <a:gd name="T103" fmla="*/ 0 h 107"/>
                <a:gd name="T104" fmla="*/ 1 w 136"/>
                <a:gd name="T105" fmla="*/ 0 h 107"/>
                <a:gd name="T106" fmla="*/ 0 w 136"/>
                <a:gd name="T107" fmla="*/ 0 h 107"/>
                <a:gd name="T108" fmla="*/ 0 w 136"/>
                <a:gd name="T109" fmla="*/ 0 h 10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6"/>
                <a:gd name="T166" fmla="*/ 0 h 107"/>
                <a:gd name="T167" fmla="*/ 136 w 136"/>
                <a:gd name="T168" fmla="*/ 107 h 10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6" h="107">
                  <a:moveTo>
                    <a:pt x="0" y="0"/>
                  </a:moveTo>
                  <a:lnTo>
                    <a:pt x="1" y="0"/>
                  </a:lnTo>
                  <a:lnTo>
                    <a:pt x="3" y="2"/>
                  </a:lnTo>
                  <a:lnTo>
                    <a:pt x="9" y="4"/>
                  </a:lnTo>
                  <a:lnTo>
                    <a:pt x="15" y="10"/>
                  </a:lnTo>
                  <a:lnTo>
                    <a:pt x="19" y="11"/>
                  </a:lnTo>
                  <a:lnTo>
                    <a:pt x="22" y="13"/>
                  </a:lnTo>
                  <a:lnTo>
                    <a:pt x="26" y="17"/>
                  </a:lnTo>
                  <a:lnTo>
                    <a:pt x="32" y="21"/>
                  </a:lnTo>
                  <a:lnTo>
                    <a:pt x="36" y="23"/>
                  </a:lnTo>
                  <a:lnTo>
                    <a:pt x="41" y="27"/>
                  </a:lnTo>
                  <a:lnTo>
                    <a:pt x="45" y="30"/>
                  </a:lnTo>
                  <a:lnTo>
                    <a:pt x="53" y="34"/>
                  </a:lnTo>
                  <a:lnTo>
                    <a:pt x="57" y="38"/>
                  </a:lnTo>
                  <a:lnTo>
                    <a:pt x="62" y="42"/>
                  </a:lnTo>
                  <a:lnTo>
                    <a:pt x="68" y="46"/>
                  </a:lnTo>
                  <a:lnTo>
                    <a:pt x="74" y="51"/>
                  </a:lnTo>
                  <a:lnTo>
                    <a:pt x="79" y="55"/>
                  </a:lnTo>
                  <a:lnTo>
                    <a:pt x="85" y="59"/>
                  </a:lnTo>
                  <a:lnTo>
                    <a:pt x="91" y="65"/>
                  </a:lnTo>
                  <a:lnTo>
                    <a:pt x="96" y="68"/>
                  </a:lnTo>
                  <a:lnTo>
                    <a:pt x="102" y="74"/>
                  </a:lnTo>
                  <a:lnTo>
                    <a:pt x="108" y="78"/>
                  </a:lnTo>
                  <a:lnTo>
                    <a:pt x="114" y="82"/>
                  </a:lnTo>
                  <a:lnTo>
                    <a:pt x="117" y="87"/>
                  </a:lnTo>
                  <a:lnTo>
                    <a:pt x="123" y="91"/>
                  </a:lnTo>
                  <a:lnTo>
                    <a:pt x="127" y="95"/>
                  </a:lnTo>
                  <a:lnTo>
                    <a:pt x="131" y="101"/>
                  </a:lnTo>
                  <a:lnTo>
                    <a:pt x="136" y="107"/>
                  </a:lnTo>
                  <a:lnTo>
                    <a:pt x="68" y="105"/>
                  </a:lnTo>
                  <a:lnTo>
                    <a:pt x="68" y="103"/>
                  </a:lnTo>
                  <a:lnTo>
                    <a:pt x="66" y="101"/>
                  </a:lnTo>
                  <a:lnTo>
                    <a:pt x="62" y="95"/>
                  </a:lnTo>
                  <a:lnTo>
                    <a:pt x="60" y="89"/>
                  </a:lnTo>
                  <a:lnTo>
                    <a:pt x="58" y="86"/>
                  </a:lnTo>
                  <a:lnTo>
                    <a:pt x="57" y="84"/>
                  </a:lnTo>
                  <a:lnTo>
                    <a:pt x="53" y="78"/>
                  </a:lnTo>
                  <a:lnTo>
                    <a:pt x="51" y="76"/>
                  </a:lnTo>
                  <a:lnTo>
                    <a:pt x="47" y="68"/>
                  </a:lnTo>
                  <a:lnTo>
                    <a:pt x="43" y="61"/>
                  </a:lnTo>
                  <a:lnTo>
                    <a:pt x="39" y="55"/>
                  </a:lnTo>
                  <a:lnTo>
                    <a:pt x="36" y="51"/>
                  </a:lnTo>
                  <a:lnTo>
                    <a:pt x="34" y="48"/>
                  </a:lnTo>
                  <a:lnTo>
                    <a:pt x="30" y="44"/>
                  </a:lnTo>
                  <a:lnTo>
                    <a:pt x="26" y="38"/>
                  </a:lnTo>
                  <a:lnTo>
                    <a:pt x="22" y="32"/>
                  </a:lnTo>
                  <a:lnTo>
                    <a:pt x="19" y="27"/>
                  </a:lnTo>
                  <a:lnTo>
                    <a:pt x="17" y="23"/>
                  </a:lnTo>
                  <a:lnTo>
                    <a:pt x="11" y="17"/>
                  </a:lnTo>
                  <a:lnTo>
                    <a:pt x="9" y="13"/>
                  </a:lnTo>
                  <a:lnTo>
                    <a:pt x="5" y="10"/>
                  </a:lnTo>
                  <a:lnTo>
                    <a:pt x="3" y="6"/>
                  </a:lnTo>
                  <a:lnTo>
                    <a:pt x="1" y="2"/>
                  </a:lnTo>
                  <a:lnTo>
                    <a:pt x="0" y="0"/>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0" name="Freeform 88">
              <a:extLst>
                <a:ext uri="{FF2B5EF4-FFF2-40B4-BE49-F238E27FC236}">
                  <a16:creationId xmlns:a16="http://schemas.microsoft.com/office/drawing/2014/main" id="{B8CA0E88-ADEF-4073-8108-BBBE1B012BC2}"/>
                </a:ext>
              </a:extLst>
            </p:cNvPr>
            <p:cNvSpPr>
              <a:spLocks/>
            </p:cNvSpPr>
            <p:nvPr/>
          </p:nvSpPr>
          <p:spPr bwMode="auto">
            <a:xfrm>
              <a:off x="4223" y="2147"/>
              <a:ext cx="376" cy="668"/>
            </a:xfrm>
            <a:custGeom>
              <a:avLst/>
              <a:gdLst>
                <a:gd name="T0" fmla="*/ 0 w 753"/>
                <a:gd name="T1" fmla="*/ 0 h 1336"/>
                <a:gd name="T2" fmla="*/ 0 w 753"/>
                <a:gd name="T3" fmla="*/ 3 h 1336"/>
                <a:gd name="T4" fmla="*/ 0 w 753"/>
                <a:gd name="T5" fmla="*/ 3 h 1336"/>
                <a:gd name="T6" fmla="*/ 1 w 753"/>
                <a:gd name="T7" fmla="*/ 3 h 1336"/>
                <a:gd name="T8" fmla="*/ 0 w 753"/>
                <a:gd name="T9" fmla="*/ 2 h 1336"/>
                <a:gd name="T10" fmla="*/ 0 w 753"/>
                <a:gd name="T11" fmla="*/ 0 h 1336"/>
                <a:gd name="T12" fmla="*/ 0 w 753"/>
                <a:gd name="T13" fmla="*/ 0 h 1336"/>
                <a:gd name="T14" fmla="*/ 0 60000 65536"/>
                <a:gd name="T15" fmla="*/ 0 60000 65536"/>
                <a:gd name="T16" fmla="*/ 0 60000 65536"/>
                <a:gd name="T17" fmla="*/ 0 60000 65536"/>
                <a:gd name="T18" fmla="*/ 0 60000 65536"/>
                <a:gd name="T19" fmla="*/ 0 60000 65536"/>
                <a:gd name="T20" fmla="*/ 0 60000 65536"/>
                <a:gd name="T21" fmla="*/ 0 w 753"/>
                <a:gd name="T22" fmla="*/ 0 h 1336"/>
                <a:gd name="T23" fmla="*/ 753 w 753"/>
                <a:gd name="T24" fmla="*/ 1336 h 13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3" h="1336">
                  <a:moveTo>
                    <a:pt x="0" y="0"/>
                  </a:moveTo>
                  <a:lnTo>
                    <a:pt x="59" y="1336"/>
                  </a:lnTo>
                  <a:lnTo>
                    <a:pt x="475" y="1224"/>
                  </a:lnTo>
                  <a:lnTo>
                    <a:pt x="753" y="1129"/>
                  </a:lnTo>
                  <a:lnTo>
                    <a:pt x="253" y="70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1" name="Freeform 89">
              <a:extLst>
                <a:ext uri="{FF2B5EF4-FFF2-40B4-BE49-F238E27FC236}">
                  <a16:creationId xmlns:a16="http://schemas.microsoft.com/office/drawing/2014/main" id="{61437A47-4098-417D-83DD-040585CCA307}"/>
                </a:ext>
              </a:extLst>
            </p:cNvPr>
            <p:cNvSpPr>
              <a:spLocks/>
            </p:cNvSpPr>
            <p:nvPr/>
          </p:nvSpPr>
          <p:spPr bwMode="auto">
            <a:xfrm>
              <a:off x="3785" y="1789"/>
              <a:ext cx="128" cy="420"/>
            </a:xfrm>
            <a:custGeom>
              <a:avLst/>
              <a:gdLst>
                <a:gd name="T0" fmla="*/ 0 w 254"/>
                <a:gd name="T1" fmla="*/ 2 h 838"/>
                <a:gd name="T2" fmla="*/ 1 w 254"/>
                <a:gd name="T3" fmla="*/ 2 h 838"/>
                <a:gd name="T4" fmla="*/ 1 w 254"/>
                <a:gd name="T5" fmla="*/ 2 h 838"/>
                <a:gd name="T6" fmla="*/ 1 w 254"/>
                <a:gd name="T7" fmla="*/ 2 h 838"/>
                <a:gd name="T8" fmla="*/ 1 w 254"/>
                <a:gd name="T9" fmla="*/ 1 h 838"/>
                <a:gd name="T10" fmla="*/ 1 w 254"/>
                <a:gd name="T11" fmla="*/ 0 h 838"/>
                <a:gd name="T12" fmla="*/ 0 w 254"/>
                <a:gd name="T13" fmla="*/ 1 h 838"/>
                <a:gd name="T14" fmla="*/ 0 w 254"/>
                <a:gd name="T15" fmla="*/ 2 h 838"/>
                <a:gd name="T16" fmla="*/ 0 w 254"/>
                <a:gd name="T17" fmla="*/ 2 h 8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
                <a:gd name="T28" fmla="*/ 0 h 838"/>
                <a:gd name="T29" fmla="*/ 254 w 254"/>
                <a:gd name="T30" fmla="*/ 838 h 8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 h="838">
                  <a:moveTo>
                    <a:pt x="0" y="703"/>
                  </a:moveTo>
                  <a:lnTo>
                    <a:pt x="57" y="838"/>
                  </a:lnTo>
                  <a:lnTo>
                    <a:pt x="108" y="701"/>
                  </a:lnTo>
                  <a:lnTo>
                    <a:pt x="254" y="659"/>
                  </a:lnTo>
                  <a:lnTo>
                    <a:pt x="180" y="2"/>
                  </a:lnTo>
                  <a:lnTo>
                    <a:pt x="136" y="0"/>
                  </a:lnTo>
                  <a:lnTo>
                    <a:pt x="0" y="363"/>
                  </a:lnTo>
                  <a:lnTo>
                    <a:pt x="0" y="70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2" name="Freeform 90">
              <a:extLst>
                <a:ext uri="{FF2B5EF4-FFF2-40B4-BE49-F238E27FC236}">
                  <a16:creationId xmlns:a16="http://schemas.microsoft.com/office/drawing/2014/main" id="{9FB0FE76-7BD4-44BC-AAF2-4831E2733FFD}"/>
                </a:ext>
              </a:extLst>
            </p:cNvPr>
            <p:cNvSpPr>
              <a:spLocks/>
            </p:cNvSpPr>
            <p:nvPr/>
          </p:nvSpPr>
          <p:spPr bwMode="auto">
            <a:xfrm>
              <a:off x="3838" y="1789"/>
              <a:ext cx="124" cy="407"/>
            </a:xfrm>
            <a:custGeom>
              <a:avLst/>
              <a:gdLst>
                <a:gd name="T0" fmla="*/ 1 w 247"/>
                <a:gd name="T1" fmla="*/ 2 h 813"/>
                <a:gd name="T2" fmla="*/ 1 w 247"/>
                <a:gd name="T3" fmla="*/ 2 h 813"/>
                <a:gd name="T4" fmla="*/ 1 w 247"/>
                <a:gd name="T5" fmla="*/ 1 h 813"/>
                <a:gd name="T6" fmla="*/ 1 w 247"/>
                <a:gd name="T7" fmla="*/ 1 h 813"/>
                <a:gd name="T8" fmla="*/ 1 w 247"/>
                <a:gd name="T9" fmla="*/ 0 h 813"/>
                <a:gd name="T10" fmla="*/ 0 w 247"/>
                <a:gd name="T11" fmla="*/ 1 h 813"/>
                <a:gd name="T12" fmla="*/ 1 w 247"/>
                <a:gd name="T13" fmla="*/ 2 h 813"/>
                <a:gd name="T14" fmla="*/ 1 w 247"/>
                <a:gd name="T15" fmla="*/ 2 h 813"/>
                <a:gd name="T16" fmla="*/ 1 w 247"/>
                <a:gd name="T17" fmla="*/ 2 h 8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7"/>
                <a:gd name="T28" fmla="*/ 0 h 813"/>
                <a:gd name="T29" fmla="*/ 247 w 247"/>
                <a:gd name="T30" fmla="*/ 813 h 8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7" h="813">
                  <a:moveTo>
                    <a:pt x="116" y="813"/>
                  </a:moveTo>
                  <a:lnTo>
                    <a:pt x="245" y="703"/>
                  </a:lnTo>
                  <a:lnTo>
                    <a:pt x="247" y="346"/>
                  </a:lnTo>
                  <a:lnTo>
                    <a:pt x="127" y="2"/>
                  </a:lnTo>
                  <a:lnTo>
                    <a:pt x="74" y="0"/>
                  </a:lnTo>
                  <a:lnTo>
                    <a:pt x="0" y="365"/>
                  </a:lnTo>
                  <a:lnTo>
                    <a:pt x="2" y="701"/>
                  </a:lnTo>
                  <a:lnTo>
                    <a:pt x="116" y="8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3" name="Freeform 91">
              <a:extLst>
                <a:ext uri="{FF2B5EF4-FFF2-40B4-BE49-F238E27FC236}">
                  <a16:creationId xmlns:a16="http://schemas.microsoft.com/office/drawing/2014/main" id="{B8250E91-B397-4C80-9DFB-C3701417322A}"/>
                </a:ext>
              </a:extLst>
            </p:cNvPr>
            <p:cNvSpPr>
              <a:spLocks/>
            </p:cNvSpPr>
            <p:nvPr/>
          </p:nvSpPr>
          <p:spPr bwMode="auto">
            <a:xfrm>
              <a:off x="3785" y="2140"/>
              <a:ext cx="101" cy="408"/>
            </a:xfrm>
            <a:custGeom>
              <a:avLst/>
              <a:gdLst>
                <a:gd name="T0" fmla="*/ 0 w 201"/>
                <a:gd name="T1" fmla="*/ 1 h 816"/>
                <a:gd name="T2" fmla="*/ 1 w 201"/>
                <a:gd name="T3" fmla="*/ 0 h 816"/>
                <a:gd name="T4" fmla="*/ 1 w 201"/>
                <a:gd name="T5" fmla="*/ 1 h 816"/>
                <a:gd name="T6" fmla="*/ 1 w 201"/>
                <a:gd name="T7" fmla="*/ 2 h 816"/>
                <a:gd name="T8" fmla="*/ 1 w 201"/>
                <a:gd name="T9" fmla="*/ 2 h 816"/>
                <a:gd name="T10" fmla="*/ 0 w 201"/>
                <a:gd name="T11" fmla="*/ 2 h 816"/>
                <a:gd name="T12" fmla="*/ 0 w 201"/>
                <a:gd name="T13" fmla="*/ 1 h 816"/>
                <a:gd name="T14" fmla="*/ 0 w 201"/>
                <a:gd name="T15" fmla="*/ 1 h 816"/>
                <a:gd name="T16" fmla="*/ 0 60000 65536"/>
                <a:gd name="T17" fmla="*/ 0 60000 65536"/>
                <a:gd name="T18" fmla="*/ 0 60000 65536"/>
                <a:gd name="T19" fmla="*/ 0 60000 65536"/>
                <a:gd name="T20" fmla="*/ 0 60000 65536"/>
                <a:gd name="T21" fmla="*/ 0 60000 65536"/>
                <a:gd name="T22" fmla="*/ 0 60000 65536"/>
                <a:gd name="T23" fmla="*/ 0 60000 65536"/>
                <a:gd name="T24" fmla="*/ 0 w 201"/>
                <a:gd name="T25" fmla="*/ 0 h 816"/>
                <a:gd name="T26" fmla="*/ 201 w 201"/>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1" h="816">
                  <a:moveTo>
                    <a:pt x="0" y="2"/>
                  </a:moveTo>
                  <a:lnTo>
                    <a:pt x="108" y="0"/>
                  </a:lnTo>
                  <a:lnTo>
                    <a:pt x="201" y="381"/>
                  </a:lnTo>
                  <a:lnTo>
                    <a:pt x="108" y="730"/>
                  </a:lnTo>
                  <a:lnTo>
                    <a:pt x="83" y="816"/>
                  </a:lnTo>
                  <a:lnTo>
                    <a:pt x="0" y="810"/>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4" name="Freeform 92">
              <a:extLst>
                <a:ext uri="{FF2B5EF4-FFF2-40B4-BE49-F238E27FC236}">
                  <a16:creationId xmlns:a16="http://schemas.microsoft.com/office/drawing/2014/main" id="{82F6FAE3-D8E9-43BD-9980-F1DC77C4CBBB}"/>
                </a:ext>
              </a:extLst>
            </p:cNvPr>
            <p:cNvSpPr>
              <a:spLocks/>
            </p:cNvSpPr>
            <p:nvPr/>
          </p:nvSpPr>
          <p:spPr bwMode="auto">
            <a:xfrm>
              <a:off x="3838" y="2140"/>
              <a:ext cx="123" cy="382"/>
            </a:xfrm>
            <a:custGeom>
              <a:avLst/>
              <a:gdLst>
                <a:gd name="T0" fmla="*/ 0 w 245"/>
                <a:gd name="T1" fmla="*/ 0 h 765"/>
                <a:gd name="T2" fmla="*/ 1 w 245"/>
                <a:gd name="T3" fmla="*/ 0 h 765"/>
                <a:gd name="T4" fmla="*/ 1 w 245"/>
                <a:gd name="T5" fmla="*/ 0 h 765"/>
                <a:gd name="T6" fmla="*/ 1 w 245"/>
                <a:gd name="T7" fmla="*/ 0 h 765"/>
                <a:gd name="T8" fmla="*/ 1 w 245"/>
                <a:gd name="T9" fmla="*/ 1 h 765"/>
                <a:gd name="T10" fmla="*/ 1 w 245"/>
                <a:gd name="T11" fmla="*/ 1 h 765"/>
                <a:gd name="T12" fmla="*/ 0 w 245"/>
                <a:gd name="T13" fmla="*/ 0 h 765"/>
                <a:gd name="T14" fmla="*/ 0 w 245"/>
                <a:gd name="T15" fmla="*/ 0 h 765"/>
                <a:gd name="T16" fmla="*/ 0 60000 65536"/>
                <a:gd name="T17" fmla="*/ 0 60000 65536"/>
                <a:gd name="T18" fmla="*/ 0 60000 65536"/>
                <a:gd name="T19" fmla="*/ 0 60000 65536"/>
                <a:gd name="T20" fmla="*/ 0 60000 65536"/>
                <a:gd name="T21" fmla="*/ 0 60000 65536"/>
                <a:gd name="T22" fmla="*/ 0 60000 65536"/>
                <a:gd name="T23" fmla="*/ 0 60000 65536"/>
                <a:gd name="T24" fmla="*/ 0 w 245"/>
                <a:gd name="T25" fmla="*/ 0 h 765"/>
                <a:gd name="T26" fmla="*/ 245 w 245"/>
                <a:gd name="T27" fmla="*/ 765 h 7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5" h="765">
                  <a:moveTo>
                    <a:pt x="0" y="0"/>
                  </a:moveTo>
                  <a:lnTo>
                    <a:pt x="245" y="2"/>
                  </a:lnTo>
                  <a:lnTo>
                    <a:pt x="245" y="152"/>
                  </a:lnTo>
                  <a:lnTo>
                    <a:pt x="237" y="350"/>
                  </a:lnTo>
                  <a:lnTo>
                    <a:pt x="108" y="765"/>
                  </a:lnTo>
                  <a:lnTo>
                    <a:pt x="2" y="73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5" name="Freeform 93">
              <a:extLst>
                <a:ext uri="{FF2B5EF4-FFF2-40B4-BE49-F238E27FC236}">
                  <a16:creationId xmlns:a16="http://schemas.microsoft.com/office/drawing/2014/main" id="{FAB9D1C8-7C27-4CBC-93C4-001BDC3A6BBE}"/>
                </a:ext>
              </a:extLst>
            </p:cNvPr>
            <p:cNvSpPr>
              <a:spLocks/>
            </p:cNvSpPr>
            <p:nvPr/>
          </p:nvSpPr>
          <p:spPr bwMode="auto">
            <a:xfrm>
              <a:off x="3642" y="2140"/>
              <a:ext cx="378" cy="574"/>
            </a:xfrm>
            <a:custGeom>
              <a:avLst/>
              <a:gdLst>
                <a:gd name="T0" fmla="*/ 2 w 756"/>
                <a:gd name="T1" fmla="*/ 0 h 1149"/>
                <a:gd name="T2" fmla="*/ 2 w 756"/>
                <a:gd name="T3" fmla="*/ 0 h 1149"/>
                <a:gd name="T4" fmla="*/ 2 w 756"/>
                <a:gd name="T5" fmla="*/ 0 h 1149"/>
                <a:gd name="T6" fmla="*/ 2 w 756"/>
                <a:gd name="T7" fmla="*/ 1 h 1149"/>
                <a:gd name="T8" fmla="*/ 0 w 756"/>
                <a:gd name="T9" fmla="*/ 2 h 1149"/>
                <a:gd name="T10" fmla="*/ 1 w 756"/>
                <a:gd name="T11" fmla="*/ 1 h 1149"/>
                <a:gd name="T12" fmla="*/ 1 w 756"/>
                <a:gd name="T13" fmla="*/ 1 h 1149"/>
                <a:gd name="T14" fmla="*/ 2 w 756"/>
                <a:gd name="T15" fmla="*/ 0 h 1149"/>
                <a:gd name="T16" fmla="*/ 2 w 756"/>
                <a:gd name="T17" fmla="*/ 0 h 11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6"/>
                <a:gd name="T28" fmla="*/ 0 h 1149"/>
                <a:gd name="T29" fmla="*/ 756 w 756"/>
                <a:gd name="T30" fmla="*/ 1149 h 11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6" h="1149">
                  <a:moveTo>
                    <a:pt x="682" y="0"/>
                  </a:moveTo>
                  <a:lnTo>
                    <a:pt x="756" y="0"/>
                  </a:lnTo>
                  <a:lnTo>
                    <a:pt x="754" y="63"/>
                  </a:lnTo>
                  <a:lnTo>
                    <a:pt x="539" y="778"/>
                  </a:lnTo>
                  <a:lnTo>
                    <a:pt x="0" y="1149"/>
                  </a:lnTo>
                  <a:lnTo>
                    <a:pt x="47" y="985"/>
                  </a:lnTo>
                  <a:lnTo>
                    <a:pt x="477" y="673"/>
                  </a:lnTo>
                  <a:lnTo>
                    <a:pt x="68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6" name="Freeform 94">
              <a:extLst>
                <a:ext uri="{FF2B5EF4-FFF2-40B4-BE49-F238E27FC236}">
                  <a16:creationId xmlns:a16="http://schemas.microsoft.com/office/drawing/2014/main" id="{778DBF98-99F5-491B-8473-59E0CEF9BBED}"/>
                </a:ext>
              </a:extLst>
            </p:cNvPr>
            <p:cNvSpPr>
              <a:spLocks/>
            </p:cNvSpPr>
            <p:nvPr/>
          </p:nvSpPr>
          <p:spPr bwMode="auto">
            <a:xfrm>
              <a:off x="3761" y="2759"/>
              <a:ext cx="217" cy="72"/>
            </a:xfrm>
            <a:custGeom>
              <a:avLst/>
              <a:gdLst>
                <a:gd name="T0" fmla="*/ 0 w 435"/>
                <a:gd name="T1" fmla="*/ 0 h 145"/>
                <a:gd name="T2" fmla="*/ 0 w 435"/>
                <a:gd name="T3" fmla="*/ 0 h 145"/>
                <a:gd name="T4" fmla="*/ 0 w 435"/>
                <a:gd name="T5" fmla="*/ 0 h 145"/>
                <a:gd name="T6" fmla="*/ 0 w 435"/>
                <a:gd name="T7" fmla="*/ 0 h 145"/>
                <a:gd name="T8" fmla="*/ 0 w 435"/>
                <a:gd name="T9" fmla="*/ 0 h 145"/>
                <a:gd name="T10" fmla="*/ 0 w 435"/>
                <a:gd name="T11" fmla="*/ 0 h 145"/>
                <a:gd name="T12" fmla="*/ 0 60000 65536"/>
                <a:gd name="T13" fmla="*/ 0 60000 65536"/>
                <a:gd name="T14" fmla="*/ 0 60000 65536"/>
                <a:gd name="T15" fmla="*/ 0 60000 65536"/>
                <a:gd name="T16" fmla="*/ 0 60000 65536"/>
                <a:gd name="T17" fmla="*/ 0 60000 65536"/>
                <a:gd name="T18" fmla="*/ 0 w 435"/>
                <a:gd name="T19" fmla="*/ 0 h 145"/>
                <a:gd name="T20" fmla="*/ 435 w 435"/>
                <a:gd name="T21" fmla="*/ 145 h 145"/>
              </a:gdLst>
              <a:ahLst/>
              <a:cxnLst>
                <a:cxn ang="T12">
                  <a:pos x="T0" y="T1"/>
                </a:cxn>
                <a:cxn ang="T13">
                  <a:pos x="T2" y="T3"/>
                </a:cxn>
                <a:cxn ang="T14">
                  <a:pos x="T4" y="T5"/>
                </a:cxn>
                <a:cxn ang="T15">
                  <a:pos x="T6" y="T7"/>
                </a:cxn>
                <a:cxn ang="T16">
                  <a:pos x="T8" y="T9"/>
                </a:cxn>
                <a:cxn ang="T17">
                  <a:pos x="T10" y="T11"/>
                </a:cxn>
              </a:cxnLst>
              <a:rect l="T18" t="T19" r="T20" b="T21"/>
              <a:pathLst>
                <a:path w="435" h="145">
                  <a:moveTo>
                    <a:pt x="0" y="0"/>
                  </a:moveTo>
                  <a:lnTo>
                    <a:pt x="403" y="145"/>
                  </a:lnTo>
                  <a:lnTo>
                    <a:pt x="435" y="44"/>
                  </a:lnTo>
                  <a:lnTo>
                    <a:pt x="405"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7" name="Freeform 95">
              <a:extLst>
                <a:ext uri="{FF2B5EF4-FFF2-40B4-BE49-F238E27FC236}">
                  <a16:creationId xmlns:a16="http://schemas.microsoft.com/office/drawing/2014/main" id="{0EAD2FD7-2FCB-4068-B1FF-5C34F819FA48}"/>
                </a:ext>
              </a:extLst>
            </p:cNvPr>
            <p:cNvSpPr>
              <a:spLocks/>
            </p:cNvSpPr>
            <p:nvPr/>
          </p:nvSpPr>
          <p:spPr bwMode="auto">
            <a:xfrm>
              <a:off x="3994" y="2108"/>
              <a:ext cx="91" cy="598"/>
            </a:xfrm>
            <a:custGeom>
              <a:avLst/>
              <a:gdLst>
                <a:gd name="T0" fmla="*/ 1 w 182"/>
                <a:gd name="T1" fmla="*/ 1 h 1196"/>
                <a:gd name="T2" fmla="*/ 1 w 182"/>
                <a:gd name="T3" fmla="*/ 0 h 1196"/>
                <a:gd name="T4" fmla="*/ 1 w 182"/>
                <a:gd name="T5" fmla="*/ 1 h 1196"/>
                <a:gd name="T6" fmla="*/ 1 w 182"/>
                <a:gd name="T7" fmla="*/ 3 h 1196"/>
                <a:gd name="T8" fmla="*/ 0 w 182"/>
                <a:gd name="T9" fmla="*/ 3 h 1196"/>
                <a:gd name="T10" fmla="*/ 1 w 182"/>
                <a:gd name="T11" fmla="*/ 1 h 1196"/>
                <a:gd name="T12" fmla="*/ 1 w 182"/>
                <a:gd name="T13" fmla="*/ 1 h 1196"/>
                <a:gd name="T14" fmla="*/ 0 60000 65536"/>
                <a:gd name="T15" fmla="*/ 0 60000 65536"/>
                <a:gd name="T16" fmla="*/ 0 60000 65536"/>
                <a:gd name="T17" fmla="*/ 0 60000 65536"/>
                <a:gd name="T18" fmla="*/ 0 60000 65536"/>
                <a:gd name="T19" fmla="*/ 0 60000 65536"/>
                <a:gd name="T20" fmla="*/ 0 60000 65536"/>
                <a:gd name="T21" fmla="*/ 0 w 182"/>
                <a:gd name="T22" fmla="*/ 0 h 1196"/>
                <a:gd name="T23" fmla="*/ 182 w 182"/>
                <a:gd name="T24" fmla="*/ 1196 h 11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2" h="1196">
                  <a:moveTo>
                    <a:pt x="51" y="66"/>
                  </a:moveTo>
                  <a:lnTo>
                    <a:pt x="155" y="0"/>
                  </a:lnTo>
                  <a:lnTo>
                    <a:pt x="182" y="66"/>
                  </a:lnTo>
                  <a:lnTo>
                    <a:pt x="138" y="1192"/>
                  </a:lnTo>
                  <a:lnTo>
                    <a:pt x="0" y="1196"/>
                  </a:lnTo>
                  <a:lnTo>
                    <a:pt x="51"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8" name="Freeform 96">
              <a:extLst>
                <a:ext uri="{FF2B5EF4-FFF2-40B4-BE49-F238E27FC236}">
                  <a16:creationId xmlns:a16="http://schemas.microsoft.com/office/drawing/2014/main" id="{572197E9-B2D4-44BB-8CD5-F414641AFB89}"/>
                </a:ext>
              </a:extLst>
            </p:cNvPr>
            <p:cNvSpPr>
              <a:spLocks/>
            </p:cNvSpPr>
            <p:nvPr/>
          </p:nvSpPr>
          <p:spPr bwMode="auto">
            <a:xfrm>
              <a:off x="4020" y="1980"/>
              <a:ext cx="86" cy="161"/>
            </a:xfrm>
            <a:custGeom>
              <a:avLst/>
              <a:gdLst>
                <a:gd name="T0" fmla="*/ 0 w 173"/>
                <a:gd name="T1" fmla="*/ 0 h 321"/>
                <a:gd name="T2" fmla="*/ 0 w 173"/>
                <a:gd name="T3" fmla="*/ 0 h 321"/>
                <a:gd name="T4" fmla="*/ 0 w 173"/>
                <a:gd name="T5" fmla="*/ 1 h 321"/>
                <a:gd name="T6" fmla="*/ 0 w 173"/>
                <a:gd name="T7" fmla="*/ 1 h 321"/>
                <a:gd name="T8" fmla="*/ 0 w 173"/>
                <a:gd name="T9" fmla="*/ 1 h 321"/>
                <a:gd name="T10" fmla="*/ 0 w 173"/>
                <a:gd name="T11" fmla="*/ 1 h 321"/>
                <a:gd name="T12" fmla="*/ 0 w 173"/>
                <a:gd name="T13" fmla="*/ 1 h 321"/>
                <a:gd name="T14" fmla="*/ 0 w 173"/>
                <a:gd name="T15" fmla="*/ 1 h 321"/>
                <a:gd name="T16" fmla="*/ 0 w 173"/>
                <a:gd name="T17" fmla="*/ 1 h 321"/>
                <a:gd name="T18" fmla="*/ 0 w 173"/>
                <a:gd name="T19" fmla="*/ 1 h 321"/>
                <a:gd name="T20" fmla="*/ 0 w 173"/>
                <a:gd name="T21" fmla="*/ 1 h 321"/>
                <a:gd name="T22" fmla="*/ 0 w 173"/>
                <a:gd name="T23" fmla="*/ 1 h 321"/>
                <a:gd name="T24" fmla="*/ 0 w 173"/>
                <a:gd name="T25" fmla="*/ 1 h 321"/>
                <a:gd name="T26" fmla="*/ 0 w 173"/>
                <a:gd name="T27" fmla="*/ 1 h 321"/>
                <a:gd name="T28" fmla="*/ 0 w 173"/>
                <a:gd name="T29" fmla="*/ 1 h 321"/>
                <a:gd name="T30" fmla="*/ 0 w 173"/>
                <a:gd name="T31" fmla="*/ 1 h 321"/>
                <a:gd name="T32" fmla="*/ 0 w 173"/>
                <a:gd name="T33" fmla="*/ 1 h 321"/>
                <a:gd name="T34" fmla="*/ 0 w 173"/>
                <a:gd name="T35" fmla="*/ 1 h 321"/>
                <a:gd name="T36" fmla="*/ 0 w 173"/>
                <a:gd name="T37" fmla="*/ 1 h 321"/>
                <a:gd name="T38" fmla="*/ 0 w 173"/>
                <a:gd name="T39" fmla="*/ 1 h 321"/>
                <a:gd name="T40" fmla="*/ 0 w 173"/>
                <a:gd name="T41" fmla="*/ 1 h 321"/>
                <a:gd name="T42" fmla="*/ 0 w 173"/>
                <a:gd name="T43" fmla="*/ 1 h 321"/>
                <a:gd name="T44" fmla="*/ 0 w 173"/>
                <a:gd name="T45" fmla="*/ 1 h 321"/>
                <a:gd name="T46" fmla="*/ 0 w 173"/>
                <a:gd name="T47" fmla="*/ 1 h 321"/>
                <a:gd name="T48" fmla="*/ 0 w 173"/>
                <a:gd name="T49" fmla="*/ 1 h 321"/>
                <a:gd name="T50" fmla="*/ 0 w 173"/>
                <a:gd name="T51" fmla="*/ 1 h 321"/>
                <a:gd name="T52" fmla="*/ 0 w 173"/>
                <a:gd name="T53" fmla="*/ 1 h 321"/>
                <a:gd name="T54" fmla="*/ 0 w 173"/>
                <a:gd name="T55" fmla="*/ 1 h 321"/>
                <a:gd name="T56" fmla="*/ 0 w 173"/>
                <a:gd name="T57" fmla="*/ 1 h 321"/>
                <a:gd name="T58" fmla="*/ 0 w 173"/>
                <a:gd name="T59" fmla="*/ 1 h 321"/>
                <a:gd name="T60" fmla="*/ 0 w 173"/>
                <a:gd name="T61" fmla="*/ 0 h 321"/>
                <a:gd name="T62" fmla="*/ 0 w 173"/>
                <a:gd name="T63" fmla="*/ 0 h 3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3"/>
                <a:gd name="T97" fmla="*/ 0 h 321"/>
                <a:gd name="T98" fmla="*/ 173 w 173"/>
                <a:gd name="T99" fmla="*/ 321 h 3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3" h="321">
                  <a:moveTo>
                    <a:pt x="17" y="0"/>
                  </a:moveTo>
                  <a:lnTo>
                    <a:pt x="19" y="0"/>
                  </a:lnTo>
                  <a:lnTo>
                    <a:pt x="21" y="2"/>
                  </a:lnTo>
                  <a:lnTo>
                    <a:pt x="25" y="6"/>
                  </a:lnTo>
                  <a:lnTo>
                    <a:pt x="28" y="7"/>
                  </a:lnTo>
                  <a:lnTo>
                    <a:pt x="36" y="11"/>
                  </a:lnTo>
                  <a:lnTo>
                    <a:pt x="38" y="13"/>
                  </a:lnTo>
                  <a:lnTo>
                    <a:pt x="42" y="15"/>
                  </a:lnTo>
                  <a:lnTo>
                    <a:pt x="45" y="17"/>
                  </a:lnTo>
                  <a:lnTo>
                    <a:pt x="51" y="19"/>
                  </a:lnTo>
                  <a:lnTo>
                    <a:pt x="53" y="21"/>
                  </a:lnTo>
                  <a:lnTo>
                    <a:pt x="59" y="23"/>
                  </a:lnTo>
                  <a:lnTo>
                    <a:pt x="63" y="25"/>
                  </a:lnTo>
                  <a:lnTo>
                    <a:pt x="68" y="27"/>
                  </a:lnTo>
                  <a:lnTo>
                    <a:pt x="72" y="28"/>
                  </a:lnTo>
                  <a:lnTo>
                    <a:pt x="78" y="30"/>
                  </a:lnTo>
                  <a:lnTo>
                    <a:pt x="82" y="32"/>
                  </a:lnTo>
                  <a:lnTo>
                    <a:pt x="87" y="34"/>
                  </a:lnTo>
                  <a:lnTo>
                    <a:pt x="93" y="36"/>
                  </a:lnTo>
                  <a:lnTo>
                    <a:pt x="99" y="38"/>
                  </a:lnTo>
                  <a:lnTo>
                    <a:pt x="106" y="38"/>
                  </a:lnTo>
                  <a:lnTo>
                    <a:pt x="112" y="40"/>
                  </a:lnTo>
                  <a:lnTo>
                    <a:pt x="118" y="40"/>
                  </a:lnTo>
                  <a:lnTo>
                    <a:pt x="123" y="42"/>
                  </a:lnTo>
                  <a:lnTo>
                    <a:pt x="131" y="44"/>
                  </a:lnTo>
                  <a:lnTo>
                    <a:pt x="137" y="44"/>
                  </a:lnTo>
                  <a:lnTo>
                    <a:pt x="173" y="156"/>
                  </a:lnTo>
                  <a:lnTo>
                    <a:pt x="133" y="321"/>
                  </a:lnTo>
                  <a:lnTo>
                    <a:pt x="0" y="321"/>
                  </a:lnTo>
                  <a:lnTo>
                    <a:pt x="13" y="23"/>
                  </a:lnTo>
                  <a:lnTo>
                    <a:pt x="17"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69" name="Freeform 97">
              <a:extLst>
                <a:ext uri="{FF2B5EF4-FFF2-40B4-BE49-F238E27FC236}">
                  <a16:creationId xmlns:a16="http://schemas.microsoft.com/office/drawing/2014/main" id="{E101298A-0EFB-469E-8873-46346D87C65E}"/>
                </a:ext>
              </a:extLst>
            </p:cNvPr>
            <p:cNvSpPr>
              <a:spLocks/>
            </p:cNvSpPr>
            <p:nvPr/>
          </p:nvSpPr>
          <p:spPr bwMode="auto">
            <a:xfrm>
              <a:off x="3983" y="1995"/>
              <a:ext cx="44" cy="146"/>
            </a:xfrm>
            <a:custGeom>
              <a:avLst/>
              <a:gdLst>
                <a:gd name="T0" fmla="*/ 1 w 87"/>
                <a:gd name="T1" fmla="*/ 0 h 293"/>
                <a:gd name="T2" fmla="*/ 1 w 87"/>
                <a:gd name="T3" fmla="*/ 0 h 293"/>
                <a:gd name="T4" fmla="*/ 0 w 87"/>
                <a:gd name="T5" fmla="*/ 0 h 293"/>
                <a:gd name="T6" fmla="*/ 1 w 87"/>
                <a:gd name="T7" fmla="*/ 0 h 293"/>
                <a:gd name="T8" fmla="*/ 1 w 87"/>
                <a:gd name="T9" fmla="*/ 0 h 293"/>
                <a:gd name="T10" fmla="*/ 0 60000 65536"/>
                <a:gd name="T11" fmla="*/ 0 60000 65536"/>
                <a:gd name="T12" fmla="*/ 0 60000 65536"/>
                <a:gd name="T13" fmla="*/ 0 60000 65536"/>
                <a:gd name="T14" fmla="*/ 0 60000 65536"/>
                <a:gd name="T15" fmla="*/ 0 w 87"/>
                <a:gd name="T16" fmla="*/ 0 h 293"/>
                <a:gd name="T17" fmla="*/ 87 w 87"/>
                <a:gd name="T18" fmla="*/ 293 h 293"/>
              </a:gdLst>
              <a:ahLst/>
              <a:cxnLst>
                <a:cxn ang="T10">
                  <a:pos x="T0" y="T1"/>
                </a:cxn>
                <a:cxn ang="T11">
                  <a:pos x="T2" y="T3"/>
                </a:cxn>
                <a:cxn ang="T12">
                  <a:pos x="T4" y="T5"/>
                </a:cxn>
                <a:cxn ang="T13">
                  <a:pos x="T6" y="T7"/>
                </a:cxn>
                <a:cxn ang="T14">
                  <a:pos x="T8" y="T9"/>
                </a:cxn>
              </a:cxnLst>
              <a:rect l="T15" t="T16" r="T17" b="T18"/>
              <a:pathLst>
                <a:path w="87" h="293">
                  <a:moveTo>
                    <a:pt x="87" y="0"/>
                  </a:moveTo>
                  <a:lnTo>
                    <a:pt x="74" y="293"/>
                  </a:lnTo>
                  <a:lnTo>
                    <a:pt x="0" y="293"/>
                  </a:lnTo>
                  <a:lnTo>
                    <a:pt x="8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0" name="Freeform 98">
              <a:extLst>
                <a:ext uri="{FF2B5EF4-FFF2-40B4-BE49-F238E27FC236}">
                  <a16:creationId xmlns:a16="http://schemas.microsoft.com/office/drawing/2014/main" id="{C7B72CB4-C4F6-4805-AA33-4D66A7B2E010}"/>
                </a:ext>
              </a:extLst>
            </p:cNvPr>
            <p:cNvSpPr>
              <a:spLocks/>
            </p:cNvSpPr>
            <p:nvPr/>
          </p:nvSpPr>
          <p:spPr bwMode="auto">
            <a:xfrm>
              <a:off x="4085" y="2002"/>
              <a:ext cx="46" cy="139"/>
            </a:xfrm>
            <a:custGeom>
              <a:avLst/>
              <a:gdLst>
                <a:gd name="T0" fmla="*/ 1 w 91"/>
                <a:gd name="T1" fmla="*/ 0 h 277"/>
                <a:gd name="T2" fmla="*/ 1 w 91"/>
                <a:gd name="T3" fmla="*/ 1 h 277"/>
                <a:gd name="T4" fmla="*/ 1 w 91"/>
                <a:gd name="T5" fmla="*/ 1 h 277"/>
                <a:gd name="T6" fmla="*/ 1 w 91"/>
                <a:gd name="T7" fmla="*/ 1 h 277"/>
                <a:gd name="T8" fmla="*/ 0 w 91"/>
                <a:gd name="T9" fmla="*/ 1 h 277"/>
                <a:gd name="T10" fmla="*/ 1 w 91"/>
                <a:gd name="T11" fmla="*/ 0 h 277"/>
                <a:gd name="T12" fmla="*/ 1 w 91"/>
                <a:gd name="T13" fmla="*/ 0 h 277"/>
                <a:gd name="T14" fmla="*/ 0 60000 65536"/>
                <a:gd name="T15" fmla="*/ 0 60000 65536"/>
                <a:gd name="T16" fmla="*/ 0 60000 65536"/>
                <a:gd name="T17" fmla="*/ 0 60000 65536"/>
                <a:gd name="T18" fmla="*/ 0 60000 65536"/>
                <a:gd name="T19" fmla="*/ 0 60000 65536"/>
                <a:gd name="T20" fmla="*/ 0 60000 65536"/>
                <a:gd name="T21" fmla="*/ 0 w 91"/>
                <a:gd name="T22" fmla="*/ 0 h 277"/>
                <a:gd name="T23" fmla="*/ 91 w 91"/>
                <a:gd name="T24" fmla="*/ 277 h 2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 h="277">
                  <a:moveTo>
                    <a:pt x="6" y="0"/>
                  </a:moveTo>
                  <a:lnTo>
                    <a:pt x="44" y="3"/>
                  </a:lnTo>
                  <a:lnTo>
                    <a:pt x="91" y="182"/>
                  </a:lnTo>
                  <a:lnTo>
                    <a:pt x="44" y="277"/>
                  </a:lnTo>
                  <a:lnTo>
                    <a:pt x="0" y="277"/>
                  </a:lnTo>
                  <a:lnTo>
                    <a:pt x="6"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1" name="Freeform 99">
              <a:extLst>
                <a:ext uri="{FF2B5EF4-FFF2-40B4-BE49-F238E27FC236}">
                  <a16:creationId xmlns:a16="http://schemas.microsoft.com/office/drawing/2014/main" id="{25978B20-8A31-489D-843F-C1AC41D5F539}"/>
                </a:ext>
              </a:extLst>
            </p:cNvPr>
            <p:cNvSpPr>
              <a:spLocks/>
            </p:cNvSpPr>
            <p:nvPr/>
          </p:nvSpPr>
          <p:spPr bwMode="auto">
            <a:xfrm>
              <a:off x="4107" y="2003"/>
              <a:ext cx="80" cy="138"/>
            </a:xfrm>
            <a:custGeom>
              <a:avLst/>
              <a:gdLst>
                <a:gd name="T0" fmla="*/ 0 w 159"/>
                <a:gd name="T1" fmla="*/ 1 h 275"/>
                <a:gd name="T2" fmla="*/ 1 w 159"/>
                <a:gd name="T3" fmla="*/ 1 h 275"/>
                <a:gd name="T4" fmla="*/ 1 w 159"/>
                <a:gd name="T5" fmla="*/ 1 h 275"/>
                <a:gd name="T6" fmla="*/ 1 w 159"/>
                <a:gd name="T7" fmla="*/ 0 h 275"/>
                <a:gd name="T8" fmla="*/ 0 w 159"/>
                <a:gd name="T9" fmla="*/ 1 h 275"/>
                <a:gd name="T10" fmla="*/ 0 w 159"/>
                <a:gd name="T11" fmla="*/ 1 h 275"/>
                <a:gd name="T12" fmla="*/ 0 w 159"/>
                <a:gd name="T13" fmla="*/ 1 h 275"/>
                <a:gd name="T14" fmla="*/ 0 60000 65536"/>
                <a:gd name="T15" fmla="*/ 0 60000 65536"/>
                <a:gd name="T16" fmla="*/ 0 60000 65536"/>
                <a:gd name="T17" fmla="*/ 0 60000 65536"/>
                <a:gd name="T18" fmla="*/ 0 60000 65536"/>
                <a:gd name="T19" fmla="*/ 0 60000 65536"/>
                <a:gd name="T20" fmla="*/ 0 60000 65536"/>
                <a:gd name="T21" fmla="*/ 0 w 159"/>
                <a:gd name="T22" fmla="*/ 0 h 275"/>
                <a:gd name="T23" fmla="*/ 159 w 159"/>
                <a:gd name="T24" fmla="*/ 275 h 2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275">
                  <a:moveTo>
                    <a:pt x="0" y="275"/>
                  </a:moveTo>
                  <a:lnTo>
                    <a:pt x="59" y="275"/>
                  </a:lnTo>
                  <a:lnTo>
                    <a:pt x="159" y="155"/>
                  </a:lnTo>
                  <a:lnTo>
                    <a:pt x="60" y="0"/>
                  </a:lnTo>
                  <a:lnTo>
                    <a:pt x="0" y="1"/>
                  </a:lnTo>
                  <a:lnTo>
                    <a:pt x="0" y="275"/>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2" name="Freeform 100">
              <a:extLst>
                <a:ext uri="{FF2B5EF4-FFF2-40B4-BE49-F238E27FC236}">
                  <a16:creationId xmlns:a16="http://schemas.microsoft.com/office/drawing/2014/main" id="{1EFB1412-6A71-4379-A023-783D64593F75}"/>
                </a:ext>
              </a:extLst>
            </p:cNvPr>
            <p:cNvSpPr>
              <a:spLocks/>
            </p:cNvSpPr>
            <p:nvPr/>
          </p:nvSpPr>
          <p:spPr bwMode="auto">
            <a:xfrm>
              <a:off x="4137" y="1979"/>
              <a:ext cx="98" cy="162"/>
            </a:xfrm>
            <a:custGeom>
              <a:avLst/>
              <a:gdLst>
                <a:gd name="T0" fmla="*/ 0 w 195"/>
                <a:gd name="T1" fmla="*/ 0 h 325"/>
                <a:gd name="T2" fmla="*/ 1 w 195"/>
                <a:gd name="T3" fmla="*/ 0 h 325"/>
                <a:gd name="T4" fmla="*/ 1 w 195"/>
                <a:gd name="T5" fmla="*/ 0 h 325"/>
                <a:gd name="T6" fmla="*/ 1 w 195"/>
                <a:gd name="T7" fmla="*/ 0 h 325"/>
                <a:gd name="T8" fmla="*/ 1 w 195"/>
                <a:gd name="T9" fmla="*/ 0 h 325"/>
                <a:gd name="T10" fmla="*/ 1 w 195"/>
                <a:gd name="T11" fmla="*/ 0 h 325"/>
                <a:gd name="T12" fmla="*/ 1 w 195"/>
                <a:gd name="T13" fmla="*/ 0 h 325"/>
                <a:gd name="T14" fmla="*/ 1 w 195"/>
                <a:gd name="T15" fmla="*/ 0 h 325"/>
                <a:gd name="T16" fmla="*/ 1 w 195"/>
                <a:gd name="T17" fmla="*/ 0 h 325"/>
                <a:gd name="T18" fmla="*/ 1 w 195"/>
                <a:gd name="T19" fmla="*/ 0 h 325"/>
                <a:gd name="T20" fmla="*/ 1 w 195"/>
                <a:gd name="T21" fmla="*/ 0 h 325"/>
                <a:gd name="T22" fmla="*/ 1 w 195"/>
                <a:gd name="T23" fmla="*/ 0 h 325"/>
                <a:gd name="T24" fmla="*/ 1 w 195"/>
                <a:gd name="T25" fmla="*/ 0 h 325"/>
                <a:gd name="T26" fmla="*/ 1 w 195"/>
                <a:gd name="T27" fmla="*/ 0 h 325"/>
                <a:gd name="T28" fmla="*/ 1 w 195"/>
                <a:gd name="T29" fmla="*/ 0 h 325"/>
                <a:gd name="T30" fmla="*/ 1 w 195"/>
                <a:gd name="T31" fmla="*/ 0 h 325"/>
                <a:gd name="T32" fmla="*/ 1 w 195"/>
                <a:gd name="T33" fmla="*/ 0 h 325"/>
                <a:gd name="T34" fmla="*/ 1 w 195"/>
                <a:gd name="T35" fmla="*/ 0 h 325"/>
                <a:gd name="T36" fmla="*/ 1 w 195"/>
                <a:gd name="T37" fmla="*/ 0 h 325"/>
                <a:gd name="T38" fmla="*/ 1 w 195"/>
                <a:gd name="T39" fmla="*/ 0 h 325"/>
                <a:gd name="T40" fmla="*/ 1 w 195"/>
                <a:gd name="T41" fmla="*/ 0 h 325"/>
                <a:gd name="T42" fmla="*/ 1 w 195"/>
                <a:gd name="T43" fmla="*/ 0 h 325"/>
                <a:gd name="T44" fmla="*/ 1 w 195"/>
                <a:gd name="T45" fmla="*/ 0 h 325"/>
                <a:gd name="T46" fmla="*/ 1 w 195"/>
                <a:gd name="T47" fmla="*/ 0 h 325"/>
                <a:gd name="T48" fmla="*/ 1 w 195"/>
                <a:gd name="T49" fmla="*/ 0 h 325"/>
                <a:gd name="T50" fmla="*/ 1 w 195"/>
                <a:gd name="T51" fmla="*/ 0 h 325"/>
                <a:gd name="T52" fmla="*/ 1 w 195"/>
                <a:gd name="T53" fmla="*/ 0 h 325"/>
                <a:gd name="T54" fmla="*/ 1 w 195"/>
                <a:gd name="T55" fmla="*/ 0 h 325"/>
                <a:gd name="T56" fmla="*/ 1 w 195"/>
                <a:gd name="T57" fmla="*/ 0 h 325"/>
                <a:gd name="T58" fmla="*/ 1 w 195"/>
                <a:gd name="T59" fmla="*/ 0 h 325"/>
                <a:gd name="T60" fmla="*/ 1 w 195"/>
                <a:gd name="T61" fmla="*/ 0 h 325"/>
                <a:gd name="T62" fmla="*/ 1 w 195"/>
                <a:gd name="T63" fmla="*/ 0 h 325"/>
                <a:gd name="T64" fmla="*/ 1 w 195"/>
                <a:gd name="T65" fmla="*/ 0 h 325"/>
                <a:gd name="T66" fmla="*/ 1 w 195"/>
                <a:gd name="T67" fmla="*/ 0 h 325"/>
                <a:gd name="T68" fmla="*/ 1 w 195"/>
                <a:gd name="T69" fmla="*/ 0 h 325"/>
                <a:gd name="T70" fmla="*/ 1 w 195"/>
                <a:gd name="T71" fmla="*/ 0 h 325"/>
                <a:gd name="T72" fmla="*/ 1 w 195"/>
                <a:gd name="T73" fmla="*/ 0 h 325"/>
                <a:gd name="T74" fmla="*/ 1 w 195"/>
                <a:gd name="T75" fmla="*/ 0 h 325"/>
                <a:gd name="T76" fmla="*/ 1 w 195"/>
                <a:gd name="T77" fmla="*/ 0 h 325"/>
                <a:gd name="T78" fmla="*/ 1 w 195"/>
                <a:gd name="T79" fmla="*/ 0 h 325"/>
                <a:gd name="T80" fmla="*/ 0 w 195"/>
                <a:gd name="T81" fmla="*/ 0 h 325"/>
                <a:gd name="T82" fmla="*/ 0 w 195"/>
                <a:gd name="T83" fmla="*/ 0 h 3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5"/>
                <a:gd name="T127" fmla="*/ 0 h 325"/>
                <a:gd name="T128" fmla="*/ 195 w 195"/>
                <a:gd name="T129" fmla="*/ 325 h 3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5" h="325">
                  <a:moveTo>
                    <a:pt x="0" y="325"/>
                  </a:moveTo>
                  <a:lnTo>
                    <a:pt x="169" y="325"/>
                  </a:lnTo>
                  <a:lnTo>
                    <a:pt x="195" y="266"/>
                  </a:lnTo>
                  <a:lnTo>
                    <a:pt x="159" y="32"/>
                  </a:lnTo>
                  <a:lnTo>
                    <a:pt x="153" y="0"/>
                  </a:lnTo>
                  <a:lnTo>
                    <a:pt x="152" y="2"/>
                  </a:lnTo>
                  <a:lnTo>
                    <a:pt x="146" y="4"/>
                  </a:lnTo>
                  <a:lnTo>
                    <a:pt x="142" y="6"/>
                  </a:lnTo>
                  <a:lnTo>
                    <a:pt x="138" y="8"/>
                  </a:lnTo>
                  <a:lnTo>
                    <a:pt x="133" y="10"/>
                  </a:lnTo>
                  <a:lnTo>
                    <a:pt x="127" y="13"/>
                  </a:lnTo>
                  <a:lnTo>
                    <a:pt x="119" y="15"/>
                  </a:lnTo>
                  <a:lnTo>
                    <a:pt x="114" y="19"/>
                  </a:lnTo>
                  <a:lnTo>
                    <a:pt x="110" y="19"/>
                  </a:lnTo>
                  <a:lnTo>
                    <a:pt x="106" y="21"/>
                  </a:lnTo>
                  <a:lnTo>
                    <a:pt x="102" y="23"/>
                  </a:lnTo>
                  <a:lnTo>
                    <a:pt x="98" y="25"/>
                  </a:lnTo>
                  <a:lnTo>
                    <a:pt x="93" y="27"/>
                  </a:lnTo>
                  <a:lnTo>
                    <a:pt x="89" y="29"/>
                  </a:lnTo>
                  <a:lnTo>
                    <a:pt x="85" y="31"/>
                  </a:lnTo>
                  <a:lnTo>
                    <a:pt x="81" y="32"/>
                  </a:lnTo>
                  <a:lnTo>
                    <a:pt x="76" y="32"/>
                  </a:lnTo>
                  <a:lnTo>
                    <a:pt x="72" y="34"/>
                  </a:lnTo>
                  <a:lnTo>
                    <a:pt x="68" y="36"/>
                  </a:lnTo>
                  <a:lnTo>
                    <a:pt x="62" y="38"/>
                  </a:lnTo>
                  <a:lnTo>
                    <a:pt x="57" y="40"/>
                  </a:lnTo>
                  <a:lnTo>
                    <a:pt x="53" y="40"/>
                  </a:lnTo>
                  <a:lnTo>
                    <a:pt x="49" y="42"/>
                  </a:lnTo>
                  <a:lnTo>
                    <a:pt x="45" y="42"/>
                  </a:lnTo>
                  <a:lnTo>
                    <a:pt x="41" y="42"/>
                  </a:lnTo>
                  <a:lnTo>
                    <a:pt x="38" y="44"/>
                  </a:lnTo>
                  <a:lnTo>
                    <a:pt x="34" y="44"/>
                  </a:lnTo>
                  <a:lnTo>
                    <a:pt x="32" y="46"/>
                  </a:lnTo>
                  <a:lnTo>
                    <a:pt x="24" y="46"/>
                  </a:lnTo>
                  <a:lnTo>
                    <a:pt x="20" y="48"/>
                  </a:lnTo>
                  <a:lnTo>
                    <a:pt x="17" y="48"/>
                  </a:lnTo>
                  <a:lnTo>
                    <a:pt x="13" y="48"/>
                  </a:lnTo>
                  <a:lnTo>
                    <a:pt x="7" y="48"/>
                  </a:lnTo>
                  <a:lnTo>
                    <a:pt x="3" y="48"/>
                  </a:lnTo>
                  <a:lnTo>
                    <a:pt x="1" y="48"/>
                  </a:lnTo>
                  <a:lnTo>
                    <a:pt x="0" y="32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3" name="Freeform 101">
              <a:extLst>
                <a:ext uri="{FF2B5EF4-FFF2-40B4-BE49-F238E27FC236}">
                  <a16:creationId xmlns:a16="http://schemas.microsoft.com/office/drawing/2014/main" id="{411ABE18-F47A-4CFB-AC15-E0F87165AFBE}"/>
                </a:ext>
              </a:extLst>
            </p:cNvPr>
            <p:cNvSpPr>
              <a:spLocks/>
            </p:cNvSpPr>
            <p:nvPr/>
          </p:nvSpPr>
          <p:spPr bwMode="auto">
            <a:xfrm>
              <a:off x="3962" y="2703"/>
              <a:ext cx="57" cy="103"/>
            </a:xfrm>
            <a:custGeom>
              <a:avLst/>
              <a:gdLst>
                <a:gd name="T0" fmla="*/ 1 w 114"/>
                <a:gd name="T1" fmla="*/ 0 h 205"/>
                <a:gd name="T2" fmla="*/ 1 w 114"/>
                <a:gd name="T3" fmla="*/ 1 h 205"/>
                <a:gd name="T4" fmla="*/ 1 w 114"/>
                <a:gd name="T5" fmla="*/ 1 h 205"/>
                <a:gd name="T6" fmla="*/ 0 w 114"/>
                <a:gd name="T7" fmla="*/ 1 h 205"/>
                <a:gd name="T8" fmla="*/ 0 w 114"/>
                <a:gd name="T9" fmla="*/ 1 h 205"/>
                <a:gd name="T10" fmla="*/ 1 w 114"/>
                <a:gd name="T11" fmla="*/ 0 h 205"/>
                <a:gd name="T12" fmla="*/ 1 w 114"/>
                <a:gd name="T13" fmla="*/ 0 h 205"/>
                <a:gd name="T14" fmla="*/ 1 w 114"/>
                <a:gd name="T15" fmla="*/ 0 h 205"/>
                <a:gd name="T16" fmla="*/ 0 60000 65536"/>
                <a:gd name="T17" fmla="*/ 0 60000 65536"/>
                <a:gd name="T18" fmla="*/ 0 60000 65536"/>
                <a:gd name="T19" fmla="*/ 0 60000 65536"/>
                <a:gd name="T20" fmla="*/ 0 60000 65536"/>
                <a:gd name="T21" fmla="*/ 0 60000 65536"/>
                <a:gd name="T22" fmla="*/ 0 60000 65536"/>
                <a:gd name="T23" fmla="*/ 0 60000 65536"/>
                <a:gd name="T24" fmla="*/ 0 w 114"/>
                <a:gd name="T25" fmla="*/ 0 h 205"/>
                <a:gd name="T26" fmla="*/ 114 w 114"/>
                <a:gd name="T27" fmla="*/ 205 h 2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4" h="205">
                  <a:moveTo>
                    <a:pt x="114" y="0"/>
                  </a:moveTo>
                  <a:lnTo>
                    <a:pt x="114" y="80"/>
                  </a:lnTo>
                  <a:lnTo>
                    <a:pt x="93" y="205"/>
                  </a:lnTo>
                  <a:lnTo>
                    <a:pt x="0" y="112"/>
                  </a:lnTo>
                  <a:lnTo>
                    <a:pt x="0" y="65"/>
                  </a:lnTo>
                  <a:lnTo>
                    <a:pt x="55" y="0"/>
                  </a:lnTo>
                  <a:lnTo>
                    <a:pt x="11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4" name="Freeform 102">
              <a:extLst>
                <a:ext uri="{FF2B5EF4-FFF2-40B4-BE49-F238E27FC236}">
                  <a16:creationId xmlns:a16="http://schemas.microsoft.com/office/drawing/2014/main" id="{F4549412-F527-4AF0-9861-1765C32E118A}"/>
                </a:ext>
              </a:extLst>
            </p:cNvPr>
            <p:cNvSpPr>
              <a:spLocks/>
            </p:cNvSpPr>
            <p:nvPr/>
          </p:nvSpPr>
          <p:spPr bwMode="auto">
            <a:xfrm>
              <a:off x="4001" y="2703"/>
              <a:ext cx="83" cy="101"/>
            </a:xfrm>
            <a:custGeom>
              <a:avLst/>
              <a:gdLst>
                <a:gd name="T0" fmla="*/ 0 w 165"/>
                <a:gd name="T1" fmla="*/ 1 h 201"/>
                <a:gd name="T2" fmla="*/ 1 w 165"/>
                <a:gd name="T3" fmla="*/ 0 h 201"/>
                <a:gd name="T4" fmla="*/ 1 w 165"/>
                <a:gd name="T5" fmla="*/ 0 h 201"/>
                <a:gd name="T6" fmla="*/ 1 w 165"/>
                <a:gd name="T7" fmla="*/ 1 h 201"/>
                <a:gd name="T8" fmla="*/ 1 w 165"/>
                <a:gd name="T9" fmla="*/ 1 h 201"/>
                <a:gd name="T10" fmla="*/ 1 w 165"/>
                <a:gd name="T11" fmla="*/ 1 h 201"/>
                <a:gd name="T12" fmla="*/ 0 w 165"/>
                <a:gd name="T13" fmla="*/ 1 h 201"/>
                <a:gd name="T14" fmla="*/ 0 w 165"/>
                <a:gd name="T15" fmla="*/ 1 h 201"/>
                <a:gd name="T16" fmla="*/ 0 w 165"/>
                <a:gd name="T17" fmla="*/ 1 h 2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5"/>
                <a:gd name="T28" fmla="*/ 0 h 201"/>
                <a:gd name="T29" fmla="*/ 165 w 165"/>
                <a:gd name="T30" fmla="*/ 201 h 2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5" h="201">
                  <a:moveTo>
                    <a:pt x="0" y="74"/>
                  </a:moveTo>
                  <a:lnTo>
                    <a:pt x="34" y="0"/>
                  </a:lnTo>
                  <a:lnTo>
                    <a:pt x="106" y="0"/>
                  </a:lnTo>
                  <a:lnTo>
                    <a:pt x="165" y="65"/>
                  </a:lnTo>
                  <a:lnTo>
                    <a:pt x="133" y="112"/>
                  </a:lnTo>
                  <a:lnTo>
                    <a:pt x="101" y="201"/>
                  </a:lnTo>
                  <a:lnTo>
                    <a:pt x="0" y="112"/>
                  </a:lnTo>
                  <a:lnTo>
                    <a:pt x="0" y="74"/>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5" name="Freeform 103">
              <a:extLst>
                <a:ext uri="{FF2B5EF4-FFF2-40B4-BE49-F238E27FC236}">
                  <a16:creationId xmlns:a16="http://schemas.microsoft.com/office/drawing/2014/main" id="{0BCD3F50-A2DC-477A-B304-97F0C9386AB6}"/>
                </a:ext>
              </a:extLst>
            </p:cNvPr>
            <p:cNvSpPr>
              <a:spLocks/>
            </p:cNvSpPr>
            <p:nvPr/>
          </p:nvSpPr>
          <p:spPr bwMode="auto">
            <a:xfrm>
              <a:off x="4054" y="2703"/>
              <a:ext cx="54" cy="102"/>
            </a:xfrm>
            <a:custGeom>
              <a:avLst/>
              <a:gdLst>
                <a:gd name="T0" fmla="*/ 0 w 109"/>
                <a:gd name="T1" fmla="*/ 0 h 203"/>
                <a:gd name="T2" fmla="*/ 0 w 109"/>
                <a:gd name="T3" fmla="*/ 1 h 203"/>
                <a:gd name="T4" fmla="*/ 0 w 109"/>
                <a:gd name="T5" fmla="*/ 1 h 203"/>
                <a:gd name="T6" fmla="*/ 0 w 109"/>
                <a:gd name="T7" fmla="*/ 1 h 203"/>
                <a:gd name="T8" fmla="*/ 0 w 109"/>
                <a:gd name="T9" fmla="*/ 1 h 203"/>
                <a:gd name="T10" fmla="*/ 0 w 109"/>
                <a:gd name="T11" fmla="*/ 1 h 203"/>
                <a:gd name="T12" fmla="*/ 0 w 109"/>
                <a:gd name="T13" fmla="*/ 0 h 203"/>
                <a:gd name="T14" fmla="*/ 0 w 109"/>
                <a:gd name="T15" fmla="*/ 0 h 203"/>
                <a:gd name="T16" fmla="*/ 0 w 109"/>
                <a:gd name="T17" fmla="*/ 0 h 2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9"/>
                <a:gd name="T28" fmla="*/ 0 h 203"/>
                <a:gd name="T29" fmla="*/ 109 w 109"/>
                <a:gd name="T30" fmla="*/ 203 h 2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9" h="203">
                  <a:moveTo>
                    <a:pt x="0" y="0"/>
                  </a:moveTo>
                  <a:lnTo>
                    <a:pt x="27" y="70"/>
                  </a:lnTo>
                  <a:lnTo>
                    <a:pt x="27" y="112"/>
                  </a:lnTo>
                  <a:lnTo>
                    <a:pt x="74" y="203"/>
                  </a:lnTo>
                  <a:lnTo>
                    <a:pt x="109" y="112"/>
                  </a:lnTo>
                  <a:lnTo>
                    <a:pt x="109" y="65"/>
                  </a:lnTo>
                  <a:lnTo>
                    <a:pt x="63" y="0"/>
                  </a:lnTo>
                  <a:lnTo>
                    <a:pt x="0"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6" name="Freeform 104">
              <a:extLst>
                <a:ext uri="{FF2B5EF4-FFF2-40B4-BE49-F238E27FC236}">
                  <a16:creationId xmlns:a16="http://schemas.microsoft.com/office/drawing/2014/main" id="{72134280-98AE-46D6-86E3-A0745DC1EA7A}"/>
                </a:ext>
              </a:extLst>
            </p:cNvPr>
            <p:cNvSpPr>
              <a:spLocks/>
            </p:cNvSpPr>
            <p:nvPr/>
          </p:nvSpPr>
          <p:spPr bwMode="auto">
            <a:xfrm>
              <a:off x="3962" y="2759"/>
              <a:ext cx="68" cy="145"/>
            </a:xfrm>
            <a:custGeom>
              <a:avLst/>
              <a:gdLst>
                <a:gd name="T0" fmla="*/ 0 w 137"/>
                <a:gd name="T1" fmla="*/ 1 h 289"/>
                <a:gd name="T2" fmla="*/ 0 w 137"/>
                <a:gd name="T3" fmla="*/ 1 h 289"/>
                <a:gd name="T4" fmla="*/ 0 w 137"/>
                <a:gd name="T5" fmla="*/ 1 h 289"/>
                <a:gd name="T6" fmla="*/ 0 w 137"/>
                <a:gd name="T7" fmla="*/ 0 h 289"/>
                <a:gd name="T8" fmla="*/ 0 w 137"/>
                <a:gd name="T9" fmla="*/ 0 h 289"/>
                <a:gd name="T10" fmla="*/ 0 w 137"/>
                <a:gd name="T11" fmla="*/ 1 h 289"/>
                <a:gd name="T12" fmla="*/ 0 w 137"/>
                <a:gd name="T13" fmla="*/ 1 h 289"/>
                <a:gd name="T14" fmla="*/ 0 60000 65536"/>
                <a:gd name="T15" fmla="*/ 0 60000 65536"/>
                <a:gd name="T16" fmla="*/ 0 60000 65536"/>
                <a:gd name="T17" fmla="*/ 0 60000 65536"/>
                <a:gd name="T18" fmla="*/ 0 60000 65536"/>
                <a:gd name="T19" fmla="*/ 0 60000 65536"/>
                <a:gd name="T20" fmla="*/ 0 60000 65536"/>
                <a:gd name="T21" fmla="*/ 0 w 137"/>
                <a:gd name="T22" fmla="*/ 0 h 289"/>
                <a:gd name="T23" fmla="*/ 137 w 137"/>
                <a:gd name="T24" fmla="*/ 289 h 2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7" h="289">
                  <a:moveTo>
                    <a:pt x="137" y="126"/>
                  </a:moveTo>
                  <a:lnTo>
                    <a:pt x="78" y="289"/>
                  </a:lnTo>
                  <a:lnTo>
                    <a:pt x="0" y="289"/>
                  </a:lnTo>
                  <a:lnTo>
                    <a:pt x="0" y="0"/>
                  </a:lnTo>
                  <a:lnTo>
                    <a:pt x="78" y="0"/>
                  </a:lnTo>
                  <a:lnTo>
                    <a:pt x="137" y="12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7" name="Freeform 105">
              <a:extLst>
                <a:ext uri="{FF2B5EF4-FFF2-40B4-BE49-F238E27FC236}">
                  <a16:creationId xmlns:a16="http://schemas.microsoft.com/office/drawing/2014/main" id="{AC6F94F2-4D22-47A4-AEBE-5D3AB35BE939}"/>
                </a:ext>
              </a:extLst>
            </p:cNvPr>
            <p:cNvSpPr>
              <a:spLocks/>
            </p:cNvSpPr>
            <p:nvPr/>
          </p:nvSpPr>
          <p:spPr bwMode="auto">
            <a:xfrm>
              <a:off x="4001" y="2759"/>
              <a:ext cx="96" cy="145"/>
            </a:xfrm>
            <a:custGeom>
              <a:avLst/>
              <a:gdLst>
                <a:gd name="T0" fmla="*/ 0 w 192"/>
                <a:gd name="T1" fmla="*/ 1 h 289"/>
                <a:gd name="T2" fmla="*/ 1 w 192"/>
                <a:gd name="T3" fmla="*/ 1 h 289"/>
                <a:gd name="T4" fmla="*/ 1 w 192"/>
                <a:gd name="T5" fmla="*/ 1 h 289"/>
                <a:gd name="T6" fmla="*/ 1 w 192"/>
                <a:gd name="T7" fmla="*/ 0 h 289"/>
                <a:gd name="T8" fmla="*/ 0 w 192"/>
                <a:gd name="T9" fmla="*/ 0 h 289"/>
                <a:gd name="T10" fmla="*/ 0 w 192"/>
                <a:gd name="T11" fmla="*/ 1 h 289"/>
                <a:gd name="T12" fmla="*/ 0 w 192"/>
                <a:gd name="T13" fmla="*/ 1 h 289"/>
                <a:gd name="T14" fmla="*/ 0 60000 65536"/>
                <a:gd name="T15" fmla="*/ 0 60000 65536"/>
                <a:gd name="T16" fmla="*/ 0 60000 65536"/>
                <a:gd name="T17" fmla="*/ 0 60000 65536"/>
                <a:gd name="T18" fmla="*/ 0 60000 65536"/>
                <a:gd name="T19" fmla="*/ 0 60000 65536"/>
                <a:gd name="T20" fmla="*/ 0 60000 65536"/>
                <a:gd name="T21" fmla="*/ 0 w 192"/>
                <a:gd name="T22" fmla="*/ 0 h 289"/>
                <a:gd name="T23" fmla="*/ 192 w 192"/>
                <a:gd name="T24" fmla="*/ 289 h 2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 h="289">
                  <a:moveTo>
                    <a:pt x="0" y="289"/>
                  </a:moveTo>
                  <a:lnTo>
                    <a:pt x="131" y="289"/>
                  </a:lnTo>
                  <a:lnTo>
                    <a:pt x="192" y="97"/>
                  </a:lnTo>
                  <a:lnTo>
                    <a:pt x="133" y="0"/>
                  </a:lnTo>
                  <a:lnTo>
                    <a:pt x="0" y="0"/>
                  </a:lnTo>
                  <a:lnTo>
                    <a:pt x="0" y="289"/>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8" name="Freeform 106">
              <a:extLst>
                <a:ext uri="{FF2B5EF4-FFF2-40B4-BE49-F238E27FC236}">
                  <a16:creationId xmlns:a16="http://schemas.microsoft.com/office/drawing/2014/main" id="{7E34373F-28C2-4C5B-A0B0-1324DB0BB43A}"/>
                </a:ext>
              </a:extLst>
            </p:cNvPr>
            <p:cNvSpPr>
              <a:spLocks/>
            </p:cNvSpPr>
            <p:nvPr/>
          </p:nvSpPr>
          <p:spPr bwMode="auto">
            <a:xfrm>
              <a:off x="4066" y="2759"/>
              <a:ext cx="42" cy="145"/>
            </a:xfrm>
            <a:custGeom>
              <a:avLst/>
              <a:gdLst>
                <a:gd name="T0" fmla="*/ 0 w 84"/>
                <a:gd name="T1" fmla="*/ 1 h 289"/>
                <a:gd name="T2" fmla="*/ 1 w 84"/>
                <a:gd name="T3" fmla="*/ 1 h 289"/>
                <a:gd name="T4" fmla="*/ 1 w 84"/>
                <a:gd name="T5" fmla="*/ 0 h 289"/>
                <a:gd name="T6" fmla="*/ 1 w 84"/>
                <a:gd name="T7" fmla="*/ 0 h 289"/>
                <a:gd name="T8" fmla="*/ 0 w 84"/>
                <a:gd name="T9" fmla="*/ 1 h 289"/>
                <a:gd name="T10" fmla="*/ 0 w 84"/>
                <a:gd name="T11" fmla="*/ 1 h 289"/>
                <a:gd name="T12" fmla="*/ 0 60000 65536"/>
                <a:gd name="T13" fmla="*/ 0 60000 65536"/>
                <a:gd name="T14" fmla="*/ 0 60000 65536"/>
                <a:gd name="T15" fmla="*/ 0 60000 65536"/>
                <a:gd name="T16" fmla="*/ 0 60000 65536"/>
                <a:gd name="T17" fmla="*/ 0 60000 65536"/>
                <a:gd name="T18" fmla="*/ 0 w 84"/>
                <a:gd name="T19" fmla="*/ 0 h 289"/>
                <a:gd name="T20" fmla="*/ 84 w 84"/>
                <a:gd name="T21" fmla="*/ 289 h 289"/>
              </a:gdLst>
              <a:ahLst/>
              <a:cxnLst>
                <a:cxn ang="T12">
                  <a:pos x="T0" y="T1"/>
                </a:cxn>
                <a:cxn ang="T13">
                  <a:pos x="T2" y="T3"/>
                </a:cxn>
                <a:cxn ang="T14">
                  <a:pos x="T4" y="T5"/>
                </a:cxn>
                <a:cxn ang="T15">
                  <a:pos x="T6" y="T7"/>
                </a:cxn>
                <a:cxn ang="T16">
                  <a:pos x="T8" y="T9"/>
                </a:cxn>
                <a:cxn ang="T17">
                  <a:pos x="T10" y="T11"/>
                </a:cxn>
              </a:cxnLst>
              <a:rect l="T18" t="T19" r="T20" b="T21"/>
              <a:pathLst>
                <a:path w="84" h="289">
                  <a:moveTo>
                    <a:pt x="0" y="289"/>
                  </a:moveTo>
                  <a:lnTo>
                    <a:pt x="84" y="289"/>
                  </a:lnTo>
                  <a:lnTo>
                    <a:pt x="84" y="0"/>
                  </a:lnTo>
                  <a:lnTo>
                    <a:pt x="2" y="0"/>
                  </a:lnTo>
                  <a:lnTo>
                    <a:pt x="0" y="289"/>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79" name="Freeform 107">
              <a:extLst>
                <a:ext uri="{FF2B5EF4-FFF2-40B4-BE49-F238E27FC236}">
                  <a16:creationId xmlns:a16="http://schemas.microsoft.com/office/drawing/2014/main" id="{B533D741-AD40-4D6B-B3B6-F9621F928EB6}"/>
                </a:ext>
              </a:extLst>
            </p:cNvPr>
            <p:cNvSpPr>
              <a:spLocks/>
            </p:cNvSpPr>
            <p:nvPr/>
          </p:nvSpPr>
          <p:spPr bwMode="auto">
            <a:xfrm>
              <a:off x="4131" y="2703"/>
              <a:ext cx="56" cy="86"/>
            </a:xfrm>
            <a:custGeom>
              <a:avLst/>
              <a:gdLst>
                <a:gd name="T0" fmla="*/ 1 w 112"/>
                <a:gd name="T1" fmla="*/ 0 h 173"/>
                <a:gd name="T2" fmla="*/ 1 w 112"/>
                <a:gd name="T3" fmla="*/ 0 h 173"/>
                <a:gd name="T4" fmla="*/ 1 w 112"/>
                <a:gd name="T5" fmla="*/ 0 h 173"/>
                <a:gd name="T6" fmla="*/ 1 w 112"/>
                <a:gd name="T7" fmla="*/ 0 h 173"/>
                <a:gd name="T8" fmla="*/ 0 w 112"/>
                <a:gd name="T9" fmla="*/ 0 h 173"/>
                <a:gd name="T10" fmla="*/ 0 w 112"/>
                <a:gd name="T11" fmla="*/ 0 h 173"/>
                <a:gd name="T12" fmla="*/ 1 w 112"/>
                <a:gd name="T13" fmla="*/ 0 h 173"/>
                <a:gd name="T14" fmla="*/ 1 w 112"/>
                <a:gd name="T15" fmla="*/ 0 h 173"/>
                <a:gd name="T16" fmla="*/ 1 w 112"/>
                <a:gd name="T17" fmla="*/ 0 h 1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73"/>
                <a:gd name="T29" fmla="*/ 112 w 112"/>
                <a:gd name="T30" fmla="*/ 173 h 1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73">
                  <a:moveTo>
                    <a:pt x="112" y="0"/>
                  </a:moveTo>
                  <a:lnTo>
                    <a:pt x="78" y="74"/>
                  </a:lnTo>
                  <a:lnTo>
                    <a:pt x="78" y="110"/>
                  </a:lnTo>
                  <a:lnTo>
                    <a:pt x="48" y="173"/>
                  </a:lnTo>
                  <a:lnTo>
                    <a:pt x="0" y="112"/>
                  </a:lnTo>
                  <a:lnTo>
                    <a:pt x="0" y="65"/>
                  </a:lnTo>
                  <a:lnTo>
                    <a:pt x="55" y="0"/>
                  </a:lnTo>
                  <a:lnTo>
                    <a:pt x="11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0" name="Freeform 108">
              <a:extLst>
                <a:ext uri="{FF2B5EF4-FFF2-40B4-BE49-F238E27FC236}">
                  <a16:creationId xmlns:a16="http://schemas.microsoft.com/office/drawing/2014/main" id="{32553A13-94C8-4F7A-A4AC-3636A05EB733}"/>
                </a:ext>
              </a:extLst>
            </p:cNvPr>
            <p:cNvSpPr>
              <a:spLocks/>
            </p:cNvSpPr>
            <p:nvPr/>
          </p:nvSpPr>
          <p:spPr bwMode="auto">
            <a:xfrm>
              <a:off x="4348" y="2759"/>
              <a:ext cx="140" cy="227"/>
            </a:xfrm>
            <a:custGeom>
              <a:avLst/>
              <a:gdLst>
                <a:gd name="T0" fmla="*/ 0 w 282"/>
                <a:gd name="T1" fmla="*/ 0 h 455"/>
                <a:gd name="T2" fmla="*/ 0 w 282"/>
                <a:gd name="T3" fmla="*/ 0 h 455"/>
                <a:gd name="T4" fmla="*/ 0 w 282"/>
                <a:gd name="T5" fmla="*/ 0 h 455"/>
                <a:gd name="T6" fmla="*/ 0 w 282"/>
                <a:gd name="T7" fmla="*/ 0 h 455"/>
                <a:gd name="T8" fmla="*/ 0 w 282"/>
                <a:gd name="T9" fmla="*/ 0 h 455"/>
                <a:gd name="T10" fmla="*/ 0 w 282"/>
                <a:gd name="T11" fmla="*/ 0 h 455"/>
                <a:gd name="T12" fmla="*/ 0 w 282"/>
                <a:gd name="T13" fmla="*/ 0 h 455"/>
                <a:gd name="T14" fmla="*/ 0 w 282"/>
                <a:gd name="T15" fmla="*/ 0 h 455"/>
                <a:gd name="T16" fmla="*/ 0 w 282"/>
                <a:gd name="T17" fmla="*/ 0 h 4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2"/>
                <a:gd name="T28" fmla="*/ 0 h 455"/>
                <a:gd name="T29" fmla="*/ 282 w 282"/>
                <a:gd name="T30" fmla="*/ 455 h 4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2" h="455">
                  <a:moveTo>
                    <a:pt x="86" y="19"/>
                  </a:moveTo>
                  <a:lnTo>
                    <a:pt x="0" y="80"/>
                  </a:lnTo>
                  <a:lnTo>
                    <a:pt x="2" y="295"/>
                  </a:lnTo>
                  <a:lnTo>
                    <a:pt x="40" y="451"/>
                  </a:lnTo>
                  <a:lnTo>
                    <a:pt x="282" y="455"/>
                  </a:lnTo>
                  <a:lnTo>
                    <a:pt x="228" y="321"/>
                  </a:lnTo>
                  <a:lnTo>
                    <a:pt x="226" y="0"/>
                  </a:lnTo>
                  <a:lnTo>
                    <a:pt x="86" y="19"/>
                  </a:lnTo>
                  <a:close/>
                </a:path>
              </a:pathLst>
            </a:custGeom>
            <a:solidFill>
              <a:srgbClr val="7A94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1" name="Freeform 109">
              <a:extLst>
                <a:ext uri="{FF2B5EF4-FFF2-40B4-BE49-F238E27FC236}">
                  <a16:creationId xmlns:a16="http://schemas.microsoft.com/office/drawing/2014/main" id="{3B178527-CC57-43BD-A5BB-EE0DA75A540D}"/>
                </a:ext>
              </a:extLst>
            </p:cNvPr>
            <p:cNvSpPr>
              <a:spLocks/>
            </p:cNvSpPr>
            <p:nvPr/>
          </p:nvSpPr>
          <p:spPr bwMode="auto">
            <a:xfrm>
              <a:off x="4169" y="2703"/>
              <a:ext cx="88" cy="89"/>
            </a:xfrm>
            <a:custGeom>
              <a:avLst/>
              <a:gdLst>
                <a:gd name="T0" fmla="*/ 0 w 177"/>
                <a:gd name="T1" fmla="*/ 0 h 179"/>
                <a:gd name="T2" fmla="*/ 0 w 177"/>
                <a:gd name="T3" fmla="*/ 0 h 179"/>
                <a:gd name="T4" fmla="*/ 0 w 177"/>
                <a:gd name="T5" fmla="*/ 0 h 179"/>
                <a:gd name="T6" fmla="*/ 0 w 177"/>
                <a:gd name="T7" fmla="*/ 0 h 179"/>
                <a:gd name="T8" fmla="*/ 0 w 177"/>
                <a:gd name="T9" fmla="*/ 0 h 179"/>
                <a:gd name="T10" fmla="*/ 0 w 177"/>
                <a:gd name="T11" fmla="*/ 0 h 179"/>
                <a:gd name="T12" fmla="*/ 0 w 177"/>
                <a:gd name="T13" fmla="*/ 0 h 179"/>
                <a:gd name="T14" fmla="*/ 0 w 177"/>
                <a:gd name="T15" fmla="*/ 0 h 179"/>
                <a:gd name="T16" fmla="*/ 0 60000 65536"/>
                <a:gd name="T17" fmla="*/ 0 60000 65536"/>
                <a:gd name="T18" fmla="*/ 0 60000 65536"/>
                <a:gd name="T19" fmla="*/ 0 60000 65536"/>
                <a:gd name="T20" fmla="*/ 0 60000 65536"/>
                <a:gd name="T21" fmla="*/ 0 60000 65536"/>
                <a:gd name="T22" fmla="*/ 0 60000 65536"/>
                <a:gd name="T23" fmla="*/ 0 60000 65536"/>
                <a:gd name="T24" fmla="*/ 0 w 177"/>
                <a:gd name="T25" fmla="*/ 0 h 179"/>
                <a:gd name="T26" fmla="*/ 177 w 177"/>
                <a:gd name="T27" fmla="*/ 179 h 1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 h="179">
                  <a:moveTo>
                    <a:pt x="2" y="74"/>
                  </a:moveTo>
                  <a:lnTo>
                    <a:pt x="34" y="0"/>
                  </a:lnTo>
                  <a:lnTo>
                    <a:pt x="107" y="0"/>
                  </a:lnTo>
                  <a:lnTo>
                    <a:pt x="158" y="61"/>
                  </a:lnTo>
                  <a:lnTo>
                    <a:pt x="177" y="179"/>
                  </a:lnTo>
                  <a:lnTo>
                    <a:pt x="0" y="112"/>
                  </a:lnTo>
                  <a:lnTo>
                    <a:pt x="2" y="7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2" name="Freeform 110">
              <a:extLst>
                <a:ext uri="{FF2B5EF4-FFF2-40B4-BE49-F238E27FC236}">
                  <a16:creationId xmlns:a16="http://schemas.microsoft.com/office/drawing/2014/main" id="{B423AB1C-E507-4E8B-B247-73A87727DCE6}"/>
                </a:ext>
              </a:extLst>
            </p:cNvPr>
            <p:cNvSpPr>
              <a:spLocks/>
            </p:cNvSpPr>
            <p:nvPr/>
          </p:nvSpPr>
          <p:spPr bwMode="auto">
            <a:xfrm>
              <a:off x="4222" y="2703"/>
              <a:ext cx="54" cy="81"/>
            </a:xfrm>
            <a:custGeom>
              <a:avLst/>
              <a:gdLst>
                <a:gd name="T0" fmla="*/ 0 w 108"/>
                <a:gd name="T1" fmla="*/ 0 h 162"/>
                <a:gd name="T2" fmla="*/ 1 w 108"/>
                <a:gd name="T3" fmla="*/ 1 h 162"/>
                <a:gd name="T4" fmla="*/ 1 w 108"/>
                <a:gd name="T5" fmla="*/ 1 h 162"/>
                <a:gd name="T6" fmla="*/ 1 w 108"/>
                <a:gd name="T7" fmla="*/ 1 h 162"/>
                <a:gd name="T8" fmla="*/ 1 w 108"/>
                <a:gd name="T9" fmla="*/ 1 h 162"/>
                <a:gd name="T10" fmla="*/ 1 w 108"/>
                <a:gd name="T11" fmla="*/ 1 h 162"/>
                <a:gd name="T12" fmla="*/ 1 w 108"/>
                <a:gd name="T13" fmla="*/ 0 h 162"/>
                <a:gd name="T14" fmla="*/ 0 w 108"/>
                <a:gd name="T15" fmla="*/ 0 h 162"/>
                <a:gd name="T16" fmla="*/ 0 w 108"/>
                <a:gd name="T17" fmla="*/ 0 h 1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
                <a:gd name="T28" fmla="*/ 0 h 162"/>
                <a:gd name="T29" fmla="*/ 108 w 108"/>
                <a:gd name="T30" fmla="*/ 162 h 1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 h="162">
                  <a:moveTo>
                    <a:pt x="0" y="0"/>
                  </a:moveTo>
                  <a:lnTo>
                    <a:pt x="26" y="70"/>
                  </a:lnTo>
                  <a:lnTo>
                    <a:pt x="26" y="112"/>
                  </a:lnTo>
                  <a:lnTo>
                    <a:pt x="62" y="162"/>
                  </a:lnTo>
                  <a:lnTo>
                    <a:pt x="108" y="112"/>
                  </a:lnTo>
                  <a:lnTo>
                    <a:pt x="108" y="65"/>
                  </a:lnTo>
                  <a:lnTo>
                    <a:pt x="62" y="0"/>
                  </a:lnTo>
                  <a:lnTo>
                    <a:pt x="0"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3" name="Freeform 111">
              <a:extLst>
                <a:ext uri="{FF2B5EF4-FFF2-40B4-BE49-F238E27FC236}">
                  <a16:creationId xmlns:a16="http://schemas.microsoft.com/office/drawing/2014/main" id="{F5B66D4B-F175-4952-BBF6-C51DC1122F40}"/>
                </a:ext>
              </a:extLst>
            </p:cNvPr>
            <p:cNvSpPr>
              <a:spLocks/>
            </p:cNvSpPr>
            <p:nvPr/>
          </p:nvSpPr>
          <p:spPr bwMode="auto">
            <a:xfrm>
              <a:off x="4130" y="2758"/>
              <a:ext cx="73" cy="146"/>
            </a:xfrm>
            <a:custGeom>
              <a:avLst/>
              <a:gdLst>
                <a:gd name="T0" fmla="*/ 0 w 147"/>
                <a:gd name="T1" fmla="*/ 0 h 291"/>
                <a:gd name="T2" fmla="*/ 0 w 147"/>
                <a:gd name="T3" fmla="*/ 1 h 291"/>
                <a:gd name="T4" fmla="*/ 0 w 147"/>
                <a:gd name="T5" fmla="*/ 1 h 291"/>
                <a:gd name="T6" fmla="*/ 0 w 147"/>
                <a:gd name="T7" fmla="*/ 1 h 291"/>
                <a:gd name="T8" fmla="*/ 0 w 147"/>
                <a:gd name="T9" fmla="*/ 0 h 291"/>
                <a:gd name="T10" fmla="*/ 0 w 147"/>
                <a:gd name="T11" fmla="*/ 0 h 291"/>
                <a:gd name="T12" fmla="*/ 0 w 147"/>
                <a:gd name="T13" fmla="*/ 0 h 291"/>
                <a:gd name="T14" fmla="*/ 0 60000 65536"/>
                <a:gd name="T15" fmla="*/ 0 60000 65536"/>
                <a:gd name="T16" fmla="*/ 0 60000 65536"/>
                <a:gd name="T17" fmla="*/ 0 60000 65536"/>
                <a:gd name="T18" fmla="*/ 0 60000 65536"/>
                <a:gd name="T19" fmla="*/ 0 60000 65536"/>
                <a:gd name="T20" fmla="*/ 0 60000 65536"/>
                <a:gd name="T21" fmla="*/ 0 w 147"/>
                <a:gd name="T22" fmla="*/ 0 h 291"/>
                <a:gd name="T23" fmla="*/ 147 w 147"/>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7" h="291">
                  <a:moveTo>
                    <a:pt x="80" y="0"/>
                  </a:moveTo>
                  <a:lnTo>
                    <a:pt x="147" y="249"/>
                  </a:lnTo>
                  <a:lnTo>
                    <a:pt x="80" y="291"/>
                  </a:lnTo>
                  <a:lnTo>
                    <a:pt x="0" y="291"/>
                  </a:lnTo>
                  <a:lnTo>
                    <a:pt x="2" y="0"/>
                  </a:lnTo>
                  <a:lnTo>
                    <a:pt x="8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4" name="Freeform 112">
              <a:extLst>
                <a:ext uri="{FF2B5EF4-FFF2-40B4-BE49-F238E27FC236}">
                  <a16:creationId xmlns:a16="http://schemas.microsoft.com/office/drawing/2014/main" id="{30E0F957-2730-4D29-B055-83120CE7586A}"/>
                </a:ext>
              </a:extLst>
            </p:cNvPr>
            <p:cNvSpPr>
              <a:spLocks/>
            </p:cNvSpPr>
            <p:nvPr/>
          </p:nvSpPr>
          <p:spPr bwMode="auto">
            <a:xfrm>
              <a:off x="4170" y="2758"/>
              <a:ext cx="76" cy="146"/>
            </a:xfrm>
            <a:custGeom>
              <a:avLst/>
              <a:gdLst>
                <a:gd name="T0" fmla="*/ 0 w 152"/>
                <a:gd name="T1" fmla="*/ 1 h 291"/>
                <a:gd name="T2" fmla="*/ 1 w 152"/>
                <a:gd name="T3" fmla="*/ 1 h 291"/>
                <a:gd name="T4" fmla="*/ 1 w 152"/>
                <a:gd name="T5" fmla="*/ 1 h 291"/>
                <a:gd name="T6" fmla="*/ 1 w 152"/>
                <a:gd name="T7" fmla="*/ 0 h 291"/>
                <a:gd name="T8" fmla="*/ 0 w 152"/>
                <a:gd name="T9" fmla="*/ 0 h 291"/>
                <a:gd name="T10" fmla="*/ 0 w 152"/>
                <a:gd name="T11" fmla="*/ 1 h 291"/>
                <a:gd name="T12" fmla="*/ 0 w 152"/>
                <a:gd name="T13" fmla="*/ 1 h 291"/>
                <a:gd name="T14" fmla="*/ 0 60000 65536"/>
                <a:gd name="T15" fmla="*/ 0 60000 65536"/>
                <a:gd name="T16" fmla="*/ 0 60000 65536"/>
                <a:gd name="T17" fmla="*/ 0 60000 65536"/>
                <a:gd name="T18" fmla="*/ 0 60000 65536"/>
                <a:gd name="T19" fmla="*/ 0 60000 65536"/>
                <a:gd name="T20" fmla="*/ 0 60000 65536"/>
                <a:gd name="T21" fmla="*/ 0 w 152"/>
                <a:gd name="T22" fmla="*/ 0 h 291"/>
                <a:gd name="T23" fmla="*/ 152 w 152"/>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2" h="291">
                  <a:moveTo>
                    <a:pt x="0" y="291"/>
                  </a:moveTo>
                  <a:lnTo>
                    <a:pt x="129" y="291"/>
                  </a:lnTo>
                  <a:lnTo>
                    <a:pt x="152" y="206"/>
                  </a:lnTo>
                  <a:lnTo>
                    <a:pt x="133" y="0"/>
                  </a:lnTo>
                  <a:lnTo>
                    <a:pt x="0" y="0"/>
                  </a:lnTo>
                  <a:lnTo>
                    <a:pt x="0" y="291"/>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5" name="Freeform 113">
              <a:extLst>
                <a:ext uri="{FF2B5EF4-FFF2-40B4-BE49-F238E27FC236}">
                  <a16:creationId xmlns:a16="http://schemas.microsoft.com/office/drawing/2014/main" id="{5DAF4466-5C9B-4EE7-8C66-5A359D5029F5}"/>
                </a:ext>
              </a:extLst>
            </p:cNvPr>
            <p:cNvSpPr>
              <a:spLocks/>
            </p:cNvSpPr>
            <p:nvPr/>
          </p:nvSpPr>
          <p:spPr bwMode="auto">
            <a:xfrm>
              <a:off x="4235" y="2759"/>
              <a:ext cx="41" cy="145"/>
            </a:xfrm>
            <a:custGeom>
              <a:avLst/>
              <a:gdLst>
                <a:gd name="T0" fmla="*/ 0 w 84"/>
                <a:gd name="T1" fmla="*/ 1 h 289"/>
                <a:gd name="T2" fmla="*/ 0 w 84"/>
                <a:gd name="T3" fmla="*/ 1 h 289"/>
                <a:gd name="T4" fmla="*/ 0 w 84"/>
                <a:gd name="T5" fmla="*/ 0 h 289"/>
                <a:gd name="T6" fmla="*/ 0 w 84"/>
                <a:gd name="T7" fmla="*/ 0 h 289"/>
                <a:gd name="T8" fmla="*/ 0 w 84"/>
                <a:gd name="T9" fmla="*/ 1 h 289"/>
                <a:gd name="T10" fmla="*/ 0 w 84"/>
                <a:gd name="T11" fmla="*/ 1 h 289"/>
                <a:gd name="T12" fmla="*/ 0 60000 65536"/>
                <a:gd name="T13" fmla="*/ 0 60000 65536"/>
                <a:gd name="T14" fmla="*/ 0 60000 65536"/>
                <a:gd name="T15" fmla="*/ 0 60000 65536"/>
                <a:gd name="T16" fmla="*/ 0 60000 65536"/>
                <a:gd name="T17" fmla="*/ 0 60000 65536"/>
                <a:gd name="T18" fmla="*/ 0 w 84"/>
                <a:gd name="T19" fmla="*/ 0 h 289"/>
                <a:gd name="T20" fmla="*/ 84 w 84"/>
                <a:gd name="T21" fmla="*/ 289 h 289"/>
              </a:gdLst>
              <a:ahLst/>
              <a:cxnLst>
                <a:cxn ang="T12">
                  <a:pos x="T0" y="T1"/>
                </a:cxn>
                <a:cxn ang="T13">
                  <a:pos x="T2" y="T3"/>
                </a:cxn>
                <a:cxn ang="T14">
                  <a:pos x="T4" y="T5"/>
                </a:cxn>
                <a:cxn ang="T15">
                  <a:pos x="T6" y="T7"/>
                </a:cxn>
                <a:cxn ang="T16">
                  <a:pos x="T8" y="T9"/>
                </a:cxn>
                <a:cxn ang="T17">
                  <a:pos x="T10" y="T11"/>
                </a:cxn>
              </a:cxnLst>
              <a:rect l="T18" t="T19" r="T20" b="T21"/>
              <a:pathLst>
                <a:path w="84" h="289">
                  <a:moveTo>
                    <a:pt x="0" y="289"/>
                  </a:moveTo>
                  <a:lnTo>
                    <a:pt x="84" y="289"/>
                  </a:lnTo>
                  <a:lnTo>
                    <a:pt x="84" y="0"/>
                  </a:lnTo>
                  <a:lnTo>
                    <a:pt x="2" y="0"/>
                  </a:lnTo>
                  <a:lnTo>
                    <a:pt x="0" y="28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6" name="Freeform 114">
              <a:extLst>
                <a:ext uri="{FF2B5EF4-FFF2-40B4-BE49-F238E27FC236}">
                  <a16:creationId xmlns:a16="http://schemas.microsoft.com/office/drawing/2014/main" id="{E23413F4-8777-4017-ADE7-68CA96D28AC2}"/>
                </a:ext>
              </a:extLst>
            </p:cNvPr>
            <p:cNvSpPr>
              <a:spLocks/>
            </p:cNvSpPr>
            <p:nvPr/>
          </p:nvSpPr>
          <p:spPr bwMode="auto">
            <a:xfrm>
              <a:off x="4276" y="2759"/>
              <a:ext cx="185" cy="69"/>
            </a:xfrm>
            <a:custGeom>
              <a:avLst/>
              <a:gdLst>
                <a:gd name="T0" fmla="*/ 1 w 368"/>
                <a:gd name="T1" fmla="*/ 0 h 139"/>
                <a:gd name="T2" fmla="*/ 1 w 368"/>
                <a:gd name="T3" fmla="*/ 0 h 139"/>
                <a:gd name="T4" fmla="*/ 0 w 368"/>
                <a:gd name="T5" fmla="*/ 0 h 139"/>
                <a:gd name="T6" fmla="*/ 0 w 368"/>
                <a:gd name="T7" fmla="*/ 0 h 139"/>
                <a:gd name="T8" fmla="*/ 1 w 368"/>
                <a:gd name="T9" fmla="*/ 0 h 139"/>
                <a:gd name="T10" fmla="*/ 1 w 368"/>
                <a:gd name="T11" fmla="*/ 0 h 139"/>
                <a:gd name="T12" fmla="*/ 0 60000 65536"/>
                <a:gd name="T13" fmla="*/ 0 60000 65536"/>
                <a:gd name="T14" fmla="*/ 0 60000 65536"/>
                <a:gd name="T15" fmla="*/ 0 60000 65536"/>
                <a:gd name="T16" fmla="*/ 0 60000 65536"/>
                <a:gd name="T17" fmla="*/ 0 60000 65536"/>
                <a:gd name="T18" fmla="*/ 0 w 368"/>
                <a:gd name="T19" fmla="*/ 0 h 139"/>
                <a:gd name="T20" fmla="*/ 368 w 36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368" h="139">
                  <a:moveTo>
                    <a:pt x="368" y="0"/>
                  </a:moveTo>
                  <a:lnTo>
                    <a:pt x="144" y="84"/>
                  </a:lnTo>
                  <a:lnTo>
                    <a:pt x="0" y="139"/>
                  </a:lnTo>
                  <a:lnTo>
                    <a:pt x="0" y="0"/>
                  </a:lnTo>
                  <a:lnTo>
                    <a:pt x="368"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7" name="Freeform 115">
              <a:extLst>
                <a:ext uri="{FF2B5EF4-FFF2-40B4-BE49-F238E27FC236}">
                  <a16:creationId xmlns:a16="http://schemas.microsoft.com/office/drawing/2014/main" id="{B34D32C8-2C56-4F54-BDC0-E11B7093C0D2}"/>
                </a:ext>
              </a:extLst>
            </p:cNvPr>
            <p:cNvSpPr>
              <a:spLocks/>
            </p:cNvSpPr>
            <p:nvPr/>
          </p:nvSpPr>
          <p:spPr bwMode="auto">
            <a:xfrm>
              <a:off x="4220" y="2141"/>
              <a:ext cx="381" cy="571"/>
            </a:xfrm>
            <a:custGeom>
              <a:avLst/>
              <a:gdLst>
                <a:gd name="T0" fmla="*/ 0 w 762"/>
                <a:gd name="T1" fmla="*/ 0 h 1143"/>
                <a:gd name="T2" fmla="*/ 1 w 762"/>
                <a:gd name="T3" fmla="*/ 0 h 1143"/>
                <a:gd name="T4" fmla="*/ 1 w 762"/>
                <a:gd name="T5" fmla="*/ 1 h 1143"/>
                <a:gd name="T6" fmla="*/ 2 w 762"/>
                <a:gd name="T7" fmla="*/ 1 h 1143"/>
                <a:gd name="T8" fmla="*/ 2 w 762"/>
                <a:gd name="T9" fmla="*/ 2 h 1143"/>
                <a:gd name="T10" fmla="*/ 1 w 762"/>
                <a:gd name="T11" fmla="*/ 1 h 1143"/>
                <a:gd name="T12" fmla="*/ 0 w 762"/>
                <a:gd name="T13" fmla="*/ 0 h 1143"/>
                <a:gd name="T14" fmla="*/ 0 w 762"/>
                <a:gd name="T15" fmla="*/ 0 h 1143"/>
                <a:gd name="T16" fmla="*/ 0 60000 65536"/>
                <a:gd name="T17" fmla="*/ 0 60000 65536"/>
                <a:gd name="T18" fmla="*/ 0 60000 65536"/>
                <a:gd name="T19" fmla="*/ 0 60000 65536"/>
                <a:gd name="T20" fmla="*/ 0 60000 65536"/>
                <a:gd name="T21" fmla="*/ 0 60000 65536"/>
                <a:gd name="T22" fmla="*/ 0 60000 65536"/>
                <a:gd name="T23" fmla="*/ 0 60000 65536"/>
                <a:gd name="T24" fmla="*/ 0 w 762"/>
                <a:gd name="T25" fmla="*/ 0 h 1143"/>
                <a:gd name="T26" fmla="*/ 762 w 762"/>
                <a:gd name="T27" fmla="*/ 1143 h 11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2" h="1143">
                  <a:moveTo>
                    <a:pt x="0" y="0"/>
                  </a:moveTo>
                  <a:lnTo>
                    <a:pt x="85" y="0"/>
                  </a:lnTo>
                  <a:lnTo>
                    <a:pt x="294" y="673"/>
                  </a:lnTo>
                  <a:lnTo>
                    <a:pt x="716" y="979"/>
                  </a:lnTo>
                  <a:lnTo>
                    <a:pt x="762" y="1143"/>
                  </a:lnTo>
                  <a:lnTo>
                    <a:pt x="226" y="770"/>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8" name="Freeform 116">
              <a:extLst>
                <a:ext uri="{FF2B5EF4-FFF2-40B4-BE49-F238E27FC236}">
                  <a16:creationId xmlns:a16="http://schemas.microsoft.com/office/drawing/2014/main" id="{7EC36341-C212-4525-8445-82AFE213C965}"/>
                </a:ext>
              </a:extLst>
            </p:cNvPr>
            <p:cNvSpPr>
              <a:spLocks/>
            </p:cNvSpPr>
            <p:nvPr/>
          </p:nvSpPr>
          <p:spPr bwMode="auto">
            <a:xfrm>
              <a:off x="4215" y="1986"/>
              <a:ext cx="48" cy="155"/>
            </a:xfrm>
            <a:custGeom>
              <a:avLst/>
              <a:gdLst>
                <a:gd name="T0" fmla="*/ 0 w 97"/>
                <a:gd name="T1" fmla="*/ 0 h 310"/>
                <a:gd name="T2" fmla="*/ 0 w 97"/>
                <a:gd name="T3" fmla="*/ 1 h 310"/>
                <a:gd name="T4" fmla="*/ 0 w 97"/>
                <a:gd name="T5" fmla="*/ 1 h 310"/>
                <a:gd name="T6" fmla="*/ 0 w 97"/>
                <a:gd name="T7" fmla="*/ 0 h 310"/>
                <a:gd name="T8" fmla="*/ 0 w 97"/>
                <a:gd name="T9" fmla="*/ 0 h 310"/>
                <a:gd name="T10" fmla="*/ 0 60000 65536"/>
                <a:gd name="T11" fmla="*/ 0 60000 65536"/>
                <a:gd name="T12" fmla="*/ 0 60000 65536"/>
                <a:gd name="T13" fmla="*/ 0 60000 65536"/>
                <a:gd name="T14" fmla="*/ 0 60000 65536"/>
                <a:gd name="T15" fmla="*/ 0 w 97"/>
                <a:gd name="T16" fmla="*/ 0 h 310"/>
                <a:gd name="T17" fmla="*/ 97 w 97"/>
                <a:gd name="T18" fmla="*/ 310 h 310"/>
              </a:gdLst>
              <a:ahLst/>
              <a:cxnLst>
                <a:cxn ang="T10">
                  <a:pos x="T0" y="T1"/>
                </a:cxn>
                <a:cxn ang="T11">
                  <a:pos x="T2" y="T3"/>
                </a:cxn>
                <a:cxn ang="T12">
                  <a:pos x="T4" y="T5"/>
                </a:cxn>
                <a:cxn ang="T13">
                  <a:pos x="T6" y="T7"/>
                </a:cxn>
                <a:cxn ang="T14">
                  <a:pos x="T8" y="T9"/>
                </a:cxn>
              </a:cxnLst>
              <a:rect l="T15" t="T16" r="T17" b="T18"/>
              <a:pathLst>
                <a:path w="97" h="310">
                  <a:moveTo>
                    <a:pt x="0" y="0"/>
                  </a:moveTo>
                  <a:lnTo>
                    <a:pt x="97" y="310"/>
                  </a:lnTo>
                  <a:lnTo>
                    <a:pt x="14" y="310"/>
                  </a:lnTo>
                  <a:lnTo>
                    <a:pt x="0"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89" name="Freeform 117">
              <a:extLst>
                <a:ext uri="{FF2B5EF4-FFF2-40B4-BE49-F238E27FC236}">
                  <a16:creationId xmlns:a16="http://schemas.microsoft.com/office/drawing/2014/main" id="{13EBE483-7BB6-40ED-8922-0D32E6FE8FF9}"/>
                </a:ext>
              </a:extLst>
            </p:cNvPr>
            <p:cNvSpPr>
              <a:spLocks/>
            </p:cNvSpPr>
            <p:nvPr/>
          </p:nvSpPr>
          <p:spPr bwMode="auto">
            <a:xfrm>
              <a:off x="4079" y="1824"/>
              <a:ext cx="51" cy="58"/>
            </a:xfrm>
            <a:custGeom>
              <a:avLst/>
              <a:gdLst>
                <a:gd name="T0" fmla="*/ 1 w 102"/>
                <a:gd name="T1" fmla="*/ 0 h 116"/>
                <a:gd name="T2" fmla="*/ 1 w 102"/>
                <a:gd name="T3" fmla="*/ 1 h 116"/>
                <a:gd name="T4" fmla="*/ 1 w 102"/>
                <a:gd name="T5" fmla="*/ 1 h 116"/>
                <a:gd name="T6" fmla="*/ 1 w 102"/>
                <a:gd name="T7" fmla="*/ 1 h 116"/>
                <a:gd name="T8" fmla="*/ 1 w 102"/>
                <a:gd name="T9" fmla="*/ 1 h 116"/>
                <a:gd name="T10" fmla="*/ 1 w 102"/>
                <a:gd name="T11" fmla="*/ 1 h 116"/>
                <a:gd name="T12" fmla="*/ 1 w 102"/>
                <a:gd name="T13" fmla="*/ 1 h 116"/>
                <a:gd name="T14" fmla="*/ 1 w 102"/>
                <a:gd name="T15" fmla="*/ 1 h 116"/>
                <a:gd name="T16" fmla="*/ 1 w 102"/>
                <a:gd name="T17" fmla="*/ 1 h 116"/>
                <a:gd name="T18" fmla="*/ 1 w 102"/>
                <a:gd name="T19" fmla="*/ 1 h 116"/>
                <a:gd name="T20" fmla="*/ 1 w 102"/>
                <a:gd name="T21" fmla="*/ 1 h 116"/>
                <a:gd name="T22" fmla="*/ 1 w 102"/>
                <a:gd name="T23" fmla="*/ 1 h 116"/>
                <a:gd name="T24" fmla="*/ 1 w 102"/>
                <a:gd name="T25" fmla="*/ 1 h 116"/>
                <a:gd name="T26" fmla="*/ 1 w 102"/>
                <a:gd name="T27" fmla="*/ 1 h 116"/>
                <a:gd name="T28" fmla="*/ 1 w 102"/>
                <a:gd name="T29" fmla="*/ 1 h 116"/>
                <a:gd name="T30" fmla="*/ 1 w 102"/>
                <a:gd name="T31" fmla="*/ 1 h 116"/>
                <a:gd name="T32" fmla="*/ 1 w 102"/>
                <a:gd name="T33" fmla="*/ 1 h 116"/>
                <a:gd name="T34" fmla="*/ 0 w 102"/>
                <a:gd name="T35" fmla="*/ 1 h 116"/>
                <a:gd name="T36" fmla="*/ 1 w 102"/>
                <a:gd name="T37" fmla="*/ 1 h 116"/>
                <a:gd name="T38" fmla="*/ 1 w 102"/>
                <a:gd name="T39" fmla="*/ 1 h 116"/>
                <a:gd name="T40" fmla="*/ 1 w 102"/>
                <a:gd name="T41" fmla="*/ 1 h 116"/>
                <a:gd name="T42" fmla="*/ 1 w 102"/>
                <a:gd name="T43" fmla="*/ 1 h 116"/>
                <a:gd name="T44" fmla="*/ 1 w 102"/>
                <a:gd name="T45" fmla="*/ 1 h 116"/>
                <a:gd name="T46" fmla="*/ 1 w 102"/>
                <a:gd name="T47" fmla="*/ 1 h 116"/>
                <a:gd name="T48" fmla="*/ 1 w 102"/>
                <a:gd name="T49" fmla="*/ 1 h 116"/>
                <a:gd name="T50" fmla="*/ 1 w 102"/>
                <a:gd name="T51" fmla="*/ 1 h 116"/>
                <a:gd name="T52" fmla="*/ 1 w 102"/>
                <a:gd name="T53" fmla="*/ 1 h 116"/>
                <a:gd name="T54" fmla="*/ 1 w 102"/>
                <a:gd name="T55" fmla="*/ 1 h 116"/>
                <a:gd name="T56" fmla="*/ 1 w 102"/>
                <a:gd name="T57" fmla="*/ 1 h 116"/>
                <a:gd name="T58" fmla="*/ 1 w 102"/>
                <a:gd name="T59" fmla="*/ 1 h 116"/>
                <a:gd name="T60" fmla="*/ 1 w 102"/>
                <a:gd name="T61" fmla="*/ 1 h 116"/>
                <a:gd name="T62" fmla="*/ 1 w 102"/>
                <a:gd name="T63" fmla="*/ 1 h 116"/>
                <a:gd name="T64" fmla="*/ 1 w 102"/>
                <a:gd name="T65" fmla="*/ 1 h 116"/>
                <a:gd name="T66" fmla="*/ 1 w 102"/>
                <a:gd name="T67" fmla="*/ 1 h 116"/>
                <a:gd name="T68" fmla="*/ 1 w 102"/>
                <a:gd name="T69" fmla="*/ 1 h 116"/>
                <a:gd name="T70" fmla="*/ 1 w 102"/>
                <a:gd name="T71" fmla="*/ 1 h 116"/>
                <a:gd name="T72" fmla="*/ 1 w 102"/>
                <a:gd name="T73" fmla="*/ 1 h 116"/>
                <a:gd name="T74" fmla="*/ 1 w 102"/>
                <a:gd name="T75" fmla="*/ 1 h 116"/>
                <a:gd name="T76" fmla="*/ 1 w 102"/>
                <a:gd name="T77" fmla="*/ 1 h 116"/>
                <a:gd name="T78" fmla="*/ 1 w 102"/>
                <a:gd name="T79" fmla="*/ 0 h 116"/>
                <a:gd name="T80" fmla="*/ 1 w 102"/>
                <a:gd name="T81" fmla="*/ 0 h 116"/>
                <a:gd name="T82" fmla="*/ 1 w 102"/>
                <a:gd name="T83" fmla="*/ 0 h 1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2"/>
                <a:gd name="T127" fmla="*/ 0 h 116"/>
                <a:gd name="T128" fmla="*/ 102 w 102"/>
                <a:gd name="T129" fmla="*/ 116 h 1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2" h="116">
                  <a:moveTo>
                    <a:pt x="78" y="0"/>
                  </a:moveTo>
                  <a:lnTo>
                    <a:pt x="102" y="69"/>
                  </a:lnTo>
                  <a:lnTo>
                    <a:pt x="79" y="116"/>
                  </a:lnTo>
                  <a:lnTo>
                    <a:pt x="76" y="116"/>
                  </a:lnTo>
                  <a:lnTo>
                    <a:pt x="72" y="116"/>
                  </a:lnTo>
                  <a:lnTo>
                    <a:pt x="66" y="116"/>
                  </a:lnTo>
                  <a:lnTo>
                    <a:pt x="62" y="116"/>
                  </a:lnTo>
                  <a:lnTo>
                    <a:pt x="57" y="114"/>
                  </a:lnTo>
                  <a:lnTo>
                    <a:pt x="51" y="114"/>
                  </a:lnTo>
                  <a:lnTo>
                    <a:pt x="45" y="112"/>
                  </a:lnTo>
                  <a:lnTo>
                    <a:pt x="38" y="112"/>
                  </a:lnTo>
                  <a:lnTo>
                    <a:pt x="32" y="110"/>
                  </a:lnTo>
                  <a:lnTo>
                    <a:pt x="24" y="109"/>
                  </a:lnTo>
                  <a:lnTo>
                    <a:pt x="19" y="105"/>
                  </a:lnTo>
                  <a:lnTo>
                    <a:pt x="13" y="103"/>
                  </a:lnTo>
                  <a:lnTo>
                    <a:pt x="5" y="97"/>
                  </a:lnTo>
                  <a:lnTo>
                    <a:pt x="2" y="95"/>
                  </a:lnTo>
                  <a:lnTo>
                    <a:pt x="0" y="93"/>
                  </a:lnTo>
                  <a:lnTo>
                    <a:pt x="3" y="90"/>
                  </a:lnTo>
                  <a:lnTo>
                    <a:pt x="5" y="86"/>
                  </a:lnTo>
                  <a:lnTo>
                    <a:pt x="9" y="80"/>
                  </a:lnTo>
                  <a:lnTo>
                    <a:pt x="13" y="76"/>
                  </a:lnTo>
                  <a:lnTo>
                    <a:pt x="15" y="72"/>
                  </a:lnTo>
                  <a:lnTo>
                    <a:pt x="17" y="69"/>
                  </a:lnTo>
                  <a:lnTo>
                    <a:pt x="21" y="65"/>
                  </a:lnTo>
                  <a:lnTo>
                    <a:pt x="24" y="59"/>
                  </a:lnTo>
                  <a:lnTo>
                    <a:pt x="28" y="55"/>
                  </a:lnTo>
                  <a:lnTo>
                    <a:pt x="32" y="52"/>
                  </a:lnTo>
                  <a:lnTo>
                    <a:pt x="36" y="46"/>
                  </a:lnTo>
                  <a:lnTo>
                    <a:pt x="40" y="42"/>
                  </a:lnTo>
                  <a:lnTo>
                    <a:pt x="43" y="36"/>
                  </a:lnTo>
                  <a:lnTo>
                    <a:pt x="47" y="32"/>
                  </a:lnTo>
                  <a:lnTo>
                    <a:pt x="51" y="29"/>
                  </a:lnTo>
                  <a:lnTo>
                    <a:pt x="55" y="25"/>
                  </a:lnTo>
                  <a:lnTo>
                    <a:pt x="57" y="21"/>
                  </a:lnTo>
                  <a:lnTo>
                    <a:pt x="60" y="17"/>
                  </a:lnTo>
                  <a:lnTo>
                    <a:pt x="64" y="13"/>
                  </a:lnTo>
                  <a:lnTo>
                    <a:pt x="70" y="8"/>
                  </a:lnTo>
                  <a:lnTo>
                    <a:pt x="74" y="4"/>
                  </a:lnTo>
                  <a:lnTo>
                    <a:pt x="76" y="0"/>
                  </a:lnTo>
                  <a:lnTo>
                    <a:pt x="78"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90" name="Freeform 118">
              <a:extLst>
                <a:ext uri="{FF2B5EF4-FFF2-40B4-BE49-F238E27FC236}">
                  <a16:creationId xmlns:a16="http://schemas.microsoft.com/office/drawing/2014/main" id="{5E1D6A1B-A569-4A83-B30E-C9C3C8E4265C}"/>
                </a:ext>
              </a:extLst>
            </p:cNvPr>
            <p:cNvSpPr>
              <a:spLocks/>
            </p:cNvSpPr>
            <p:nvPr/>
          </p:nvSpPr>
          <p:spPr bwMode="auto">
            <a:xfrm>
              <a:off x="4118" y="1824"/>
              <a:ext cx="41" cy="58"/>
            </a:xfrm>
            <a:custGeom>
              <a:avLst/>
              <a:gdLst>
                <a:gd name="T0" fmla="*/ 0 w 81"/>
                <a:gd name="T1" fmla="*/ 0 h 116"/>
                <a:gd name="T2" fmla="*/ 1 w 81"/>
                <a:gd name="T3" fmla="*/ 1 h 116"/>
                <a:gd name="T4" fmla="*/ 1 w 81"/>
                <a:gd name="T5" fmla="*/ 1 h 116"/>
                <a:gd name="T6" fmla="*/ 1 w 81"/>
                <a:gd name="T7" fmla="*/ 1 h 116"/>
                <a:gd name="T8" fmla="*/ 1 w 81"/>
                <a:gd name="T9" fmla="*/ 1 h 116"/>
                <a:gd name="T10" fmla="*/ 1 w 81"/>
                <a:gd name="T11" fmla="*/ 1 h 116"/>
                <a:gd name="T12" fmla="*/ 1 w 81"/>
                <a:gd name="T13" fmla="*/ 1 h 116"/>
                <a:gd name="T14" fmla="*/ 1 w 81"/>
                <a:gd name="T15" fmla="*/ 1 h 116"/>
                <a:gd name="T16" fmla="*/ 1 w 81"/>
                <a:gd name="T17" fmla="*/ 1 h 116"/>
                <a:gd name="T18" fmla="*/ 1 w 81"/>
                <a:gd name="T19" fmla="*/ 1 h 116"/>
                <a:gd name="T20" fmla="*/ 1 w 81"/>
                <a:gd name="T21" fmla="*/ 1 h 116"/>
                <a:gd name="T22" fmla="*/ 1 w 81"/>
                <a:gd name="T23" fmla="*/ 1 h 116"/>
                <a:gd name="T24" fmla="*/ 1 w 81"/>
                <a:gd name="T25" fmla="*/ 1 h 116"/>
                <a:gd name="T26" fmla="*/ 1 w 81"/>
                <a:gd name="T27" fmla="*/ 1 h 116"/>
                <a:gd name="T28" fmla="*/ 1 w 81"/>
                <a:gd name="T29" fmla="*/ 1 h 116"/>
                <a:gd name="T30" fmla="*/ 1 w 81"/>
                <a:gd name="T31" fmla="*/ 1 h 116"/>
                <a:gd name="T32" fmla="*/ 1 w 81"/>
                <a:gd name="T33" fmla="*/ 1 h 116"/>
                <a:gd name="T34" fmla="*/ 1 w 81"/>
                <a:gd name="T35" fmla="*/ 1 h 116"/>
                <a:gd name="T36" fmla="*/ 1 w 81"/>
                <a:gd name="T37" fmla="*/ 1 h 116"/>
                <a:gd name="T38" fmla="*/ 1 w 81"/>
                <a:gd name="T39" fmla="*/ 1 h 116"/>
                <a:gd name="T40" fmla="*/ 1 w 81"/>
                <a:gd name="T41" fmla="*/ 1 h 116"/>
                <a:gd name="T42" fmla="*/ 1 w 81"/>
                <a:gd name="T43" fmla="*/ 1 h 116"/>
                <a:gd name="T44" fmla="*/ 1 w 81"/>
                <a:gd name="T45" fmla="*/ 1 h 116"/>
                <a:gd name="T46" fmla="*/ 1 w 81"/>
                <a:gd name="T47" fmla="*/ 1 h 116"/>
                <a:gd name="T48" fmla="*/ 1 w 81"/>
                <a:gd name="T49" fmla="*/ 1 h 116"/>
                <a:gd name="T50" fmla="*/ 1 w 81"/>
                <a:gd name="T51" fmla="*/ 1 h 116"/>
                <a:gd name="T52" fmla="*/ 1 w 81"/>
                <a:gd name="T53" fmla="*/ 1 h 116"/>
                <a:gd name="T54" fmla="*/ 1 w 81"/>
                <a:gd name="T55" fmla="*/ 1 h 116"/>
                <a:gd name="T56" fmla="*/ 1 w 81"/>
                <a:gd name="T57" fmla="*/ 1 h 116"/>
                <a:gd name="T58" fmla="*/ 1 w 81"/>
                <a:gd name="T59" fmla="*/ 1 h 116"/>
                <a:gd name="T60" fmla="*/ 1 w 81"/>
                <a:gd name="T61" fmla="*/ 1 h 116"/>
                <a:gd name="T62" fmla="*/ 1 w 81"/>
                <a:gd name="T63" fmla="*/ 1 h 116"/>
                <a:gd name="T64" fmla="*/ 1 w 81"/>
                <a:gd name="T65" fmla="*/ 1 h 116"/>
                <a:gd name="T66" fmla="*/ 1 w 81"/>
                <a:gd name="T67" fmla="*/ 1 h 116"/>
                <a:gd name="T68" fmla="*/ 1 w 81"/>
                <a:gd name="T69" fmla="*/ 1 h 116"/>
                <a:gd name="T70" fmla="*/ 1 w 81"/>
                <a:gd name="T71" fmla="*/ 1 h 116"/>
                <a:gd name="T72" fmla="*/ 1 w 81"/>
                <a:gd name="T73" fmla="*/ 1 h 116"/>
                <a:gd name="T74" fmla="*/ 1 w 81"/>
                <a:gd name="T75" fmla="*/ 1 h 116"/>
                <a:gd name="T76" fmla="*/ 1 w 81"/>
                <a:gd name="T77" fmla="*/ 1 h 116"/>
                <a:gd name="T78" fmla="*/ 1 w 81"/>
                <a:gd name="T79" fmla="*/ 1 h 116"/>
                <a:gd name="T80" fmla="*/ 0 w 81"/>
                <a:gd name="T81" fmla="*/ 0 h 116"/>
                <a:gd name="T82" fmla="*/ 0 w 81"/>
                <a:gd name="T83" fmla="*/ 0 h 1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1"/>
                <a:gd name="T127" fmla="*/ 0 h 116"/>
                <a:gd name="T128" fmla="*/ 81 w 81"/>
                <a:gd name="T129" fmla="*/ 116 h 1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1" h="116">
                  <a:moveTo>
                    <a:pt x="0" y="0"/>
                  </a:moveTo>
                  <a:lnTo>
                    <a:pt x="1" y="116"/>
                  </a:lnTo>
                  <a:lnTo>
                    <a:pt x="1" y="114"/>
                  </a:lnTo>
                  <a:lnTo>
                    <a:pt x="3" y="114"/>
                  </a:lnTo>
                  <a:lnTo>
                    <a:pt x="5" y="114"/>
                  </a:lnTo>
                  <a:lnTo>
                    <a:pt x="9" y="114"/>
                  </a:lnTo>
                  <a:lnTo>
                    <a:pt x="13" y="112"/>
                  </a:lnTo>
                  <a:lnTo>
                    <a:pt x="19" y="112"/>
                  </a:lnTo>
                  <a:lnTo>
                    <a:pt x="24" y="112"/>
                  </a:lnTo>
                  <a:lnTo>
                    <a:pt x="32" y="110"/>
                  </a:lnTo>
                  <a:lnTo>
                    <a:pt x="38" y="110"/>
                  </a:lnTo>
                  <a:lnTo>
                    <a:pt x="43" y="109"/>
                  </a:lnTo>
                  <a:lnTo>
                    <a:pt x="51" y="107"/>
                  </a:lnTo>
                  <a:lnTo>
                    <a:pt x="57" y="105"/>
                  </a:lnTo>
                  <a:lnTo>
                    <a:pt x="62" y="103"/>
                  </a:lnTo>
                  <a:lnTo>
                    <a:pt x="70" y="101"/>
                  </a:lnTo>
                  <a:lnTo>
                    <a:pt x="76" y="97"/>
                  </a:lnTo>
                  <a:lnTo>
                    <a:pt x="81" y="95"/>
                  </a:lnTo>
                  <a:lnTo>
                    <a:pt x="81" y="93"/>
                  </a:lnTo>
                  <a:lnTo>
                    <a:pt x="79" y="90"/>
                  </a:lnTo>
                  <a:lnTo>
                    <a:pt x="76" y="84"/>
                  </a:lnTo>
                  <a:lnTo>
                    <a:pt x="70" y="78"/>
                  </a:lnTo>
                  <a:lnTo>
                    <a:pt x="66" y="72"/>
                  </a:lnTo>
                  <a:lnTo>
                    <a:pt x="62" y="69"/>
                  </a:lnTo>
                  <a:lnTo>
                    <a:pt x="60" y="65"/>
                  </a:lnTo>
                  <a:lnTo>
                    <a:pt x="57" y="61"/>
                  </a:lnTo>
                  <a:lnTo>
                    <a:pt x="53" y="55"/>
                  </a:lnTo>
                  <a:lnTo>
                    <a:pt x="49" y="52"/>
                  </a:lnTo>
                  <a:lnTo>
                    <a:pt x="45" y="48"/>
                  </a:lnTo>
                  <a:lnTo>
                    <a:pt x="43" y="44"/>
                  </a:lnTo>
                  <a:lnTo>
                    <a:pt x="38" y="38"/>
                  </a:lnTo>
                  <a:lnTo>
                    <a:pt x="34" y="32"/>
                  </a:lnTo>
                  <a:lnTo>
                    <a:pt x="28" y="29"/>
                  </a:lnTo>
                  <a:lnTo>
                    <a:pt x="24" y="25"/>
                  </a:lnTo>
                  <a:lnTo>
                    <a:pt x="20" y="21"/>
                  </a:lnTo>
                  <a:lnTo>
                    <a:pt x="17" y="17"/>
                  </a:lnTo>
                  <a:lnTo>
                    <a:pt x="13" y="13"/>
                  </a:lnTo>
                  <a:lnTo>
                    <a:pt x="11" y="12"/>
                  </a:lnTo>
                  <a:lnTo>
                    <a:pt x="5" y="6"/>
                  </a:lnTo>
                  <a:lnTo>
                    <a:pt x="3" y="2"/>
                  </a:lnTo>
                  <a:lnTo>
                    <a:pt x="0"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91" name="Freeform 119">
              <a:extLst>
                <a:ext uri="{FF2B5EF4-FFF2-40B4-BE49-F238E27FC236}">
                  <a16:creationId xmlns:a16="http://schemas.microsoft.com/office/drawing/2014/main" id="{587CADC9-3824-49D5-BDC0-F391AA2DDAE8}"/>
                </a:ext>
              </a:extLst>
            </p:cNvPr>
            <p:cNvSpPr>
              <a:spLocks/>
            </p:cNvSpPr>
            <p:nvPr/>
          </p:nvSpPr>
          <p:spPr bwMode="auto">
            <a:xfrm>
              <a:off x="4103" y="1917"/>
              <a:ext cx="91" cy="61"/>
            </a:xfrm>
            <a:custGeom>
              <a:avLst/>
              <a:gdLst>
                <a:gd name="T0" fmla="*/ 0 w 183"/>
                <a:gd name="T1" fmla="*/ 1 h 121"/>
                <a:gd name="T2" fmla="*/ 0 w 183"/>
                <a:gd name="T3" fmla="*/ 1 h 121"/>
                <a:gd name="T4" fmla="*/ 0 w 183"/>
                <a:gd name="T5" fmla="*/ 1 h 121"/>
                <a:gd name="T6" fmla="*/ 0 w 183"/>
                <a:gd name="T7" fmla="*/ 1 h 121"/>
                <a:gd name="T8" fmla="*/ 0 w 183"/>
                <a:gd name="T9" fmla="*/ 1 h 121"/>
                <a:gd name="T10" fmla="*/ 0 w 183"/>
                <a:gd name="T11" fmla="*/ 1 h 121"/>
                <a:gd name="T12" fmla="*/ 0 w 183"/>
                <a:gd name="T13" fmla="*/ 1 h 121"/>
                <a:gd name="T14" fmla="*/ 0 w 183"/>
                <a:gd name="T15" fmla="*/ 1 h 121"/>
                <a:gd name="T16" fmla="*/ 0 w 183"/>
                <a:gd name="T17" fmla="*/ 1 h 121"/>
                <a:gd name="T18" fmla="*/ 0 w 183"/>
                <a:gd name="T19" fmla="*/ 1 h 121"/>
                <a:gd name="T20" fmla="*/ 0 w 183"/>
                <a:gd name="T21" fmla="*/ 1 h 121"/>
                <a:gd name="T22" fmla="*/ 0 w 183"/>
                <a:gd name="T23" fmla="*/ 1 h 121"/>
                <a:gd name="T24" fmla="*/ 0 w 183"/>
                <a:gd name="T25" fmla="*/ 1 h 121"/>
                <a:gd name="T26" fmla="*/ 0 w 183"/>
                <a:gd name="T27" fmla="*/ 1 h 121"/>
                <a:gd name="T28" fmla="*/ 0 w 183"/>
                <a:gd name="T29" fmla="*/ 1 h 121"/>
                <a:gd name="T30" fmla="*/ 0 w 183"/>
                <a:gd name="T31" fmla="*/ 1 h 121"/>
                <a:gd name="T32" fmla="*/ 0 w 183"/>
                <a:gd name="T33" fmla="*/ 1 h 121"/>
                <a:gd name="T34" fmla="*/ 0 w 183"/>
                <a:gd name="T35" fmla="*/ 1 h 121"/>
                <a:gd name="T36" fmla="*/ 0 w 183"/>
                <a:gd name="T37" fmla="*/ 0 h 121"/>
                <a:gd name="T38" fmla="*/ 0 w 183"/>
                <a:gd name="T39" fmla="*/ 0 h 121"/>
                <a:gd name="T40" fmla="*/ 0 w 183"/>
                <a:gd name="T41" fmla="*/ 0 h 121"/>
                <a:gd name="T42" fmla="*/ 0 w 183"/>
                <a:gd name="T43" fmla="*/ 1 h 121"/>
                <a:gd name="T44" fmla="*/ 0 w 183"/>
                <a:gd name="T45" fmla="*/ 1 h 121"/>
                <a:gd name="T46" fmla="*/ 0 w 183"/>
                <a:gd name="T47" fmla="*/ 1 h 121"/>
                <a:gd name="T48" fmla="*/ 0 w 183"/>
                <a:gd name="T49" fmla="*/ 1 h 121"/>
                <a:gd name="T50" fmla="*/ 0 w 183"/>
                <a:gd name="T51" fmla="*/ 1 h 121"/>
                <a:gd name="T52" fmla="*/ 0 w 183"/>
                <a:gd name="T53" fmla="*/ 1 h 121"/>
                <a:gd name="T54" fmla="*/ 0 w 183"/>
                <a:gd name="T55" fmla="*/ 1 h 121"/>
                <a:gd name="T56" fmla="*/ 0 w 183"/>
                <a:gd name="T57" fmla="*/ 1 h 121"/>
                <a:gd name="T58" fmla="*/ 0 w 183"/>
                <a:gd name="T59" fmla="*/ 1 h 121"/>
                <a:gd name="T60" fmla="*/ 0 w 183"/>
                <a:gd name="T61" fmla="*/ 1 h 121"/>
                <a:gd name="T62" fmla="*/ 0 w 183"/>
                <a:gd name="T63" fmla="*/ 1 h 121"/>
                <a:gd name="T64" fmla="*/ 0 w 183"/>
                <a:gd name="T65" fmla="*/ 1 h 121"/>
                <a:gd name="T66" fmla="*/ 0 w 183"/>
                <a:gd name="T67" fmla="*/ 1 h 121"/>
                <a:gd name="T68" fmla="*/ 0 w 183"/>
                <a:gd name="T69" fmla="*/ 1 h 121"/>
                <a:gd name="T70" fmla="*/ 0 w 183"/>
                <a:gd name="T71" fmla="*/ 1 h 121"/>
                <a:gd name="T72" fmla="*/ 0 w 183"/>
                <a:gd name="T73" fmla="*/ 1 h 121"/>
                <a:gd name="T74" fmla="*/ 0 w 183"/>
                <a:gd name="T75" fmla="*/ 1 h 121"/>
                <a:gd name="T76" fmla="*/ 0 w 183"/>
                <a:gd name="T77" fmla="*/ 1 h 121"/>
                <a:gd name="T78" fmla="*/ 0 w 183"/>
                <a:gd name="T79" fmla="*/ 1 h 121"/>
                <a:gd name="T80" fmla="*/ 0 w 183"/>
                <a:gd name="T81" fmla="*/ 1 h 121"/>
                <a:gd name="T82" fmla="*/ 0 w 183"/>
                <a:gd name="T83" fmla="*/ 1 h 121"/>
                <a:gd name="T84" fmla="*/ 0 w 183"/>
                <a:gd name="T85" fmla="*/ 1 h 121"/>
                <a:gd name="T86" fmla="*/ 0 w 183"/>
                <a:gd name="T87" fmla="*/ 1 h 121"/>
                <a:gd name="T88" fmla="*/ 0 w 183"/>
                <a:gd name="T89" fmla="*/ 1 h 12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83"/>
                <a:gd name="T136" fmla="*/ 0 h 121"/>
                <a:gd name="T137" fmla="*/ 183 w 183"/>
                <a:gd name="T138" fmla="*/ 121 h 12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83" h="121">
                  <a:moveTo>
                    <a:pt x="0" y="49"/>
                  </a:moveTo>
                  <a:lnTo>
                    <a:pt x="36" y="104"/>
                  </a:lnTo>
                  <a:lnTo>
                    <a:pt x="36" y="102"/>
                  </a:lnTo>
                  <a:lnTo>
                    <a:pt x="42" y="102"/>
                  </a:lnTo>
                  <a:lnTo>
                    <a:pt x="44" y="102"/>
                  </a:lnTo>
                  <a:lnTo>
                    <a:pt x="50" y="102"/>
                  </a:lnTo>
                  <a:lnTo>
                    <a:pt x="53" y="102"/>
                  </a:lnTo>
                  <a:lnTo>
                    <a:pt x="59" y="102"/>
                  </a:lnTo>
                  <a:lnTo>
                    <a:pt x="65" y="100"/>
                  </a:lnTo>
                  <a:lnTo>
                    <a:pt x="70" y="100"/>
                  </a:lnTo>
                  <a:lnTo>
                    <a:pt x="76" y="100"/>
                  </a:lnTo>
                  <a:lnTo>
                    <a:pt x="84" y="98"/>
                  </a:lnTo>
                  <a:lnTo>
                    <a:pt x="91" y="98"/>
                  </a:lnTo>
                  <a:lnTo>
                    <a:pt x="99" y="96"/>
                  </a:lnTo>
                  <a:lnTo>
                    <a:pt x="105" y="95"/>
                  </a:lnTo>
                  <a:lnTo>
                    <a:pt x="112" y="93"/>
                  </a:lnTo>
                  <a:lnTo>
                    <a:pt x="133" y="121"/>
                  </a:lnTo>
                  <a:lnTo>
                    <a:pt x="183" y="100"/>
                  </a:lnTo>
                  <a:lnTo>
                    <a:pt x="139" y="0"/>
                  </a:lnTo>
                  <a:lnTo>
                    <a:pt x="137" y="0"/>
                  </a:lnTo>
                  <a:lnTo>
                    <a:pt x="135" y="0"/>
                  </a:lnTo>
                  <a:lnTo>
                    <a:pt x="131" y="1"/>
                  </a:lnTo>
                  <a:lnTo>
                    <a:pt x="127" y="3"/>
                  </a:lnTo>
                  <a:lnTo>
                    <a:pt x="122" y="5"/>
                  </a:lnTo>
                  <a:lnTo>
                    <a:pt x="114" y="7"/>
                  </a:lnTo>
                  <a:lnTo>
                    <a:pt x="107" y="9"/>
                  </a:lnTo>
                  <a:lnTo>
                    <a:pt x="101" y="11"/>
                  </a:lnTo>
                  <a:lnTo>
                    <a:pt x="97" y="11"/>
                  </a:lnTo>
                  <a:lnTo>
                    <a:pt x="91" y="13"/>
                  </a:lnTo>
                  <a:lnTo>
                    <a:pt x="88" y="13"/>
                  </a:lnTo>
                  <a:lnTo>
                    <a:pt x="84" y="15"/>
                  </a:lnTo>
                  <a:lnTo>
                    <a:pt x="80" y="15"/>
                  </a:lnTo>
                  <a:lnTo>
                    <a:pt x="74" y="15"/>
                  </a:lnTo>
                  <a:lnTo>
                    <a:pt x="70" y="17"/>
                  </a:lnTo>
                  <a:lnTo>
                    <a:pt x="67" y="19"/>
                  </a:lnTo>
                  <a:lnTo>
                    <a:pt x="63" y="19"/>
                  </a:lnTo>
                  <a:lnTo>
                    <a:pt x="59" y="19"/>
                  </a:lnTo>
                  <a:lnTo>
                    <a:pt x="55" y="19"/>
                  </a:lnTo>
                  <a:lnTo>
                    <a:pt x="50" y="20"/>
                  </a:lnTo>
                  <a:lnTo>
                    <a:pt x="46" y="20"/>
                  </a:lnTo>
                  <a:lnTo>
                    <a:pt x="42" y="20"/>
                  </a:lnTo>
                  <a:lnTo>
                    <a:pt x="38" y="20"/>
                  </a:lnTo>
                  <a:lnTo>
                    <a:pt x="36" y="20"/>
                  </a:lnTo>
                  <a:lnTo>
                    <a:pt x="0" y="49"/>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92" name="Freeform 120">
              <a:extLst>
                <a:ext uri="{FF2B5EF4-FFF2-40B4-BE49-F238E27FC236}">
                  <a16:creationId xmlns:a16="http://schemas.microsoft.com/office/drawing/2014/main" id="{02D45EF8-1430-4861-9529-2E996449A8AD}"/>
                </a:ext>
              </a:extLst>
            </p:cNvPr>
            <p:cNvSpPr>
              <a:spLocks/>
            </p:cNvSpPr>
            <p:nvPr/>
          </p:nvSpPr>
          <p:spPr bwMode="auto">
            <a:xfrm>
              <a:off x="4046" y="1920"/>
              <a:ext cx="75" cy="58"/>
            </a:xfrm>
            <a:custGeom>
              <a:avLst/>
              <a:gdLst>
                <a:gd name="T0" fmla="*/ 1 w 150"/>
                <a:gd name="T1" fmla="*/ 0 h 116"/>
                <a:gd name="T2" fmla="*/ 0 w 150"/>
                <a:gd name="T3" fmla="*/ 1 h 116"/>
                <a:gd name="T4" fmla="*/ 1 w 150"/>
                <a:gd name="T5" fmla="*/ 1 h 116"/>
                <a:gd name="T6" fmla="*/ 1 w 150"/>
                <a:gd name="T7" fmla="*/ 1 h 116"/>
                <a:gd name="T8" fmla="*/ 1 w 150"/>
                <a:gd name="T9" fmla="*/ 1 h 116"/>
                <a:gd name="T10" fmla="*/ 1 w 150"/>
                <a:gd name="T11" fmla="*/ 1 h 116"/>
                <a:gd name="T12" fmla="*/ 1 w 150"/>
                <a:gd name="T13" fmla="*/ 1 h 116"/>
                <a:gd name="T14" fmla="*/ 1 w 150"/>
                <a:gd name="T15" fmla="*/ 1 h 116"/>
                <a:gd name="T16" fmla="*/ 1 w 150"/>
                <a:gd name="T17" fmla="*/ 1 h 116"/>
                <a:gd name="T18" fmla="*/ 1 w 150"/>
                <a:gd name="T19" fmla="*/ 1 h 116"/>
                <a:gd name="T20" fmla="*/ 1 w 150"/>
                <a:gd name="T21" fmla="*/ 1 h 116"/>
                <a:gd name="T22" fmla="*/ 1 w 150"/>
                <a:gd name="T23" fmla="*/ 1 h 116"/>
                <a:gd name="T24" fmla="*/ 1 w 150"/>
                <a:gd name="T25" fmla="*/ 1 h 116"/>
                <a:gd name="T26" fmla="*/ 1 w 150"/>
                <a:gd name="T27" fmla="*/ 1 h 116"/>
                <a:gd name="T28" fmla="*/ 1 w 150"/>
                <a:gd name="T29" fmla="*/ 1 h 116"/>
                <a:gd name="T30" fmla="*/ 1 w 150"/>
                <a:gd name="T31" fmla="*/ 1 h 116"/>
                <a:gd name="T32" fmla="*/ 1 w 150"/>
                <a:gd name="T33" fmla="*/ 1 h 116"/>
                <a:gd name="T34" fmla="*/ 1 w 150"/>
                <a:gd name="T35" fmla="*/ 1 h 116"/>
                <a:gd name="T36" fmla="*/ 1 w 150"/>
                <a:gd name="T37" fmla="*/ 1 h 116"/>
                <a:gd name="T38" fmla="*/ 1 w 150"/>
                <a:gd name="T39" fmla="*/ 1 h 116"/>
                <a:gd name="T40" fmla="*/ 1 w 150"/>
                <a:gd name="T41" fmla="*/ 1 h 116"/>
                <a:gd name="T42" fmla="*/ 1 w 150"/>
                <a:gd name="T43" fmla="*/ 1 h 116"/>
                <a:gd name="T44" fmla="*/ 1 w 150"/>
                <a:gd name="T45" fmla="*/ 1 h 116"/>
                <a:gd name="T46" fmla="*/ 1 w 150"/>
                <a:gd name="T47" fmla="*/ 1 h 116"/>
                <a:gd name="T48" fmla="*/ 1 w 150"/>
                <a:gd name="T49" fmla="*/ 1 h 116"/>
                <a:gd name="T50" fmla="*/ 1 w 150"/>
                <a:gd name="T51" fmla="*/ 1 h 116"/>
                <a:gd name="T52" fmla="*/ 1 w 150"/>
                <a:gd name="T53" fmla="*/ 1 h 116"/>
                <a:gd name="T54" fmla="*/ 1 w 150"/>
                <a:gd name="T55" fmla="*/ 1 h 116"/>
                <a:gd name="T56" fmla="*/ 1 w 150"/>
                <a:gd name="T57" fmla="*/ 1 h 116"/>
                <a:gd name="T58" fmla="*/ 1 w 150"/>
                <a:gd name="T59" fmla="*/ 1 h 116"/>
                <a:gd name="T60" fmla="*/ 1 w 150"/>
                <a:gd name="T61" fmla="*/ 1 h 116"/>
                <a:gd name="T62" fmla="*/ 1 w 150"/>
                <a:gd name="T63" fmla="*/ 1 h 116"/>
                <a:gd name="T64" fmla="*/ 1 w 150"/>
                <a:gd name="T65" fmla="*/ 1 h 116"/>
                <a:gd name="T66" fmla="*/ 1 w 150"/>
                <a:gd name="T67" fmla="*/ 1 h 116"/>
                <a:gd name="T68" fmla="*/ 1 w 150"/>
                <a:gd name="T69" fmla="*/ 1 h 116"/>
                <a:gd name="T70" fmla="*/ 1 w 150"/>
                <a:gd name="T71" fmla="*/ 1 h 116"/>
                <a:gd name="T72" fmla="*/ 1 w 150"/>
                <a:gd name="T73" fmla="*/ 1 h 116"/>
                <a:gd name="T74" fmla="*/ 1 w 150"/>
                <a:gd name="T75" fmla="*/ 1 h 116"/>
                <a:gd name="T76" fmla="*/ 1 w 150"/>
                <a:gd name="T77" fmla="*/ 1 h 116"/>
                <a:gd name="T78" fmla="*/ 1 w 150"/>
                <a:gd name="T79" fmla="*/ 1 h 116"/>
                <a:gd name="T80" fmla="*/ 1 w 150"/>
                <a:gd name="T81" fmla="*/ 1 h 116"/>
                <a:gd name="T82" fmla="*/ 1 w 150"/>
                <a:gd name="T83" fmla="*/ 1 h 116"/>
                <a:gd name="T84" fmla="*/ 1 w 150"/>
                <a:gd name="T85" fmla="*/ 1 h 116"/>
                <a:gd name="T86" fmla="*/ 1 w 150"/>
                <a:gd name="T87" fmla="*/ 1 h 116"/>
                <a:gd name="T88" fmla="*/ 1 w 150"/>
                <a:gd name="T89" fmla="*/ 1 h 116"/>
                <a:gd name="T90" fmla="*/ 1 w 150"/>
                <a:gd name="T91" fmla="*/ 1 h 116"/>
                <a:gd name="T92" fmla="*/ 1 w 150"/>
                <a:gd name="T93" fmla="*/ 1 h 116"/>
                <a:gd name="T94" fmla="*/ 1 w 150"/>
                <a:gd name="T95" fmla="*/ 0 h 116"/>
                <a:gd name="T96" fmla="*/ 1 w 150"/>
                <a:gd name="T97" fmla="*/ 0 h 1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0"/>
                <a:gd name="T148" fmla="*/ 0 h 116"/>
                <a:gd name="T149" fmla="*/ 150 w 150"/>
                <a:gd name="T150" fmla="*/ 116 h 1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0" h="116">
                  <a:moveTo>
                    <a:pt x="40" y="0"/>
                  </a:moveTo>
                  <a:lnTo>
                    <a:pt x="0" y="95"/>
                  </a:lnTo>
                  <a:lnTo>
                    <a:pt x="55" y="116"/>
                  </a:lnTo>
                  <a:lnTo>
                    <a:pt x="76" y="88"/>
                  </a:lnTo>
                  <a:lnTo>
                    <a:pt x="80" y="90"/>
                  </a:lnTo>
                  <a:lnTo>
                    <a:pt x="82" y="90"/>
                  </a:lnTo>
                  <a:lnTo>
                    <a:pt x="86" y="91"/>
                  </a:lnTo>
                  <a:lnTo>
                    <a:pt x="89" y="91"/>
                  </a:lnTo>
                  <a:lnTo>
                    <a:pt x="93" y="93"/>
                  </a:lnTo>
                  <a:lnTo>
                    <a:pt x="99" y="93"/>
                  </a:lnTo>
                  <a:lnTo>
                    <a:pt x="105" y="95"/>
                  </a:lnTo>
                  <a:lnTo>
                    <a:pt x="110" y="95"/>
                  </a:lnTo>
                  <a:lnTo>
                    <a:pt x="116" y="97"/>
                  </a:lnTo>
                  <a:lnTo>
                    <a:pt x="120" y="97"/>
                  </a:lnTo>
                  <a:lnTo>
                    <a:pt x="124" y="97"/>
                  </a:lnTo>
                  <a:lnTo>
                    <a:pt x="127" y="97"/>
                  </a:lnTo>
                  <a:lnTo>
                    <a:pt x="131" y="97"/>
                  </a:lnTo>
                  <a:lnTo>
                    <a:pt x="137" y="97"/>
                  </a:lnTo>
                  <a:lnTo>
                    <a:pt x="141" y="97"/>
                  </a:lnTo>
                  <a:lnTo>
                    <a:pt x="145" y="97"/>
                  </a:lnTo>
                  <a:lnTo>
                    <a:pt x="150" y="99"/>
                  </a:lnTo>
                  <a:lnTo>
                    <a:pt x="150" y="15"/>
                  </a:lnTo>
                  <a:lnTo>
                    <a:pt x="148" y="15"/>
                  </a:lnTo>
                  <a:lnTo>
                    <a:pt x="143" y="15"/>
                  </a:lnTo>
                  <a:lnTo>
                    <a:pt x="141" y="15"/>
                  </a:lnTo>
                  <a:lnTo>
                    <a:pt x="137" y="15"/>
                  </a:lnTo>
                  <a:lnTo>
                    <a:pt x="133" y="15"/>
                  </a:lnTo>
                  <a:lnTo>
                    <a:pt x="129" y="15"/>
                  </a:lnTo>
                  <a:lnTo>
                    <a:pt x="126" y="15"/>
                  </a:lnTo>
                  <a:lnTo>
                    <a:pt x="120" y="15"/>
                  </a:lnTo>
                  <a:lnTo>
                    <a:pt x="114" y="14"/>
                  </a:lnTo>
                  <a:lnTo>
                    <a:pt x="110" y="14"/>
                  </a:lnTo>
                  <a:lnTo>
                    <a:pt x="105" y="14"/>
                  </a:lnTo>
                  <a:lnTo>
                    <a:pt x="99" y="14"/>
                  </a:lnTo>
                  <a:lnTo>
                    <a:pt x="93" y="12"/>
                  </a:lnTo>
                  <a:lnTo>
                    <a:pt x="88" y="12"/>
                  </a:lnTo>
                  <a:lnTo>
                    <a:pt x="82" y="10"/>
                  </a:lnTo>
                  <a:lnTo>
                    <a:pt x="76" y="10"/>
                  </a:lnTo>
                  <a:lnTo>
                    <a:pt x="72" y="8"/>
                  </a:lnTo>
                  <a:lnTo>
                    <a:pt x="67" y="8"/>
                  </a:lnTo>
                  <a:lnTo>
                    <a:pt x="63" y="6"/>
                  </a:lnTo>
                  <a:lnTo>
                    <a:pt x="59" y="6"/>
                  </a:lnTo>
                  <a:lnTo>
                    <a:pt x="55" y="4"/>
                  </a:lnTo>
                  <a:lnTo>
                    <a:pt x="51" y="4"/>
                  </a:lnTo>
                  <a:lnTo>
                    <a:pt x="46" y="2"/>
                  </a:lnTo>
                  <a:lnTo>
                    <a:pt x="42" y="2"/>
                  </a:lnTo>
                  <a:lnTo>
                    <a:pt x="4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6094" name="Group 121">
            <a:extLst>
              <a:ext uri="{FF2B5EF4-FFF2-40B4-BE49-F238E27FC236}">
                <a16:creationId xmlns:a16="http://schemas.microsoft.com/office/drawing/2014/main" id="{733D0691-8B3F-49EB-993C-77E9E2B966B9}"/>
              </a:ext>
            </a:extLst>
          </p:cNvPr>
          <p:cNvGrpSpPr>
            <a:grpSpLocks/>
          </p:cNvGrpSpPr>
          <p:nvPr/>
        </p:nvGrpSpPr>
        <p:grpSpPr bwMode="auto">
          <a:xfrm>
            <a:off x="7486650" y="5113338"/>
            <a:ext cx="1066800" cy="776287"/>
            <a:chOff x="3687" y="2584"/>
            <a:chExt cx="1079" cy="786"/>
          </a:xfrm>
        </p:grpSpPr>
        <p:sp>
          <p:nvSpPr>
            <p:cNvPr id="46110" name="Freeform 122">
              <a:extLst>
                <a:ext uri="{FF2B5EF4-FFF2-40B4-BE49-F238E27FC236}">
                  <a16:creationId xmlns:a16="http://schemas.microsoft.com/office/drawing/2014/main" id="{57CEA1D0-EB8B-4B50-8481-5BBCE78CF414}"/>
                </a:ext>
              </a:extLst>
            </p:cNvPr>
            <p:cNvSpPr>
              <a:spLocks/>
            </p:cNvSpPr>
            <p:nvPr/>
          </p:nvSpPr>
          <p:spPr bwMode="auto">
            <a:xfrm>
              <a:off x="3687" y="2584"/>
              <a:ext cx="1079" cy="786"/>
            </a:xfrm>
            <a:custGeom>
              <a:avLst/>
              <a:gdLst>
                <a:gd name="T0" fmla="*/ 2 w 2158"/>
                <a:gd name="T1" fmla="*/ 1 h 1571"/>
                <a:gd name="T2" fmla="*/ 2 w 2158"/>
                <a:gd name="T3" fmla="*/ 1 h 1571"/>
                <a:gd name="T4" fmla="*/ 2 w 2158"/>
                <a:gd name="T5" fmla="*/ 1 h 1571"/>
                <a:gd name="T6" fmla="*/ 2 w 2158"/>
                <a:gd name="T7" fmla="*/ 1 h 1571"/>
                <a:gd name="T8" fmla="*/ 1 w 2158"/>
                <a:gd name="T9" fmla="*/ 1 h 1571"/>
                <a:gd name="T10" fmla="*/ 1 w 2158"/>
                <a:gd name="T11" fmla="*/ 1 h 1571"/>
                <a:gd name="T12" fmla="*/ 1 w 2158"/>
                <a:gd name="T13" fmla="*/ 2 h 1571"/>
                <a:gd name="T14" fmla="*/ 1 w 2158"/>
                <a:gd name="T15" fmla="*/ 2 h 1571"/>
                <a:gd name="T16" fmla="*/ 1 w 2158"/>
                <a:gd name="T17" fmla="*/ 2 h 1571"/>
                <a:gd name="T18" fmla="*/ 1 w 2158"/>
                <a:gd name="T19" fmla="*/ 2 h 1571"/>
                <a:gd name="T20" fmla="*/ 1 w 2158"/>
                <a:gd name="T21" fmla="*/ 2 h 1571"/>
                <a:gd name="T22" fmla="*/ 1 w 2158"/>
                <a:gd name="T23" fmla="*/ 2 h 1571"/>
                <a:gd name="T24" fmla="*/ 1 w 2158"/>
                <a:gd name="T25" fmla="*/ 2 h 1571"/>
                <a:gd name="T26" fmla="*/ 1 w 2158"/>
                <a:gd name="T27" fmla="*/ 3 h 1571"/>
                <a:gd name="T28" fmla="*/ 1 w 2158"/>
                <a:gd name="T29" fmla="*/ 3 h 1571"/>
                <a:gd name="T30" fmla="*/ 1 w 2158"/>
                <a:gd name="T31" fmla="*/ 3 h 1571"/>
                <a:gd name="T32" fmla="*/ 1 w 2158"/>
                <a:gd name="T33" fmla="*/ 3 h 1571"/>
                <a:gd name="T34" fmla="*/ 1 w 2158"/>
                <a:gd name="T35" fmla="*/ 2 h 1571"/>
                <a:gd name="T36" fmla="*/ 1 w 2158"/>
                <a:gd name="T37" fmla="*/ 3 h 1571"/>
                <a:gd name="T38" fmla="*/ 1 w 2158"/>
                <a:gd name="T39" fmla="*/ 3 h 1571"/>
                <a:gd name="T40" fmla="*/ 2 w 2158"/>
                <a:gd name="T41" fmla="*/ 4 h 1571"/>
                <a:gd name="T42" fmla="*/ 1 w 2158"/>
                <a:gd name="T43" fmla="*/ 3 h 1571"/>
                <a:gd name="T44" fmla="*/ 1 w 2158"/>
                <a:gd name="T45" fmla="*/ 3 h 1571"/>
                <a:gd name="T46" fmla="*/ 2 w 2158"/>
                <a:gd name="T47" fmla="*/ 2 h 1571"/>
                <a:gd name="T48" fmla="*/ 2 w 2158"/>
                <a:gd name="T49" fmla="*/ 2 h 1571"/>
                <a:gd name="T50" fmla="*/ 3 w 2158"/>
                <a:gd name="T51" fmla="*/ 2 h 1571"/>
                <a:gd name="T52" fmla="*/ 3 w 2158"/>
                <a:gd name="T53" fmla="*/ 3 h 1571"/>
                <a:gd name="T54" fmla="*/ 3 w 2158"/>
                <a:gd name="T55" fmla="*/ 3 h 1571"/>
                <a:gd name="T56" fmla="*/ 3 w 2158"/>
                <a:gd name="T57" fmla="*/ 4 h 1571"/>
                <a:gd name="T58" fmla="*/ 3 w 2158"/>
                <a:gd name="T59" fmla="*/ 3 h 1571"/>
                <a:gd name="T60" fmla="*/ 3 w 2158"/>
                <a:gd name="T61" fmla="*/ 3 h 1571"/>
                <a:gd name="T62" fmla="*/ 3 w 2158"/>
                <a:gd name="T63" fmla="*/ 3 h 1571"/>
                <a:gd name="T64" fmla="*/ 3 w 2158"/>
                <a:gd name="T65" fmla="*/ 2 h 1571"/>
                <a:gd name="T66" fmla="*/ 3 w 2158"/>
                <a:gd name="T67" fmla="*/ 2 h 1571"/>
                <a:gd name="T68" fmla="*/ 4 w 2158"/>
                <a:gd name="T69" fmla="*/ 2 h 1571"/>
                <a:gd name="T70" fmla="*/ 4 w 2158"/>
                <a:gd name="T71" fmla="*/ 2 h 1571"/>
                <a:gd name="T72" fmla="*/ 4 w 2158"/>
                <a:gd name="T73" fmla="*/ 1 h 1571"/>
                <a:gd name="T74" fmla="*/ 4 w 2158"/>
                <a:gd name="T75" fmla="*/ 1 h 1571"/>
                <a:gd name="T76" fmla="*/ 4 w 2158"/>
                <a:gd name="T77" fmla="*/ 1 h 1571"/>
                <a:gd name="T78" fmla="*/ 5 w 2158"/>
                <a:gd name="T79" fmla="*/ 2 h 1571"/>
                <a:gd name="T80" fmla="*/ 5 w 2158"/>
                <a:gd name="T81" fmla="*/ 1 h 1571"/>
                <a:gd name="T82" fmla="*/ 4 w 2158"/>
                <a:gd name="T83" fmla="*/ 1 h 1571"/>
                <a:gd name="T84" fmla="*/ 4 w 2158"/>
                <a:gd name="T85" fmla="*/ 1 h 1571"/>
                <a:gd name="T86" fmla="*/ 4 w 2158"/>
                <a:gd name="T87" fmla="*/ 1 h 1571"/>
                <a:gd name="T88" fmla="*/ 4 w 2158"/>
                <a:gd name="T89" fmla="*/ 1 h 1571"/>
                <a:gd name="T90" fmla="*/ 4 w 2158"/>
                <a:gd name="T91" fmla="*/ 1 h 1571"/>
                <a:gd name="T92" fmla="*/ 3 w 2158"/>
                <a:gd name="T93" fmla="*/ 1 h 1571"/>
                <a:gd name="T94" fmla="*/ 3 w 2158"/>
                <a:gd name="T95" fmla="*/ 1 h 1571"/>
                <a:gd name="T96" fmla="*/ 3 w 2158"/>
                <a:gd name="T97" fmla="*/ 1 h 1571"/>
                <a:gd name="T98" fmla="*/ 3 w 2158"/>
                <a:gd name="T99" fmla="*/ 1 h 1571"/>
                <a:gd name="T100" fmla="*/ 2 w 2158"/>
                <a:gd name="T101" fmla="*/ 1 h 157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158"/>
                <a:gd name="T154" fmla="*/ 0 h 1571"/>
                <a:gd name="T155" fmla="*/ 2158 w 2158"/>
                <a:gd name="T156" fmla="*/ 1571 h 157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158" h="1571">
                  <a:moveTo>
                    <a:pt x="935" y="328"/>
                  </a:moveTo>
                  <a:lnTo>
                    <a:pt x="912" y="328"/>
                  </a:lnTo>
                  <a:lnTo>
                    <a:pt x="889" y="328"/>
                  </a:lnTo>
                  <a:lnTo>
                    <a:pt x="866" y="327"/>
                  </a:lnTo>
                  <a:lnTo>
                    <a:pt x="843" y="325"/>
                  </a:lnTo>
                  <a:lnTo>
                    <a:pt x="821" y="325"/>
                  </a:lnTo>
                  <a:lnTo>
                    <a:pt x="800" y="324"/>
                  </a:lnTo>
                  <a:lnTo>
                    <a:pt x="776" y="322"/>
                  </a:lnTo>
                  <a:lnTo>
                    <a:pt x="755" y="321"/>
                  </a:lnTo>
                  <a:lnTo>
                    <a:pt x="733" y="320"/>
                  </a:lnTo>
                  <a:lnTo>
                    <a:pt x="711" y="317"/>
                  </a:lnTo>
                  <a:lnTo>
                    <a:pt x="688" y="315"/>
                  </a:lnTo>
                  <a:lnTo>
                    <a:pt x="666" y="313"/>
                  </a:lnTo>
                  <a:lnTo>
                    <a:pt x="644" y="311"/>
                  </a:lnTo>
                  <a:lnTo>
                    <a:pt x="621" y="308"/>
                  </a:lnTo>
                  <a:lnTo>
                    <a:pt x="598" y="306"/>
                  </a:lnTo>
                  <a:lnTo>
                    <a:pt x="575" y="304"/>
                  </a:lnTo>
                  <a:lnTo>
                    <a:pt x="508" y="316"/>
                  </a:lnTo>
                  <a:lnTo>
                    <a:pt x="391" y="381"/>
                  </a:lnTo>
                  <a:lnTo>
                    <a:pt x="335" y="414"/>
                  </a:lnTo>
                  <a:lnTo>
                    <a:pt x="286" y="431"/>
                  </a:lnTo>
                  <a:lnTo>
                    <a:pt x="218" y="410"/>
                  </a:lnTo>
                  <a:lnTo>
                    <a:pt x="159" y="427"/>
                  </a:lnTo>
                  <a:lnTo>
                    <a:pt x="67" y="486"/>
                  </a:lnTo>
                  <a:lnTo>
                    <a:pt x="29" y="563"/>
                  </a:lnTo>
                  <a:lnTo>
                    <a:pt x="0" y="601"/>
                  </a:lnTo>
                  <a:lnTo>
                    <a:pt x="8" y="667"/>
                  </a:lnTo>
                  <a:lnTo>
                    <a:pt x="38" y="604"/>
                  </a:lnTo>
                  <a:lnTo>
                    <a:pt x="42" y="647"/>
                  </a:lnTo>
                  <a:lnTo>
                    <a:pt x="59" y="697"/>
                  </a:lnTo>
                  <a:lnTo>
                    <a:pt x="34" y="765"/>
                  </a:lnTo>
                  <a:lnTo>
                    <a:pt x="42" y="829"/>
                  </a:lnTo>
                  <a:lnTo>
                    <a:pt x="64" y="760"/>
                  </a:lnTo>
                  <a:lnTo>
                    <a:pt x="72" y="824"/>
                  </a:lnTo>
                  <a:lnTo>
                    <a:pt x="110" y="859"/>
                  </a:lnTo>
                  <a:lnTo>
                    <a:pt x="97" y="681"/>
                  </a:lnTo>
                  <a:lnTo>
                    <a:pt x="138" y="601"/>
                  </a:lnTo>
                  <a:lnTo>
                    <a:pt x="135" y="689"/>
                  </a:lnTo>
                  <a:lnTo>
                    <a:pt x="151" y="616"/>
                  </a:lnTo>
                  <a:lnTo>
                    <a:pt x="210" y="545"/>
                  </a:lnTo>
                  <a:lnTo>
                    <a:pt x="185" y="616"/>
                  </a:lnTo>
                  <a:lnTo>
                    <a:pt x="194" y="667"/>
                  </a:lnTo>
                  <a:lnTo>
                    <a:pt x="240" y="545"/>
                  </a:lnTo>
                  <a:lnTo>
                    <a:pt x="273" y="520"/>
                  </a:lnTo>
                  <a:lnTo>
                    <a:pt x="253" y="575"/>
                  </a:lnTo>
                  <a:lnTo>
                    <a:pt x="289" y="511"/>
                  </a:lnTo>
                  <a:lnTo>
                    <a:pt x="345" y="465"/>
                  </a:lnTo>
                  <a:lnTo>
                    <a:pt x="315" y="525"/>
                  </a:lnTo>
                  <a:lnTo>
                    <a:pt x="307" y="601"/>
                  </a:lnTo>
                  <a:lnTo>
                    <a:pt x="317" y="710"/>
                  </a:lnTo>
                  <a:lnTo>
                    <a:pt x="339" y="795"/>
                  </a:lnTo>
                  <a:lnTo>
                    <a:pt x="353" y="876"/>
                  </a:lnTo>
                  <a:lnTo>
                    <a:pt x="339" y="927"/>
                  </a:lnTo>
                  <a:lnTo>
                    <a:pt x="294" y="1009"/>
                  </a:lnTo>
                  <a:lnTo>
                    <a:pt x="248" y="1066"/>
                  </a:lnTo>
                  <a:lnTo>
                    <a:pt x="248" y="1108"/>
                  </a:lnTo>
                  <a:lnTo>
                    <a:pt x="247" y="1164"/>
                  </a:lnTo>
                  <a:lnTo>
                    <a:pt x="247" y="1240"/>
                  </a:lnTo>
                  <a:lnTo>
                    <a:pt x="234" y="1335"/>
                  </a:lnTo>
                  <a:lnTo>
                    <a:pt x="238" y="1392"/>
                  </a:lnTo>
                  <a:lnTo>
                    <a:pt x="273" y="1424"/>
                  </a:lnTo>
                  <a:lnTo>
                    <a:pt x="276" y="1456"/>
                  </a:lnTo>
                  <a:lnTo>
                    <a:pt x="263" y="1477"/>
                  </a:lnTo>
                  <a:lnTo>
                    <a:pt x="271" y="1530"/>
                  </a:lnTo>
                  <a:lnTo>
                    <a:pt x="410" y="1521"/>
                  </a:lnTo>
                  <a:lnTo>
                    <a:pt x="365" y="1447"/>
                  </a:lnTo>
                  <a:lnTo>
                    <a:pt x="315" y="1409"/>
                  </a:lnTo>
                  <a:lnTo>
                    <a:pt x="308" y="1334"/>
                  </a:lnTo>
                  <a:lnTo>
                    <a:pt x="320" y="1222"/>
                  </a:lnTo>
                  <a:lnTo>
                    <a:pt x="323" y="1138"/>
                  </a:lnTo>
                  <a:lnTo>
                    <a:pt x="369" y="1066"/>
                  </a:lnTo>
                  <a:lnTo>
                    <a:pt x="419" y="995"/>
                  </a:lnTo>
                  <a:lnTo>
                    <a:pt x="402" y="1045"/>
                  </a:lnTo>
                  <a:lnTo>
                    <a:pt x="386" y="1096"/>
                  </a:lnTo>
                  <a:lnTo>
                    <a:pt x="391" y="1125"/>
                  </a:lnTo>
                  <a:lnTo>
                    <a:pt x="405" y="1181"/>
                  </a:lnTo>
                  <a:lnTo>
                    <a:pt x="413" y="1240"/>
                  </a:lnTo>
                  <a:lnTo>
                    <a:pt x="446" y="1362"/>
                  </a:lnTo>
                  <a:lnTo>
                    <a:pt x="469" y="1452"/>
                  </a:lnTo>
                  <a:lnTo>
                    <a:pt x="486" y="1471"/>
                  </a:lnTo>
                  <a:lnTo>
                    <a:pt x="487" y="1494"/>
                  </a:lnTo>
                  <a:lnTo>
                    <a:pt x="484" y="1526"/>
                  </a:lnTo>
                  <a:lnTo>
                    <a:pt x="491" y="1571"/>
                  </a:lnTo>
                  <a:lnTo>
                    <a:pt x="623" y="1569"/>
                  </a:lnTo>
                  <a:lnTo>
                    <a:pt x="611" y="1523"/>
                  </a:lnTo>
                  <a:lnTo>
                    <a:pt x="569" y="1487"/>
                  </a:lnTo>
                  <a:lnTo>
                    <a:pt x="559" y="1460"/>
                  </a:lnTo>
                  <a:lnTo>
                    <a:pt x="547" y="1425"/>
                  </a:lnTo>
                  <a:lnTo>
                    <a:pt x="527" y="1334"/>
                  </a:lnTo>
                  <a:lnTo>
                    <a:pt x="499" y="1220"/>
                  </a:lnTo>
                  <a:lnTo>
                    <a:pt x="497" y="1155"/>
                  </a:lnTo>
                  <a:lnTo>
                    <a:pt x="517" y="1080"/>
                  </a:lnTo>
                  <a:lnTo>
                    <a:pt x="542" y="1028"/>
                  </a:lnTo>
                  <a:lnTo>
                    <a:pt x="575" y="955"/>
                  </a:lnTo>
                  <a:lnTo>
                    <a:pt x="629" y="803"/>
                  </a:lnTo>
                  <a:lnTo>
                    <a:pt x="675" y="799"/>
                  </a:lnTo>
                  <a:lnTo>
                    <a:pt x="726" y="838"/>
                  </a:lnTo>
                  <a:lnTo>
                    <a:pt x="797" y="889"/>
                  </a:lnTo>
                  <a:lnTo>
                    <a:pt x="902" y="914"/>
                  </a:lnTo>
                  <a:lnTo>
                    <a:pt x="981" y="922"/>
                  </a:lnTo>
                  <a:lnTo>
                    <a:pt x="1099" y="905"/>
                  </a:lnTo>
                  <a:lnTo>
                    <a:pt x="1254" y="892"/>
                  </a:lnTo>
                  <a:lnTo>
                    <a:pt x="1267" y="928"/>
                  </a:lnTo>
                  <a:lnTo>
                    <a:pt x="1272" y="977"/>
                  </a:lnTo>
                  <a:lnTo>
                    <a:pt x="1267" y="1061"/>
                  </a:lnTo>
                  <a:lnTo>
                    <a:pt x="1262" y="1112"/>
                  </a:lnTo>
                  <a:lnTo>
                    <a:pt x="1250" y="1164"/>
                  </a:lnTo>
                  <a:lnTo>
                    <a:pt x="1260" y="1231"/>
                  </a:lnTo>
                  <a:lnTo>
                    <a:pt x="1242" y="1346"/>
                  </a:lnTo>
                  <a:lnTo>
                    <a:pt x="1229" y="1404"/>
                  </a:lnTo>
                  <a:lnTo>
                    <a:pt x="1216" y="1430"/>
                  </a:lnTo>
                  <a:lnTo>
                    <a:pt x="1242" y="1468"/>
                  </a:lnTo>
                  <a:lnTo>
                    <a:pt x="1242" y="1498"/>
                  </a:lnTo>
                  <a:lnTo>
                    <a:pt x="1237" y="1523"/>
                  </a:lnTo>
                  <a:lnTo>
                    <a:pt x="1262" y="1561"/>
                  </a:lnTo>
                  <a:lnTo>
                    <a:pt x="1326" y="1569"/>
                  </a:lnTo>
                  <a:lnTo>
                    <a:pt x="1385" y="1569"/>
                  </a:lnTo>
                  <a:lnTo>
                    <a:pt x="1385" y="1531"/>
                  </a:lnTo>
                  <a:lnTo>
                    <a:pt x="1426" y="1531"/>
                  </a:lnTo>
                  <a:lnTo>
                    <a:pt x="1447" y="1502"/>
                  </a:lnTo>
                  <a:lnTo>
                    <a:pt x="1405" y="1468"/>
                  </a:lnTo>
                  <a:lnTo>
                    <a:pt x="1388" y="1438"/>
                  </a:lnTo>
                  <a:lnTo>
                    <a:pt x="1376" y="1404"/>
                  </a:lnTo>
                  <a:lnTo>
                    <a:pt x="1351" y="1346"/>
                  </a:lnTo>
                  <a:lnTo>
                    <a:pt x="1364" y="1256"/>
                  </a:lnTo>
                  <a:lnTo>
                    <a:pt x="1376" y="1193"/>
                  </a:lnTo>
                  <a:lnTo>
                    <a:pt x="1397" y="1172"/>
                  </a:lnTo>
                  <a:lnTo>
                    <a:pt x="1412" y="1126"/>
                  </a:lnTo>
                  <a:lnTo>
                    <a:pt x="1405" y="1087"/>
                  </a:lnTo>
                  <a:lnTo>
                    <a:pt x="1447" y="930"/>
                  </a:lnTo>
                  <a:lnTo>
                    <a:pt x="1469" y="871"/>
                  </a:lnTo>
                  <a:lnTo>
                    <a:pt x="1505" y="829"/>
                  </a:lnTo>
                  <a:lnTo>
                    <a:pt x="1535" y="791"/>
                  </a:lnTo>
                  <a:lnTo>
                    <a:pt x="1548" y="732"/>
                  </a:lnTo>
                  <a:lnTo>
                    <a:pt x="1548" y="694"/>
                  </a:lnTo>
                  <a:lnTo>
                    <a:pt x="1564" y="651"/>
                  </a:lnTo>
                  <a:lnTo>
                    <a:pt x="1580" y="638"/>
                  </a:lnTo>
                  <a:lnTo>
                    <a:pt x="1596" y="623"/>
                  </a:lnTo>
                  <a:lnTo>
                    <a:pt x="1611" y="609"/>
                  </a:lnTo>
                  <a:lnTo>
                    <a:pt x="1626" y="596"/>
                  </a:lnTo>
                  <a:lnTo>
                    <a:pt x="1642" y="582"/>
                  </a:lnTo>
                  <a:lnTo>
                    <a:pt x="1657" y="568"/>
                  </a:lnTo>
                  <a:lnTo>
                    <a:pt x="1672" y="555"/>
                  </a:lnTo>
                  <a:lnTo>
                    <a:pt x="1686" y="541"/>
                  </a:lnTo>
                  <a:lnTo>
                    <a:pt x="1701" y="527"/>
                  </a:lnTo>
                  <a:lnTo>
                    <a:pt x="1715" y="513"/>
                  </a:lnTo>
                  <a:lnTo>
                    <a:pt x="1729" y="498"/>
                  </a:lnTo>
                  <a:lnTo>
                    <a:pt x="1743" y="483"/>
                  </a:lnTo>
                  <a:lnTo>
                    <a:pt x="1755" y="468"/>
                  </a:lnTo>
                  <a:lnTo>
                    <a:pt x="1768" y="452"/>
                  </a:lnTo>
                  <a:lnTo>
                    <a:pt x="1781" y="436"/>
                  </a:lnTo>
                  <a:lnTo>
                    <a:pt x="1793" y="419"/>
                  </a:lnTo>
                  <a:lnTo>
                    <a:pt x="1839" y="406"/>
                  </a:lnTo>
                  <a:lnTo>
                    <a:pt x="1873" y="431"/>
                  </a:lnTo>
                  <a:lnTo>
                    <a:pt x="1936" y="457"/>
                  </a:lnTo>
                  <a:lnTo>
                    <a:pt x="1979" y="477"/>
                  </a:lnTo>
                  <a:lnTo>
                    <a:pt x="2032" y="511"/>
                  </a:lnTo>
                  <a:lnTo>
                    <a:pt x="2049" y="550"/>
                  </a:lnTo>
                  <a:lnTo>
                    <a:pt x="2075" y="558"/>
                  </a:lnTo>
                  <a:lnTo>
                    <a:pt x="2108" y="558"/>
                  </a:lnTo>
                  <a:lnTo>
                    <a:pt x="2116" y="533"/>
                  </a:lnTo>
                  <a:lnTo>
                    <a:pt x="2146" y="520"/>
                  </a:lnTo>
                  <a:lnTo>
                    <a:pt x="2158" y="472"/>
                  </a:lnTo>
                  <a:lnTo>
                    <a:pt x="2158" y="444"/>
                  </a:lnTo>
                  <a:lnTo>
                    <a:pt x="2133" y="401"/>
                  </a:lnTo>
                  <a:lnTo>
                    <a:pt x="2112" y="363"/>
                  </a:lnTo>
                  <a:lnTo>
                    <a:pt x="2065" y="287"/>
                  </a:lnTo>
                  <a:lnTo>
                    <a:pt x="2044" y="240"/>
                  </a:lnTo>
                  <a:lnTo>
                    <a:pt x="2011" y="198"/>
                  </a:lnTo>
                  <a:lnTo>
                    <a:pt x="1965" y="147"/>
                  </a:lnTo>
                  <a:lnTo>
                    <a:pt x="1944" y="118"/>
                  </a:lnTo>
                  <a:lnTo>
                    <a:pt x="1940" y="84"/>
                  </a:lnTo>
                  <a:lnTo>
                    <a:pt x="1944" y="40"/>
                  </a:lnTo>
                  <a:lnTo>
                    <a:pt x="1965" y="0"/>
                  </a:lnTo>
                  <a:lnTo>
                    <a:pt x="1927" y="40"/>
                  </a:lnTo>
                  <a:lnTo>
                    <a:pt x="1914" y="16"/>
                  </a:lnTo>
                  <a:lnTo>
                    <a:pt x="1885" y="58"/>
                  </a:lnTo>
                  <a:lnTo>
                    <a:pt x="1873" y="101"/>
                  </a:lnTo>
                  <a:lnTo>
                    <a:pt x="1843" y="122"/>
                  </a:lnTo>
                  <a:lnTo>
                    <a:pt x="1806" y="109"/>
                  </a:lnTo>
                  <a:lnTo>
                    <a:pt x="1763" y="147"/>
                  </a:lnTo>
                  <a:lnTo>
                    <a:pt x="1743" y="131"/>
                  </a:lnTo>
                  <a:lnTo>
                    <a:pt x="1707" y="160"/>
                  </a:lnTo>
                  <a:lnTo>
                    <a:pt x="1661" y="164"/>
                  </a:lnTo>
                  <a:lnTo>
                    <a:pt x="1640" y="184"/>
                  </a:lnTo>
                  <a:lnTo>
                    <a:pt x="1602" y="180"/>
                  </a:lnTo>
                  <a:lnTo>
                    <a:pt x="1589" y="207"/>
                  </a:lnTo>
                  <a:lnTo>
                    <a:pt x="1564" y="228"/>
                  </a:lnTo>
                  <a:lnTo>
                    <a:pt x="1560" y="222"/>
                  </a:lnTo>
                  <a:lnTo>
                    <a:pt x="1553" y="217"/>
                  </a:lnTo>
                  <a:lnTo>
                    <a:pt x="1547" y="216"/>
                  </a:lnTo>
                  <a:lnTo>
                    <a:pt x="1540" y="216"/>
                  </a:lnTo>
                  <a:lnTo>
                    <a:pt x="1533" y="216"/>
                  </a:lnTo>
                  <a:lnTo>
                    <a:pt x="1528" y="218"/>
                  </a:lnTo>
                  <a:lnTo>
                    <a:pt x="1525" y="220"/>
                  </a:lnTo>
                  <a:lnTo>
                    <a:pt x="1524" y="220"/>
                  </a:lnTo>
                  <a:lnTo>
                    <a:pt x="1505" y="245"/>
                  </a:lnTo>
                  <a:lnTo>
                    <a:pt x="1478" y="237"/>
                  </a:lnTo>
                  <a:lnTo>
                    <a:pt x="1447" y="253"/>
                  </a:lnTo>
                  <a:lnTo>
                    <a:pt x="1418" y="287"/>
                  </a:lnTo>
                  <a:lnTo>
                    <a:pt x="1334" y="304"/>
                  </a:lnTo>
                  <a:lnTo>
                    <a:pt x="1224" y="334"/>
                  </a:lnTo>
                  <a:lnTo>
                    <a:pt x="1116" y="342"/>
                  </a:lnTo>
                  <a:lnTo>
                    <a:pt x="935" y="328"/>
                  </a:lnTo>
                  <a:close/>
                </a:path>
              </a:pathLst>
            </a:custGeom>
            <a:solidFill>
              <a:srgbClr val="7C2D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11" name="Freeform 123">
              <a:extLst>
                <a:ext uri="{FF2B5EF4-FFF2-40B4-BE49-F238E27FC236}">
                  <a16:creationId xmlns:a16="http://schemas.microsoft.com/office/drawing/2014/main" id="{7FF7F1A5-FEE8-43DA-9D1F-5DB9DF350961}"/>
                </a:ext>
              </a:extLst>
            </p:cNvPr>
            <p:cNvSpPr>
              <a:spLocks/>
            </p:cNvSpPr>
            <p:nvPr/>
          </p:nvSpPr>
          <p:spPr bwMode="auto">
            <a:xfrm>
              <a:off x="4285" y="2651"/>
              <a:ext cx="334" cy="129"/>
            </a:xfrm>
            <a:custGeom>
              <a:avLst/>
              <a:gdLst>
                <a:gd name="T0" fmla="*/ 1 w 668"/>
                <a:gd name="T1" fmla="*/ 0 h 259"/>
                <a:gd name="T2" fmla="*/ 1 w 668"/>
                <a:gd name="T3" fmla="*/ 0 h 259"/>
                <a:gd name="T4" fmla="*/ 1 w 668"/>
                <a:gd name="T5" fmla="*/ 0 h 259"/>
                <a:gd name="T6" fmla="*/ 1 w 668"/>
                <a:gd name="T7" fmla="*/ 0 h 259"/>
                <a:gd name="T8" fmla="*/ 2 w 668"/>
                <a:gd name="T9" fmla="*/ 0 h 259"/>
                <a:gd name="T10" fmla="*/ 2 w 668"/>
                <a:gd name="T11" fmla="*/ 0 h 259"/>
                <a:gd name="T12" fmla="*/ 2 w 668"/>
                <a:gd name="T13" fmla="*/ 0 h 259"/>
                <a:gd name="T14" fmla="*/ 2 w 668"/>
                <a:gd name="T15" fmla="*/ 0 h 259"/>
                <a:gd name="T16" fmla="*/ 1 w 668"/>
                <a:gd name="T17" fmla="*/ 0 h 259"/>
                <a:gd name="T18" fmla="*/ 1 w 668"/>
                <a:gd name="T19" fmla="*/ 0 h 259"/>
                <a:gd name="T20" fmla="*/ 1 w 668"/>
                <a:gd name="T21" fmla="*/ 0 h 259"/>
                <a:gd name="T22" fmla="*/ 1 w 668"/>
                <a:gd name="T23" fmla="*/ 0 h 259"/>
                <a:gd name="T24" fmla="*/ 1 w 668"/>
                <a:gd name="T25" fmla="*/ 0 h 259"/>
                <a:gd name="T26" fmla="*/ 1 w 668"/>
                <a:gd name="T27" fmla="*/ 0 h 259"/>
                <a:gd name="T28" fmla="*/ 0 w 668"/>
                <a:gd name="T29" fmla="*/ 0 h 259"/>
                <a:gd name="T30" fmla="*/ 1 w 668"/>
                <a:gd name="T31" fmla="*/ 0 h 259"/>
                <a:gd name="T32" fmla="*/ 1 w 668"/>
                <a:gd name="T33" fmla="*/ 0 h 259"/>
                <a:gd name="T34" fmla="*/ 1 w 668"/>
                <a:gd name="T35" fmla="*/ 0 h 2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68"/>
                <a:gd name="T55" fmla="*/ 0 h 259"/>
                <a:gd name="T56" fmla="*/ 668 w 668"/>
                <a:gd name="T57" fmla="*/ 259 h 2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68" h="259">
                  <a:moveTo>
                    <a:pt x="200" y="190"/>
                  </a:moveTo>
                  <a:lnTo>
                    <a:pt x="294" y="128"/>
                  </a:lnTo>
                  <a:lnTo>
                    <a:pt x="404" y="99"/>
                  </a:lnTo>
                  <a:lnTo>
                    <a:pt x="475" y="46"/>
                  </a:lnTo>
                  <a:lnTo>
                    <a:pt x="580" y="23"/>
                  </a:lnTo>
                  <a:lnTo>
                    <a:pt x="616" y="0"/>
                  </a:lnTo>
                  <a:lnTo>
                    <a:pt x="668" y="4"/>
                  </a:lnTo>
                  <a:lnTo>
                    <a:pt x="642" y="23"/>
                  </a:lnTo>
                  <a:lnTo>
                    <a:pt x="482" y="92"/>
                  </a:lnTo>
                  <a:lnTo>
                    <a:pt x="284" y="174"/>
                  </a:lnTo>
                  <a:lnTo>
                    <a:pt x="191" y="210"/>
                  </a:lnTo>
                  <a:lnTo>
                    <a:pt x="142" y="233"/>
                  </a:lnTo>
                  <a:lnTo>
                    <a:pt x="68" y="229"/>
                  </a:lnTo>
                  <a:lnTo>
                    <a:pt x="28" y="259"/>
                  </a:lnTo>
                  <a:lnTo>
                    <a:pt x="0" y="220"/>
                  </a:lnTo>
                  <a:lnTo>
                    <a:pt x="19" y="197"/>
                  </a:lnTo>
                  <a:lnTo>
                    <a:pt x="159" y="183"/>
                  </a:lnTo>
                  <a:lnTo>
                    <a:pt x="200" y="190"/>
                  </a:lnTo>
                  <a:close/>
                </a:path>
              </a:pathLst>
            </a:custGeom>
            <a:solidFill>
              <a:srgbClr val="4907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12" name="Freeform 124">
              <a:extLst>
                <a:ext uri="{FF2B5EF4-FFF2-40B4-BE49-F238E27FC236}">
                  <a16:creationId xmlns:a16="http://schemas.microsoft.com/office/drawing/2014/main" id="{29FCC5EC-9285-46B2-B449-6028980B34EC}"/>
                </a:ext>
              </a:extLst>
            </p:cNvPr>
            <p:cNvSpPr>
              <a:spLocks/>
            </p:cNvSpPr>
            <p:nvPr/>
          </p:nvSpPr>
          <p:spPr bwMode="auto">
            <a:xfrm>
              <a:off x="4006" y="2742"/>
              <a:ext cx="341" cy="302"/>
            </a:xfrm>
            <a:custGeom>
              <a:avLst/>
              <a:gdLst>
                <a:gd name="T0" fmla="*/ 0 w 683"/>
                <a:gd name="T1" fmla="*/ 1 h 604"/>
                <a:gd name="T2" fmla="*/ 0 w 683"/>
                <a:gd name="T3" fmla="*/ 1 h 604"/>
                <a:gd name="T4" fmla="*/ 0 w 683"/>
                <a:gd name="T5" fmla="*/ 1 h 604"/>
                <a:gd name="T6" fmla="*/ 0 w 683"/>
                <a:gd name="T7" fmla="*/ 1 h 604"/>
                <a:gd name="T8" fmla="*/ 0 w 683"/>
                <a:gd name="T9" fmla="*/ 1 h 604"/>
                <a:gd name="T10" fmla="*/ 0 w 683"/>
                <a:gd name="T11" fmla="*/ 1 h 604"/>
                <a:gd name="T12" fmla="*/ 0 w 683"/>
                <a:gd name="T13" fmla="*/ 1 h 604"/>
                <a:gd name="T14" fmla="*/ 0 w 683"/>
                <a:gd name="T15" fmla="*/ 1 h 604"/>
                <a:gd name="T16" fmla="*/ 0 w 683"/>
                <a:gd name="T17" fmla="*/ 1 h 604"/>
                <a:gd name="T18" fmla="*/ 0 w 683"/>
                <a:gd name="T19" fmla="*/ 1 h 604"/>
                <a:gd name="T20" fmla="*/ 0 w 683"/>
                <a:gd name="T21" fmla="*/ 1 h 604"/>
                <a:gd name="T22" fmla="*/ 0 w 683"/>
                <a:gd name="T23" fmla="*/ 1 h 604"/>
                <a:gd name="T24" fmla="*/ 0 w 683"/>
                <a:gd name="T25" fmla="*/ 1 h 604"/>
                <a:gd name="T26" fmla="*/ 0 w 683"/>
                <a:gd name="T27" fmla="*/ 2 h 604"/>
                <a:gd name="T28" fmla="*/ 0 w 683"/>
                <a:gd name="T29" fmla="*/ 2 h 604"/>
                <a:gd name="T30" fmla="*/ 0 w 683"/>
                <a:gd name="T31" fmla="*/ 2 h 604"/>
                <a:gd name="T32" fmla="*/ 0 w 683"/>
                <a:gd name="T33" fmla="*/ 2 h 604"/>
                <a:gd name="T34" fmla="*/ 0 w 683"/>
                <a:gd name="T35" fmla="*/ 2 h 604"/>
                <a:gd name="T36" fmla="*/ 0 w 683"/>
                <a:gd name="T37" fmla="*/ 2 h 604"/>
                <a:gd name="T38" fmla="*/ 0 w 683"/>
                <a:gd name="T39" fmla="*/ 2 h 604"/>
                <a:gd name="T40" fmla="*/ 0 w 683"/>
                <a:gd name="T41" fmla="*/ 2 h 604"/>
                <a:gd name="T42" fmla="*/ 0 w 683"/>
                <a:gd name="T43" fmla="*/ 2 h 604"/>
                <a:gd name="T44" fmla="*/ 0 w 683"/>
                <a:gd name="T45" fmla="*/ 2 h 604"/>
                <a:gd name="T46" fmla="*/ 0 w 683"/>
                <a:gd name="T47" fmla="*/ 2 h 604"/>
                <a:gd name="T48" fmla="*/ 0 w 683"/>
                <a:gd name="T49" fmla="*/ 2 h 604"/>
                <a:gd name="T50" fmla="*/ 0 w 683"/>
                <a:gd name="T51" fmla="*/ 2 h 604"/>
                <a:gd name="T52" fmla="*/ 0 w 683"/>
                <a:gd name="T53" fmla="*/ 2 h 604"/>
                <a:gd name="T54" fmla="*/ 0 w 683"/>
                <a:gd name="T55" fmla="*/ 2 h 604"/>
                <a:gd name="T56" fmla="*/ 1 w 683"/>
                <a:gd name="T57" fmla="*/ 2 h 604"/>
                <a:gd name="T58" fmla="*/ 1 w 683"/>
                <a:gd name="T59" fmla="*/ 2 h 604"/>
                <a:gd name="T60" fmla="*/ 1 w 683"/>
                <a:gd name="T61" fmla="*/ 2 h 604"/>
                <a:gd name="T62" fmla="*/ 1 w 683"/>
                <a:gd name="T63" fmla="*/ 2 h 604"/>
                <a:gd name="T64" fmla="*/ 1 w 683"/>
                <a:gd name="T65" fmla="*/ 1 h 604"/>
                <a:gd name="T66" fmla="*/ 1 w 683"/>
                <a:gd name="T67" fmla="*/ 1 h 604"/>
                <a:gd name="T68" fmla="*/ 1 w 683"/>
                <a:gd name="T69" fmla="*/ 1 h 604"/>
                <a:gd name="T70" fmla="*/ 1 w 683"/>
                <a:gd name="T71" fmla="*/ 1 h 604"/>
                <a:gd name="T72" fmla="*/ 1 w 683"/>
                <a:gd name="T73" fmla="*/ 1 h 604"/>
                <a:gd name="T74" fmla="*/ 0 w 683"/>
                <a:gd name="T75" fmla="*/ 1 h 604"/>
                <a:gd name="T76" fmla="*/ 0 w 683"/>
                <a:gd name="T77" fmla="*/ 0 h 604"/>
                <a:gd name="T78" fmla="*/ 0 w 683"/>
                <a:gd name="T79" fmla="*/ 1 h 604"/>
                <a:gd name="T80" fmla="*/ 0 w 683"/>
                <a:gd name="T81" fmla="*/ 1 h 604"/>
                <a:gd name="T82" fmla="*/ 0 w 683"/>
                <a:gd name="T83" fmla="*/ 1 h 604"/>
                <a:gd name="T84" fmla="*/ 0 w 683"/>
                <a:gd name="T85" fmla="*/ 1 h 604"/>
                <a:gd name="T86" fmla="*/ 0 w 683"/>
                <a:gd name="T87" fmla="*/ 1 h 604"/>
                <a:gd name="T88" fmla="*/ 0 w 683"/>
                <a:gd name="T89" fmla="*/ 1 h 60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83"/>
                <a:gd name="T136" fmla="*/ 0 h 604"/>
                <a:gd name="T137" fmla="*/ 683 w 683"/>
                <a:gd name="T138" fmla="*/ 604 h 60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83" h="604">
                  <a:moveTo>
                    <a:pt x="158" y="209"/>
                  </a:moveTo>
                  <a:lnTo>
                    <a:pt x="146" y="249"/>
                  </a:lnTo>
                  <a:lnTo>
                    <a:pt x="146" y="295"/>
                  </a:lnTo>
                  <a:lnTo>
                    <a:pt x="134" y="315"/>
                  </a:lnTo>
                  <a:lnTo>
                    <a:pt x="119" y="337"/>
                  </a:lnTo>
                  <a:lnTo>
                    <a:pt x="103" y="357"/>
                  </a:lnTo>
                  <a:lnTo>
                    <a:pt x="85" y="379"/>
                  </a:lnTo>
                  <a:lnTo>
                    <a:pt x="68" y="400"/>
                  </a:lnTo>
                  <a:lnTo>
                    <a:pt x="50" y="419"/>
                  </a:lnTo>
                  <a:lnTo>
                    <a:pt x="31" y="437"/>
                  </a:lnTo>
                  <a:lnTo>
                    <a:pt x="14" y="453"/>
                  </a:lnTo>
                  <a:lnTo>
                    <a:pt x="0" y="483"/>
                  </a:lnTo>
                  <a:lnTo>
                    <a:pt x="31" y="503"/>
                  </a:lnTo>
                  <a:lnTo>
                    <a:pt x="61" y="522"/>
                  </a:lnTo>
                  <a:lnTo>
                    <a:pt x="91" y="538"/>
                  </a:lnTo>
                  <a:lnTo>
                    <a:pt x="121" y="552"/>
                  </a:lnTo>
                  <a:lnTo>
                    <a:pt x="150" y="565"/>
                  </a:lnTo>
                  <a:lnTo>
                    <a:pt x="179" y="576"/>
                  </a:lnTo>
                  <a:lnTo>
                    <a:pt x="209" y="584"/>
                  </a:lnTo>
                  <a:lnTo>
                    <a:pt x="237" y="592"/>
                  </a:lnTo>
                  <a:lnTo>
                    <a:pt x="267" y="598"/>
                  </a:lnTo>
                  <a:lnTo>
                    <a:pt x="297" y="601"/>
                  </a:lnTo>
                  <a:lnTo>
                    <a:pt x="328" y="604"/>
                  </a:lnTo>
                  <a:lnTo>
                    <a:pt x="361" y="604"/>
                  </a:lnTo>
                  <a:lnTo>
                    <a:pt x="394" y="604"/>
                  </a:lnTo>
                  <a:lnTo>
                    <a:pt x="427" y="601"/>
                  </a:lnTo>
                  <a:lnTo>
                    <a:pt x="463" y="597"/>
                  </a:lnTo>
                  <a:lnTo>
                    <a:pt x="500" y="592"/>
                  </a:lnTo>
                  <a:lnTo>
                    <a:pt x="612" y="574"/>
                  </a:lnTo>
                  <a:lnTo>
                    <a:pt x="640" y="586"/>
                  </a:lnTo>
                  <a:lnTo>
                    <a:pt x="657" y="571"/>
                  </a:lnTo>
                  <a:lnTo>
                    <a:pt x="683" y="544"/>
                  </a:lnTo>
                  <a:lnTo>
                    <a:pt x="667" y="509"/>
                  </a:lnTo>
                  <a:lnTo>
                    <a:pt x="624" y="491"/>
                  </a:lnTo>
                  <a:lnTo>
                    <a:pt x="583" y="421"/>
                  </a:lnTo>
                  <a:lnTo>
                    <a:pt x="585" y="368"/>
                  </a:lnTo>
                  <a:lnTo>
                    <a:pt x="548" y="190"/>
                  </a:lnTo>
                  <a:lnTo>
                    <a:pt x="437" y="99"/>
                  </a:lnTo>
                  <a:lnTo>
                    <a:pt x="298" y="0"/>
                  </a:lnTo>
                  <a:lnTo>
                    <a:pt x="221" y="16"/>
                  </a:lnTo>
                  <a:lnTo>
                    <a:pt x="99" y="7"/>
                  </a:lnTo>
                  <a:lnTo>
                    <a:pt x="144" y="49"/>
                  </a:lnTo>
                  <a:lnTo>
                    <a:pt x="158" y="140"/>
                  </a:lnTo>
                  <a:lnTo>
                    <a:pt x="130" y="144"/>
                  </a:lnTo>
                  <a:lnTo>
                    <a:pt x="158" y="209"/>
                  </a:lnTo>
                  <a:close/>
                </a:path>
              </a:pathLst>
            </a:custGeom>
            <a:solidFill>
              <a:srgbClr val="2D0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13" name="Freeform 125">
              <a:extLst>
                <a:ext uri="{FF2B5EF4-FFF2-40B4-BE49-F238E27FC236}">
                  <a16:creationId xmlns:a16="http://schemas.microsoft.com/office/drawing/2014/main" id="{795A4A64-A7FA-40E3-8DEF-FF3836A9015F}"/>
                </a:ext>
              </a:extLst>
            </p:cNvPr>
            <p:cNvSpPr>
              <a:spLocks/>
            </p:cNvSpPr>
            <p:nvPr/>
          </p:nvSpPr>
          <p:spPr bwMode="auto">
            <a:xfrm>
              <a:off x="4082" y="2739"/>
              <a:ext cx="224" cy="203"/>
            </a:xfrm>
            <a:custGeom>
              <a:avLst/>
              <a:gdLst>
                <a:gd name="T0" fmla="*/ 0 w 449"/>
                <a:gd name="T1" fmla="*/ 1 h 405"/>
                <a:gd name="T2" fmla="*/ 0 w 449"/>
                <a:gd name="T3" fmla="*/ 1 h 405"/>
                <a:gd name="T4" fmla="*/ 0 w 449"/>
                <a:gd name="T5" fmla="*/ 1 h 405"/>
                <a:gd name="T6" fmla="*/ 0 w 449"/>
                <a:gd name="T7" fmla="*/ 1 h 405"/>
                <a:gd name="T8" fmla="*/ 0 w 449"/>
                <a:gd name="T9" fmla="*/ 1 h 405"/>
                <a:gd name="T10" fmla="*/ 0 w 449"/>
                <a:gd name="T11" fmla="*/ 1 h 405"/>
                <a:gd name="T12" fmla="*/ 0 w 449"/>
                <a:gd name="T13" fmla="*/ 1 h 405"/>
                <a:gd name="T14" fmla="*/ 0 w 449"/>
                <a:gd name="T15" fmla="*/ 1 h 405"/>
                <a:gd name="T16" fmla="*/ 0 w 449"/>
                <a:gd name="T17" fmla="*/ 1 h 405"/>
                <a:gd name="T18" fmla="*/ 0 w 449"/>
                <a:gd name="T19" fmla="*/ 1 h 405"/>
                <a:gd name="T20" fmla="*/ 0 w 449"/>
                <a:gd name="T21" fmla="*/ 1 h 405"/>
                <a:gd name="T22" fmla="*/ 0 w 449"/>
                <a:gd name="T23" fmla="*/ 1 h 405"/>
                <a:gd name="T24" fmla="*/ 0 w 449"/>
                <a:gd name="T25" fmla="*/ 1 h 405"/>
                <a:gd name="T26" fmla="*/ 0 w 449"/>
                <a:gd name="T27" fmla="*/ 1 h 405"/>
                <a:gd name="T28" fmla="*/ 0 w 449"/>
                <a:gd name="T29" fmla="*/ 1 h 405"/>
                <a:gd name="T30" fmla="*/ 0 w 449"/>
                <a:gd name="T31" fmla="*/ 1 h 405"/>
                <a:gd name="T32" fmla="*/ 0 w 449"/>
                <a:gd name="T33" fmla="*/ 1 h 405"/>
                <a:gd name="T34" fmla="*/ 0 w 449"/>
                <a:gd name="T35" fmla="*/ 0 h 405"/>
                <a:gd name="T36" fmla="*/ 0 w 449"/>
                <a:gd name="T37" fmla="*/ 1 h 40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49"/>
                <a:gd name="T58" fmla="*/ 0 h 405"/>
                <a:gd name="T59" fmla="*/ 449 w 449"/>
                <a:gd name="T60" fmla="*/ 405 h 40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49" h="405">
                  <a:moveTo>
                    <a:pt x="142" y="4"/>
                  </a:moveTo>
                  <a:lnTo>
                    <a:pt x="92" y="16"/>
                  </a:lnTo>
                  <a:lnTo>
                    <a:pt x="0" y="13"/>
                  </a:lnTo>
                  <a:lnTo>
                    <a:pt x="25" y="132"/>
                  </a:lnTo>
                  <a:lnTo>
                    <a:pt x="34" y="217"/>
                  </a:lnTo>
                  <a:lnTo>
                    <a:pt x="38" y="295"/>
                  </a:lnTo>
                  <a:lnTo>
                    <a:pt x="38" y="383"/>
                  </a:lnTo>
                  <a:lnTo>
                    <a:pt x="97" y="369"/>
                  </a:lnTo>
                  <a:lnTo>
                    <a:pt x="106" y="342"/>
                  </a:lnTo>
                  <a:lnTo>
                    <a:pt x="151" y="365"/>
                  </a:lnTo>
                  <a:lnTo>
                    <a:pt x="183" y="396"/>
                  </a:lnTo>
                  <a:lnTo>
                    <a:pt x="278" y="396"/>
                  </a:lnTo>
                  <a:lnTo>
                    <a:pt x="305" y="355"/>
                  </a:lnTo>
                  <a:lnTo>
                    <a:pt x="336" y="405"/>
                  </a:lnTo>
                  <a:lnTo>
                    <a:pt x="424" y="405"/>
                  </a:lnTo>
                  <a:lnTo>
                    <a:pt x="449" y="214"/>
                  </a:lnTo>
                  <a:lnTo>
                    <a:pt x="318" y="77"/>
                  </a:lnTo>
                  <a:lnTo>
                    <a:pt x="214" y="0"/>
                  </a:lnTo>
                  <a:lnTo>
                    <a:pt x="142" y="4"/>
                  </a:lnTo>
                  <a:close/>
                </a:path>
              </a:pathLst>
            </a:custGeom>
            <a:solidFill>
              <a:srgbClr val="9E665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14" name="Freeform 126">
              <a:extLst>
                <a:ext uri="{FF2B5EF4-FFF2-40B4-BE49-F238E27FC236}">
                  <a16:creationId xmlns:a16="http://schemas.microsoft.com/office/drawing/2014/main" id="{FFB00881-BDEC-41E5-BD0D-7BE9BCD51539}"/>
                </a:ext>
              </a:extLst>
            </p:cNvPr>
            <p:cNvSpPr>
              <a:spLocks/>
            </p:cNvSpPr>
            <p:nvPr/>
          </p:nvSpPr>
          <p:spPr bwMode="auto">
            <a:xfrm>
              <a:off x="4114" y="2735"/>
              <a:ext cx="190" cy="225"/>
            </a:xfrm>
            <a:custGeom>
              <a:avLst/>
              <a:gdLst>
                <a:gd name="T0" fmla="*/ 1 w 380"/>
                <a:gd name="T1" fmla="*/ 0 h 452"/>
                <a:gd name="T2" fmla="*/ 0 w 380"/>
                <a:gd name="T3" fmla="*/ 0 h 452"/>
                <a:gd name="T4" fmla="*/ 1 w 380"/>
                <a:gd name="T5" fmla="*/ 0 h 452"/>
                <a:gd name="T6" fmla="*/ 1 w 380"/>
                <a:gd name="T7" fmla="*/ 0 h 452"/>
                <a:gd name="T8" fmla="*/ 1 w 380"/>
                <a:gd name="T9" fmla="*/ 0 h 452"/>
                <a:gd name="T10" fmla="*/ 1 w 380"/>
                <a:gd name="T11" fmla="*/ 0 h 452"/>
                <a:gd name="T12" fmla="*/ 1 w 380"/>
                <a:gd name="T13" fmla="*/ 0 h 452"/>
                <a:gd name="T14" fmla="*/ 1 w 380"/>
                <a:gd name="T15" fmla="*/ 0 h 452"/>
                <a:gd name="T16" fmla="*/ 1 w 380"/>
                <a:gd name="T17" fmla="*/ 0 h 452"/>
                <a:gd name="T18" fmla="*/ 1 w 380"/>
                <a:gd name="T19" fmla="*/ 0 h 452"/>
                <a:gd name="T20" fmla="*/ 1 w 380"/>
                <a:gd name="T21" fmla="*/ 0 h 452"/>
                <a:gd name="T22" fmla="*/ 1 w 380"/>
                <a:gd name="T23" fmla="*/ 0 h 452"/>
                <a:gd name="T24" fmla="*/ 1 w 380"/>
                <a:gd name="T25" fmla="*/ 0 h 452"/>
                <a:gd name="T26" fmla="*/ 1 w 380"/>
                <a:gd name="T27" fmla="*/ 0 h 452"/>
                <a:gd name="T28" fmla="*/ 1 w 380"/>
                <a:gd name="T29" fmla="*/ 0 h 452"/>
                <a:gd name="T30" fmla="*/ 1 w 380"/>
                <a:gd name="T31" fmla="*/ 0 h 452"/>
                <a:gd name="T32" fmla="*/ 1 w 380"/>
                <a:gd name="T33" fmla="*/ 0 h 452"/>
                <a:gd name="T34" fmla="*/ 1 w 380"/>
                <a:gd name="T35" fmla="*/ 0 h 452"/>
                <a:gd name="T36" fmla="*/ 1 w 380"/>
                <a:gd name="T37" fmla="*/ 0 h 452"/>
                <a:gd name="T38" fmla="*/ 1 w 380"/>
                <a:gd name="T39" fmla="*/ 0 h 452"/>
                <a:gd name="T40" fmla="*/ 1 w 380"/>
                <a:gd name="T41" fmla="*/ 0 h 452"/>
                <a:gd name="T42" fmla="*/ 1 w 380"/>
                <a:gd name="T43" fmla="*/ 0 h 452"/>
                <a:gd name="T44" fmla="*/ 1 w 380"/>
                <a:gd name="T45" fmla="*/ 0 h 45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80"/>
                <a:gd name="T70" fmla="*/ 0 h 452"/>
                <a:gd name="T71" fmla="*/ 380 w 380"/>
                <a:gd name="T72" fmla="*/ 452 h 45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80" h="452">
                  <a:moveTo>
                    <a:pt x="41" y="10"/>
                  </a:moveTo>
                  <a:lnTo>
                    <a:pt x="0" y="31"/>
                  </a:lnTo>
                  <a:lnTo>
                    <a:pt x="63" y="64"/>
                  </a:lnTo>
                  <a:lnTo>
                    <a:pt x="63" y="114"/>
                  </a:lnTo>
                  <a:lnTo>
                    <a:pt x="100" y="118"/>
                  </a:lnTo>
                  <a:lnTo>
                    <a:pt x="100" y="178"/>
                  </a:lnTo>
                  <a:lnTo>
                    <a:pt x="163" y="191"/>
                  </a:lnTo>
                  <a:lnTo>
                    <a:pt x="208" y="228"/>
                  </a:lnTo>
                  <a:lnTo>
                    <a:pt x="281" y="292"/>
                  </a:lnTo>
                  <a:lnTo>
                    <a:pt x="281" y="401"/>
                  </a:lnTo>
                  <a:lnTo>
                    <a:pt x="299" y="452"/>
                  </a:lnTo>
                  <a:lnTo>
                    <a:pt x="349" y="447"/>
                  </a:lnTo>
                  <a:lnTo>
                    <a:pt x="380" y="210"/>
                  </a:lnTo>
                  <a:lnTo>
                    <a:pt x="194" y="64"/>
                  </a:lnTo>
                  <a:lnTo>
                    <a:pt x="104" y="0"/>
                  </a:lnTo>
                  <a:lnTo>
                    <a:pt x="101" y="0"/>
                  </a:lnTo>
                  <a:lnTo>
                    <a:pt x="94" y="1"/>
                  </a:lnTo>
                  <a:lnTo>
                    <a:pt x="84" y="4"/>
                  </a:lnTo>
                  <a:lnTo>
                    <a:pt x="71" y="5"/>
                  </a:lnTo>
                  <a:lnTo>
                    <a:pt x="60" y="6"/>
                  </a:lnTo>
                  <a:lnTo>
                    <a:pt x="49" y="8"/>
                  </a:lnTo>
                  <a:lnTo>
                    <a:pt x="42" y="10"/>
                  </a:lnTo>
                  <a:lnTo>
                    <a:pt x="41" y="10"/>
                  </a:lnTo>
                  <a:close/>
                </a:path>
              </a:pathLst>
            </a:custGeom>
            <a:solidFill>
              <a:srgbClr val="332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15" name="Freeform 127">
              <a:extLst>
                <a:ext uri="{FF2B5EF4-FFF2-40B4-BE49-F238E27FC236}">
                  <a16:creationId xmlns:a16="http://schemas.microsoft.com/office/drawing/2014/main" id="{FB90FFCE-E8DD-41B8-96BB-29BEBF9A91D6}"/>
                </a:ext>
              </a:extLst>
            </p:cNvPr>
            <p:cNvSpPr>
              <a:spLocks/>
            </p:cNvSpPr>
            <p:nvPr/>
          </p:nvSpPr>
          <p:spPr bwMode="auto">
            <a:xfrm>
              <a:off x="4312" y="2837"/>
              <a:ext cx="23" cy="27"/>
            </a:xfrm>
            <a:custGeom>
              <a:avLst/>
              <a:gdLst>
                <a:gd name="T0" fmla="*/ 0 w 47"/>
                <a:gd name="T1" fmla="*/ 0 h 54"/>
                <a:gd name="T2" fmla="*/ 0 w 47"/>
                <a:gd name="T3" fmla="*/ 1 h 54"/>
                <a:gd name="T4" fmla="*/ 0 w 47"/>
                <a:gd name="T5" fmla="*/ 1 h 54"/>
                <a:gd name="T6" fmla="*/ 0 w 47"/>
                <a:gd name="T7" fmla="*/ 1 h 54"/>
                <a:gd name="T8" fmla="*/ 0 w 47"/>
                <a:gd name="T9" fmla="*/ 1 h 54"/>
                <a:gd name="T10" fmla="*/ 0 w 47"/>
                <a:gd name="T11" fmla="*/ 1 h 54"/>
                <a:gd name="T12" fmla="*/ 0 w 47"/>
                <a:gd name="T13" fmla="*/ 1 h 54"/>
                <a:gd name="T14" fmla="*/ 0 w 47"/>
                <a:gd name="T15" fmla="*/ 1 h 54"/>
                <a:gd name="T16" fmla="*/ 0 w 47"/>
                <a:gd name="T17" fmla="*/ 1 h 54"/>
                <a:gd name="T18" fmla="*/ 0 w 47"/>
                <a:gd name="T19" fmla="*/ 1 h 54"/>
                <a:gd name="T20" fmla="*/ 0 w 47"/>
                <a:gd name="T21" fmla="*/ 1 h 54"/>
                <a:gd name="T22" fmla="*/ 0 w 47"/>
                <a:gd name="T23" fmla="*/ 1 h 54"/>
                <a:gd name="T24" fmla="*/ 0 w 47"/>
                <a:gd name="T25" fmla="*/ 1 h 54"/>
                <a:gd name="T26" fmla="*/ 0 w 47"/>
                <a:gd name="T27" fmla="*/ 1 h 54"/>
                <a:gd name="T28" fmla="*/ 0 w 47"/>
                <a:gd name="T29" fmla="*/ 1 h 54"/>
                <a:gd name="T30" fmla="*/ 0 w 47"/>
                <a:gd name="T31" fmla="*/ 1 h 54"/>
                <a:gd name="T32" fmla="*/ 0 w 47"/>
                <a:gd name="T33" fmla="*/ 1 h 54"/>
                <a:gd name="T34" fmla="*/ 0 w 47"/>
                <a:gd name="T35" fmla="*/ 1 h 54"/>
                <a:gd name="T36" fmla="*/ 0 w 47"/>
                <a:gd name="T37" fmla="*/ 1 h 54"/>
                <a:gd name="T38" fmla="*/ 0 w 47"/>
                <a:gd name="T39" fmla="*/ 0 h 54"/>
                <a:gd name="T40" fmla="*/ 0 w 47"/>
                <a:gd name="T41" fmla="*/ 0 h 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54"/>
                <a:gd name="T65" fmla="*/ 47 w 47"/>
                <a:gd name="T66" fmla="*/ 54 h 5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54">
                  <a:moveTo>
                    <a:pt x="19" y="0"/>
                  </a:moveTo>
                  <a:lnTo>
                    <a:pt x="20" y="11"/>
                  </a:lnTo>
                  <a:lnTo>
                    <a:pt x="2" y="20"/>
                  </a:lnTo>
                  <a:lnTo>
                    <a:pt x="0" y="30"/>
                  </a:lnTo>
                  <a:lnTo>
                    <a:pt x="10" y="36"/>
                  </a:lnTo>
                  <a:lnTo>
                    <a:pt x="15" y="22"/>
                  </a:lnTo>
                  <a:lnTo>
                    <a:pt x="22" y="28"/>
                  </a:lnTo>
                  <a:lnTo>
                    <a:pt x="20" y="36"/>
                  </a:lnTo>
                  <a:lnTo>
                    <a:pt x="27" y="38"/>
                  </a:lnTo>
                  <a:lnTo>
                    <a:pt x="27" y="47"/>
                  </a:lnTo>
                  <a:lnTo>
                    <a:pt x="20" y="47"/>
                  </a:lnTo>
                  <a:lnTo>
                    <a:pt x="18" y="54"/>
                  </a:lnTo>
                  <a:lnTo>
                    <a:pt x="27" y="54"/>
                  </a:lnTo>
                  <a:lnTo>
                    <a:pt x="37" y="45"/>
                  </a:lnTo>
                  <a:lnTo>
                    <a:pt x="46" y="39"/>
                  </a:lnTo>
                  <a:lnTo>
                    <a:pt x="47" y="24"/>
                  </a:lnTo>
                  <a:lnTo>
                    <a:pt x="47" y="16"/>
                  </a:lnTo>
                  <a:lnTo>
                    <a:pt x="37" y="16"/>
                  </a:lnTo>
                  <a:lnTo>
                    <a:pt x="29" y="9"/>
                  </a:lnTo>
                  <a:lnTo>
                    <a:pt x="29" y="0"/>
                  </a:lnTo>
                  <a:lnTo>
                    <a:pt x="19" y="0"/>
                  </a:lnTo>
                  <a:close/>
                </a:path>
              </a:pathLst>
            </a:custGeom>
            <a:solidFill>
              <a:srgbClr val="892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16" name="Freeform 128">
              <a:extLst>
                <a:ext uri="{FF2B5EF4-FFF2-40B4-BE49-F238E27FC236}">
                  <a16:creationId xmlns:a16="http://schemas.microsoft.com/office/drawing/2014/main" id="{24D8C7A3-6C9E-49E6-8853-A8885AE9A436}"/>
                </a:ext>
              </a:extLst>
            </p:cNvPr>
            <p:cNvSpPr>
              <a:spLocks/>
            </p:cNvSpPr>
            <p:nvPr/>
          </p:nvSpPr>
          <p:spPr bwMode="auto">
            <a:xfrm>
              <a:off x="4661" y="2653"/>
              <a:ext cx="101" cy="167"/>
            </a:xfrm>
            <a:custGeom>
              <a:avLst/>
              <a:gdLst>
                <a:gd name="T0" fmla="*/ 1 w 201"/>
                <a:gd name="T1" fmla="*/ 0 h 333"/>
                <a:gd name="T2" fmla="*/ 1 w 201"/>
                <a:gd name="T3" fmla="*/ 1 h 333"/>
                <a:gd name="T4" fmla="*/ 0 w 201"/>
                <a:gd name="T5" fmla="*/ 1 h 333"/>
                <a:gd name="T6" fmla="*/ 1 w 201"/>
                <a:gd name="T7" fmla="*/ 1 h 333"/>
                <a:gd name="T8" fmla="*/ 1 w 201"/>
                <a:gd name="T9" fmla="*/ 1 h 333"/>
                <a:gd name="T10" fmla="*/ 1 w 201"/>
                <a:gd name="T11" fmla="*/ 1 h 333"/>
                <a:gd name="T12" fmla="*/ 1 w 201"/>
                <a:gd name="T13" fmla="*/ 1 h 333"/>
                <a:gd name="T14" fmla="*/ 1 w 201"/>
                <a:gd name="T15" fmla="*/ 1 h 333"/>
                <a:gd name="T16" fmla="*/ 1 w 201"/>
                <a:gd name="T17" fmla="*/ 1 h 333"/>
                <a:gd name="T18" fmla="*/ 1 w 201"/>
                <a:gd name="T19" fmla="*/ 1 h 333"/>
                <a:gd name="T20" fmla="*/ 1 w 201"/>
                <a:gd name="T21" fmla="*/ 1 h 333"/>
                <a:gd name="T22" fmla="*/ 1 w 201"/>
                <a:gd name="T23" fmla="*/ 1 h 333"/>
                <a:gd name="T24" fmla="*/ 1 w 201"/>
                <a:gd name="T25" fmla="*/ 1 h 333"/>
                <a:gd name="T26" fmla="*/ 1 w 201"/>
                <a:gd name="T27" fmla="*/ 1 h 333"/>
                <a:gd name="T28" fmla="*/ 1 w 201"/>
                <a:gd name="T29" fmla="*/ 1 h 333"/>
                <a:gd name="T30" fmla="*/ 1 w 201"/>
                <a:gd name="T31" fmla="*/ 1 h 333"/>
                <a:gd name="T32" fmla="*/ 1 w 201"/>
                <a:gd name="T33" fmla="*/ 1 h 333"/>
                <a:gd name="T34" fmla="*/ 1 w 201"/>
                <a:gd name="T35" fmla="*/ 1 h 333"/>
                <a:gd name="T36" fmla="*/ 1 w 201"/>
                <a:gd name="T37" fmla="*/ 1 h 333"/>
                <a:gd name="T38" fmla="*/ 1 w 201"/>
                <a:gd name="T39" fmla="*/ 0 h 33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333"/>
                <a:gd name="T62" fmla="*/ 201 w 201"/>
                <a:gd name="T63" fmla="*/ 333 h 33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333">
                  <a:moveTo>
                    <a:pt x="9" y="0"/>
                  </a:moveTo>
                  <a:lnTo>
                    <a:pt x="9" y="30"/>
                  </a:lnTo>
                  <a:lnTo>
                    <a:pt x="0" y="59"/>
                  </a:lnTo>
                  <a:lnTo>
                    <a:pt x="12" y="93"/>
                  </a:lnTo>
                  <a:lnTo>
                    <a:pt x="47" y="85"/>
                  </a:lnTo>
                  <a:lnTo>
                    <a:pt x="55" y="106"/>
                  </a:lnTo>
                  <a:lnTo>
                    <a:pt x="55" y="148"/>
                  </a:lnTo>
                  <a:lnTo>
                    <a:pt x="84" y="199"/>
                  </a:lnTo>
                  <a:lnTo>
                    <a:pt x="134" y="250"/>
                  </a:lnTo>
                  <a:lnTo>
                    <a:pt x="130" y="296"/>
                  </a:lnTo>
                  <a:lnTo>
                    <a:pt x="147" y="329"/>
                  </a:lnTo>
                  <a:lnTo>
                    <a:pt x="168" y="305"/>
                  </a:lnTo>
                  <a:lnTo>
                    <a:pt x="198" y="309"/>
                  </a:lnTo>
                  <a:lnTo>
                    <a:pt x="201" y="333"/>
                  </a:lnTo>
                  <a:lnTo>
                    <a:pt x="188" y="275"/>
                  </a:lnTo>
                  <a:lnTo>
                    <a:pt x="155" y="207"/>
                  </a:lnTo>
                  <a:lnTo>
                    <a:pt x="127" y="177"/>
                  </a:lnTo>
                  <a:lnTo>
                    <a:pt x="96" y="110"/>
                  </a:lnTo>
                  <a:lnTo>
                    <a:pt x="68" y="59"/>
                  </a:lnTo>
                  <a:lnTo>
                    <a:pt x="9" y="0"/>
                  </a:lnTo>
                  <a:close/>
                </a:path>
              </a:pathLst>
            </a:custGeom>
            <a:solidFill>
              <a:srgbClr val="EDD6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17" name="Freeform 129">
              <a:extLst>
                <a:ext uri="{FF2B5EF4-FFF2-40B4-BE49-F238E27FC236}">
                  <a16:creationId xmlns:a16="http://schemas.microsoft.com/office/drawing/2014/main" id="{4D4635B4-C827-49B9-B697-836390710872}"/>
                </a:ext>
              </a:extLst>
            </p:cNvPr>
            <p:cNvSpPr>
              <a:spLocks/>
            </p:cNvSpPr>
            <p:nvPr/>
          </p:nvSpPr>
          <p:spPr bwMode="auto">
            <a:xfrm>
              <a:off x="4667" y="2704"/>
              <a:ext cx="21" cy="25"/>
            </a:xfrm>
            <a:custGeom>
              <a:avLst/>
              <a:gdLst>
                <a:gd name="T0" fmla="*/ 0 w 43"/>
                <a:gd name="T1" fmla="*/ 0 h 51"/>
                <a:gd name="T2" fmla="*/ 0 w 43"/>
                <a:gd name="T3" fmla="*/ 0 h 51"/>
                <a:gd name="T4" fmla="*/ 0 w 43"/>
                <a:gd name="T5" fmla="*/ 0 h 51"/>
                <a:gd name="T6" fmla="*/ 0 w 43"/>
                <a:gd name="T7" fmla="*/ 0 h 51"/>
                <a:gd name="T8" fmla="*/ 0 w 43"/>
                <a:gd name="T9" fmla="*/ 0 h 51"/>
                <a:gd name="T10" fmla="*/ 0 w 43"/>
                <a:gd name="T11" fmla="*/ 0 h 51"/>
                <a:gd name="T12" fmla="*/ 0 60000 65536"/>
                <a:gd name="T13" fmla="*/ 0 60000 65536"/>
                <a:gd name="T14" fmla="*/ 0 60000 65536"/>
                <a:gd name="T15" fmla="*/ 0 60000 65536"/>
                <a:gd name="T16" fmla="*/ 0 60000 65536"/>
                <a:gd name="T17" fmla="*/ 0 60000 65536"/>
                <a:gd name="T18" fmla="*/ 0 w 43"/>
                <a:gd name="T19" fmla="*/ 0 h 51"/>
                <a:gd name="T20" fmla="*/ 43 w 43"/>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43" h="51">
                  <a:moveTo>
                    <a:pt x="0" y="13"/>
                  </a:moveTo>
                  <a:lnTo>
                    <a:pt x="26" y="0"/>
                  </a:lnTo>
                  <a:lnTo>
                    <a:pt x="43" y="13"/>
                  </a:lnTo>
                  <a:lnTo>
                    <a:pt x="43" y="51"/>
                  </a:lnTo>
                  <a:lnTo>
                    <a:pt x="22" y="3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18" name="Freeform 130">
              <a:extLst>
                <a:ext uri="{FF2B5EF4-FFF2-40B4-BE49-F238E27FC236}">
                  <a16:creationId xmlns:a16="http://schemas.microsoft.com/office/drawing/2014/main" id="{6E8E3E1D-0BE8-4F7E-872F-D440B19913A2}"/>
                </a:ext>
              </a:extLst>
            </p:cNvPr>
            <p:cNvSpPr>
              <a:spLocks/>
            </p:cNvSpPr>
            <p:nvPr/>
          </p:nvSpPr>
          <p:spPr bwMode="auto">
            <a:xfrm>
              <a:off x="4621" y="2594"/>
              <a:ext cx="40" cy="76"/>
            </a:xfrm>
            <a:custGeom>
              <a:avLst/>
              <a:gdLst>
                <a:gd name="T0" fmla="*/ 1 w 80"/>
                <a:gd name="T1" fmla="*/ 0 h 152"/>
                <a:gd name="T2" fmla="*/ 1 w 80"/>
                <a:gd name="T3" fmla="*/ 1 h 152"/>
                <a:gd name="T4" fmla="*/ 1 w 80"/>
                <a:gd name="T5" fmla="*/ 1 h 152"/>
                <a:gd name="T6" fmla="*/ 0 w 80"/>
                <a:gd name="T7" fmla="*/ 1 h 152"/>
                <a:gd name="T8" fmla="*/ 1 w 80"/>
                <a:gd name="T9" fmla="*/ 1 h 152"/>
                <a:gd name="T10" fmla="*/ 1 w 80"/>
                <a:gd name="T11" fmla="*/ 1 h 152"/>
                <a:gd name="T12" fmla="*/ 1 w 80"/>
                <a:gd name="T13" fmla="*/ 1 h 152"/>
                <a:gd name="T14" fmla="*/ 1 w 80"/>
                <a:gd name="T15" fmla="*/ 1 h 152"/>
                <a:gd name="T16" fmla="*/ 1 w 80"/>
                <a:gd name="T17" fmla="*/ 0 h 1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0"/>
                <a:gd name="T28" fmla="*/ 0 h 152"/>
                <a:gd name="T29" fmla="*/ 80 w 80"/>
                <a:gd name="T30" fmla="*/ 152 h 1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0" h="152">
                  <a:moveTo>
                    <a:pt x="80" y="0"/>
                  </a:moveTo>
                  <a:lnTo>
                    <a:pt x="51" y="30"/>
                  </a:lnTo>
                  <a:lnTo>
                    <a:pt x="46" y="73"/>
                  </a:lnTo>
                  <a:lnTo>
                    <a:pt x="0" y="113"/>
                  </a:lnTo>
                  <a:lnTo>
                    <a:pt x="9" y="152"/>
                  </a:lnTo>
                  <a:lnTo>
                    <a:pt x="46" y="136"/>
                  </a:lnTo>
                  <a:lnTo>
                    <a:pt x="68" y="111"/>
                  </a:lnTo>
                  <a:lnTo>
                    <a:pt x="72" y="68"/>
                  </a:lnTo>
                  <a:lnTo>
                    <a:pt x="80" y="0"/>
                  </a:lnTo>
                  <a:close/>
                </a:path>
              </a:pathLst>
            </a:custGeom>
            <a:solidFill>
              <a:srgbClr val="350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19" name="Freeform 131">
              <a:extLst>
                <a:ext uri="{FF2B5EF4-FFF2-40B4-BE49-F238E27FC236}">
                  <a16:creationId xmlns:a16="http://schemas.microsoft.com/office/drawing/2014/main" id="{BD61C67B-4B9C-4BA3-8395-932CD9210D22}"/>
                </a:ext>
              </a:extLst>
            </p:cNvPr>
            <p:cNvSpPr>
              <a:spLocks/>
            </p:cNvSpPr>
            <p:nvPr/>
          </p:nvSpPr>
          <p:spPr bwMode="auto">
            <a:xfrm>
              <a:off x="4509" y="2694"/>
              <a:ext cx="112" cy="112"/>
            </a:xfrm>
            <a:custGeom>
              <a:avLst/>
              <a:gdLst>
                <a:gd name="T0" fmla="*/ 1 w 223"/>
                <a:gd name="T1" fmla="*/ 0 h 224"/>
                <a:gd name="T2" fmla="*/ 1 w 223"/>
                <a:gd name="T3" fmla="*/ 1 h 224"/>
                <a:gd name="T4" fmla="*/ 1 w 223"/>
                <a:gd name="T5" fmla="*/ 1 h 224"/>
                <a:gd name="T6" fmla="*/ 1 w 223"/>
                <a:gd name="T7" fmla="*/ 1 h 224"/>
                <a:gd name="T8" fmla="*/ 1 w 223"/>
                <a:gd name="T9" fmla="*/ 1 h 224"/>
                <a:gd name="T10" fmla="*/ 1 w 223"/>
                <a:gd name="T11" fmla="*/ 1 h 224"/>
                <a:gd name="T12" fmla="*/ 1 w 223"/>
                <a:gd name="T13" fmla="*/ 1 h 224"/>
                <a:gd name="T14" fmla="*/ 1 w 223"/>
                <a:gd name="T15" fmla="*/ 1 h 224"/>
                <a:gd name="T16" fmla="*/ 0 w 223"/>
                <a:gd name="T17" fmla="*/ 1 h 224"/>
                <a:gd name="T18" fmla="*/ 1 w 223"/>
                <a:gd name="T19" fmla="*/ 1 h 224"/>
                <a:gd name="T20" fmla="*/ 1 w 223"/>
                <a:gd name="T21" fmla="*/ 1 h 224"/>
                <a:gd name="T22" fmla="*/ 1 w 223"/>
                <a:gd name="T23" fmla="*/ 1 h 224"/>
                <a:gd name="T24" fmla="*/ 1 w 223"/>
                <a:gd name="T25" fmla="*/ 1 h 224"/>
                <a:gd name="T26" fmla="*/ 1 w 223"/>
                <a:gd name="T27" fmla="*/ 0 h 2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3"/>
                <a:gd name="T43" fmla="*/ 0 h 224"/>
                <a:gd name="T44" fmla="*/ 223 w 223"/>
                <a:gd name="T45" fmla="*/ 224 h 2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3" h="224">
                  <a:moveTo>
                    <a:pt x="215" y="0"/>
                  </a:moveTo>
                  <a:lnTo>
                    <a:pt x="166" y="25"/>
                  </a:lnTo>
                  <a:lnTo>
                    <a:pt x="67" y="67"/>
                  </a:lnTo>
                  <a:lnTo>
                    <a:pt x="152" y="46"/>
                  </a:lnTo>
                  <a:lnTo>
                    <a:pt x="115" y="80"/>
                  </a:lnTo>
                  <a:lnTo>
                    <a:pt x="71" y="96"/>
                  </a:lnTo>
                  <a:lnTo>
                    <a:pt x="71" y="134"/>
                  </a:lnTo>
                  <a:lnTo>
                    <a:pt x="3" y="181"/>
                  </a:lnTo>
                  <a:lnTo>
                    <a:pt x="0" y="224"/>
                  </a:lnTo>
                  <a:lnTo>
                    <a:pt x="75" y="156"/>
                  </a:lnTo>
                  <a:lnTo>
                    <a:pt x="136" y="108"/>
                  </a:lnTo>
                  <a:lnTo>
                    <a:pt x="190" y="57"/>
                  </a:lnTo>
                  <a:lnTo>
                    <a:pt x="223" y="25"/>
                  </a:lnTo>
                  <a:lnTo>
                    <a:pt x="215" y="0"/>
                  </a:lnTo>
                  <a:close/>
                </a:path>
              </a:pathLst>
            </a:custGeom>
            <a:solidFill>
              <a:srgbClr val="350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0" name="Freeform 132">
              <a:extLst>
                <a:ext uri="{FF2B5EF4-FFF2-40B4-BE49-F238E27FC236}">
                  <a16:creationId xmlns:a16="http://schemas.microsoft.com/office/drawing/2014/main" id="{63EB4B07-807F-4276-AD73-8085E252C56B}"/>
                </a:ext>
              </a:extLst>
            </p:cNvPr>
            <p:cNvSpPr>
              <a:spLocks/>
            </p:cNvSpPr>
            <p:nvPr/>
          </p:nvSpPr>
          <p:spPr bwMode="auto">
            <a:xfrm>
              <a:off x="4337" y="2732"/>
              <a:ext cx="412" cy="616"/>
            </a:xfrm>
            <a:custGeom>
              <a:avLst/>
              <a:gdLst>
                <a:gd name="T0" fmla="*/ 2 w 824"/>
                <a:gd name="T1" fmla="*/ 1 h 1232"/>
                <a:gd name="T2" fmla="*/ 1 w 824"/>
                <a:gd name="T3" fmla="*/ 1 h 1232"/>
                <a:gd name="T4" fmla="*/ 1 w 824"/>
                <a:gd name="T5" fmla="*/ 1 h 1232"/>
                <a:gd name="T6" fmla="*/ 1 w 824"/>
                <a:gd name="T7" fmla="*/ 1 h 1232"/>
                <a:gd name="T8" fmla="*/ 1 w 824"/>
                <a:gd name="T9" fmla="*/ 1 h 1232"/>
                <a:gd name="T10" fmla="*/ 1 w 824"/>
                <a:gd name="T11" fmla="*/ 1 h 1232"/>
                <a:gd name="T12" fmla="*/ 1 w 824"/>
                <a:gd name="T13" fmla="*/ 1 h 1232"/>
                <a:gd name="T14" fmla="*/ 1 w 824"/>
                <a:gd name="T15" fmla="*/ 2 h 1232"/>
                <a:gd name="T16" fmla="*/ 1 w 824"/>
                <a:gd name="T17" fmla="*/ 2 h 1232"/>
                <a:gd name="T18" fmla="*/ 1 w 824"/>
                <a:gd name="T19" fmla="*/ 1 h 1232"/>
                <a:gd name="T20" fmla="*/ 1 w 824"/>
                <a:gd name="T21" fmla="*/ 1 h 1232"/>
                <a:gd name="T22" fmla="*/ 1 w 824"/>
                <a:gd name="T23" fmla="*/ 2 h 1232"/>
                <a:gd name="T24" fmla="*/ 1 w 824"/>
                <a:gd name="T25" fmla="*/ 2 h 1232"/>
                <a:gd name="T26" fmla="*/ 1 w 824"/>
                <a:gd name="T27" fmla="*/ 2 h 1232"/>
                <a:gd name="T28" fmla="*/ 1 w 824"/>
                <a:gd name="T29" fmla="*/ 2 h 1232"/>
                <a:gd name="T30" fmla="*/ 1 w 824"/>
                <a:gd name="T31" fmla="*/ 2 h 1232"/>
                <a:gd name="T32" fmla="*/ 0 w 824"/>
                <a:gd name="T33" fmla="*/ 3 h 1232"/>
                <a:gd name="T34" fmla="*/ 1 w 824"/>
                <a:gd name="T35" fmla="*/ 3 h 1232"/>
                <a:gd name="T36" fmla="*/ 1 w 824"/>
                <a:gd name="T37" fmla="*/ 3 h 1232"/>
                <a:gd name="T38" fmla="*/ 1 w 824"/>
                <a:gd name="T39" fmla="*/ 3 h 1232"/>
                <a:gd name="T40" fmla="*/ 1 w 824"/>
                <a:gd name="T41" fmla="*/ 3 h 1232"/>
                <a:gd name="T42" fmla="*/ 1 w 824"/>
                <a:gd name="T43" fmla="*/ 2 h 1232"/>
                <a:gd name="T44" fmla="*/ 1 w 824"/>
                <a:gd name="T45" fmla="*/ 2 h 1232"/>
                <a:gd name="T46" fmla="*/ 1 w 824"/>
                <a:gd name="T47" fmla="*/ 2 h 1232"/>
                <a:gd name="T48" fmla="*/ 1 w 824"/>
                <a:gd name="T49" fmla="*/ 1 h 1232"/>
                <a:gd name="T50" fmla="*/ 1 w 824"/>
                <a:gd name="T51" fmla="*/ 1 h 1232"/>
                <a:gd name="T52" fmla="*/ 1 w 824"/>
                <a:gd name="T53" fmla="*/ 1 h 1232"/>
                <a:gd name="T54" fmla="*/ 2 w 824"/>
                <a:gd name="T55" fmla="*/ 1 h 1232"/>
                <a:gd name="T56" fmla="*/ 2 w 824"/>
                <a:gd name="T57" fmla="*/ 1 h 1232"/>
                <a:gd name="T58" fmla="*/ 2 w 824"/>
                <a:gd name="T59" fmla="*/ 1 h 1232"/>
                <a:gd name="T60" fmla="*/ 2 w 824"/>
                <a:gd name="T61" fmla="*/ 1 h 1232"/>
                <a:gd name="T62" fmla="*/ 2 w 824"/>
                <a:gd name="T63" fmla="*/ 1 h 1232"/>
                <a:gd name="T64" fmla="*/ 2 w 824"/>
                <a:gd name="T65" fmla="*/ 1 h 1232"/>
                <a:gd name="T66" fmla="*/ 2 w 824"/>
                <a:gd name="T67" fmla="*/ 1 h 1232"/>
                <a:gd name="T68" fmla="*/ 2 w 824"/>
                <a:gd name="T69" fmla="*/ 1 h 1232"/>
                <a:gd name="T70" fmla="*/ 2 w 824"/>
                <a:gd name="T71" fmla="*/ 1 h 1232"/>
                <a:gd name="T72" fmla="*/ 2 w 824"/>
                <a:gd name="T73" fmla="*/ 1 h 1232"/>
                <a:gd name="T74" fmla="*/ 2 w 824"/>
                <a:gd name="T75" fmla="*/ 1 h 1232"/>
                <a:gd name="T76" fmla="*/ 2 w 824"/>
                <a:gd name="T77" fmla="*/ 1 h 1232"/>
                <a:gd name="T78" fmla="*/ 2 w 824"/>
                <a:gd name="T79" fmla="*/ 1 h 12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24"/>
                <a:gd name="T121" fmla="*/ 0 h 1232"/>
                <a:gd name="T122" fmla="*/ 824 w 824"/>
                <a:gd name="T123" fmla="*/ 1232 h 123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24" h="1232">
                  <a:moveTo>
                    <a:pt x="552" y="0"/>
                  </a:moveTo>
                  <a:lnTo>
                    <a:pt x="519" y="17"/>
                  </a:lnTo>
                  <a:lnTo>
                    <a:pt x="493" y="80"/>
                  </a:lnTo>
                  <a:lnTo>
                    <a:pt x="386" y="176"/>
                  </a:lnTo>
                  <a:lnTo>
                    <a:pt x="327" y="237"/>
                  </a:lnTo>
                  <a:lnTo>
                    <a:pt x="273" y="269"/>
                  </a:lnTo>
                  <a:lnTo>
                    <a:pt x="277" y="237"/>
                  </a:lnTo>
                  <a:lnTo>
                    <a:pt x="345" y="194"/>
                  </a:lnTo>
                  <a:lnTo>
                    <a:pt x="310" y="176"/>
                  </a:lnTo>
                  <a:lnTo>
                    <a:pt x="231" y="241"/>
                  </a:lnTo>
                  <a:lnTo>
                    <a:pt x="227" y="330"/>
                  </a:lnTo>
                  <a:lnTo>
                    <a:pt x="185" y="381"/>
                  </a:lnTo>
                  <a:lnTo>
                    <a:pt x="197" y="413"/>
                  </a:lnTo>
                  <a:lnTo>
                    <a:pt x="164" y="469"/>
                  </a:lnTo>
                  <a:lnTo>
                    <a:pt x="189" y="477"/>
                  </a:lnTo>
                  <a:lnTo>
                    <a:pt x="189" y="537"/>
                  </a:lnTo>
                  <a:lnTo>
                    <a:pt x="143" y="558"/>
                  </a:lnTo>
                  <a:lnTo>
                    <a:pt x="118" y="515"/>
                  </a:lnTo>
                  <a:lnTo>
                    <a:pt x="126" y="477"/>
                  </a:lnTo>
                  <a:lnTo>
                    <a:pt x="126" y="431"/>
                  </a:lnTo>
                  <a:lnTo>
                    <a:pt x="101" y="411"/>
                  </a:lnTo>
                  <a:lnTo>
                    <a:pt x="59" y="449"/>
                  </a:lnTo>
                  <a:lnTo>
                    <a:pt x="85" y="495"/>
                  </a:lnTo>
                  <a:lnTo>
                    <a:pt x="55" y="537"/>
                  </a:lnTo>
                  <a:lnTo>
                    <a:pt x="59" y="558"/>
                  </a:lnTo>
                  <a:lnTo>
                    <a:pt x="101" y="520"/>
                  </a:lnTo>
                  <a:lnTo>
                    <a:pt x="110" y="580"/>
                  </a:lnTo>
                  <a:lnTo>
                    <a:pt x="113" y="626"/>
                  </a:lnTo>
                  <a:lnTo>
                    <a:pt x="93" y="677"/>
                  </a:lnTo>
                  <a:lnTo>
                    <a:pt x="55" y="787"/>
                  </a:lnTo>
                  <a:lnTo>
                    <a:pt x="46" y="859"/>
                  </a:lnTo>
                  <a:lnTo>
                    <a:pt x="51" y="897"/>
                  </a:lnTo>
                  <a:lnTo>
                    <a:pt x="21" y="939"/>
                  </a:lnTo>
                  <a:lnTo>
                    <a:pt x="0" y="1083"/>
                  </a:lnTo>
                  <a:lnTo>
                    <a:pt x="13" y="1134"/>
                  </a:lnTo>
                  <a:lnTo>
                    <a:pt x="38" y="1164"/>
                  </a:lnTo>
                  <a:lnTo>
                    <a:pt x="29" y="1189"/>
                  </a:lnTo>
                  <a:lnTo>
                    <a:pt x="64" y="1232"/>
                  </a:lnTo>
                  <a:lnTo>
                    <a:pt x="147" y="1232"/>
                  </a:lnTo>
                  <a:lnTo>
                    <a:pt x="143" y="1197"/>
                  </a:lnTo>
                  <a:lnTo>
                    <a:pt x="81" y="1151"/>
                  </a:lnTo>
                  <a:lnTo>
                    <a:pt x="55" y="1070"/>
                  </a:lnTo>
                  <a:lnTo>
                    <a:pt x="72" y="926"/>
                  </a:lnTo>
                  <a:lnTo>
                    <a:pt x="93" y="868"/>
                  </a:lnTo>
                  <a:lnTo>
                    <a:pt x="93" y="803"/>
                  </a:lnTo>
                  <a:lnTo>
                    <a:pt x="113" y="737"/>
                  </a:lnTo>
                  <a:lnTo>
                    <a:pt x="147" y="601"/>
                  </a:lnTo>
                  <a:lnTo>
                    <a:pt x="181" y="575"/>
                  </a:lnTo>
                  <a:lnTo>
                    <a:pt x="231" y="487"/>
                  </a:lnTo>
                  <a:lnTo>
                    <a:pt x="240" y="411"/>
                  </a:lnTo>
                  <a:lnTo>
                    <a:pt x="256" y="368"/>
                  </a:lnTo>
                  <a:lnTo>
                    <a:pt x="315" y="320"/>
                  </a:lnTo>
                  <a:lnTo>
                    <a:pt x="369" y="262"/>
                  </a:lnTo>
                  <a:lnTo>
                    <a:pt x="428" y="186"/>
                  </a:lnTo>
                  <a:lnTo>
                    <a:pt x="497" y="125"/>
                  </a:lnTo>
                  <a:lnTo>
                    <a:pt x="531" y="105"/>
                  </a:lnTo>
                  <a:lnTo>
                    <a:pt x="593" y="139"/>
                  </a:lnTo>
                  <a:lnTo>
                    <a:pt x="640" y="156"/>
                  </a:lnTo>
                  <a:lnTo>
                    <a:pt x="679" y="186"/>
                  </a:lnTo>
                  <a:lnTo>
                    <a:pt x="736" y="211"/>
                  </a:lnTo>
                  <a:lnTo>
                    <a:pt x="754" y="249"/>
                  </a:lnTo>
                  <a:lnTo>
                    <a:pt x="754" y="211"/>
                  </a:lnTo>
                  <a:lnTo>
                    <a:pt x="782" y="207"/>
                  </a:lnTo>
                  <a:lnTo>
                    <a:pt x="803" y="254"/>
                  </a:lnTo>
                  <a:lnTo>
                    <a:pt x="824" y="241"/>
                  </a:lnTo>
                  <a:lnTo>
                    <a:pt x="775" y="194"/>
                  </a:lnTo>
                  <a:lnTo>
                    <a:pt x="754" y="172"/>
                  </a:lnTo>
                  <a:lnTo>
                    <a:pt x="690" y="139"/>
                  </a:lnTo>
                  <a:lnTo>
                    <a:pt x="698" y="118"/>
                  </a:lnTo>
                  <a:lnTo>
                    <a:pt x="744" y="156"/>
                  </a:lnTo>
                  <a:lnTo>
                    <a:pt x="744" y="131"/>
                  </a:lnTo>
                  <a:lnTo>
                    <a:pt x="698" y="105"/>
                  </a:lnTo>
                  <a:lnTo>
                    <a:pt x="724" y="76"/>
                  </a:lnTo>
                  <a:lnTo>
                    <a:pt x="703" y="67"/>
                  </a:lnTo>
                  <a:lnTo>
                    <a:pt x="665" y="97"/>
                  </a:lnTo>
                  <a:lnTo>
                    <a:pt x="619" y="114"/>
                  </a:lnTo>
                  <a:lnTo>
                    <a:pt x="593" y="114"/>
                  </a:lnTo>
                  <a:lnTo>
                    <a:pt x="552" y="101"/>
                  </a:lnTo>
                  <a:lnTo>
                    <a:pt x="522" y="80"/>
                  </a:lnTo>
                  <a:lnTo>
                    <a:pt x="535" y="32"/>
                  </a:lnTo>
                  <a:lnTo>
                    <a:pt x="552" y="0"/>
                  </a:lnTo>
                  <a:close/>
                </a:path>
              </a:pathLst>
            </a:custGeom>
            <a:solidFill>
              <a:srgbClr val="2D0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1" name="Freeform 133">
              <a:extLst>
                <a:ext uri="{FF2B5EF4-FFF2-40B4-BE49-F238E27FC236}">
                  <a16:creationId xmlns:a16="http://schemas.microsoft.com/office/drawing/2014/main" id="{22E65E43-852C-4C28-827D-F8D5E150C225}"/>
                </a:ext>
              </a:extLst>
            </p:cNvPr>
            <p:cNvSpPr>
              <a:spLocks/>
            </p:cNvSpPr>
            <p:nvPr/>
          </p:nvSpPr>
          <p:spPr bwMode="auto">
            <a:xfrm>
              <a:off x="3743" y="2814"/>
              <a:ext cx="215" cy="449"/>
            </a:xfrm>
            <a:custGeom>
              <a:avLst/>
              <a:gdLst>
                <a:gd name="T0" fmla="*/ 1 w 430"/>
                <a:gd name="T1" fmla="*/ 1 h 898"/>
                <a:gd name="T2" fmla="*/ 1 w 430"/>
                <a:gd name="T3" fmla="*/ 1 h 898"/>
                <a:gd name="T4" fmla="*/ 1 w 430"/>
                <a:gd name="T5" fmla="*/ 1 h 898"/>
                <a:gd name="T6" fmla="*/ 1 w 430"/>
                <a:gd name="T7" fmla="*/ 1 h 898"/>
                <a:gd name="T8" fmla="*/ 1 w 430"/>
                <a:gd name="T9" fmla="*/ 1 h 898"/>
                <a:gd name="T10" fmla="*/ 1 w 430"/>
                <a:gd name="T11" fmla="*/ 1 h 898"/>
                <a:gd name="T12" fmla="*/ 1 w 430"/>
                <a:gd name="T13" fmla="*/ 1 h 898"/>
                <a:gd name="T14" fmla="*/ 1 w 430"/>
                <a:gd name="T15" fmla="*/ 1 h 898"/>
                <a:gd name="T16" fmla="*/ 1 w 430"/>
                <a:gd name="T17" fmla="*/ 1 h 898"/>
                <a:gd name="T18" fmla="*/ 1 w 430"/>
                <a:gd name="T19" fmla="*/ 2 h 898"/>
                <a:gd name="T20" fmla="*/ 1 w 430"/>
                <a:gd name="T21" fmla="*/ 2 h 898"/>
                <a:gd name="T22" fmla="*/ 1 w 430"/>
                <a:gd name="T23" fmla="*/ 2 h 898"/>
                <a:gd name="T24" fmla="*/ 1 w 430"/>
                <a:gd name="T25" fmla="*/ 2 h 898"/>
                <a:gd name="T26" fmla="*/ 1 w 430"/>
                <a:gd name="T27" fmla="*/ 2 h 898"/>
                <a:gd name="T28" fmla="*/ 1 w 430"/>
                <a:gd name="T29" fmla="*/ 2 h 898"/>
                <a:gd name="T30" fmla="*/ 1 w 430"/>
                <a:gd name="T31" fmla="*/ 2 h 898"/>
                <a:gd name="T32" fmla="*/ 1 w 430"/>
                <a:gd name="T33" fmla="*/ 2 h 898"/>
                <a:gd name="T34" fmla="*/ 1 w 430"/>
                <a:gd name="T35" fmla="*/ 2 h 898"/>
                <a:gd name="T36" fmla="*/ 1 w 430"/>
                <a:gd name="T37" fmla="*/ 2 h 898"/>
                <a:gd name="T38" fmla="*/ 1 w 430"/>
                <a:gd name="T39" fmla="*/ 1 h 898"/>
                <a:gd name="T40" fmla="*/ 1 w 430"/>
                <a:gd name="T41" fmla="*/ 2 h 898"/>
                <a:gd name="T42" fmla="*/ 1 w 430"/>
                <a:gd name="T43" fmla="*/ 2 h 898"/>
                <a:gd name="T44" fmla="*/ 1 w 430"/>
                <a:gd name="T45" fmla="*/ 2 h 898"/>
                <a:gd name="T46" fmla="*/ 1 w 430"/>
                <a:gd name="T47" fmla="*/ 2 h 898"/>
                <a:gd name="T48" fmla="*/ 1 w 430"/>
                <a:gd name="T49" fmla="*/ 2 h 898"/>
                <a:gd name="T50" fmla="*/ 1 w 430"/>
                <a:gd name="T51" fmla="*/ 1 h 898"/>
                <a:gd name="T52" fmla="*/ 1 w 430"/>
                <a:gd name="T53" fmla="*/ 1 h 898"/>
                <a:gd name="T54" fmla="*/ 1 w 430"/>
                <a:gd name="T55" fmla="*/ 1 h 898"/>
                <a:gd name="T56" fmla="*/ 1 w 430"/>
                <a:gd name="T57" fmla="*/ 1 h 898"/>
                <a:gd name="T58" fmla="*/ 1 w 430"/>
                <a:gd name="T59" fmla="*/ 1 h 898"/>
                <a:gd name="T60" fmla="*/ 1 w 430"/>
                <a:gd name="T61" fmla="*/ 1 h 898"/>
                <a:gd name="T62" fmla="*/ 1 w 430"/>
                <a:gd name="T63" fmla="*/ 1 h 898"/>
                <a:gd name="T64" fmla="*/ 1 w 430"/>
                <a:gd name="T65" fmla="*/ 1 h 898"/>
                <a:gd name="T66" fmla="*/ 0 w 430"/>
                <a:gd name="T67" fmla="*/ 1 h 898"/>
                <a:gd name="T68" fmla="*/ 1 w 430"/>
                <a:gd name="T69" fmla="*/ 1 h 898"/>
                <a:gd name="T70" fmla="*/ 1 w 430"/>
                <a:gd name="T71" fmla="*/ 1 h 898"/>
                <a:gd name="T72" fmla="*/ 1 w 430"/>
                <a:gd name="T73" fmla="*/ 0 h 89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30"/>
                <a:gd name="T112" fmla="*/ 0 h 898"/>
                <a:gd name="T113" fmla="*/ 430 w 430"/>
                <a:gd name="T114" fmla="*/ 898 h 89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30" h="898">
                  <a:moveTo>
                    <a:pt x="240" y="0"/>
                  </a:moveTo>
                  <a:lnTo>
                    <a:pt x="213" y="55"/>
                  </a:lnTo>
                  <a:lnTo>
                    <a:pt x="213" y="111"/>
                  </a:lnTo>
                  <a:lnTo>
                    <a:pt x="236" y="142"/>
                  </a:lnTo>
                  <a:lnTo>
                    <a:pt x="258" y="151"/>
                  </a:lnTo>
                  <a:lnTo>
                    <a:pt x="317" y="128"/>
                  </a:lnTo>
                  <a:lnTo>
                    <a:pt x="326" y="197"/>
                  </a:lnTo>
                  <a:lnTo>
                    <a:pt x="344" y="265"/>
                  </a:lnTo>
                  <a:lnTo>
                    <a:pt x="385" y="293"/>
                  </a:lnTo>
                  <a:lnTo>
                    <a:pt x="430" y="330"/>
                  </a:lnTo>
                  <a:lnTo>
                    <a:pt x="394" y="325"/>
                  </a:lnTo>
                  <a:lnTo>
                    <a:pt x="362" y="302"/>
                  </a:lnTo>
                  <a:lnTo>
                    <a:pt x="362" y="320"/>
                  </a:lnTo>
                  <a:lnTo>
                    <a:pt x="403" y="353"/>
                  </a:lnTo>
                  <a:lnTo>
                    <a:pt x="403" y="388"/>
                  </a:lnTo>
                  <a:lnTo>
                    <a:pt x="358" y="353"/>
                  </a:lnTo>
                  <a:lnTo>
                    <a:pt x="385" y="407"/>
                  </a:lnTo>
                  <a:lnTo>
                    <a:pt x="380" y="457"/>
                  </a:lnTo>
                  <a:lnTo>
                    <a:pt x="362" y="498"/>
                  </a:lnTo>
                  <a:lnTo>
                    <a:pt x="344" y="576"/>
                  </a:lnTo>
                  <a:lnTo>
                    <a:pt x="371" y="581"/>
                  </a:lnTo>
                  <a:lnTo>
                    <a:pt x="408" y="581"/>
                  </a:lnTo>
                  <a:lnTo>
                    <a:pt x="389" y="622"/>
                  </a:lnTo>
                  <a:lnTo>
                    <a:pt x="375" y="690"/>
                  </a:lnTo>
                  <a:lnTo>
                    <a:pt x="383" y="759"/>
                  </a:lnTo>
                  <a:lnTo>
                    <a:pt x="405" y="870"/>
                  </a:lnTo>
                  <a:lnTo>
                    <a:pt x="366" y="836"/>
                  </a:lnTo>
                  <a:lnTo>
                    <a:pt x="344" y="845"/>
                  </a:lnTo>
                  <a:lnTo>
                    <a:pt x="334" y="898"/>
                  </a:lnTo>
                  <a:lnTo>
                    <a:pt x="307" y="787"/>
                  </a:lnTo>
                  <a:lnTo>
                    <a:pt x="296" y="726"/>
                  </a:lnTo>
                  <a:lnTo>
                    <a:pt x="290" y="667"/>
                  </a:lnTo>
                  <a:lnTo>
                    <a:pt x="326" y="648"/>
                  </a:lnTo>
                  <a:lnTo>
                    <a:pt x="349" y="672"/>
                  </a:lnTo>
                  <a:lnTo>
                    <a:pt x="354" y="625"/>
                  </a:lnTo>
                  <a:lnTo>
                    <a:pt x="331" y="613"/>
                  </a:lnTo>
                  <a:lnTo>
                    <a:pt x="290" y="635"/>
                  </a:lnTo>
                  <a:lnTo>
                    <a:pt x="286" y="613"/>
                  </a:lnTo>
                  <a:lnTo>
                    <a:pt x="303" y="562"/>
                  </a:lnTo>
                  <a:lnTo>
                    <a:pt x="321" y="498"/>
                  </a:lnTo>
                  <a:lnTo>
                    <a:pt x="286" y="571"/>
                  </a:lnTo>
                  <a:lnTo>
                    <a:pt x="249" y="608"/>
                  </a:lnTo>
                  <a:lnTo>
                    <a:pt x="213" y="672"/>
                  </a:lnTo>
                  <a:lnTo>
                    <a:pt x="204" y="744"/>
                  </a:lnTo>
                  <a:lnTo>
                    <a:pt x="198" y="814"/>
                  </a:lnTo>
                  <a:lnTo>
                    <a:pt x="168" y="864"/>
                  </a:lnTo>
                  <a:lnTo>
                    <a:pt x="128" y="853"/>
                  </a:lnTo>
                  <a:lnTo>
                    <a:pt x="135" y="762"/>
                  </a:lnTo>
                  <a:lnTo>
                    <a:pt x="138" y="655"/>
                  </a:lnTo>
                  <a:lnTo>
                    <a:pt x="135" y="602"/>
                  </a:lnTo>
                  <a:lnTo>
                    <a:pt x="176" y="567"/>
                  </a:lnTo>
                  <a:lnTo>
                    <a:pt x="222" y="494"/>
                  </a:lnTo>
                  <a:lnTo>
                    <a:pt x="253" y="425"/>
                  </a:lnTo>
                  <a:lnTo>
                    <a:pt x="231" y="343"/>
                  </a:lnTo>
                  <a:lnTo>
                    <a:pt x="208" y="256"/>
                  </a:lnTo>
                  <a:lnTo>
                    <a:pt x="195" y="183"/>
                  </a:lnTo>
                  <a:lnTo>
                    <a:pt x="195" y="114"/>
                  </a:lnTo>
                  <a:lnTo>
                    <a:pt x="213" y="32"/>
                  </a:lnTo>
                  <a:lnTo>
                    <a:pt x="181" y="51"/>
                  </a:lnTo>
                  <a:lnTo>
                    <a:pt x="131" y="151"/>
                  </a:lnTo>
                  <a:lnTo>
                    <a:pt x="136" y="88"/>
                  </a:lnTo>
                  <a:lnTo>
                    <a:pt x="105" y="114"/>
                  </a:lnTo>
                  <a:lnTo>
                    <a:pt x="91" y="197"/>
                  </a:lnTo>
                  <a:lnTo>
                    <a:pt x="96" y="79"/>
                  </a:lnTo>
                  <a:lnTo>
                    <a:pt x="59" y="119"/>
                  </a:lnTo>
                  <a:lnTo>
                    <a:pt x="37" y="197"/>
                  </a:lnTo>
                  <a:lnTo>
                    <a:pt x="32" y="142"/>
                  </a:lnTo>
                  <a:lnTo>
                    <a:pt x="0" y="201"/>
                  </a:lnTo>
                  <a:lnTo>
                    <a:pt x="32" y="128"/>
                  </a:lnTo>
                  <a:lnTo>
                    <a:pt x="82" y="51"/>
                  </a:lnTo>
                  <a:lnTo>
                    <a:pt x="136" y="14"/>
                  </a:lnTo>
                  <a:lnTo>
                    <a:pt x="122" y="51"/>
                  </a:lnTo>
                  <a:lnTo>
                    <a:pt x="181" y="19"/>
                  </a:lnTo>
                  <a:lnTo>
                    <a:pt x="240" y="0"/>
                  </a:lnTo>
                  <a:close/>
                </a:path>
              </a:pathLst>
            </a:custGeom>
            <a:solidFill>
              <a:srgbClr val="2D0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2" name="Freeform 134">
              <a:extLst>
                <a:ext uri="{FF2B5EF4-FFF2-40B4-BE49-F238E27FC236}">
                  <a16:creationId xmlns:a16="http://schemas.microsoft.com/office/drawing/2014/main" id="{091F5DDE-B900-4088-A06B-BA23681D7F7E}"/>
                </a:ext>
              </a:extLst>
            </p:cNvPr>
            <p:cNvSpPr>
              <a:spLocks/>
            </p:cNvSpPr>
            <p:nvPr/>
          </p:nvSpPr>
          <p:spPr bwMode="auto">
            <a:xfrm>
              <a:off x="4001" y="2785"/>
              <a:ext cx="45" cy="50"/>
            </a:xfrm>
            <a:custGeom>
              <a:avLst/>
              <a:gdLst>
                <a:gd name="T0" fmla="*/ 0 w 91"/>
                <a:gd name="T1" fmla="*/ 0 h 101"/>
                <a:gd name="T2" fmla="*/ 0 w 91"/>
                <a:gd name="T3" fmla="*/ 0 h 101"/>
                <a:gd name="T4" fmla="*/ 0 w 91"/>
                <a:gd name="T5" fmla="*/ 0 h 101"/>
                <a:gd name="T6" fmla="*/ 0 w 91"/>
                <a:gd name="T7" fmla="*/ 0 h 101"/>
                <a:gd name="T8" fmla="*/ 0 w 91"/>
                <a:gd name="T9" fmla="*/ 0 h 101"/>
                <a:gd name="T10" fmla="*/ 0 w 91"/>
                <a:gd name="T11" fmla="*/ 0 h 101"/>
                <a:gd name="T12" fmla="*/ 0 w 91"/>
                <a:gd name="T13" fmla="*/ 0 h 101"/>
                <a:gd name="T14" fmla="*/ 0 60000 65536"/>
                <a:gd name="T15" fmla="*/ 0 60000 65536"/>
                <a:gd name="T16" fmla="*/ 0 60000 65536"/>
                <a:gd name="T17" fmla="*/ 0 60000 65536"/>
                <a:gd name="T18" fmla="*/ 0 60000 65536"/>
                <a:gd name="T19" fmla="*/ 0 60000 65536"/>
                <a:gd name="T20" fmla="*/ 0 60000 65536"/>
                <a:gd name="T21" fmla="*/ 0 w 91"/>
                <a:gd name="T22" fmla="*/ 0 h 101"/>
                <a:gd name="T23" fmla="*/ 91 w 91"/>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 h="101">
                  <a:moveTo>
                    <a:pt x="45" y="0"/>
                  </a:moveTo>
                  <a:lnTo>
                    <a:pt x="0" y="59"/>
                  </a:lnTo>
                  <a:lnTo>
                    <a:pt x="23" y="101"/>
                  </a:lnTo>
                  <a:lnTo>
                    <a:pt x="45" y="55"/>
                  </a:lnTo>
                  <a:lnTo>
                    <a:pt x="68" y="24"/>
                  </a:lnTo>
                  <a:lnTo>
                    <a:pt x="91" y="5"/>
                  </a:lnTo>
                  <a:lnTo>
                    <a:pt x="45" y="0"/>
                  </a:lnTo>
                  <a:close/>
                </a:path>
              </a:pathLst>
            </a:custGeom>
            <a:solidFill>
              <a:srgbClr val="4428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3" name="Freeform 135">
              <a:extLst>
                <a:ext uri="{FF2B5EF4-FFF2-40B4-BE49-F238E27FC236}">
                  <a16:creationId xmlns:a16="http://schemas.microsoft.com/office/drawing/2014/main" id="{3438C9F5-B440-44F7-891A-AD8485076618}"/>
                </a:ext>
              </a:extLst>
            </p:cNvPr>
            <p:cNvSpPr>
              <a:spLocks/>
            </p:cNvSpPr>
            <p:nvPr/>
          </p:nvSpPr>
          <p:spPr bwMode="auto">
            <a:xfrm>
              <a:off x="3865" y="2739"/>
              <a:ext cx="154" cy="66"/>
            </a:xfrm>
            <a:custGeom>
              <a:avLst/>
              <a:gdLst>
                <a:gd name="T0" fmla="*/ 0 w 308"/>
                <a:gd name="T1" fmla="*/ 1 h 132"/>
                <a:gd name="T2" fmla="*/ 1 w 308"/>
                <a:gd name="T3" fmla="*/ 1 h 132"/>
                <a:gd name="T4" fmla="*/ 1 w 308"/>
                <a:gd name="T5" fmla="*/ 1 h 132"/>
                <a:gd name="T6" fmla="*/ 1 w 308"/>
                <a:gd name="T7" fmla="*/ 0 h 132"/>
                <a:gd name="T8" fmla="*/ 1 w 308"/>
                <a:gd name="T9" fmla="*/ 1 h 132"/>
                <a:gd name="T10" fmla="*/ 1 w 308"/>
                <a:gd name="T11" fmla="*/ 1 h 132"/>
                <a:gd name="T12" fmla="*/ 1 w 308"/>
                <a:gd name="T13" fmla="*/ 1 h 132"/>
                <a:gd name="T14" fmla="*/ 1 w 308"/>
                <a:gd name="T15" fmla="*/ 1 h 132"/>
                <a:gd name="T16" fmla="*/ 1 w 308"/>
                <a:gd name="T17" fmla="*/ 1 h 132"/>
                <a:gd name="T18" fmla="*/ 0 w 308"/>
                <a:gd name="T19" fmla="*/ 1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
                <a:gd name="T31" fmla="*/ 0 h 132"/>
                <a:gd name="T32" fmla="*/ 308 w 308"/>
                <a:gd name="T33" fmla="*/ 132 h 1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 h="132">
                  <a:moveTo>
                    <a:pt x="0" y="104"/>
                  </a:moveTo>
                  <a:lnTo>
                    <a:pt x="68" y="58"/>
                  </a:lnTo>
                  <a:lnTo>
                    <a:pt x="157" y="11"/>
                  </a:lnTo>
                  <a:lnTo>
                    <a:pt x="222" y="0"/>
                  </a:lnTo>
                  <a:lnTo>
                    <a:pt x="308" y="8"/>
                  </a:lnTo>
                  <a:lnTo>
                    <a:pt x="290" y="35"/>
                  </a:lnTo>
                  <a:lnTo>
                    <a:pt x="222" y="35"/>
                  </a:lnTo>
                  <a:lnTo>
                    <a:pt x="150" y="104"/>
                  </a:lnTo>
                  <a:lnTo>
                    <a:pt x="59" y="132"/>
                  </a:lnTo>
                  <a:lnTo>
                    <a:pt x="0" y="104"/>
                  </a:lnTo>
                  <a:close/>
                </a:path>
              </a:pathLst>
            </a:custGeom>
            <a:solidFill>
              <a:srgbClr val="4428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4" name="Freeform 136">
              <a:extLst>
                <a:ext uri="{FF2B5EF4-FFF2-40B4-BE49-F238E27FC236}">
                  <a16:creationId xmlns:a16="http://schemas.microsoft.com/office/drawing/2014/main" id="{D7474EE3-FA35-4CDB-B670-C1D562EF0A79}"/>
                </a:ext>
              </a:extLst>
            </p:cNvPr>
            <p:cNvSpPr>
              <a:spLocks/>
            </p:cNvSpPr>
            <p:nvPr/>
          </p:nvSpPr>
          <p:spPr bwMode="auto">
            <a:xfrm>
              <a:off x="4742" y="2813"/>
              <a:ext cx="18" cy="22"/>
            </a:xfrm>
            <a:custGeom>
              <a:avLst/>
              <a:gdLst>
                <a:gd name="T0" fmla="*/ 0 w 36"/>
                <a:gd name="T1" fmla="*/ 0 h 45"/>
                <a:gd name="T2" fmla="*/ 1 w 36"/>
                <a:gd name="T3" fmla="*/ 0 h 45"/>
                <a:gd name="T4" fmla="*/ 1 w 36"/>
                <a:gd name="T5" fmla="*/ 0 h 45"/>
                <a:gd name="T6" fmla="*/ 1 w 36"/>
                <a:gd name="T7" fmla="*/ 0 h 45"/>
                <a:gd name="T8" fmla="*/ 1 w 36"/>
                <a:gd name="T9" fmla="*/ 0 h 45"/>
                <a:gd name="T10" fmla="*/ 0 w 36"/>
                <a:gd name="T11" fmla="*/ 0 h 45"/>
                <a:gd name="T12" fmla="*/ 0 60000 65536"/>
                <a:gd name="T13" fmla="*/ 0 60000 65536"/>
                <a:gd name="T14" fmla="*/ 0 60000 65536"/>
                <a:gd name="T15" fmla="*/ 0 60000 65536"/>
                <a:gd name="T16" fmla="*/ 0 60000 65536"/>
                <a:gd name="T17" fmla="*/ 0 60000 65536"/>
                <a:gd name="T18" fmla="*/ 0 w 36"/>
                <a:gd name="T19" fmla="*/ 0 h 45"/>
                <a:gd name="T20" fmla="*/ 36 w 36"/>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36" h="45">
                  <a:moveTo>
                    <a:pt x="0" y="22"/>
                  </a:moveTo>
                  <a:lnTo>
                    <a:pt x="3" y="0"/>
                  </a:lnTo>
                  <a:lnTo>
                    <a:pt x="36" y="0"/>
                  </a:lnTo>
                  <a:lnTo>
                    <a:pt x="36" y="29"/>
                  </a:lnTo>
                  <a:lnTo>
                    <a:pt x="25" y="4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5" name="Freeform 137">
              <a:extLst>
                <a:ext uri="{FF2B5EF4-FFF2-40B4-BE49-F238E27FC236}">
                  <a16:creationId xmlns:a16="http://schemas.microsoft.com/office/drawing/2014/main" id="{7865E544-0B12-4052-B12B-AE9506B7B748}"/>
                </a:ext>
              </a:extLst>
            </p:cNvPr>
            <p:cNvSpPr>
              <a:spLocks/>
            </p:cNvSpPr>
            <p:nvPr/>
          </p:nvSpPr>
          <p:spPr bwMode="auto">
            <a:xfrm>
              <a:off x="4362" y="2778"/>
              <a:ext cx="132" cy="175"/>
            </a:xfrm>
            <a:custGeom>
              <a:avLst/>
              <a:gdLst>
                <a:gd name="T0" fmla="*/ 0 w 265"/>
                <a:gd name="T1" fmla="*/ 0 h 350"/>
                <a:gd name="T2" fmla="*/ 0 w 265"/>
                <a:gd name="T3" fmla="*/ 1 h 350"/>
                <a:gd name="T4" fmla="*/ 0 w 265"/>
                <a:gd name="T5" fmla="*/ 1 h 350"/>
                <a:gd name="T6" fmla="*/ 0 w 265"/>
                <a:gd name="T7" fmla="*/ 1 h 350"/>
                <a:gd name="T8" fmla="*/ 0 w 265"/>
                <a:gd name="T9" fmla="*/ 1 h 350"/>
                <a:gd name="T10" fmla="*/ 0 w 265"/>
                <a:gd name="T11" fmla="*/ 1 h 350"/>
                <a:gd name="T12" fmla="*/ 0 w 265"/>
                <a:gd name="T13" fmla="*/ 1 h 350"/>
                <a:gd name="T14" fmla="*/ 0 w 265"/>
                <a:gd name="T15" fmla="*/ 1 h 350"/>
                <a:gd name="T16" fmla="*/ 0 w 265"/>
                <a:gd name="T17" fmla="*/ 1 h 350"/>
                <a:gd name="T18" fmla="*/ 0 w 265"/>
                <a:gd name="T19" fmla="*/ 1 h 350"/>
                <a:gd name="T20" fmla="*/ 0 w 265"/>
                <a:gd name="T21" fmla="*/ 1 h 350"/>
                <a:gd name="T22" fmla="*/ 0 w 265"/>
                <a:gd name="T23" fmla="*/ 1 h 350"/>
                <a:gd name="T24" fmla="*/ 0 w 265"/>
                <a:gd name="T25" fmla="*/ 1 h 350"/>
                <a:gd name="T26" fmla="*/ 0 w 265"/>
                <a:gd name="T27" fmla="*/ 1 h 350"/>
                <a:gd name="T28" fmla="*/ 0 w 265"/>
                <a:gd name="T29" fmla="*/ 1 h 350"/>
                <a:gd name="T30" fmla="*/ 0 w 265"/>
                <a:gd name="T31" fmla="*/ 1 h 350"/>
                <a:gd name="T32" fmla="*/ 0 w 265"/>
                <a:gd name="T33" fmla="*/ 1 h 350"/>
                <a:gd name="T34" fmla="*/ 0 w 265"/>
                <a:gd name="T35" fmla="*/ 1 h 350"/>
                <a:gd name="T36" fmla="*/ 0 w 265"/>
                <a:gd name="T37" fmla="*/ 1 h 350"/>
                <a:gd name="T38" fmla="*/ 0 w 265"/>
                <a:gd name="T39" fmla="*/ 1 h 350"/>
                <a:gd name="T40" fmla="*/ 0 w 265"/>
                <a:gd name="T41" fmla="*/ 0 h 3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65"/>
                <a:gd name="T64" fmla="*/ 0 h 350"/>
                <a:gd name="T65" fmla="*/ 265 w 265"/>
                <a:gd name="T66" fmla="*/ 350 h 3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65" h="350">
                  <a:moveTo>
                    <a:pt x="37" y="0"/>
                  </a:moveTo>
                  <a:lnTo>
                    <a:pt x="77" y="63"/>
                  </a:lnTo>
                  <a:lnTo>
                    <a:pt x="122" y="77"/>
                  </a:lnTo>
                  <a:lnTo>
                    <a:pt x="172" y="72"/>
                  </a:lnTo>
                  <a:lnTo>
                    <a:pt x="243" y="41"/>
                  </a:lnTo>
                  <a:lnTo>
                    <a:pt x="265" y="60"/>
                  </a:lnTo>
                  <a:lnTo>
                    <a:pt x="184" y="132"/>
                  </a:lnTo>
                  <a:lnTo>
                    <a:pt x="162" y="154"/>
                  </a:lnTo>
                  <a:lnTo>
                    <a:pt x="167" y="205"/>
                  </a:lnTo>
                  <a:lnTo>
                    <a:pt x="149" y="254"/>
                  </a:lnTo>
                  <a:lnTo>
                    <a:pt x="135" y="290"/>
                  </a:lnTo>
                  <a:lnTo>
                    <a:pt x="122" y="341"/>
                  </a:lnTo>
                  <a:lnTo>
                    <a:pt x="90" y="350"/>
                  </a:lnTo>
                  <a:lnTo>
                    <a:pt x="117" y="245"/>
                  </a:lnTo>
                  <a:lnTo>
                    <a:pt x="90" y="182"/>
                  </a:lnTo>
                  <a:lnTo>
                    <a:pt x="23" y="136"/>
                  </a:lnTo>
                  <a:lnTo>
                    <a:pt x="5" y="104"/>
                  </a:lnTo>
                  <a:lnTo>
                    <a:pt x="32" y="86"/>
                  </a:lnTo>
                  <a:lnTo>
                    <a:pt x="32" y="55"/>
                  </a:lnTo>
                  <a:lnTo>
                    <a:pt x="0" y="13"/>
                  </a:lnTo>
                  <a:lnTo>
                    <a:pt x="37" y="0"/>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6" name="Freeform 138">
              <a:extLst>
                <a:ext uri="{FF2B5EF4-FFF2-40B4-BE49-F238E27FC236}">
                  <a16:creationId xmlns:a16="http://schemas.microsoft.com/office/drawing/2014/main" id="{65A0BD33-923D-43BE-921A-119D7349E5C0}"/>
                </a:ext>
              </a:extLst>
            </p:cNvPr>
            <p:cNvSpPr>
              <a:spLocks/>
            </p:cNvSpPr>
            <p:nvPr/>
          </p:nvSpPr>
          <p:spPr bwMode="auto">
            <a:xfrm>
              <a:off x="3855" y="2767"/>
              <a:ext cx="200" cy="192"/>
            </a:xfrm>
            <a:custGeom>
              <a:avLst/>
              <a:gdLst>
                <a:gd name="T0" fmla="*/ 1 w 400"/>
                <a:gd name="T1" fmla="*/ 1 h 384"/>
                <a:gd name="T2" fmla="*/ 1 w 400"/>
                <a:gd name="T3" fmla="*/ 1 h 384"/>
                <a:gd name="T4" fmla="*/ 1 w 400"/>
                <a:gd name="T5" fmla="*/ 1 h 384"/>
                <a:gd name="T6" fmla="*/ 1 w 400"/>
                <a:gd name="T7" fmla="*/ 1 h 384"/>
                <a:gd name="T8" fmla="*/ 1 w 400"/>
                <a:gd name="T9" fmla="*/ 1 h 384"/>
                <a:gd name="T10" fmla="*/ 1 w 400"/>
                <a:gd name="T11" fmla="*/ 1 h 384"/>
                <a:gd name="T12" fmla="*/ 1 w 400"/>
                <a:gd name="T13" fmla="*/ 1 h 384"/>
                <a:gd name="T14" fmla="*/ 0 w 400"/>
                <a:gd name="T15" fmla="*/ 1 h 384"/>
                <a:gd name="T16" fmla="*/ 1 w 400"/>
                <a:gd name="T17" fmla="*/ 1 h 384"/>
                <a:gd name="T18" fmla="*/ 1 w 400"/>
                <a:gd name="T19" fmla="*/ 1 h 384"/>
                <a:gd name="T20" fmla="*/ 1 w 400"/>
                <a:gd name="T21" fmla="*/ 1 h 384"/>
                <a:gd name="T22" fmla="*/ 1 w 400"/>
                <a:gd name="T23" fmla="*/ 1 h 384"/>
                <a:gd name="T24" fmla="*/ 1 w 400"/>
                <a:gd name="T25" fmla="*/ 1 h 384"/>
                <a:gd name="T26" fmla="*/ 1 w 400"/>
                <a:gd name="T27" fmla="*/ 1 h 384"/>
                <a:gd name="T28" fmla="*/ 1 w 400"/>
                <a:gd name="T29" fmla="*/ 1 h 384"/>
                <a:gd name="T30" fmla="*/ 1 w 400"/>
                <a:gd name="T31" fmla="*/ 1 h 384"/>
                <a:gd name="T32" fmla="*/ 1 w 400"/>
                <a:gd name="T33" fmla="*/ 1 h 384"/>
                <a:gd name="T34" fmla="*/ 1 w 400"/>
                <a:gd name="T35" fmla="*/ 1 h 384"/>
                <a:gd name="T36" fmla="*/ 1 w 400"/>
                <a:gd name="T37" fmla="*/ 1 h 384"/>
                <a:gd name="T38" fmla="*/ 1 w 400"/>
                <a:gd name="T39" fmla="*/ 1 h 384"/>
                <a:gd name="T40" fmla="*/ 1 w 400"/>
                <a:gd name="T41" fmla="*/ 1 h 384"/>
                <a:gd name="T42" fmla="*/ 1 w 400"/>
                <a:gd name="T43" fmla="*/ 1 h 384"/>
                <a:gd name="T44" fmla="*/ 1 w 400"/>
                <a:gd name="T45" fmla="*/ 0 h 384"/>
                <a:gd name="T46" fmla="*/ 1 w 400"/>
                <a:gd name="T47" fmla="*/ 1 h 38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0"/>
                <a:gd name="T73" fmla="*/ 0 h 384"/>
                <a:gd name="T74" fmla="*/ 400 w 400"/>
                <a:gd name="T75" fmla="*/ 384 h 38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0" h="384">
                  <a:moveTo>
                    <a:pt x="284" y="3"/>
                  </a:moveTo>
                  <a:lnTo>
                    <a:pt x="197" y="53"/>
                  </a:lnTo>
                  <a:lnTo>
                    <a:pt x="140" y="117"/>
                  </a:lnTo>
                  <a:lnTo>
                    <a:pt x="76" y="162"/>
                  </a:lnTo>
                  <a:lnTo>
                    <a:pt x="55" y="136"/>
                  </a:lnTo>
                  <a:lnTo>
                    <a:pt x="99" y="90"/>
                  </a:lnTo>
                  <a:lnTo>
                    <a:pt x="32" y="122"/>
                  </a:lnTo>
                  <a:lnTo>
                    <a:pt x="0" y="171"/>
                  </a:lnTo>
                  <a:lnTo>
                    <a:pt x="14" y="213"/>
                  </a:lnTo>
                  <a:lnTo>
                    <a:pt x="121" y="208"/>
                  </a:lnTo>
                  <a:lnTo>
                    <a:pt x="135" y="262"/>
                  </a:lnTo>
                  <a:lnTo>
                    <a:pt x="144" y="307"/>
                  </a:lnTo>
                  <a:lnTo>
                    <a:pt x="194" y="375"/>
                  </a:lnTo>
                  <a:lnTo>
                    <a:pt x="239" y="384"/>
                  </a:lnTo>
                  <a:lnTo>
                    <a:pt x="220" y="339"/>
                  </a:lnTo>
                  <a:lnTo>
                    <a:pt x="202" y="258"/>
                  </a:lnTo>
                  <a:lnTo>
                    <a:pt x="166" y="181"/>
                  </a:lnTo>
                  <a:lnTo>
                    <a:pt x="216" y="113"/>
                  </a:lnTo>
                  <a:lnTo>
                    <a:pt x="265" y="59"/>
                  </a:lnTo>
                  <a:lnTo>
                    <a:pt x="315" y="31"/>
                  </a:lnTo>
                  <a:lnTo>
                    <a:pt x="400" y="31"/>
                  </a:lnTo>
                  <a:lnTo>
                    <a:pt x="378" y="14"/>
                  </a:lnTo>
                  <a:lnTo>
                    <a:pt x="324" y="0"/>
                  </a:lnTo>
                  <a:lnTo>
                    <a:pt x="284" y="3"/>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7" name="Freeform 139">
              <a:extLst>
                <a:ext uri="{FF2B5EF4-FFF2-40B4-BE49-F238E27FC236}">
                  <a16:creationId xmlns:a16="http://schemas.microsoft.com/office/drawing/2014/main" id="{B88D469B-4E48-419F-9789-00469F314B0F}"/>
                </a:ext>
              </a:extLst>
            </p:cNvPr>
            <p:cNvSpPr>
              <a:spLocks/>
            </p:cNvSpPr>
            <p:nvPr/>
          </p:nvSpPr>
          <p:spPr bwMode="auto">
            <a:xfrm>
              <a:off x="4445" y="2669"/>
              <a:ext cx="206" cy="91"/>
            </a:xfrm>
            <a:custGeom>
              <a:avLst/>
              <a:gdLst>
                <a:gd name="T0" fmla="*/ 1 w 411"/>
                <a:gd name="T1" fmla="*/ 0 h 182"/>
                <a:gd name="T2" fmla="*/ 1 w 411"/>
                <a:gd name="T3" fmla="*/ 1 h 182"/>
                <a:gd name="T4" fmla="*/ 1 w 411"/>
                <a:gd name="T5" fmla="*/ 1 h 182"/>
                <a:gd name="T6" fmla="*/ 1 w 411"/>
                <a:gd name="T7" fmla="*/ 1 h 182"/>
                <a:gd name="T8" fmla="*/ 0 w 411"/>
                <a:gd name="T9" fmla="*/ 1 h 182"/>
                <a:gd name="T10" fmla="*/ 1 w 411"/>
                <a:gd name="T11" fmla="*/ 1 h 182"/>
                <a:gd name="T12" fmla="*/ 1 w 411"/>
                <a:gd name="T13" fmla="*/ 1 h 182"/>
                <a:gd name="T14" fmla="*/ 1 w 411"/>
                <a:gd name="T15" fmla="*/ 1 h 182"/>
                <a:gd name="T16" fmla="*/ 1 w 411"/>
                <a:gd name="T17" fmla="*/ 1 h 182"/>
                <a:gd name="T18" fmla="*/ 1 w 411"/>
                <a:gd name="T19" fmla="*/ 1 h 182"/>
                <a:gd name="T20" fmla="*/ 1 w 411"/>
                <a:gd name="T21" fmla="*/ 1 h 182"/>
                <a:gd name="T22" fmla="*/ 1 w 411"/>
                <a:gd name="T23" fmla="*/ 1 h 182"/>
                <a:gd name="T24" fmla="*/ 1 w 411"/>
                <a:gd name="T25" fmla="*/ 1 h 182"/>
                <a:gd name="T26" fmla="*/ 1 w 411"/>
                <a:gd name="T27" fmla="*/ 1 h 182"/>
                <a:gd name="T28" fmla="*/ 1 w 411"/>
                <a:gd name="T29" fmla="*/ 1 h 182"/>
                <a:gd name="T30" fmla="*/ 1 w 411"/>
                <a:gd name="T31" fmla="*/ 1 h 182"/>
                <a:gd name="T32" fmla="*/ 1 w 411"/>
                <a:gd name="T33" fmla="*/ 0 h 1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11"/>
                <a:gd name="T52" fmla="*/ 0 h 182"/>
                <a:gd name="T53" fmla="*/ 411 w 411"/>
                <a:gd name="T54" fmla="*/ 182 h 1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11" h="182">
                  <a:moveTo>
                    <a:pt x="338" y="0"/>
                  </a:moveTo>
                  <a:lnTo>
                    <a:pt x="284" y="5"/>
                  </a:lnTo>
                  <a:lnTo>
                    <a:pt x="135" y="68"/>
                  </a:lnTo>
                  <a:lnTo>
                    <a:pt x="49" y="123"/>
                  </a:lnTo>
                  <a:lnTo>
                    <a:pt x="0" y="145"/>
                  </a:lnTo>
                  <a:lnTo>
                    <a:pt x="53" y="145"/>
                  </a:lnTo>
                  <a:lnTo>
                    <a:pt x="130" y="119"/>
                  </a:lnTo>
                  <a:lnTo>
                    <a:pt x="125" y="145"/>
                  </a:lnTo>
                  <a:lnTo>
                    <a:pt x="90" y="182"/>
                  </a:lnTo>
                  <a:lnTo>
                    <a:pt x="139" y="173"/>
                  </a:lnTo>
                  <a:lnTo>
                    <a:pt x="175" y="123"/>
                  </a:lnTo>
                  <a:lnTo>
                    <a:pt x="239" y="65"/>
                  </a:lnTo>
                  <a:lnTo>
                    <a:pt x="343" y="37"/>
                  </a:lnTo>
                  <a:lnTo>
                    <a:pt x="379" y="37"/>
                  </a:lnTo>
                  <a:lnTo>
                    <a:pt x="406" y="59"/>
                  </a:lnTo>
                  <a:lnTo>
                    <a:pt x="411" y="18"/>
                  </a:lnTo>
                  <a:lnTo>
                    <a:pt x="338" y="0"/>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8" name="Freeform 140">
              <a:extLst>
                <a:ext uri="{FF2B5EF4-FFF2-40B4-BE49-F238E27FC236}">
                  <a16:creationId xmlns:a16="http://schemas.microsoft.com/office/drawing/2014/main" id="{BA65F21D-E7E5-4DA6-8B1F-516316379293}"/>
                </a:ext>
              </a:extLst>
            </p:cNvPr>
            <p:cNvSpPr>
              <a:spLocks/>
            </p:cNvSpPr>
            <p:nvPr/>
          </p:nvSpPr>
          <p:spPr bwMode="auto">
            <a:xfrm>
              <a:off x="4617" y="2709"/>
              <a:ext cx="59" cy="63"/>
            </a:xfrm>
            <a:custGeom>
              <a:avLst/>
              <a:gdLst>
                <a:gd name="T0" fmla="*/ 0 w 119"/>
                <a:gd name="T1" fmla="*/ 1 h 124"/>
                <a:gd name="T2" fmla="*/ 0 w 119"/>
                <a:gd name="T3" fmla="*/ 1 h 124"/>
                <a:gd name="T4" fmla="*/ 0 w 119"/>
                <a:gd name="T5" fmla="*/ 1 h 124"/>
                <a:gd name="T6" fmla="*/ 0 w 119"/>
                <a:gd name="T7" fmla="*/ 1 h 124"/>
                <a:gd name="T8" fmla="*/ 0 w 119"/>
                <a:gd name="T9" fmla="*/ 1 h 124"/>
                <a:gd name="T10" fmla="*/ 0 w 119"/>
                <a:gd name="T11" fmla="*/ 1 h 124"/>
                <a:gd name="T12" fmla="*/ 0 w 119"/>
                <a:gd name="T13" fmla="*/ 1 h 124"/>
                <a:gd name="T14" fmla="*/ 0 w 119"/>
                <a:gd name="T15" fmla="*/ 0 h 124"/>
                <a:gd name="T16" fmla="*/ 0 w 119"/>
                <a:gd name="T17" fmla="*/ 1 h 1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124"/>
                <a:gd name="T29" fmla="*/ 119 w 119"/>
                <a:gd name="T30" fmla="*/ 124 h 1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124">
                  <a:moveTo>
                    <a:pt x="4" y="51"/>
                  </a:moveTo>
                  <a:lnTo>
                    <a:pt x="0" y="99"/>
                  </a:lnTo>
                  <a:lnTo>
                    <a:pt x="51" y="124"/>
                  </a:lnTo>
                  <a:lnTo>
                    <a:pt x="95" y="111"/>
                  </a:lnTo>
                  <a:lnTo>
                    <a:pt x="119" y="99"/>
                  </a:lnTo>
                  <a:lnTo>
                    <a:pt x="63" y="72"/>
                  </a:lnTo>
                  <a:lnTo>
                    <a:pt x="59" y="34"/>
                  </a:lnTo>
                  <a:lnTo>
                    <a:pt x="33" y="0"/>
                  </a:lnTo>
                  <a:lnTo>
                    <a:pt x="4" y="51"/>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29" name="Freeform 141">
              <a:extLst>
                <a:ext uri="{FF2B5EF4-FFF2-40B4-BE49-F238E27FC236}">
                  <a16:creationId xmlns:a16="http://schemas.microsoft.com/office/drawing/2014/main" id="{F3ED3B98-FE20-4E2A-8B18-0834EB4C81AE}"/>
                </a:ext>
              </a:extLst>
            </p:cNvPr>
            <p:cNvSpPr>
              <a:spLocks/>
            </p:cNvSpPr>
            <p:nvPr/>
          </p:nvSpPr>
          <p:spPr bwMode="auto">
            <a:xfrm>
              <a:off x="3926" y="3003"/>
              <a:ext cx="49" cy="89"/>
            </a:xfrm>
            <a:custGeom>
              <a:avLst/>
              <a:gdLst>
                <a:gd name="T0" fmla="*/ 0 w 99"/>
                <a:gd name="T1" fmla="*/ 1 h 178"/>
                <a:gd name="T2" fmla="*/ 0 w 99"/>
                <a:gd name="T3" fmla="*/ 1 h 178"/>
                <a:gd name="T4" fmla="*/ 0 w 99"/>
                <a:gd name="T5" fmla="*/ 1 h 178"/>
                <a:gd name="T6" fmla="*/ 0 w 99"/>
                <a:gd name="T7" fmla="*/ 1 h 178"/>
                <a:gd name="T8" fmla="*/ 0 w 99"/>
                <a:gd name="T9" fmla="*/ 1 h 178"/>
                <a:gd name="T10" fmla="*/ 0 w 99"/>
                <a:gd name="T11" fmla="*/ 0 h 178"/>
                <a:gd name="T12" fmla="*/ 0 w 99"/>
                <a:gd name="T13" fmla="*/ 1 h 178"/>
                <a:gd name="T14" fmla="*/ 0 w 99"/>
                <a:gd name="T15" fmla="*/ 1 h 178"/>
                <a:gd name="T16" fmla="*/ 0 60000 65536"/>
                <a:gd name="T17" fmla="*/ 0 60000 65536"/>
                <a:gd name="T18" fmla="*/ 0 60000 65536"/>
                <a:gd name="T19" fmla="*/ 0 60000 65536"/>
                <a:gd name="T20" fmla="*/ 0 60000 65536"/>
                <a:gd name="T21" fmla="*/ 0 60000 65536"/>
                <a:gd name="T22" fmla="*/ 0 60000 65536"/>
                <a:gd name="T23" fmla="*/ 0 60000 65536"/>
                <a:gd name="T24" fmla="*/ 0 w 99"/>
                <a:gd name="T25" fmla="*/ 0 h 178"/>
                <a:gd name="T26" fmla="*/ 99 w 99"/>
                <a:gd name="T27" fmla="*/ 178 h 1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 h="178">
                  <a:moveTo>
                    <a:pt x="20" y="55"/>
                  </a:moveTo>
                  <a:lnTo>
                    <a:pt x="0" y="174"/>
                  </a:lnTo>
                  <a:lnTo>
                    <a:pt x="25" y="178"/>
                  </a:lnTo>
                  <a:lnTo>
                    <a:pt x="74" y="129"/>
                  </a:lnTo>
                  <a:lnTo>
                    <a:pt x="99" y="45"/>
                  </a:lnTo>
                  <a:lnTo>
                    <a:pt x="89" y="0"/>
                  </a:lnTo>
                  <a:lnTo>
                    <a:pt x="54" y="10"/>
                  </a:lnTo>
                  <a:lnTo>
                    <a:pt x="20" y="55"/>
                  </a:lnTo>
                  <a:close/>
                </a:path>
              </a:pathLst>
            </a:custGeom>
            <a:solidFill>
              <a:srgbClr val="9942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30" name="Freeform 142">
              <a:extLst>
                <a:ext uri="{FF2B5EF4-FFF2-40B4-BE49-F238E27FC236}">
                  <a16:creationId xmlns:a16="http://schemas.microsoft.com/office/drawing/2014/main" id="{FDB14897-8D23-44BE-AE24-B24951F51C1E}"/>
                </a:ext>
              </a:extLst>
            </p:cNvPr>
            <p:cNvSpPr>
              <a:spLocks/>
            </p:cNvSpPr>
            <p:nvPr/>
          </p:nvSpPr>
          <p:spPr bwMode="auto">
            <a:xfrm>
              <a:off x="4302" y="3209"/>
              <a:ext cx="40" cy="107"/>
            </a:xfrm>
            <a:custGeom>
              <a:avLst/>
              <a:gdLst>
                <a:gd name="T0" fmla="*/ 1 w 80"/>
                <a:gd name="T1" fmla="*/ 0 h 213"/>
                <a:gd name="T2" fmla="*/ 1 w 80"/>
                <a:gd name="T3" fmla="*/ 1 h 213"/>
                <a:gd name="T4" fmla="*/ 0 w 80"/>
                <a:gd name="T5" fmla="*/ 1 h 213"/>
                <a:gd name="T6" fmla="*/ 1 w 80"/>
                <a:gd name="T7" fmla="*/ 1 h 213"/>
                <a:gd name="T8" fmla="*/ 1 w 80"/>
                <a:gd name="T9" fmla="*/ 1 h 213"/>
                <a:gd name="T10" fmla="*/ 1 w 80"/>
                <a:gd name="T11" fmla="*/ 1 h 213"/>
                <a:gd name="T12" fmla="*/ 1 w 80"/>
                <a:gd name="T13" fmla="*/ 1 h 213"/>
                <a:gd name="T14" fmla="*/ 1 w 80"/>
                <a:gd name="T15" fmla="*/ 1 h 213"/>
                <a:gd name="T16" fmla="*/ 1 w 80"/>
                <a:gd name="T17" fmla="*/ 1 h 213"/>
                <a:gd name="T18" fmla="*/ 1 w 80"/>
                <a:gd name="T19" fmla="*/ 1 h 213"/>
                <a:gd name="T20" fmla="*/ 1 w 80"/>
                <a:gd name="T21" fmla="*/ 1 h 213"/>
                <a:gd name="T22" fmla="*/ 1 w 80"/>
                <a:gd name="T23" fmla="*/ 1 h 213"/>
                <a:gd name="T24" fmla="*/ 1 w 80"/>
                <a:gd name="T25" fmla="*/ 0 h 2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213"/>
                <a:gd name="T41" fmla="*/ 80 w 80"/>
                <a:gd name="T42" fmla="*/ 213 h 2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213">
                  <a:moveTo>
                    <a:pt x="24" y="0"/>
                  </a:moveTo>
                  <a:lnTo>
                    <a:pt x="11" y="90"/>
                  </a:lnTo>
                  <a:lnTo>
                    <a:pt x="0" y="154"/>
                  </a:lnTo>
                  <a:lnTo>
                    <a:pt x="15" y="194"/>
                  </a:lnTo>
                  <a:lnTo>
                    <a:pt x="44" y="213"/>
                  </a:lnTo>
                  <a:lnTo>
                    <a:pt x="35" y="179"/>
                  </a:lnTo>
                  <a:lnTo>
                    <a:pt x="65" y="198"/>
                  </a:lnTo>
                  <a:lnTo>
                    <a:pt x="65" y="144"/>
                  </a:lnTo>
                  <a:lnTo>
                    <a:pt x="80" y="20"/>
                  </a:lnTo>
                  <a:lnTo>
                    <a:pt x="50" y="65"/>
                  </a:lnTo>
                  <a:lnTo>
                    <a:pt x="50" y="10"/>
                  </a:lnTo>
                  <a:lnTo>
                    <a:pt x="30" y="65"/>
                  </a:lnTo>
                  <a:lnTo>
                    <a:pt x="24" y="0"/>
                  </a:lnTo>
                  <a:close/>
                </a:path>
              </a:pathLst>
            </a:custGeom>
            <a:solidFill>
              <a:srgbClr val="CE775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31" name="Freeform 143">
              <a:extLst>
                <a:ext uri="{FF2B5EF4-FFF2-40B4-BE49-F238E27FC236}">
                  <a16:creationId xmlns:a16="http://schemas.microsoft.com/office/drawing/2014/main" id="{D6247C40-DD70-4155-8A90-3F299F302EC8}"/>
                </a:ext>
              </a:extLst>
            </p:cNvPr>
            <p:cNvSpPr>
              <a:spLocks/>
            </p:cNvSpPr>
            <p:nvPr/>
          </p:nvSpPr>
          <p:spPr bwMode="auto">
            <a:xfrm>
              <a:off x="4317" y="2731"/>
              <a:ext cx="35" cy="14"/>
            </a:xfrm>
            <a:custGeom>
              <a:avLst/>
              <a:gdLst>
                <a:gd name="T0" fmla="*/ 1 w 69"/>
                <a:gd name="T1" fmla="*/ 0 h 29"/>
                <a:gd name="T2" fmla="*/ 1 w 69"/>
                <a:gd name="T3" fmla="*/ 0 h 29"/>
                <a:gd name="T4" fmla="*/ 1 w 69"/>
                <a:gd name="T5" fmla="*/ 0 h 29"/>
                <a:gd name="T6" fmla="*/ 1 w 69"/>
                <a:gd name="T7" fmla="*/ 0 h 29"/>
                <a:gd name="T8" fmla="*/ 1 w 69"/>
                <a:gd name="T9" fmla="*/ 0 h 29"/>
                <a:gd name="T10" fmla="*/ 0 w 69"/>
                <a:gd name="T11" fmla="*/ 0 h 29"/>
                <a:gd name="T12" fmla="*/ 1 w 69"/>
                <a:gd name="T13" fmla="*/ 0 h 29"/>
                <a:gd name="T14" fmla="*/ 1 w 69"/>
                <a:gd name="T15" fmla="*/ 0 h 29"/>
                <a:gd name="T16" fmla="*/ 1 w 69"/>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9"/>
                <a:gd name="T28" fmla="*/ 0 h 29"/>
                <a:gd name="T29" fmla="*/ 69 w 69"/>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9" h="29">
                  <a:moveTo>
                    <a:pt x="31" y="12"/>
                  </a:moveTo>
                  <a:lnTo>
                    <a:pt x="69" y="12"/>
                  </a:lnTo>
                  <a:lnTo>
                    <a:pt x="69" y="29"/>
                  </a:lnTo>
                  <a:lnTo>
                    <a:pt x="50" y="29"/>
                  </a:lnTo>
                  <a:lnTo>
                    <a:pt x="10" y="29"/>
                  </a:lnTo>
                  <a:lnTo>
                    <a:pt x="0" y="9"/>
                  </a:lnTo>
                  <a:lnTo>
                    <a:pt x="14" y="0"/>
                  </a:lnTo>
                  <a:lnTo>
                    <a:pt x="43" y="0"/>
                  </a:lnTo>
                  <a:lnTo>
                    <a:pt x="31" y="12"/>
                  </a:lnTo>
                  <a:close/>
                </a:path>
              </a:pathLst>
            </a:custGeom>
            <a:solidFill>
              <a:srgbClr val="FF8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32" name="Freeform 144">
              <a:extLst>
                <a:ext uri="{FF2B5EF4-FFF2-40B4-BE49-F238E27FC236}">
                  <a16:creationId xmlns:a16="http://schemas.microsoft.com/office/drawing/2014/main" id="{21377FDD-10A3-41CE-9B84-E146962FFF22}"/>
                </a:ext>
              </a:extLst>
            </p:cNvPr>
            <p:cNvSpPr>
              <a:spLocks/>
            </p:cNvSpPr>
            <p:nvPr/>
          </p:nvSpPr>
          <p:spPr bwMode="auto">
            <a:xfrm>
              <a:off x="3909" y="3253"/>
              <a:ext cx="50" cy="59"/>
            </a:xfrm>
            <a:custGeom>
              <a:avLst/>
              <a:gdLst>
                <a:gd name="T0" fmla="*/ 0 w 100"/>
                <a:gd name="T1" fmla="*/ 1 h 118"/>
                <a:gd name="T2" fmla="*/ 1 w 100"/>
                <a:gd name="T3" fmla="*/ 1 h 118"/>
                <a:gd name="T4" fmla="*/ 1 w 100"/>
                <a:gd name="T5" fmla="*/ 1 h 118"/>
                <a:gd name="T6" fmla="*/ 1 w 100"/>
                <a:gd name="T7" fmla="*/ 1 h 118"/>
                <a:gd name="T8" fmla="*/ 1 w 100"/>
                <a:gd name="T9" fmla="*/ 1 h 118"/>
                <a:gd name="T10" fmla="*/ 1 w 100"/>
                <a:gd name="T11" fmla="*/ 1 h 118"/>
                <a:gd name="T12" fmla="*/ 1 w 100"/>
                <a:gd name="T13" fmla="*/ 1 h 118"/>
                <a:gd name="T14" fmla="*/ 1 w 100"/>
                <a:gd name="T15" fmla="*/ 1 h 118"/>
                <a:gd name="T16" fmla="*/ 1 w 100"/>
                <a:gd name="T17" fmla="*/ 0 h 118"/>
                <a:gd name="T18" fmla="*/ 0 w 100"/>
                <a:gd name="T19" fmla="*/ 1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0"/>
                <a:gd name="T31" fmla="*/ 0 h 118"/>
                <a:gd name="T32" fmla="*/ 100 w 100"/>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0" h="118">
                  <a:moveTo>
                    <a:pt x="0" y="5"/>
                  </a:moveTo>
                  <a:lnTo>
                    <a:pt x="18" y="83"/>
                  </a:lnTo>
                  <a:lnTo>
                    <a:pt x="53" y="118"/>
                  </a:lnTo>
                  <a:lnTo>
                    <a:pt x="47" y="65"/>
                  </a:lnTo>
                  <a:lnTo>
                    <a:pt x="71" y="112"/>
                  </a:lnTo>
                  <a:lnTo>
                    <a:pt x="71" y="71"/>
                  </a:lnTo>
                  <a:lnTo>
                    <a:pt x="100" y="100"/>
                  </a:lnTo>
                  <a:lnTo>
                    <a:pt x="71" y="17"/>
                  </a:lnTo>
                  <a:lnTo>
                    <a:pt x="30" y="0"/>
                  </a:lnTo>
                  <a:lnTo>
                    <a:pt x="0" y="5"/>
                  </a:lnTo>
                  <a:close/>
                </a:path>
              </a:pathLst>
            </a:custGeom>
            <a:solidFill>
              <a:srgbClr val="CC72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33" name="Freeform 145">
              <a:extLst>
                <a:ext uri="{FF2B5EF4-FFF2-40B4-BE49-F238E27FC236}">
                  <a16:creationId xmlns:a16="http://schemas.microsoft.com/office/drawing/2014/main" id="{FCDC2BE5-4971-4A8E-9009-8983F2A1A9F8}"/>
                </a:ext>
              </a:extLst>
            </p:cNvPr>
            <p:cNvSpPr>
              <a:spLocks/>
            </p:cNvSpPr>
            <p:nvPr/>
          </p:nvSpPr>
          <p:spPr bwMode="auto">
            <a:xfrm>
              <a:off x="3806" y="3208"/>
              <a:ext cx="41" cy="74"/>
            </a:xfrm>
            <a:custGeom>
              <a:avLst/>
              <a:gdLst>
                <a:gd name="T0" fmla="*/ 0 w 81"/>
                <a:gd name="T1" fmla="*/ 1 h 147"/>
                <a:gd name="T2" fmla="*/ 1 w 81"/>
                <a:gd name="T3" fmla="*/ 1 h 147"/>
                <a:gd name="T4" fmla="*/ 1 w 81"/>
                <a:gd name="T5" fmla="*/ 1 h 147"/>
                <a:gd name="T6" fmla="*/ 1 w 81"/>
                <a:gd name="T7" fmla="*/ 1 h 147"/>
                <a:gd name="T8" fmla="*/ 1 w 81"/>
                <a:gd name="T9" fmla="*/ 1 h 147"/>
                <a:gd name="T10" fmla="*/ 1 w 81"/>
                <a:gd name="T11" fmla="*/ 1 h 147"/>
                <a:gd name="T12" fmla="*/ 1 w 81"/>
                <a:gd name="T13" fmla="*/ 1 h 147"/>
                <a:gd name="T14" fmla="*/ 1 w 81"/>
                <a:gd name="T15" fmla="*/ 0 h 147"/>
                <a:gd name="T16" fmla="*/ 0 w 81"/>
                <a:gd name="T17" fmla="*/ 1 h 1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
                <a:gd name="T28" fmla="*/ 0 h 147"/>
                <a:gd name="T29" fmla="*/ 81 w 81"/>
                <a:gd name="T30" fmla="*/ 147 h 1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 h="147">
                  <a:moveTo>
                    <a:pt x="0" y="47"/>
                  </a:moveTo>
                  <a:lnTo>
                    <a:pt x="5" y="119"/>
                  </a:lnTo>
                  <a:lnTo>
                    <a:pt x="34" y="89"/>
                  </a:lnTo>
                  <a:lnTo>
                    <a:pt x="34" y="147"/>
                  </a:lnTo>
                  <a:lnTo>
                    <a:pt x="70" y="136"/>
                  </a:lnTo>
                  <a:lnTo>
                    <a:pt x="81" y="17"/>
                  </a:lnTo>
                  <a:lnTo>
                    <a:pt x="47" y="47"/>
                  </a:lnTo>
                  <a:lnTo>
                    <a:pt x="28" y="0"/>
                  </a:lnTo>
                  <a:lnTo>
                    <a:pt x="0" y="47"/>
                  </a:lnTo>
                  <a:close/>
                </a:path>
              </a:pathLst>
            </a:custGeom>
            <a:solidFill>
              <a:srgbClr val="CC72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34" name="Freeform 146">
              <a:extLst>
                <a:ext uri="{FF2B5EF4-FFF2-40B4-BE49-F238E27FC236}">
                  <a16:creationId xmlns:a16="http://schemas.microsoft.com/office/drawing/2014/main" id="{0FF2C959-863F-4B71-8581-C0F91D001738}"/>
                </a:ext>
              </a:extLst>
            </p:cNvPr>
            <p:cNvSpPr>
              <a:spLocks/>
            </p:cNvSpPr>
            <p:nvPr/>
          </p:nvSpPr>
          <p:spPr bwMode="auto">
            <a:xfrm>
              <a:off x="4680" y="2780"/>
              <a:ext cx="72" cy="50"/>
            </a:xfrm>
            <a:custGeom>
              <a:avLst/>
              <a:gdLst>
                <a:gd name="T0" fmla="*/ 0 w 144"/>
                <a:gd name="T1" fmla="*/ 1 h 100"/>
                <a:gd name="T2" fmla="*/ 1 w 144"/>
                <a:gd name="T3" fmla="*/ 1 h 100"/>
                <a:gd name="T4" fmla="*/ 1 w 144"/>
                <a:gd name="T5" fmla="*/ 1 h 100"/>
                <a:gd name="T6" fmla="*/ 1 w 144"/>
                <a:gd name="T7" fmla="*/ 0 h 100"/>
                <a:gd name="T8" fmla="*/ 1 w 144"/>
                <a:gd name="T9" fmla="*/ 1 h 100"/>
                <a:gd name="T10" fmla="*/ 1 w 144"/>
                <a:gd name="T11" fmla="*/ 1 h 100"/>
                <a:gd name="T12" fmla="*/ 1 w 144"/>
                <a:gd name="T13" fmla="*/ 1 h 100"/>
                <a:gd name="T14" fmla="*/ 1 w 144"/>
                <a:gd name="T15" fmla="*/ 1 h 100"/>
                <a:gd name="T16" fmla="*/ 0 w 144"/>
                <a:gd name="T17" fmla="*/ 1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4"/>
                <a:gd name="T28" fmla="*/ 0 h 100"/>
                <a:gd name="T29" fmla="*/ 144 w 144"/>
                <a:gd name="T30" fmla="*/ 100 h 1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4" h="100">
                  <a:moveTo>
                    <a:pt x="0" y="86"/>
                  </a:moveTo>
                  <a:lnTo>
                    <a:pt x="45" y="45"/>
                  </a:lnTo>
                  <a:lnTo>
                    <a:pt x="74" y="7"/>
                  </a:lnTo>
                  <a:lnTo>
                    <a:pt x="130" y="0"/>
                  </a:lnTo>
                  <a:lnTo>
                    <a:pt x="144" y="21"/>
                  </a:lnTo>
                  <a:lnTo>
                    <a:pt x="85" y="21"/>
                  </a:lnTo>
                  <a:lnTo>
                    <a:pt x="65" y="59"/>
                  </a:lnTo>
                  <a:lnTo>
                    <a:pt x="13" y="100"/>
                  </a:lnTo>
                  <a:lnTo>
                    <a:pt x="0" y="86"/>
                  </a:lnTo>
                  <a:close/>
                </a:path>
              </a:pathLst>
            </a:custGeom>
            <a:solidFill>
              <a:srgbClr val="C4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135" name="Freeform 147">
              <a:extLst>
                <a:ext uri="{FF2B5EF4-FFF2-40B4-BE49-F238E27FC236}">
                  <a16:creationId xmlns:a16="http://schemas.microsoft.com/office/drawing/2014/main" id="{06255270-B828-41B9-BE07-2642EB6223DF}"/>
                </a:ext>
              </a:extLst>
            </p:cNvPr>
            <p:cNvSpPr>
              <a:spLocks/>
            </p:cNvSpPr>
            <p:nvPr/>
          </p:nvSpPr>
          <p:spPr bwMode="auto">
            <a:xfrm>
              <a:off x="4340" y="2743"/>
              <a:ext cx="350" cy="197"/>
            </a:xfrm>
            <a:custGeom>
              <a:avLst/>
              <a:gdLst>
                <a:gd name="T0" fmla="*/ 2 w 700"/>
                <a:gd name="T1" fmla="*/ 1 h 393"/>
                <a:gd name="T2" fmla="*/ 2 w 700"/>
                <a:gd name="T3" fmla="*/ 1 h 393"/>
                <a:gd name="T4" fmla="*/ 2 w 700"/>
                <a:gd name="T5" fmla="*/ 1 h 393"/>
                <a:gd name="T6" fmla="*/ 1 w 700"/>
                <a:gd name="T7" fmla="*/ 1 h 393"/>
                <a:gd name="T8" fmla="*/ 1 w 700"/>
                <a:gd name="T9" fmla="*/ 1 h 393"/>
                <a:gd name="T10" fmla="*/ 0 w 700"/>
                <a:gd name="T11" fmla="*/ 0 h 393"/>
                <a:gd name="T12" fmla="*/ 1 w 700"/>
                <a:gd name="T13" fmla="*/ 1 h 393"/>
                <a:gd name="T14" fmla="*/ 1 w 700"/>
                <a:gd name="T15" fmla="*/ 1 h 393"/>
                <a:gd name="T16" fmla="*/ 1 w 700"/>
                <a:gd name="T17" fmla="*/ 1 h 393"/>
                <a:gd name="T18" fmla="*/ 1 w 700"/>
                <a:gd name="T19" fmla="*/ 1 h 393"/>
                <a:gd name="T20" fmla="*/ 1 w 700"/>
                <a:gd name="T21" fmla="*/ 1 h 393"/>
                <a:gd name="T22" fmla="*/ 1 w 700"/>
                <a:gd name="T23" fmla="*/ 1 h 393"/>
                <a:gd name="T24" fmla="*/ 2 w 700"/>
                <a:gd name="T25" fmla="*/ 1 h 393"/>
                <a:gd name="T26" fmla="*/ 2 w 700"/>
                <a:gd name="T27" fmla="*/ 1 h 393"/>
                <a:gd name="T28" fmla="*/ 2 w 700"/>
                <a:gd name="T29" fmla="*/ 1 h 393"/>
                <a:gd name="T30" fmla="*/ 2 w 700"/>
                <a:gd name="T31" fmla="*/ 1 h 393"/>
                <a:gd name="T32" fmla="*/ 2 w 700"/>
                <a:gd name="T33" fmla="*/ 1 h 393"/>
                <a:gd name="T34" fmla="*/ 2 w 700"/>
                <a:gd name="T35" fmla="*/ 1 h 393"/>
                <a:gd name="T36" fmla="*/ 2 w 700"/>
                <a:gd name="T37" fmla="*/ 1 h 3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00"/>
                <a:gd name="T58" fmla="*/ 0 h 393"/>
                <a:gd name="T59" fmla="*/ 700 w 700"/>
                <a:gd name="T60" fmla="*/ 393 h 3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00" h="393">
                  <a:moveTo>
                    <a:pt x="676" y="169"/>
                  </a:moveTo>
                  <a:lnTo>
                    <a:pt x="628" y="244"/>
                  </a:lnTo>
                  <a:lnTo>
                    <a:pt x="563" y="376"/>
                  </a:lnTo>
                  <a:lnTo>
                    <a:pt x="485" y="380"/>
                  </a:lnTo>
                  <a:lnTo>
                    <a:pt x="274" y="324"/>
                  </a:lnTo>
                  <a:lnTo>
                    <a:pt x="0" y="0"/>
                  </a:lnTo>
                  <a:lnTo>
                    <a:pt x="7" y="31"/>
                  </a:lnTo>
                  <a:lnTo>
                    <a:pt x="123" y="165"/>
                  </a:lnTo>
                  <a:lnTo>
                    <a:pt x="210" y="276"/>
                  </a:lnTo>
                  <a:lnTo>
                    <a:pt x="267" y="331"/>
                  </a:lnTo>
                  <a:lnTo>
                    <a:pt x="384" y="366"/>
                  </a:lnTo>
                  <a:lnTo>
                    <a:pt x="492" y="393"/>
                  </a:lnTo>
                  <a:lnTo>
                    <a:pt x="570" y="390"/>
                  </a:lnTo>
                  <a:lnTo>
                    <a:pt x="642" y="241"/>
                  </a:lnTo>
                  <a:lnTo>
                    <a:pt x="700" y="169"/>
                  </a:lnTo>
                  <a:lnTo>
                    <a:pt x="696" y="169"/>
                  </a:lnTo>
                  <a:lnTo>
                    <a:pt x="687" y="169"/>
                  </a:lnTo>
                  <a:lnTo>
                    <a:pt x="678" y="169"/>
                  </a:lnTo>
                  <a:lnTo>
                    <a:pt x="676" y="169"/>
                  </a:lnTo>
                  <a:close/>
                </a:path>
              </a:pathLst>
            </a:custGeom>
            <a:solidFill>
              <a:srgbClr val="C4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6095" name="Line 148">
            <a:extLst>
              <a:ext uri="{FF2B5EF4-FFF2-40B4-BE49-F238E27FC236}">
                <a16:creationId xmlns:a16="http://schemas.microsoft.com/office/drawing/2014/main" id="{4A72C67B-54DE-4AB1-A09F-3AC22C7E477B}"/>
              </a:ext>
            </a:extLst>
          </p:cNvPr>
          <p:cNvSpPr>
            <a:spLocks noChangeShapeType="1"/>
          </p:cNvSpPr>
          <p:nvPr/>
        </p:nvSpPr>
        <p:spPr bwMode="auto">
          <a:xfrm flipV="1">
            <a:off x="2076450" y="4884738"/>
            <a:ext cx="2133600" cy="381000"/>
          </a:xfrm>
          <a:prstGeom prst="line">
            <a:avLst/>
          </a:prstGeom>
          <a:ln>
            <a:headEnd/>
            <a:tailEnd type="triangle" w="med" len="med"/>
          </a:ln>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wrap="none" anchor="ctr"/>
          <a:lstStyle/>
          <a:p>
            <a:endParaRPr lang="en-US"/>
          </a:p>
        </p:txBody>
      </p:sp>
      <p:sp>
        <p:nvSpPr>
          <p:cNvPr id="46096" name="Line 149">
            <a:extLst>
              <a:ext uri="{FF2B5EF4-FFF2-40B4-BE49-F238E27FC236}">
                <a16:creationId xmlns:a16="http://schemas.microsoft.com/office/drawing/2014/main" id="{972B97BA-23E0-4C4F-BD82-08710088C85C}"/>
              </a:ext>
            </a:extLst>
          </p:cNvPr>
          <p:cNvSpPr>
            <a:spLocks noChangeShapeType="1"/>
          </p:cNvSpPr>
          <p:nvPr/>
        </p:nvSpPr>
        <p:spPr bwMode="auto">
          <a:xfrm flipV="1">
            <a:off x="2076450" y="5494338"/>
            <a:ext cx="5257800" cy="0"/>
          </a:xfrm>
          <a:prstGeom prst="line">
            <a:avLst/>
          </a:prstGeom>
          <a:ln>
            <a:headEnd/>
            <a:tailEnd type="triangle" w="med" len="med"/>
          </a:ln>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wrap="none" anchor="ctr"/>
          <a:lstStyle/>
          <a:p>
            <a:endParaRPr lang="en-US"/>
          </a:p>
        </p:txBody>
      </p:sp>
      <p:sp>
        <p:nvSpPr>
          <p:cNvPr id="46097" name="Line 150">
            <a:extLst>
              <a:ext uri="{FF2B5EF4-FFF2-40B4-BE49-F238E27FC236}">
                <a16:creationId xmlns:a16="http://schemas.microsoft.com/office/drawing/2014/main" id="{699D9D82-F00C-41AC-9BF2-F5F658C38083}"/>
              </a:ext>
            </a:extLst>
          </p:cNvPr>
          <p:cNvSpPr>
            <a:spLocks noChangeShapeType="1"/>
          </p:cNvSpPr>
          <p:nvPr/>
        </p:nvSpPr>
        <p:spPr bwMode="auto">
          <a:xfrm flipV="1">
            <a:off x="1771650" y="3817938"/>
            <a:ext cx="3810000" cy="1219200"/>
          </a:xfrm>
          <a:prstGeom prst="line">
            <a:avLst/>
          </a:prstGeom>
          <a:ln>
            <a:headEnd/>
            <a:tailEnd type="triangle" w="med" len="med"/>
          </a:ln>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wrap="none" anchor="ctr"/>
          <a:lstStyle/>
          <a:p>
            <a:endParaRPr lang="en-US"/>
          </a:p>
        </p:txBody>
      </p:sp>
      <p:sp>
        <p:nvSpPr>
          <p:cNvPr id="46098" name="Rectangle 151">
            <a:extLst>
              <a:ext uri="{FF2B5EF4-FFF2-40B4-BE49-F238E27FC236}">
                <a16:creationId xmlns:a16="http://schemas.microsoft.com/office/drawing/2014/main" id="{616C96FD-2ABE-4673-8ED6-D5B196E99173}"/>
              </a:ext>
            </a:extLst>
          </p:cNvPr>
          <p:cNvSpPr>
            <a:spLocks noChangeArrowheads="1"/>
          </p:cNvSpPr>
          <p:nvPr/>
        </p:nvSpPr>
        <p:spPr bwMode="auto">
          <a:xfrm>
            <a:off x="7029450" y="3852863"/>
            <a:ext cx="1219200" cy="193675"/>
          </a:xfrm>
          <a:prstGeom prst="rect">
            <a:avLst/>
          </a:prstGeom>
          <a:no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099" name="Rectangle 152">
            <a:extLst>
              <a:ext uri="{FF2B5EF4-FFF2-40B4-BE49-F238E27FC236}">
                <a16:creationId xmlns:a16="http://schemas.microsoft.com/office/drawing/2014/main" id="{1B9DC046-AAEE-452E-A777-D20C5C4047F4}"/>
              </a:ext>
            </a:extLst>
          </p:cNvPr>
          <p:cNvSpPr>
            <a:spLocks noChangeArrowheads="1"/>
          </p:cNvSpPr>
          <p:nvPr/>
        </p:nvSpPr>
        <p:spPr bwMode="auto">
          <a:xfrm>
            <a:off x="7029450" y="3657600"/>
            <a:ext cx="1219200" cy="1952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100" name="Rectangle 153">
            <a:extLst>
              <a:ext uri="{FF2B5EF4-FFF2-40B4-BE49-F238E27FC236}">
                <a16:creationId xmlns:a16="http://schemas.microsoft.com/office/drawing/2014/main" id="{2C7BF574-F355-4FC3-8B8E-A0B0452DB927}"/>
              </a:ext>
            </a:extLst>
          </p:cNvPr>
          <p:cNvSpPr>
            <a:spLocks noChangeArrowheads="1"/>
          </p:cNvSpPr>
          <p:nvPr/>
        </p:nvSpPr>
        <p:spPr bwMode="auto">
          <a:xfrm>
            <a:off x="7029450" y="3436938"/>
            <a:ext cx="1219200" cy="2206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101" name="Rectangle 154">
            <a:extLst>
              <a:ext uri="{FF2B5EF4-FFF2-40B4-BE49-F238E27FC236}">
                <a16:creationId xmlns:a16="http://schemas.microsoft.com/office/drawing/2014/main" id="{8E93D976-C5F2-41F7-BBEC-A19D6C65CF3F}"/>
              </a:ext>
            </a:extLst>
          </p:cNvPr>
          <p:cNvSpPr>
            <a:spLocks noChangeArrowheads="1"/>
          </p:cNvSpPr>
          <p:nvPr/>
        </p:nvSpPr>
        <p:spPr bwMode="auto">
          <a:xfrm>
            <a:off x="7207250" y="3475038"/>
            <a:ext cx="838200" cy="182562"/>
          </a:xfrm>
          <a:prstGeom prst="rect">
            <a:avLst/>
          </a:prstGeom>
          <a:noFill/>
          <a:ln>
            <a:noFill/>
          </a:ln>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Auto</a:t>
            </a:r>
            <a:endParaRPr lang="es-CR" altLang="es-AR" sz="1200">
              <a:solidFill>
                <a:srgbClr val="FFFFFF"/>
              </a:solidFill>
            </a:endParaRPr>
          </a:p>
        </p:txBody>
      </p:sp>
      <p:sp>
        <p:nvSpPr>
          <p:cNvPr id="46102" name="Rectangle 155">
            <a:extLst>
              <a:ext uri="{FF2B5EF4-FFF2-40B4-BE49-F238E27FC236}">
                <a16:creationId xmlns:a16="http://schemas.microsoft.com/office/drawing/2014/main" id="{DB4F4DE3-B0FB-4A17-ACFE-D8ADC39CBF5A}"/>
              </a:ext>
            </a:extLst>
          </p:cNvPr>
          <p:cNvSpPr>
            <a:spLocks noChangeArrowheads="1"/>
          </p:cNvSpPr>
          <p:nvPr/>
        </p:nvSpPr>
        <p:spPr bwMode="auto">
          <a:xfrm>
            <a:off x="7207250" y="3665538"/>
            <a:ext cx="841375" cy="182562"/>
          </a:xfrm>
          <a:prstGeom prst="rect">
            <a:avLst/>
          </a:prstGeom>
          <a:noFill/>
          <a:ln>
            <a:noFill/>
          </a:ln>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Acelera</a:t>
            </a:r>
            <a:endParaRPr lang="es-CR" altLang="es-AR" sz="1200">
              <a:solidFill>
                <a:srgbClr val="FFFFFF"/>
              </a:solidFill>
            </a:endParaRPr>
          </a:p>
        </p:txBody>
      </p:sp>
      <p:sp>
        <p:nvSpPr>
          <p:cNvPr id="46103" name="Rectangle 156">
            <a:extLst>
              <a:ext uri="{FF2B5EF4-FFF2-40B4-BE49-F238E27FC236}">
                <a16:creationId xmlns:a16="http://schemas.microsoft.com/office/drawing/2014/main" id="{57699F3E-0506-4363-A71B-344C9FC0F8B6}"/>
              </a:ext>
            </a:extLst>
          </p:cNvPr>
          <p:cNvSpPr>
            <a:spLocks noChangeArrowheads="1"/>
          </p:cNvSpPr>
          <p:nvPr/>
        </p:nvSpPr>
        <p:spPr bwMode="auto">
          <a:xfrm>
            <a:off x="7334250" y="3863975"/>
            <a:ext cx="590550" cy="182563"/>
          </a:xfrm>
          <a:prstGeom prst="rect">
            <a:avLst/>
          </a:prstGeom>
          <a:solidFill>
            <a:schemeClr val="bg1"/>
          </a:solidFill>
          <a:ln>
            <a:noFill/>
          </a:ln>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Frena</a:t>
            </a:r>
            <a:endParaRPr lang="es-CR" altLang="es-AR" sz="1200">
              <a:solidFill>
                <a:srgbClr val="FFFFFF"/>
              </a:solidFill>
            </a:endParaRPr>
          </a:p>
        </p:txBody>
      </p:sp>
      <p:sp>
        <p:nvSpPr>
          <p:cNvPr id="46104" name="Rectangle 157">
            <a:extLst>
              <a:ext uri="{FF2B5EF4-FFF2-40B4-BE49-F238E27FC236}">
                <a16:creationId xmlns:a16="http://schemas.microsoft.com/office/drawing/2014/main" id="{A84B9B19-712C-42A8-B0C6-9E2F24702130}"/>
              </a:ext>
            </a:extLst>
          </p:cNvPr>
          <p:cNvSpPr>
            <a:spLocks noChangeArrowheads="1"/>
          </p:cNvSpPr>
          <p:nvPr/>
        </p:nvSpPr>
        <p:spPr bwMode="auto">
          <a:xfrm>
            <a:off x="7181850" y="6332538"/>
            <a:ext cx="1219200" cy="193675"/>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105" name="Rectangle 158">
            <a:extLst>
              <a:ext uri="{FF2B5EF4-FFF2-40B4-BE49-F238E27FC236}">
                <a16:creationId xmlns:a16="http://schemas.microsoft.com/office/drawing/2014/main" id="{4BAB29C0-5F43-430E-9630-5EE1034A527A}"/>
              </a:ext>
            </a:extLst>
          </p:cNvPr>
          <p:cNvSpPr>
            <a:spLocks noChangeArrowheads="1"/>
          </p:cNvSpPr>
          <p:nvPr/>
        </p:nvSpPr>
        <p:spPr bwMode="auto">
          <a:xfrm>
            <a:off x="7181850" y="6137275"/>
            <a:ext cx="1219200" cy="195263"/>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106" name="Rectangle 159">
            <a:extLst>
              <a:ext uri="{FF2B5EF4-FFF2-40B4-BE49-F238E27FC236}">
                <a16:creationId xmlns:a16="http://schemas.microsoft.com/office/drawing/2014/main" id="{6531A54A-7787-4D61-9520-DAB204E07A4F}"/>
              </a:ext>
            </a:extLst>
          </p:cNvPr>
          <p:cNvSpPr>
            <a:spLocks noChangeArrowheads="1"/>
          </p:cNvSpPr>
          <p:nvPr/>
        </p:nvSpPr>
        <p:spPr bwMode="auto">
          <a:xfrm>
            <a:off x="7181850" y="5916613"/>
            <a:ext cx="1219200" cy="220662"/>
          </a:xfrm>
          <a:prstGeom prst="rect">
            <a:avLst/>
          </a:prstGeom>
          <a:solidFill>
            <a:schemeClr val="bg1"/>
          </a:solidFill>
          <a:ln w="12700" cap="rnd">
            <a:solidFill>
              <a:srgbClr val="000000"/>
            </a:solidFill>
            <a:round/>
            <a:headEnd/>
            <a:tailEnd/>
          </a:ln>
        </p:spPr>
        <p:txBody>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eaLnBrk="1" hangingPunct="1">
              <a:spcBef>
                <a:spcPct val="50000"/>
              </a:spcBef>
              <a:buClrTx/>
              <a:buSzTx/>
              <a:buFontTx/>
              <a:buNone/>
            </a:pPr>
            <a:endParaRPr lang="es-ES" altLang="es-AR" sz="1800">
              <a:solidFill>
                <a:srgbClr val="FFCC00"/>
              </a:solidFill>
            </a:endParaRPr>
          </a:p>
        </p:txBody>
      </p:sp>
      <p:sp>
        <p:nvSpPr>
          <p:cNvPr id="46107" name="Rectangle 160">
            <a:extLst>
              <a:ext uri="{FF2B5EF4-FFF2-40B4-BE49-F238E27FC236}">
                <a16:creationId xmlns:a16="http://schemas.microsoft.com/office/drawing/2014/main" id="{5936EB31-D775-47B1-8B4A-9ACEE2C81ED2}"/>
              </a:ext>
            </a:extLst>
          </p:cNvPr>
          <p:cNvSpPr>
            <a:spLocks noChangeArrowheads="1"/>
          </p:cNvSpPr>
          <p:nvPr/>
        </p:nvSpPr>
        <p:spPr bwMode="auto">
          <a:xfrm>
            <a:off x="7359650" y="5934075"/>
            <a:ext cx="838200" cy="182563"/>
          </a:xfrm>
          <a:prstGeom prst="rect">
            <a:avLst/>
          </a:prstGeom>
          <a:solidFill>
            <a:schemeClr val="bg1"/>
          </a:solidFill>
          <a:ln>
            <a:noFill/>
          </a:ln>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Caballo</a:t>
            </a:r>
            <a:endParaRPr lang="es-CR" altLang="es-AR" sz="1200">
              <a:solidFill>
                <a:srgbClr val="FFFFFF"/>
              </a:solidFill>
            </a:endParaRPr>
          </a:p>
        </p:txBody>
      </p:sp>
      <p:sp>
        <p:nvSpPr>
          <p:cNvPr id="46108" name="Rectangle 161">
            <a:extLst>
              <a:ext uri="{FF2B5EF4-FFF2-40B4-BE49-F238E27FC236}">
                <a16:creationId xmlns:a16="http://schemas.microsoft.com/office/drawing/2014/main" id="{3D5F452E-61C3-4FE7-8C8C-CEFB2262569E}"/>
              </a:ext>
            </a:extLst>
          </p:cNvPr>
          <p:cNvSpPr>
            <a:spLocks noChangeArrowheads="1"/>
          </p:cNvSpPr>
          <p:nvPr/>
        </p:nvSpPr>
        <p:spPr bwMode="auto">
          <a:xfrm>
            <a:off x="7359650" y="6145213"/>
            <a:ext cx="841375" cy="182562"/>
          </a:xfrm>
          <a:prstGeom prst="rect">
            <a:avLst/>
          </a:prstGeom>
          <a:solidFill>
            <a:schemeClr val="bg1"/>
          </a:solidFill>
          <a:ln>
            <a:noFill/>
          </a:ln>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Acelera</a:t>
            </a:r>
            <a:endParaRPr lang="es-CR" altLang="es-AR" sz="1200">
              <a:solidFill>
                <a:srgbClr val="FFFFFF"/>
              </a:solidFill>
            </a:endParaRPr>
          </a:p>
        </p:txBody>
      </p:sp>
      <p:sp>
        <p:nvSpPr>
          <p:cNvPr id="46109" name="Rectangle 162">
            <a:extLst>
              <a:ext uri="{FF2B5EF4-FFF2-40B4-BE49-F238E27FC236}">
                <a16:creationId xmlns:a16="http://schemas.microsoft.com/office/drawing/2014/main" id="{DCB1A83E-FD19-43F5-9E7F-E9B1EDA67406}"/>
              </a:ext>
            </a:extLst>
          </p:cNvPr>
          <p:cNvSpPr>
            <a:spLocks noChangeArrowheads="1"/>
          </p:cNvSpPr>
          <p:nvPr/>
        </p:nvSpPr>
        <p:spPr bwMode="auto">
          <a:xfrm>
            <a:off x="7486650" y="6343650"/>
            <a:ext cx="590550" cy="182563"/>
          </a:xfrm>
          <a:prstGeom prst="rect">
            <a:avLst/>
          </a:prstGeom>
          <a:noFill/>
          <a:ln>
            <a:noFill/>
          </a:ln>
        </p:spPr>
        <p:txBody>
          <a:bodyPr lIns="0" tIns="0" rIns="0" bIns="0">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200">
                <a:solidFill>
                  <a:srgbClr val="000000"/>
                </a:solidFill>
              </a:rPr>
              <a:t>Frena</a:t>
            </a:r>
            <a:endParaRPr lang="es-CR" altLang="es-AR" sz="1200">
              <a:solidFill>
                <a:srgbClr val="FFFFFF"/>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51671818-E014-4C91-91C3-B3A8F0980242}"/>
              </a:ext>
            </a:extLst>
          </p:cNvPr>
          <p:cNvSpPr>
            <a:spLocks noGrp="1" noChangeArrowheads="1"/>
          </p:cNvSpPr>
          <p:nvPr>
            <p:ph type="title" idx="4294967295"/>
          </p:nvPr>
        </p:nvSpPr>
        <p:spPr/>
        <p:txBody>
          <a:bodyPr/>
          <a:lstStyle/>
          <a:p>
            <a:pPr eaLnBrk="1" hangingPunct="1"/>
            <a:r>
              <a:rPr lang="es-AR" altLang="es-AR"/>
              <a:t>Sobrecarga de Métodos</a:t>
            </a:r>
          </a:p>
        </p:txBody>
      </p:sp>
      <p:sp>
        <p:nvSpPr>
          <p:cNvPr id="48131" name="Rectangle 3">
            <a:extLst>
              <a:ext uri="{FF2B5EF4-FFF2-40B4-BE49-F238E27FC236}">
                <a16:creationId xmlns:a16="http://schemas.microsoft.com/office/drawing/2014/main" id="{3551320C-8836-4969-9C5F-DE8507D28CF6}"/>
              </a:ext>
            </a:extLst>
          </p:cNvPr>
          <p:cNvSpPr>
            <a:spLocks noGrp="1" noChangeArrowheads="1"/>
          </p:cNvSpPr>
          <p:nvPr>
            <p:ph type="body" idx="4294967295"/>
          </p:nvPr>
        </p:nvSpPr>
        <p:spPr/>
        <p:txBody>
          <a:bodyPr/>
          <a:lstStyle/>
          <a:p>
            <a:pPr>
              <a:defRPr/>
            </a:pPr>
            <a:r>
              <a:rPr lang="es-CR" altLang="es-AR" dirty="0"/>
              <a:t>Definir más de un método por cada mensaje, los tipos de los argumentos ayudan a decidir a qué mensaje se invoca</a:t>
            </a:r>
          </a:p>
          <a:p>
            <a:pPr>
              <a:defRPr/>
            </a:pPr>
            <a:r>
              <a:rPr lang="es-CR" altLang="es-AR" dirty="0"/>
              <a:t>Tareas similares son realizadas por métodos con mismo nombre</a:t>
            </a:r>
          </a:p>
          <a:p>
            <a:pPr>
              <a:defRPr/>
            </a:pPr>
            <a:r>
              <a:rPr lang="es-CR" altLang="es-AR" dirty="0"/>
              <a:t>Simplifican la tarea del desarrollador, al no tener que recordar distintos nombres para comportamientos iguales</a:t>
            </a:r>
            <a:endParaRPr lang="es-AR" altLang="es-AR"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a:extLst>
              <a:ext uri="{FF2B5EF4-FFF2-40B4-BE49-F238E27FC236}">
                <a16:creationId xmlns:a16="http://schemas.microsoft.com/office/drawing/2014/main" id="{95F939A3-9593-44AC-A415-C8F53966724A}"/>
              </a:ext>
            </a:extLst>
          </p:cNvPr>
          <p:cNvSpPr>
            <a:spLocks noGrp="1" noChangeArrowheads="1"/>
          </p:cNvSpPr>
          <p:nvPr>
            <p:ph type="title"/>
          </p:nvPr>
        </p:nvSpPr>
        <p:spPr/>
        <p:txBody>
          <a:bodyPr/>
          <a:lstStyle/>
          <a:p>
            <a:pPr eaLnBrk="1" hangingPunct="1">
              <a:defRPr/>
            </a:pPr>
            <a:r>
              <a:rPr lang="en-US" dirty="0" err="1">
                <a:effectLst>
                  <a:outerShdw blurRad="50800" dist="38100" algn="tr" rotWithShape="0">
                    <a:prstClr val="black">
                      <a:alpha val="40000"/>
                    </a:prstClr>
                  </a:outerShdw>
                </a:effectLst>
              </a:rPr>
              <a:t>Clases</a:t>
            </a:r>
            <a:endParaRPr lang="es-AR" dirty="0"/>
          </a:p>
        </p:txBody>
      </p:sp>
      <p:sp>
        <p:nvSpPr>
          <p:cNvPr id="236547" name="Rectangle 3">
            <a:extLst>
              <a:ext uri="{FF2B5EF4-FFF2-40B4-BE49-F238E27FC236}">
                <a16:creationId xmlns:a16="http://schemas.microsoft.com/office/drawing/2014/main" id="{A8D9D588-C3DE-4CB0-8F36-02B2DE07DD99}"/>
              </a:ext>
            </a:extLst>
          </p:cNvPr>
          <p:cNvSpPr>
            <a:spLocks noGrp="1" noChangeArrowheads="1"/>
          </p:cNvSpPr>
          <p:nvPr>
            <p:ph type="body" idx="1"/>
          </p:nvPr>
        </p:nvSpPr>
        <p:spPr/>
        <p:txBody>
          <a:bodyPr/>
          <a:lstStyle/>
          <a:p>
            <a:pPr>
              <a:defRPr/>
            </a:pPr>
            <a:r>
              <a:rPr lang="es-ES" dirty="0"/>
              <a:t>Clase: es la definición de las características de un determinado tipo de objeto.</a:t>
            </a:r>
          </a:p>
          <a:p>
            <a:pPr>
              <a:defRPr/>
            </a:pPr>
            <a:r>
              <a:rPr lang="es-ES" dirty="0"/>
              <a:t>Son declaradas mediante la palabra </a:t>
            </a:r>
            <a:r>
              <a:rPr lang="es-ES" dirty="0" err="1"/>
              <a:t>class</a:t>
            </a:r>
            <a:endParaRPr lang="es-ES" dirty="0"/>
          </a:p>
        </p:txBody>
      </p:sp>
      <p:sp>
        <p:nvSpPr>
          <p:cNvPr id="7" name="TextBox 3">
            <a:extLst>
              <a:ext uri="{FF2B5EF4-FFF2-40B4-BE49-F238E27FC236}">
                <a16:creationId xmlns:a16="http://schemas.microsoft.com/office/drawing/2014/main" id="{C21B36CD-B548-4A3A-B913-49D3DAEFDA76}"/>
              </a:ext>
            </a:extLst>
          </p:cNvPr>
          <p:cNvSpPr txBox="1"/>
          <p:nvPr/>
        </p:nvSpPr>
        <p:spPr>
          <a:xfrm>
            <a:off x="599929" y="3010117"/>
            <a:ext cx="7978015" cy="1169551"/>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err="1">
                <a:solidFill>
                  <a:srgbClr val="009900"/>
                </a:solidFill>
                <a:latin typeface="Courier New" panose="02070309020205020404" pitchFamily="49" charset="0"/>
                <a:ea typeface="Times New Roman" panose="02020603050405020304" pitchFamily="18" charset="0"/>
                <a:cs typeface="Courier New" panose="02070309020205020404" pitchFamily="49" charset="0"/>
              </a:rPr>
              <a:t>Definición</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 de la </a:t>
            </a:r>
            <a:r>
              <a:rPr lang="en-US" altLang="es-AR" sz="1400" dirty="0" err="1">
                <a:solidFill>
                  <a:srgbClr val="009900"/>
                </a:solidFill>
                <a:latin typeface="Courier New" panose="02070309020205020404" pitchFamily="49" charset="0"/>
                <a:ea typeface="Times New Roman" panose="02020603050405020304" pitchFamily="18" charset="0"/>
                <a:cs typeface="Courier New" panose="02070309020205020404" pitchFamily="49" charset="0"/>
              </a:rPr>
              <a:t>clase</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9900"/>
                </a:solidFill>
                <a:latin typeface="Courier New" panose="02070309020205020404" pitchFamily="49" charset="0"/>
                <a:ea typeface="Times New Roman" panose="02020603050405020304" pitchFamily="18" charset="0"/>
                <a:cs typeface="Courier New" panose="02070309020205020404" pitchFamily="49" charset="0"/>
              </a:rPr>
              <a:t>CtaCte</a:t>
            </a:r>
            <a:endPar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class</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taCte</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err="1">
                <a:solidFill>
                  <a:srgbClr val="009900"/>
                </a:solidFill>
                <a:latin typeface="Courier New" panose="02070309020205020404" pitchFamily="49" charset="0"/>
                <a:ea typeface="Times New Roman" panose="02020603050405020304" pitchFamily="18" charset="0"/>
                <a:cs typeface="Courier New" panose="02070309020205020404" pitchFamily="49" charset="0"/>
              </a:rPr>
              <a:t>Definición</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 de </a:t>
            </a:r>
            <a:r>
              <a:rPr lang="en-US" altLang="es-AR" sz="1400" dirty="0" err="1">
                <a:solidFill>
                  <a:srgbClr val="009900"/>
                </a:solidFill>
                <a:latin typeface="Courier New" panose="02070309020205020404" pitchFamily="49" charset="0"/>
                <a:ea typeface="Times New Roman" panose="02020603050405020304" pitchFamily="18" charset="0"/>
                <a:cs typeface="Courier New" panose="02070309020205020404" pitchFamily="49" charset="0"/>
              </a:rPr>
              <a:t>miembros</a:t>
            </a:r>
            <a:endPar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95114034-F258-4708-B204-B423AEBE44E6}"/>
              </a:ext>
            </a:extLst>
          </p:cNvPr>
          <p:cNvSpPr>
            <a:spLocks noGrp="1" noChangeArrowheads="1"/>
          </p:cNvSpPr>
          <p:nvPr>
            <p:ph type="title"/>
          </p:nvPr>
        </p:nvSpPr>
        <p:spPr/>
        <p:txBody>
          <a:bodyPr/>
          <a:lstStyle/>
          <a:p>
            <a:pPr eaLnBrk="1" hangingPunct="1"/>
            <a:r>
              <a:rPr lang="es-AR" altLang="es-AR"/>
              <a:t>Constructores</a:t>
            </a:r>
          </a:p>
        </p:txBody>
      </p:sp>
      <p:sp>
        <p:nvSpPr>
          <p:cNvPr id="236547" name="Rectangle 3">
            <a:extLst>
              <a:ext uri="{FF2B5EF4-FFF2-40B4-BE49-F238E27FC236}">
                <a16:creationId xmlns:a16="http://schemas.microsoft.com/office/drawing/2014/main" id="{FBC0D13D-9E13-4A00-B5B0-D04A4E0EAF92}"/>
              </a:ext>
            </a:extLst>
          </p:cNvPr>
          <p:cNvSpPr>
            <a:spLocks noGrp="1" noChangeArrowheads="1"/>
          </p:cNvSpPr>
          <p:nvPr>
            <p:ph type="body" idx="1"/>
          </p:nvPr>
        </p:nvSpPr>
        <p:spPr/>
        <p:txBody>
          <a:bodyPr/>
          <a:lstStyle/>
          <a:p>
            <a:pPr>
              <a:defRPr/>
            </a:pPr>
            <a:r>
              <a:rPr lang="es-ES" dirty="0"/>
              <a:t>Constructor: funciones dentro de la clase, que son  llamadas cuando se crea una instancia de dicha clase.</a:t>
            </a:r>
          </a:p>
        </p:txBody>
      </p:sp>
      <p:sp>
        <p:nvSpPr>
          <p:cNvPr id="7" name="TextBox 3">
            <a:extLst>
              <a:ext uri="{FF2B5EF4-FFF2-40B4-BE49-F238E27FC236}">
                <a16:creationId xmlns:a16="http://schemas.microsoft.com/office/drawing/2014/main" id="{506402DA-2FEA-4D45-B773-7468E2AA4919}"/>
              </a:ext>
            </a:extLst>
          </p:cNvPr>
          <p:cNvSpPr txBox="1"/>
          <p:nvPr/>
        </p:nvSpPr>
        <p:spPr>
          <a:xfrm>
            <a:off x="707197" y="3124200"/>
            <a:ext cx="7978015" cy="1169551"/>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class</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taCte</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	public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taCt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err="1">
                <a:solidFill>
                  <a:srgbClr val="009900"/>
                </a:solidFill>
                <a:latin typeface="Courier New" panose="02070309020205020404" pitchFamily="49" charset="0"/>
                <a:ea typeface="Times New Roman" panose="02020603050405020304" pitchFamily="18" charset="0"/>
                <a:cs typeface="Courier New" panose="02070309020205020404" pitchFamily="49" charset="0"/>
              </a:rPr>
              <a:t>Contructor</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 por defaul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public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taCt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in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Constructor con un </a:t>
            </a:r>
            <a:r>
              <a:rPr lang="en-US" altLang="es-AR" sz="1400" dirty="0" err="1">
                <a:solidFill>
                  <a:srgbClr val="009900"/>
                </a:solidFill>
                <a:latin typeface="Courier New" panose="02070309020205020404" pitchFamily="49" charset="0"/>
                <a:ea typeface="Times New Roman" panose="02020603050405020304" pitchFamily="18" charset="0"/>
                <a:cs typeface="Courier New" panose="02070309020205020404" pitchFamily="49" charset="0"/>
              </a:rPr>
              <a:t>parametro</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94B2164C-83D5-49DD-81D4-49FBBF083A06}"/>
              </a:ext>
            </a:extLst>
          </p:cNvPr>
          <p:cNvSpPr>
            <a:spLocks noGrp="1" noChangeArrowheads="1"/>
          </p:cNvSpPr>
          <p:nvPr>
            <p:ph type="title"/>
          </p:nvPr>
        </p:nvSpPr>
        <p:spPr/>
        <p:txBody>
          <a:bodyPr/>
          <a:lstStyle/>
          <a:p>
            <a:pPr eaLnBrk="1" hangingPunct="1"/>
            <a:r>
              <a:rPr lang="es-AR" altLang="es-AR"/>
              <a:t>Propiedades</a:t>
            </a:r>
          </a:p>
        </p:txBody>
      </p:sp>
      <p:sp>
        <p:nvSpPr>
          <p:cNvPr id="236547" name="Rectangle 3">
            <a:extLst>
              <a:ext uri="{FF2B5EF4-FFF2-40B4-BE49-F238E27FC236}">
                <a16:creationId xmlns:a16="http://schemas.microsoft.com/office/drawing/2014/main" id="{69F614EC-A17E-490C-BF4C-FDF179434AFD}"/>
              </a:ext>
            </a:extLst>
          </p:cNvPr>
          <p:cNvSpPr>
            <a:spLocks noGrp="1" noChangeArrowheads="1"/>
          </p:cNvSpPr>
          <p:nvPr>
            <p:ph type="body" idx="1"/>
          </p:nvPr>
        </p:nvSpPr>
        <p:spPr>
          <a:xfrm>
            <a:off x="457200" y="1196975"/>
            <a:ext cx="8578850" cy="1089025"/>
          </a:xfrm>
        </p:spPr>
        <p:txBody>
          <a:bodyPr/>
          <a:lstStyle/>
          <a:p>
            <a:pPr>
              <a:defRPr/>
            </a:pPr>
            <a:r>
              <a:rPr lang="es-ES" dirty="0"/>
              <a:t>Propiedad: característica o atributo de un objeto</a:t>
            </a:r>
          </a:p>
        </p:txBody>
      </p:sp>
      <p:sp>
        <p:nvSpPr>
          <p:cNvPr id="9" name="TextBox 3">
            <a:extLst>
              <a:ext uri="{FF2B5EF4-FFF2-40B4-BE49-F238E27FC236}">
                <a16:creationId xmlns:a16="http://schemas.microsoft.com/office/drawing/2014/main" id="{9C0CE605-0C59-4D89-B297-E9596A564A60}"/>
              </a:ext>
            </a:extLst>
          </p:cNvPr>
          <p:cNvSpPr txBox="1"/>
          <p:nvPr/>
        </p:nvSpPr>
        <p:spPr>
          <a:xfrm>
            <a:off x="457200" y="1828800"/>
            <a:ext cx="7978015" cy="4616648"/>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class</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taCte</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int</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_balance;</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    public </a:t>
            </a:r>
            <a:r>
              <a:rPr lang="en-US" altLang="es-AR" sz="1400" dirty="0">
                <a:solidFill>
                  <a:srgbClr val="0000FF"/>
                </a:solidFill>
                <a:latin typeface="Courier New" panose="02070309020205020404" pitchFamily="49" charset="0"/>
                <a:cs typeface="Courier New" panose="02070309020205020404" pitchFamily="49" charset="0"/>
              </a:rPr>
              <a:t>int</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Balance</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ge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return</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_balance;</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se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_balance = </a:t>
            </a:r>
            <a:r>
              <a:rPr lang="en-US" altLang="es-AR" sz="1400" dirty="0">
                <a:solidFill>
                  <a:srgbClr val="0000FF"/>
                </a:solidFill>
                <a:latin typeface="Courier New" panose="02070309020205020404" pitchFamily="49" charset="0"/>
                <a:cs typeface="Courier New" panose="02070309020205020404" pitchFamily="49" charset="0"/>
              </a:rPr>
              <a:t>valu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taCt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co = new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taCt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o.Balanc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 100; </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err="1">
                <a:solidFill>
                  <a:srgbClr val="009900"/>
                </a:solidFill>
                <a:latin typeface="Courier New" panose="02070309020205020404" pitchFamily="49" charset="0"/>
                <a:ea typeface="Times New Roman" panose="02020603050405020304" pitchFamily="18" charset="0"/>
                <a:cs typeface="Courier New" panose="02070309020205020404" pitchFamily="49" charset="0"/>
              </a:rPr>
              <a:t>Asignación</a:t>
            </a:r>
            <a:endPar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ostrar</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o.Balanc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err="1">
                <a:solidFill>
                  <a:srgbClr val="009900"/>
                </a:solidFill>
                <a:latin typeface="Courier New" panose="02070309020205020404" pitchFamily="49" charset="0"/>
                <a:ea typeface="Times New Roman" panose="02020603050405020304" pitchFamily="18" charset="0"/>
                <a:cs typeface="Courier New" panose="02070309020205020404" pitchFamily="49" charset="0"/>
              </a:rPr>
              <a:t>Obtención</a:t>
            </a:r>
            <a:endParaRPr lang="en-US" altLang="es-AR" sz="1400" dirty="0">
              <a:solidFill>
                <a:srgbClr val="009900"/>
              </a:solidFill>
              <a:latin typeface="Courier New" panose="02070309020205020404" pitchFamily="49" charset="0"/>
              <a:ea typeface="Times New Roman" panose="02020603050405020304" pitchFamily="18" charset="0"/>
              <a:cs typeface="Courier New" panose="02070309020205020404" pitchFamily="49" charset="0"/>
            </a:endParaRP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409B7502-2F74-4B9B-9E9D-C55D7136D22D}"/>
              </a:ext>
            </a:extLst>
          </p:cNvPr>
          <p:cNvSpPr>
            <a:spLocks noGrp="1" noChangeArrowheads="1"/>
          </p:cNvSpPr>
          <p:nvPr>
            <p:ph type="title"/>
          </p:nvPr>
        </p:nvSpPr>
        <p:spPr/>
        <p:txBody>
          <a:bodyPr/>
          <a:lstStyle/>
          <a:p>
            <a:pPr eaLnBrk="1" hangingPunct="1"/>
            <a:r>
              <a:rPr lang="es-AR" altLang="es-AR"/>
              <a:t>Métodos</a:t>
            </a:r>
          </a:p>
        </p:txBody>
      </p:sp>
      <p:sp>
        <p:nvSpPr>
          <p:cNvPr id="236547" name="Rectangle 3">
            <a:extLst>
              <a:ext uri="{FF2B5EF4-FFF2-40B4-BE49-F238E27FC236}">
                <a16:creationId xmlns:a16="http://schemas.microsoft.com/office/drawing/2014/main" id="{53FA1D4F-9019-4F13-A524-B4E83DAABC8D}"/>
              </a:ext>
            </a:extLst>
          </p:cNvPr>
          <p:cNvSpPr>
            <a:spLocks noGrp="1" noChangeArrowheads="1"/>
          </p:cNvSpPr>
          <p:nvPr>
            <p:ph type="body" idx="1"/>
          </p:nvPr>
        </p:nvSpPr>
        <p:spPr/>
        <p:txBody>
          <a:bodyPr/>
          <a:lstStyle/>
          <a:p>
            <a:pPr>
              <a:defRPr/>
            </a:pPr>
            <a:r>
              <a:rPr lang="es-ES" dirty="0"/>
              <a:t>Métodos: acciones que un objeto puede llevar a cabo.</a:t>
            </a:r>
          </a:p>
          <a:p>
            <a:pPr>
              <a:defRPr/>
            </a:pPr>
            <a:r>
              <a:rPr lang="es-ES" dirty="0"/>
              <a:t>Todo método es una función</a:t>
            </a:r>
          </a:p>
          <a:p>
            <a:pPr eaLnBrk="1" hangingPunct="1">
              <a:defRPr/>
            </a:pPr>
            <a:endParaRPr lang="es-ES" dirty="0">
              <a:effectLst>
                <a:outerShdw blurRad="38100" dist="38100" dir="2700000" algn="tl">
                  <a:srgbClr val="000000">
                    <a:alpha val="43137"/>
                  </a:srgbClr>
                </a:outerShdw>
              </a:effectLst>
            </a:endParaRPr>
          </a:p>
          <a:p>
            <a:pPr eaLnBrk="1" hangingPunct="1">
              <a:defRPr/>
            </a:pPr>
            <a:endParaRPr lang="es-ES" dirty="0">
              <a:effectLst>
                <a:outerShdw blurRad="38100" dist="38100" dir="2700000" algn="tl">
                  <a:srgbClr val="000000">
                    <a:alpha val="43137"/>
                  </a:srgbClr>
                </a:outerShdw>
              </a:effectLst>
            </a:endParaRPr>
          </a:p>
        </p:txBody>
      </p:sp>
      <p:sp>
        <p:nvSpPr>
          <p:cNvPr id="8" name="TextBox 3">
            <a:extLst>
              <a:ext uri="{FF2B5EF4-FFF2-40B4-BE49-F238E27FC236}">
                <a16:creationId xmlns:a16="http://schemas.microsoft.com/office/drawing/2014/main" id="{BFEF1A8D-7BD3-43EB-8ABC-2BDAD9130964}"/>
              </a:ext>
            </a:extLst>
          </p:cNvPr>
          <p:cNvSpPr txBox="1"/>
          <p:nvPr/>
        </p:nvSpPr>
        <p:spPr>
          <a:xfrm>
            <a:off x="529358" y="2971800"/>
            <a:ext cx="7978015" cy="1600438"/>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public </a:t>
            </a:r>
            <a:r>
              <a:rPr lang="en-US" altLang="es-AR" sz="1400" dirty="0">
                <a:solidFill>
                  <a:srgbClr val="0000FF"/>
                </a:solidFill>
                <a:latin typeface="Courier New" panose="02070309020205020404" pitchFamily="49" charset="0"/>
                <a:cs typeface="Courier New" panose="02070309020205020404" pitchFamily="49" charset="0"/>
              </a:rPr>
              <a:t>voi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HacerDeposito</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a:solidFill>
                  <a:srgbClr val="0000FF"/>
                </a:solidFill>
                <a:latin typeface="Courier New" panose="02070309020205020404" pitchFamily="49" charset="0"/>
                <a:cs typeface="Courier New" panose="02070309020205020404" pitchFamily="49" charset="0"/>
              </a:rPr>
              <a:t>int</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mport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9900"/>
                </a:solidFill>
                <a:latin typeface="Courier New" panose="02070309020205020404" pitchFamily="49" charset="0"/>
                <a:cs typeface="Courier New" panose="02070309020205020404" pitchFamily="49" charset="0"/>
              </a:rPr>
              <a:t>//No </a:t>
            </a:r>
            <a:r>
              <a:rPr lang="en-US" altLang="es-AR" sz="1400" dirty="0" err="1">
                <a:solidFill>
                  <a:srgbClr val="009900"/>
                </a:solidFill>
                <a:latin typeface="Courier New" panose="02070309020205020404" pitchFamily="49" charset="0"/>
                <a:cs typeface="Courier New" panose="02070309020205020404" pitchFamily="49" charset="0"/>
              </a:rPr>
              <a:t>devuelve</a:t>
            </a:r>
            <a:r>
              <a:rPr lang="en-US" altLang="es-AR" sz="1400" dirty="0">
                <a:solidFill>
                  <a:srgbClr val="009900"/>
                </a:solidFill>
                <a:latin typeface="Courier New" panose="02070309020205020404" pitchFamily="49" charset="0"/>
                <a:cs typeface="Courier New" panose="02070309020205020404" pitchFamily="49" charset="0"/>
              </a:rPr>
              <a:t> valor</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cs typeface="Courier New" panose="02070309020205020404" pitchFamily="49" charset="0"/>
              </a:rPr>
              <a:t>public in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ObtenerInventario</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a:solidFill>
                  <a:srgbClr val="0000FF"/>
                </a:solidFill>
                <a:latin typeface="Courier New" panose="02070309020205020404" pitchFamily="49" charset="0"/>
                <a:cs typeface="Courier New" panose="02070309020205020404" pitchFamily="49" charset="0"/>
              </a:rPr>
              <a:t>int</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odArticulo</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9900"/>
                </a:solidFill>
                <a:latin typeface="Courier New" panose="02070309020205020404" pitchFamily="49" charset="0"/>
                <a:cs typeface="Courier New" panose="02070309020205020404" pitchFamily="49" charset="0"/>
              </a:rPr>
              <a:t>//</a:t>
            </a:r>
            <a:r>
              <a:rPr lang="en-US" altLang="es-AR" sz="1400" dirty="0" err="1">
                <a:solidFill>
                  <a:srgbClr val="009900"/>
                </a:solidFill>
                <a:latin typeface="Courier New" panose="02070309020205020404" pitchFamily="49" charset="0"/>
                <a:cs typeface="Courier New" panose="02070309020205020404" pitchFamily="49" charset="0"/>
              </a:rPr>
              <a:t>Devuelve</a:t>
            </a:r>
            <a:r>
              <a:rPr lang="en-US" altLang="es-AR" sz="1400" dirty="0">
                <a:solidFill>
                  <a:srgbClr val="009900"/>
                </a:solidFill>
                <a:latin typeface="Courier New" panose="02070309020205020404" pitchFamily="49" charset="0"/>
                <a:cs typeface="Courier New" panose="02070309020205020404" pitchFamily="49" charset="0"/>
              </a:rPr>
              <a:t> un </a:t>
            </a:r>
            <a:r>
              <a:rPr lang="en-US" altLang="es-AR" sz="1400" dirty="0" err="1">
                <a:solidFill>
                  <a:srgbClr val="009900"/>
                </a:solidFill>
                <a:latin typeface="Courier New" panose="02070309020205020404" pitchFamily="49" charset="0"/>
                <a:cs typeface="Courier New" panose="02070309020205020404" pitchFamily="49" charset="0"/>
              </a:rPr>
              <a:t>entero</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6F765D25-9AAB-46BC-9680-FABBA054D675}"/>
              </a:ext>
            </a:extLst>
          </p:cNvPr>
          <p:cNvSpPr>
            <a:spLocks noGrp="1" noChangeArrowheads="1"/>
          </p:cNvSpPr>
          <p:nvPr>
            <p:ph type="title"/>
          </p:nvPr>
        </p:nvSpPr>
        <p:spPr/>
        <p:txBody>
          <a:bodyPr/>
          <a:lstStyle/>
          <a:p>
            <a:pPr eaLnBrk="1" hangingPunct="1"/>
            <a:r>
              <a:rPr lang="es-AR" altLang="es-AR"/>
              <a:t>Sobrecarga de Métodos</a:t>
            </a:r>
          </a:p>
        </p:txBody>
      </p:sp>
      <p:sp>
        <p:nvSpPr>
          <p:cNvPr id="236547" name="Rectangle 3">
            <a:extLst>
              <a:ext uri="{FF2B5EF4-FFF2-40B4-BE49-F238E27FC236}">
                <a16:creationId xmlns:a16="http://schemas.microsoft.com/office/drawing/2014/main" id="{F94B3646-848F-4E81-AF64-1D03F2D7AC5F}"/>
              </a:ext>
            </a:extLst>
          </p:cNvPr>
          <p:cNvSpPr>
            <a:spLocks noGrp="1" noChangeArrowheads="1"/>
          </p:cNvSpPr>
          <p:nvPr>
            <p:ph type="body" idx="1"/>
          </p:nvPr>
        </p:nvSpPr>
        <p:spPr/>
        <p:txBody>
          <a:bodyPr/>
          <a:lstStyle/>
          <a:p>
            <a:pPr>
              <a:defRPr/>
            </a:pPr>
            <a:r>
              <a:rPr lang="es-ES" dirty="0"/>
              <a:t>Sobrecarga: varios métodos con el mismo nombre pero diferentes parámetros.</a:t>
            </a:r>
            <a:endParaRPr lang="es-AR" dirty="0"/>
          </a:p>
          <a:p>
            <a:pPr eaLnBrk="1" hangingPunct="1">
              <a:defRPr/>
            </a:pPr>
            <a:endParaRPr lang="es-AR" dirty="0">
              <a:effectLst>
                <a:outerShdw blurRad="38100" dist="38100" dir="2700000" algn="tl">
                  <a:srgbClr val="C0C0C0"/>
                </a:outerShdw>
              </a:effectLst>
            </a:endParaRPr>
          </a:p>
          <a:p>
            <a:pPr eaLnBrk="1" hangingPunct="1">
              <a:defRPr/>
            </a:pPr>
            <a:endParaRPr lang="es-AR" dirty="0">
              <a:effectLst>
                <a:outerShdw blurRad="38100" dist="38100" dir="2700000" algn="tl">
                  <a:srgbClr val="C0C0C0"/>
                </a:outerShdw>
              </a:effectLst>
            </a:endParaRPr>
          </a:p>
          <a:p>
            <a:pPr marL="0" indent="0" eaLnBrk="1" hangingPunct="1">
              <a:buNone/>
              <a:defRPr/>
            </a:pPr>
            <a:endParaRPr lang="es-AR" dirty="0">
              <a:effectLst>
                <a:outerShdw blurRad="38100" dist="38100" dir="2700000" algn="tl">
                  <a:srgbClr val="C0C0C0"/>
                </a:outerShdw>
              </a:effectLst>
            </a:endParaRPr>
          </a:p>
        </p:txBody>
      </p:sp>
      <p:sp>
        <p:nvSpPr>
          <p:cNvPr id="7" name="TextBox 3">
            <a:extLst>
              <a:ext uri="{FF2B5EF4-FFF2-40B4-BE49-F238E27FC236}">
                <a16:creationId xmlns:a16="http://schemas.microsoft.com/office/drawing/2014/main" id="{4A108269-5749-464B-AEDF-5009997BB070}"/>
              </a:ext>
            </a:extLst>
          </p:cNvPr>
          <p:cNvSpPr txBox="1"/>
          <p:nvPr/>
        </p:nvSpPr>
        <p:spPr>
          <a:xfrm>
            <a:off x="492097" y="2514600"/>
            <a:ext cx="7978015" cy="1600438"/>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public </a:t>
            </a:r>
            <a:r>
              <a:rPr lang="en-US" altLang="es-AR" sz="1400" dirty="0">
                <a:solidFill>
                  <a:srgbClr val="0000FF"/>
                </a:solidFill>
                <a:latin typeface="Courier New" panose="02070309020205020404" pitchFamily="49" charset="0"/>
                <a:cs typeface="Courier New" panose="02070309020205020404" pitchFamily="49" charset="0"/>
              </a:rPr>
              <a:t>voi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HacerDeposito</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a:solidFill>
                  <a:srgbClr val="0000FF"/>
                </a:solidFill>
                <a:latin typeface="Courier New" panose="02070309020205020404" pitchFamily="49" charset="0"/>
                <a:cs typeface="Courier New" panose="02070309020205020404" pitchFamily="49" charset="0"/>
              </a:rPr>
              <a:t>int</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mport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public </a:t>
            </a:r>
            <a:r>
              <a:rPr lang="en-US" altLang="es-AR" sz="1400" dirty="0">
                <a:solidFill>
                  <a:srgbClr val="0000FF"/>
                </a:solidFill>
                <a:latin typeface="Courier New" panose="02070309020205020404" pitchFamily="49" charset="0"/>
                <a:cs typeface="Courier New" panose="02070309020205020404" pitchFamily="49" charset="0"/>
              </a:rPr>
              <a:t>voi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HacerDeposito</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a:solidFill>
                  <a:srgbClr val="0000FF"/>
                </a:solidFill>
                <a:latin typeface="Courier New" panose="02070309020205020404" pitchFamily="49" charset="0"/>
                <a:cs typeface="Courier New" panose="02070309020205020404" pitchFamily="49" charset="0"/>
              </a:rPr>
              <a:t>int</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mport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bool</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acreditar</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C1D7F4B-FA68-4BE0-82BF-41C26458BFF5}"/>
              </a:ext>
            </a:extLst>
          </p:cNvPr>
          <p:cNvSpPr>
            <a:spLocks noGrp="1" noChangeArrowheads="1"/>
          </p:cNvSpPr>
          <p:nvPr>
            <p:ph type="title"/>
          </p:nvPr>
        </p:nvSpPr>
        <p:spPr/>
        <p:txBody>
          <a:bodyPr/>
          <a:lstStyle/>
          <a:p>
            <a:pPr eaLnBrk="1" hangingPunct="1"/>
            <a:r>
              <a:rPr lang="es-AR" altLang="es-AR"/>
              <a:t>Namespaces</a:t>
            </a:r>
          </a:p>
        </p:txBody>
      </p:sp>
      <p:sp>
        <p:nvSpPr>
          <p:cNvPr id="236547" name="Rectangle 3">
            <a:extLst>
              <a:ext uri="{FF2B5EF4-FFF2-40B4-BE49-F238E27FC236}">
                <a16:creationId xmlns:a16="http://schemas.microsoft.com/office/drawing/2014/main" id="{0B5A2003-9AE5-4D3A-93E7-E357D20EB654}"/>
              </a:ext>
            </a:extLst>
          </p:cNvPr>
          <p:cNvSpPr>
            <a:spLocks noGrp="1" noChangeArrowheads="1"/>
          </p:cNvSpPr>
          <p:nvPr>
            <p:ph type="body" idx="1"/>
          </p:nvPr>
        </p:nvSpPr>
        <p:spPr>
          <a:xfrm>
            <a:off x="451249" y="838200"/>
            <a:ext cx="8578850" cy="1089025"/>
          </a:xfrm>
        </p:spPr>
        <p:txBody>
          <a:bodyPr/>
          <a:lstStyle/>
          <a:p>
            <a:pPr>
              <a:defRPr/>
            </a:pPr>
            <a:r>
              <a:rPr lang="es-ES" dirty="0" err="1"/>
              <a:t>Namespace</a:t>
            </a:r>
            <a:r>
              <a:rPr lang="es-ES" dirty="0"/>
              <a:t>: grupo de clases que tienen el mismo prefijo</a:t>
            </a:r>
          </a:p>
        </p:txBody>
      </p:sp>
      <p:sp>
        <p:nvSpPr>
          <p:cNvPr id="9" name="TextBox 3">
            <a:extLst>
              <a:ext uri="{FF2B5EF4-FFF2-40B4-BE49-F238E27FC236}">
                <a16:creationId xmlns:a16="http://schemas.microsoft.com/office/drawing/2014/main" id="{F4CE38E3-43FF-4B7C-9D30-1EC2CDF06930}"/>
              </a:ext>
            </a:extLst>
          </p:cNvPr>
          <p:cNvSpPr txBox="1"/>
          <p:nvPr/>
        </p:nvSpPr>
        <p:spPr>
          <a:xfrm>
            <a:off x="533400" y="1828800"/>
            <a:ext cx="7978015" cy="4832092"/>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namespace </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Banco</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    namespace </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Gestion</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public</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taCte</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public</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ajaAhorro</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9900"/>
                </a:solidFill>
                <a:latin typeface="Courier New" panose="02070309020205020404" pitchFamily="49" charset="0"/>
                <a:cs typeface="Courier New" panose="02070309020205020404" pitchFamily="49" charset="0"/>
              </a:rPr>
              <a:t>//</a:t>
            </a:r>
            <a:r>
              <a:rPr lang="en-US" altLang="es-AR" sz="1400" dirty="0" err="1">
                <a:solidFill>
                  <a:srgbClr val="009900"/>
                </a:solidFill>
                <a:latin typeface="Courier New" panose="02070309020205020404" pitchFamily="49" charset="0"/>
                <a:cs typeface="Courier New" panose="02070309020205020404" pitchFamily="49" charset="0"/>
              </a:rPr>
              <a:t>Referencia</a:t>
            </a:r>
            <a:r>
              <a:rPr lang="en-US" altLang="es-AR" sz="1400" dirty="0">
                <a:solidFill>
                  <a:srgbClr val="009900"/>
                </a:solidFill>
                <a:latin typeface="Courier New" panose="02070309020205020404" pitchFamily="49" charset="0"/>
                <a:cs typeface="Courier New" panose="02070309020205020404" pitchFamily="49" charset="0"/>
              </a:rPr>
              <a:t> “full”</a:t>
            </a:r>
          </a:p>
          <a:p>
            <a:r>
              <a:rPr lang="en-US" altLang="es-AR" sz="1400" dirty="0" err="1">
                <a:solidFill>
                  <a:srgbClr val="000000"/>
                </a:solidFill>
                <a:latin typeface="Courier New" panose="02070309020205020404" pitchFamily="49" charset="0"/>
                <a:cs typeface="Courier New" panose="02070309020205020404" pitchFamily="49" charset="0"/>
              </a:rPr>
              <a:t>Banco.Gestion.CtaCte</a:t>
            </a:r>
            <a:r>
              <a:rPr lang="en-US" altLang="es-AR" sz="1400" dirty="0">
                <a:solidFill>
                  <a:srgbClr val="000000"/>
                </a:solidFill>
                <a:latin typeface="Courier New" panose="02070309020205020404" pitchFamily="49" charset="0"/>
                <a:cs typeface="Courier New" panose="02070309020205020404" pitchFamily="49" charset="0"/>
              </a:rPr>
              <a:t>;</a:t>
            </a:r>
          </a:p>
          <a:p>
            <a:r>
              <a:rPr lang="en-US" altLang="es-AR" sz="1400" dirty="0" err="1">
                <a:solidFill>
                  <a:srgbClr val="000000"/>
                </a:solidFill>
                <a:latin typeface="Courier New" panose="02070309020205020404" pitchFamily="49" charset="0"/>
                <a:cs typeface="Courier New" panose="02070309020205020404" pitchFamily="49" charset="0"/>
              </a:rPr>
              <a:t>Banco.Gestion.CajaAhorro</a:t>
            </a:r>
            <a:r>
              <a:rPr lang="en-US" altLang="es-AR" sz="1400" dirty="0">
                <a:solidFill>
                  <a:srgbClr val="000000"/>
                </a:solidFill>
                <a:latin typeface="Courier New" panose="02070309020205020404" pitchFamily="49" charset="0"/>
                <a:cs typeface="Courier New" panose="02070309020205020404" pitchFamily="49" charset="0"/>
              </a:rPr>
              <a:t>;</a:t>
            </a:r>
          </a:p>
          <a:p>
            <a:endPar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9900"/>
                </a:solidFill>
                <a:latin typeface="Courier New" panose="02070309020205020404" pitchFamily="49" charset="0"/>
                <a:cs typeface="Courier New" panose="02070309020205020404" pitchFamily="49" charset="0"/>
              </a:rPr>
              <a:t>//</a:t>
            </a:r>
            <a:r>
              <a:rPr lang="en-US" altLang="es-AR" sz="1400" dirty="0" err="1">
                <a:solidFill>
                  <a:srgbClr val="009900"/>
                </a:solidFill>
                <a:latin typeface="Courier New" panose="02070309020205020404" pitchFamily="49" charset="0"/>
                <a:cs typeface="Courier New" panose="02070309020205020404" pitchFamily="49" charset="0"/>
              </a:rPr>
              <a:t>Referencia</a:t>
            </a:r>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err="1">
                <a:solidFill>
                  <a:srgbClr val="009900"/>
                </a:solidFill>
                <a:latin typeface="Courier New" panose="02070309020205020404" pitchFamily="49" charset="0"/>
                <a:cs typeface="Courier New" panose="02070309020205020404" pitchFamily="49" charset="0"/>
              </a:rPr>
              <a:t>corta</a:t>
            </a:r>
            <a:r>
              <a:rPr lang="en-US" altLang="es-AR" sz="1400" dirty="0">
                <a:solidFill>
                  <a:srgbClr val="009900"/>
                </a:solidFill>
                <a:latin typeface="Courier New" panose="02070309020205020404" pitchFamily="49" charset="0"/>
                <a:cs typeface="Courier New" panose="02070309020205020404" pitchFamily="49" charset="0"/>
              </a:rPr>
              <a:t>”</a:t>
            </a: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using </a:t>
            </a:r>
            <a:r>
              <a:rPr lang="en-US" altLang="es-AR" sz="1400" dirty="0" err="1">
                <a:solidFill>
                  <a:srgbClr val="000000"/>
                </a:solidFill>
                <a:latin typeface="Courier New" panose="02070309020205020404" pitchFamily="49" charset="0"/>
                <a:cs typeface="Courier New" panose="02070309020205020404" pitchFamily="49" charset="0"/>
              </a:rPr>
              <a:t>Banco.Gestion</a:t>
            </a:r>
            <a:r>
              <a:rPr lang="en-US" altLang="es-AR" sz="1400" dirty="0">
                <a:solidFill>
                  <a:srgbClr val="000000"/>
                </a:solidFill>
                <a:latin typeface="Courier New" panose="02070309020205020404" pitchFamily="49" charset="0"/>
                <a:cs typeface="Courier New" panose="02070309020205020404" pitchFamily="49" charset="0"/>
              </a:rPr>
              <a:t>;</a:t>
            </a:r>
          </a:p>
          <a:p>
            <a:r>
              <a:rPr lang="en-US" altLang="es-AR" sz="1400" dirty="0" err="1">
                <a:solidFill>
                  <a:srgbClr val="000000"/>
                </a:solidFill>
                <a:latin typeface="Courier New" panose="02070309020205020404" pitchFamily="49" charset="0"/>
                <a:cs typeface="Courier New" panose="02070309020205020404" pitchFamily="49" charset="0"/>
              </a:rPr>
              <a:t>CtaCte</a:t>
            </a:r>
            <a:r>
              <a:rPr lang="en-US" altLang="es-AR" sz="1400" dirty="0">
                <a:solidFill>
                  <a:srgbClr val="000000"/>
                </a:solidFill>
                <a:latin typeface="Courier New" panose="02070309020205020404" pitchFamily="49" charset="0"/>
                <a:cs typeface="Courier New" panose="02070309020205020404" pitchFamily="49" charset="0"/>
              </a:rPr>
              <a:t> cc = </a:t>
            </a:r>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new </a:t>
            </a:r>
            <a:r>
              <a:rPr lang="en-US" altLang="es-AR" sz="1400" dirty="0" err="1">
                <a:solidFill>
                  <a:srgbClr val="000000"/>
                </a:solidFill>
                <a:latin typeface="Courier New" panose="02070309020205020404" pitchFamily="49" charset="0"/>
                <a:cs typeface="Courier New" panose="02070309020205020404" pitchFamily="49" charset="0"/>
              </a:rPr>
              <a:t>CtaCte</a:t>
            </a:r>
            <a:r>
              <a:rPr lang="en-US" altLang="es-AR" sz="1400" dirty="0">
                <a:solidFill>
                  <a:srgbClr val="000000"/>
                </a:solidFill>
                <a:latin typeface="Courier New" panose="02070309020205020404" pitchFamily="49" charset="0"/>
                <a:cs typeface="Courier New" panose="02070309020205020404" pitchFamily="49" charset="0"/>
              </a:rPr>
              <a:t>();</a:t>
            </a:r>
          </a:p>
          <a:p>
            <a:r>
              <a:rPr lang="en-US" altLang="es-AR" sz="1400" dirty="0" err="1">
                <a:solidFill>
                  <a:srgbClr val="000000"/>
                </a:solidFill>
                <a:latin typeface="Courier New" panose="02070309020205020404" pitchFamily="49" charset="0"/>
                <a:cs typeface="Courier New" panose="02070309020205020404" pitchFamily="49" charset="0"/>
              </a:rPr>
              <a:t>CajaAhorro</a:t>
            </a:r>
            <a:r>
              <a:rPr lang="en-US" altLang="es-AR" sz="1400" dirty="0">
                <a:solidFill>
                  <a:srgbClr val="000000"/>
                </a:solidFill>
                <a:latin typeface="Courier New" panose="02070309020205020404" pitchFamily="49" charset="0"/>
                <a:cs typeface="Courier New" panose="02070309020205020404" pitchFamily="49" charset="0"/>
              </a:rPr>
              <a:t> ca = </a:t>
            </a:r>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new </a:t>
            </a:r>
            <a:r>
              <a:rPr lang="en-US" altLang="es-AR" sz="1400" dirty="0" err="1">
                <a:solidFill>
                  <a:srgbClr val="000000"/>
                </a:solidFill>
                <a:latin typeface="Courier New" panose="02070309020205020404" pitchFamily="49" charset="0"/>
                <a:cs typeface="Courier New" panose="02070309020205020404" pitchFamily="49" charset="0"/>
              </a:rPr>
              <a:t>CajaAhorro</a:t>
            </a:r>
            <a:r>
              <a:rPr lang="en-US" altLang="es-AR" sz="1400" dirty="0">
                <a:solidFill>
                  <a:srgbClr val="000000"/>
                </a:solidFill>
                <a:latin typeface="Courier New" panose="02070309020205020404" pitchFamily="49"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a:extLst>
              <a:ext uri="{FF2B5EF4-FFF2-40B4-BE49-F238E27FC236}">
                <a16:creationId xmlns:a16="http://schemas.microsoft.com/office/drawing/2014/main" id="{3A260922-DA7F-4C8E-93AF-6F56520B07D2}"/>
              </a:ext>
            </a:extLst>
          </p:cNvPr>
          <p:cNvSpPr>
            <a:spLocks noGrp="1" noChangeArrowheads="1"/>
          </p:cNvSpPr>
          <p:nvPr>
            <p:ph type="body" idx="1"/>
          </p:nvPr>
        </p:nvSpPr>
        <p:spPr>
          <a:xfrm>
            <a:off x="457200" y="1385888"/>
            <a:ext cx="8578850" cy="5186362"/>
          </a:xfrm>
        </p:spPr>
        <p:txBody>
          <a:bodyPr/>
          <a:lstStyle/>
          <a:p>
            <a:pPr eaLnBrk="1" hangingPunct="1"/>
            <a:r>
              <a:rPr lang="es-ES" altLang="es-AR" dirty="0"/>
              <a:t>Es una manera de construir Software basada en el paradigma de orientación a objetos.</a:t>
            </a:r>
          </a:p>
          <a:p>
            <a:pPr eaLnBrk="1" hangingPunct="1"/>
            <a:r>
              <a:rPr lang="es-ES" altLang="es-AR" dirty="0"/>
              <a:t>Propone resolver problemas de la realidad a través de identificar objetos y relaciones de colaboración entre ellos.</a:t>
            </a:r>
          </a:p>
          <a:p>
            <a:pPr eaLnBrk="1" hangingPunct="1"/>
            <a:r>
              <a:rPr lang="es-ES" altLang="es-AR" dirty="0"/>
              <a:t>El Objeto y el mensaje son sus elementos fundamentales.</a:t>
            </a:r>
          </a:p>
        </p:txBody>
      </p:sp>
      <p:sp>
        <p:nvSpPr>
          <p:cNvPr id="6" name="Title 5">
            <a:extLst>
              <a:ext uri="{FF2B5EF4-FFF2-40B4-BE49-F238E27FC236}">
                <a16:creationId xmlns:a16="http://schemas.microsoft.com/office/drawing/2014/main" id="{4F3AE584-ABE5-4260-9DAE-147FF538EC83}"/>
              </a:ext>
            </a:extLst>
          </p:cNvPr>
          <p:cNvSpPr>
            <a:spLocks noGrp="1"/>
          </p:cNvSpPr>
          <p:nvPr>
            <p:ph type="title"/>
          </p:nvPr>
        </p:nvSpPr>
        <p:spPr/>
        <p:txBody>
          <a:bodyPr/>
          <a:lstStyle/>
          <a:p>
            <a:r>
              <a:rPr lang="es-ES" altLang="es-AR" dirty="0"/>
              <a:t>¿Qué es la Programación Orientada a Objetos?</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DDBFD88E-6EA8-489E-8E53-77141B555D67}"/>
              </a:ext>
            </a:extLst>
          </p:cNvPr>
          <p:cNvSpPr>
            <a:spLocks noGrp="1" noChangeArrowheads="1"/>
          </p:cNvSpPr>
          <p:nvPr>
            <p:ph type="title"/>
          </p:nvPr>
        </p:nvSpPr>
        <p:spPr/>
        <p:txBody>
          <a:bodyPr/>
          <a:lstStyle/>
          <a:p>
            <a:pPr eaLnBrk="1" hangingPunct="1"/>
            <a:r>
              <a:rPr lang="es-AR" altLang="es-AR"/>
              <a:t>Herencia</a:t>
            </a:r>
          </a:p>
        </p:txBody>
      </p:sp>
      <p:sp>
        <p:nvSpPr>
          <p:cNvPr id="236547" name="Rectangle 3">
            <a:extLst>
              <a:ext uri="{FF2B5EF4-FFF2-40B4-BE49-F238E27FC236}">
                <a16:creationId xmlns:a16="http://schemas.microsoft.com/office/drawing/2014/main" id="{E73F54F8-B067-460F-AEF1-C8D0F9CF59B8}"/>
              </a:ext>
            </a:extLst>
          </p:cNvPr>
          <p:cNvSpPr>
            <a:spLocks noGrp="1" noChangeArrowheads="1"/>
          </p:cNvSpPr>
          <p:nvPr>
            <p:ph type="body" idx="1"/>
          </p:nvPr>
        </p:nvSpPr>
        <p:spPr/>
        <p:txBody>
          <a:bodyPr/>
          <a:lstStyle/>
          <a:p>
            <a:pPr>
              <a:defRPr/>
            </a:pPr>
            <a:r>
              <a:rPr lang="es-ES" dirty="0"/>
              <a:t>Herencia: mecanismo por el cual una clase (hija) hereda de otra (padre) para extender su funcionalidad.</a:t>
            </a:r>
          </a:p>
          <a:p>
            <a:pPr marL="0" indent="0" eaLnBrk="1" hangingPunct="1">
              <a:buNone/>
              <a:defRPr/>
            </a:pPr>
            <a:endParaRPr lang="es-ES" dirty="0">
              <a:effectLst>
                <a:outerShdw blurRad="38100" dist="38100" dir="2700000" algn="tl">
                  <a:srgbClr val="000000">
                    <a:alpha val="43137"/>
                  </a:srgbClr>
                </a:outerShdw>
              </a:effectLst>
            </a:endParaRPr>
          </a:p>
          <a:p>
            <a:pPr eaLnBrk="1" hangingPunct="1">
              <a:defRPr/>
            </a:pPr>
            <a:endParaRPr lang="es-ES" dirty="0">
              <a:effectLst>
                <a:outerShdw blurRad="38100" dist="38100" dir="2700000" algn="tl">
                  <a:srgbClr val="000000">
                    <a:alpha val="43137"/>
                  </a:srgbClr>
                </a:outerShdw>
              </a:effectLst>
            </a:endParaRPr>
          </a:p>
          <a:p>
            <a:pPr marL="0" indent="0" eaLnBrk="1" hangingPunct="1">
              <a:buNone/>
              <a:defRPr/>
            </a:pPr>
            <a:endParaRPr lang="es-AR" dirty="0">
              <a:effectLst>
                <a:outerShdw blurRad="38100" dist="38100" dir="2700000" algn="tl">
                  <a:srgbClr val="000000">
                    <a:alpha val="43137"/>
                  </a:srgbClr>
                </a:outerShdw>
              </a:effectLst>
            </a:endParaRPr>
          </a:p>
        </p:txBody>
      </p:sp>
      <p:sp>
        <p:nvSpPr>
          <p:cNvPr id="7" name="TextBox 3">
            <a:extLst>
              <a:ext uri="{FF2B5EF4-FFF2-40B4-BE49-F238E27FC236}">
                <a16:creationId xmlns:a16="http://schemas.microsoft.com/office/drawing/2014/main" id="{F7595C49-46D4-488C-881C-CBCA54F7AB97}"/>
              </a:ext>
            </a:extLst>
          </p:cNvPr>
          <p:cNvSpPr txBox="1"/>
          <p:nvPr/>
        </p:nvSpPr>
        <p:spPr>
          <a:xfrm>
            <a:off x="529358" y="2895600"/>
            <a:ext cx="7978015" cy="1600438"/>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class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uenta</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9900"/>
                </a:solidFill>
                <a:latin typeface="Courier New" panose="02070309020205020404" pitchFamily="49" charset="0"/>
                <a:cs typeface="Courier New" panose="02070309020205020404" pitchFamily="49" charset="0"/>
              </a:rPr>
              <a:t>//</a:t>
            </a:r>
            <a:r>
              <a:rPr lang="en-US" altLang="es-AR" sz="1400" dirty="0" err="1">
                <a:solidFill>
                  <a:srgbClr val="009900"/>
                </a:solidFill>
                <a:latin typeface="Courier New" panose="02070309020205020404" pitchFamily="49" charset="0"/>
                <a:cs typeface="Courier New" panose="02070309020205020404" pitchFamily="49" charset="0"/>
              </a:rPr>
              <a:t>Clase</a:t>
            </a:r>
            <a:r>
              <a:rPr lang="en-US" altLang="es-AR" sz="1400" dirty="0">
                <a:solidFill>
                  <a:srgbClr val="009900"/>
                </a:solidFill>
                <a:latin typeface="Courier New" panose="02070309020205020404" pitchFamily="49" charset="0"/>
                <a:cs typeface="Courier New" panose="02070309020205020404" pitchFamily="49" charset="0"/>
              </a:rPr>
              <a:t> Padre</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class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taCt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uenta</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9900"/>
                </a:solidFill>
                <a:latin typeface="Courier New" panose="02070309020205020404" pitchFamily="49" charset="0"/>
                <a:cs typeface="Courier New" panose="02070309020205020404" pitchFamily="49" charset="0"/>
              </a:rPr>
              <a:t>//</a:t>
            </a:r>
            <a:r>
              <a:rPr lang="en-US" altLang="es-AR" sz="1400" dirty="0" err="1">
                <a:solidFill>
                  <a:srgbClr val="009900"/>
                </a:solidFill>
                <a:latin typeface="Courier New" panose="02070309020205020404" pitchFamily="49" charset="0"/>
                <a:cs typeface="Courier New" panose="02070309020205020404" pitchFamily="49" charset="0"/>
              </a:rPr>
              <a:t>Clase</a:t>
            </a:r>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err="1">
                <a:solidFill>
                  <a:srgbClr val="009900"/>
                </a:solidFill>
                <a:latin typeface="Courier New" panose="02070309020205020404" pitchFamily="49" charset="0"/>
                <a:cs typeface="Courier New" panose="02070309020205020404" pitchFamily="49" charset="0"/>
              </a:rPr>
              <a:t>Hija</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76C6F6B-7FA4-4809-9917-BB969BAB681A}"/>
              </a:ext>
            </a:extLst>
          </p:cNvPr>
          <p:cNvSpPr>
            <a:spLocks noGrp="1" noChangeArrowheads="1"/>
          </p:cNvSpPr>
          <p:nvPr>
            <p:ph type="title"/>
          </p:nvPr>
        </p:nvSpPr>
        <p:spPr/>
        <p:txBody>
          <a:bodyPr/>
          <a:lstStyle/>
          <a:p>
            <a:pPr eaLnBrk="1" hangingPunct="1"/>
            <a:r>
              <a:rPr lang="es-AR" altLang="es-AR"/>
              <a:t>Herencia</a:t>
            </a:r>
          </a:p>
        </p:txBody>
      </p:sp>
      <p:sp>
        <p:nvSpPr>
          <p:cNvPr id="236547" name="Rectangle 3">
            <a:extLst>
              <a:ext uri="{FF2B5EF4-FFF2-40B4-BE49-F238E27FC236}">
                <a16:creationId xmlns:a16="http://schemas.microsoft.com/office/drawing/2014/main" id="{94783E8A-89D2-46A5-8ADD-FDC4F04D24E0}"/>
              </a:ext>
            </a:extLst>
          </p:cNvPr>
          <p:cNvSpPr>
            <a:spLocks noGrp="1" noChangeArrowheads="1"/>
          </p:cNvSpPr>
          <p:nvPr>
            <p:ph type="body" idx="1"/>
          </p:nvPr>
        </p:nvSpPr>
        <p:spPr/>
        <p:txBody>
          <a:bodyPr/>
          <a:lstStyle/>
          <a:p>
            <a:pPr>
              <a:defRPr/>
            </a:pPr>
            <a:r>
              <a:rPr lang="es-ES" dirty="0"/>
              <a:t>Dos </a:t>
            </a:r>
            <a:r>
              <a:rPr lang="es-ES" dirty="0" err="1"/>
              <a:t>keywords</a:t>
            </a:r>
            <a:r>
              <a:rPr lang="es-ES" dirty="0"/>
              <a:t> que afectan la “</a:t>
            </a:r>
            <a:r>
              <a:rPr lang="es-ES" dirty="0" err="1"/>
              <a:t>posiblidad</a:t>
            </a:r>
            <a:r>
              <a:rPr lang="es-ES" dirty="0"/>
              <a:t>” de heredar desde una clase base.</a:t>
            </a:r>
            <a:endParaRPr lang="es-AR" dirty="0"/>
          </a:p>
          <a:p>
            <a:pPr eaLnBrk="1" hangingPunct="1">
              <a:defRPr/>
            </a:pPr>
            <a:endParaRPr lang="es-AR" dirty="0">
              <a:effectLst>
                <a:outerShdw blurRad="38100" dist="38100" dir="2700000" algn="tl">
                  <a:srgbClr val="000000">
                    <a:alpha val="43137"/>
                  </a:srgbClr>
                </a:outerShdw>
              </a:effectLst>
            </a:endParaRPr>
          </a:p>
          <a:p>
            <a:pPr eaLnBrk="1" hangingPunct="1">
              <a:defRPr/>
            </a:pPr>
            <a:endParaRPr lang="es-AR" dirty="0">
              <a:effectLst>
                <a:outerShdw blurRad="38100" dist="38100" dir="2700000" algn="tl">
                  <a:srgbClr val="000000">
                    <a:alpha val="43137"/>
                  </a:srgbClr>
                </a:outerShdw>
              </a:effectLst>
            </a:endParaRPr>
          </a:p>
          <a:p>
            <a:pPr eaLnBrk="1" hangingPunct="1">
              <a:defRPr/>
            </a:pPr>
            <a:endParaRPr lang="es-AR" dirty="0">
              <a:effectLst>
                <a:outerShdw blurRad="38100" dist="38100" dir="2700000" algn="tl">
                  <a:srgbClr val="000000">
                    <a:alpha val="43137"/>
                  </a:srgbClr>
                </a:outerShdw>
              </a:effectLst>
            </a:endParaRPr>
          </a:p>
          <a:p>
            <a:pPr eaLnBrk="1" hangingPunct="1">
              <a:defRPr/>
            </a:pPr>
            <a:endParaRPr lang="es-AR" dirty="0">
              <a:effectLst>
                <a:outerShdw blurRad="38100" dist="38100" dir="2700000" algn="tl">
                  <a:srgbClr val="000000">
                    <a:alpha val="43137"/>
                  </a:srgbClr>
                </a:outerShdw>
              </a:effectLst>
            </a:endParaRPr>
          </a:p>
        </p:txBody>
      </p:sp>
      <p:sp>
        <p:nvSpPr>
          <p:cNvPr id="7" name="TextBox 3">
            <a:extLst>
              <a:ext uri="{FF2B5EF4-FFF2-40B4-BE49-F238E27FC236}">
                <a16:creationId xmlns:a16="http://schemas.microsoft.com/office/drawing/2014/main" id="{CF581CE8-C631-4391-AD44-6CB9D81D142C}"/>
              </a:ext>
            </a:extLst>
          </p:cNvPr>
          <p:cNvSpPr txBox="1"/>
          <p:nvPr/>
        </p:nvSpPr>
        <p:spPr>
          <a:xfrm>
            <a:off x="566056" y="2590800"/>
            <a:ext cx="7978015" cy="1600438"/>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Public sealed class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uenta</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Public abstract class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uenta</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5128281D-9FAD-4C96-8DB2-4127CCAD8898}"/>
              </a:ext>
            </a:extLst>
          </p:cNvPr>
          <p:cNvSpPr>
            <a:spLocks noGrp="1" noChangeArrowheads="1"/>
          </p:cNvSpPr>
          <p:nvPr>
            <p:ph type="title"/>
          </p:nvPr>
        </p:nvSpPr>
        <p:spPr>
          <a:xfrm>
            <a:off x="357188" y="0"/>
            <a:ext cx="8786812" cy="777875"/>
          </a:xfrm>
        </p:spPr>
        <p:txBody>
          <a:bodyPr/>
          <a:lstStyle/>
          <a:p>
            <a:pPr eaLnBrk="1" hangingPunct="1"/>
            <a:r>
              <a:rPr lang="es-ES_tradnl" altLang="es-AR" dirty="0"/>
              <a:t>Invocando al Constructor Base</a:t>
            </a:r>
            <a:endParaRPr lang="es-AR" altLang="es-AR" dirty="0"/>
          </a:p>
        </p:txBody>
      </p:sp>
      <p:sp>
        <p:nvSpPr>
          <p:cNvPr id="66563" name="Rectangle 3">
            <a:extLst>
              <a:ext uri="{FF2B5EF4-FFF2-40B4-BE49-F238E27FC236}">
                <a16:creationId xmlns:a16="http://schemas.microsoft.com/office/drawing/2014/main" id="{78821B03-7FAB-4208-8EA1-1C569AD43A81}"/>
              </a:ext>
            </a:extLst>
          </p:cNvPr>
          <p:cNvSpPr>
            <a:spLocks noGrp="1" noChangeArrowheads="1"/>
          </p:cNvSpPr>
          <p:nvPr>
            <p:ph type="body" idx="1"/>
          </p:nvPr>
        </p:nvSpPr>
        <p:spPr/>
        <p:txBody>
          <a:bodyPr/>
          <a:lstStyle/>
          <a:p>
            <a:pPr>
              <a:defRPr/>
            </a:pPr>
            <a:r>
              <a:rPr lang="es-ES_tradnl" altLang="es-AR" dirty="0"/>
              <a:t>El constructor “default” siempre invoca al constructor de la clase base</a:t>
            </a:r>
          </a:p>
          <a:p>
            <a:pPr eaLnBrk="1" hangingPunct="1"/>
            <a:endParaRPr lang="es-AR" altLang="es-AR" dirty="0"/>
          </a:p>
        </p:txBody>
      </p:sp>
      <p:sp>
        <p:nvSpPr>
          <p:cNvPr id="6" name="TextBox 3">
            <a:extLst>
              <a:ext uri="{FF2B5EF4-FFF2-40B4-BE49-F238E27FC236}">
                <a16:creationId xmlns:a16="http://schemas.microsoft.com/office/drawing/2014/main" id="{DA5E871E-FB16-4D93-A17A-B7C64FDF6F2D}"/>
              </a:ext>
            </a:extLst>
          </p:cNvPr>
          <p:cNvSpPr txBox="1"/>
          <p:nvPr/>
        </p:nvSpPr>
        <p:spPr>
          <a:xfrm>
            <a:off x="482162" y="2133600"/>
            <a:ext cx="7978015" cy="4185761"/>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class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BaseClass</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    public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Base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a:solidFill>
                  <a:srgbClr val="0000FF"/>
                </a:solidFill>
                <a:latin typeface="Courier New" panose="02070309020205020404" pitchFamily="49" charset="0"/>
                <a:cs typeface="Courier New" panose="02070309020205020404" pitchFamily="49" charset="0"/>
              </a:rPr>
              <a:t>int</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protecte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Base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a:solidFill>
                  <a:srgbClr val="0000FF"/>
                </a:solidFill>
                <a:latin typeface="Courier New" panose="02070309020205020404" pitchFamily="49" charset="0"/>
                <a:cs typeface="Courier New" panose="02070309020205020404" pitchFamily="49" charset="0"/>
              </a:rPr>
              <a:t>string</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s)</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cs typeface="Courier New" panose="02070309020205020404" pitchFamily="49" charset="0"/>
              </a:rPr>
              <a:t>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Derived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BaseClass</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public</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Derived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a:solidFill>
                  <a:srgbClr val="0000FF"/>
                </a:solidFill>
                <a:latin typeface="Courier New" panose="02070309020205020404" pitchFamily="49" charset="0"/>
                <a:cs typeface="Courier New" panose="02070309020205020404" pitchFamily="49" charset="0"/>
              </a:rPr>
              <a:t>int</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 </a:t>
            </a:r>
            <a:r>
              <a:rPr lang="en-US" altLang="es-AR" sz="1400" dirty="0">
                <a:solidFill>
                  <a:srgbClr val="0000FF"/>
                </a:solidFill>
                <a:latin typeface="Courier New" panose="02070309020205020404" pitchFamily="49" charset="0"/>
                <a:cs typeface="Courier New" panose="02070309020205020404" pitchFamily="49" charset="0"/>
              </a:rPr>
              <a:t>bas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public</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Derived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bas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Tes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552FA06-79C6-4F0E-A77B-1280DEC0FC0B}"/>
              </a:ext>
            </a:extLst>
          </p:cNvPr>
          <p:cNvSpPr>
            <a:spLocks noGrp="1" noChangeArrowheads="1"/>
          </p:cNvSpPr>
          <p:nvPr>
            <p:ph type="title"/>
          </p:nvPr>
        </p:nvSpPr>
        <p:spPr/>
        <p:txBody>
          <a:bodyPr/>
          <a:lstStyle/>
          <a:p>
            <a:pPr eaLnBrk="1" hangingPunct="1"/>
            <a:r>
              <a:rPr lang="es-ES_tradnl" altLang="es-AR"/>
              <a:t>Protegiendo el Acceso a Miembros - C#</a:t>
            </a:r>
            <a:endParaRPr lang="es-AR" altLang="es-AR"/>
          </a:p>
        </p:txBody>
      </p:sp>
      <p:sp>
        <p:nvSpPr>
          <p:cNvPr id="236547" name="Rectangle 3">
            <a:extLst>
              <a:ext uri="{FF2B5EF4-FFF2-40B4-BE49-F238E27FC236}">
                <a16:creationId xmlns:a16="http://schemas.microsoft.com/office/drawing/2014/main" id="{7DA2D965-843E-4208-B8BF-6F9D229C2CB0}"/>
              </a:ext>
            </a:extLst>
          </p:cNvPr>
          <p:cNvSpPr>
            <a:spLocks noGrp="1" noChangeArrowheads="1"/>
          </p:cNvSpPr>
          <p:nvPr>
            <p:ph type="body" idx="1"/>
          </p:nvPr>
        </p:nvSpPr>
        <p:spPr>
          <a:xfrm>
            <a:off x="5245878" y="1420018"/>
            <a:ext cx="3678237" cy="4017963"/>
          </a:xfrm>
        </p:spPr>
        <p:txBody>
          <a:bodyPr/>
          <a:lstStyle/>
          <a:p>
            <a:pPr>
              <a:defRPr/>
            </a:pPr>
            <a:r>
              <a:rPr lang="es-ES_tradnl" dirty="0"/>
              <a:t>“Publico” a las clases derivadas</a:t>
            </a:r>
          </a:p>
          <a:p>
            <a:pPr>
              <a:defRPr/>
            </a:pPr>
            <a:r>
              <a:rPr lang="es-ES_tradnl" dirty="0"/>
              <a:t>“Privado” a las clases externas</a:t>
            </a:r>
          </a:p>
          <a:p>
            <a:pPr>
              <a:defRPr/>
            </a:pPr>
            <a:r>
              <a:rPr lang="es-ES_tradnl" dirty="0"/>
              <a:t>No puede ser usado en estructuras</a:t>
            </a:r>
          </a:p>
          <a:p>
            <a:pPr eaLnBrk="1" hangingPunct="1">
              <a:defRPr/>
            </a:pPr>
            <a:endParaRPr lang="es-AR" dirty="0"/>
          </a:p>
        </p:txBody>
      </p:sp>
      <p:sp>
        <p:nvSpPr>
          <p:cNvPr id="6" name="TextBox 3">
            <a:extLst>
              <a:ext uri="{FF2B5EF4-FFF2-40B4-BE49-F238E27FC236}">
                <a16:creationId xmlns:a16="http://schemas.microsoft.com/office/drawing/2014/main" id="{6FDA0BD4-6A36-4545-ADC5-E470CD87ACB2}"/>
              </a:ext>
            </a:extLst>
          </p:cNvPr>
          <p:cNvSpPr txBox="1"/>
          <p:nvPr/>
        </p:nvSpPr>
        <p:spPr>
          <a:xfrm>
            <a:off x="219885" y="1196975"/>
            <a:ext cx="4885516" cy="3323987"/>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class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BaseClass</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protecte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string</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field;</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cs typeface="Courier New" panose="02070309020205020404" pitchFamily="49" charset="0"/>
              </a:rPr>
              <a:t>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Derived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BaseClass</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cs typeface="Courier New" panose="02070309020205020404" pitchFamily="49" charset="0"/>
              </a:rPr>
              <a:t>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ThirdLevel</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DerivedClass</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public</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string</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Fiel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return</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field;</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67A7E8B8-BC66-4555-A6AB-F4FFC6BC0292}"/>
              </a:ext>
            </a:extLst>
          </p:cNvPr>
          <p:cNvSpPr>
            <a:spLocks noGrp="1" noChangeArrowheads="1"/>
          </p:cNvSpPr>
          <p:nvPr>
            <p:ph type="title"/>
          </p:nvPr>
        </p:nvSpPr>
        <p:spPr/>
        <p:txBody>
          <a:bodyPr/>
          <a:lstStyle/>
          <a:p>
            <a:pPr eaLnBrk="1" hangingPunct="1"/>
            <a:r>
              <a:rPr lang="es-AR" altLang="es-AR"/>
              <a:t>Interfaces: Implementación</a:t>
            </a:r>
          </a:p>
        </p:txBody>
      </p:sp>
      <p:sp>
        <p:nvSpPr>
          <p:cNvPr id="236547" name="Rectangle 3">
            <a:extLst>
              <a:ext uri="{FF2B5EF4-FFF2-40B4-BE49-F238E27FC236}">
                <a16:creationId xmlns:a16="http://schemas.microsoft.com/office/drawing/2014/main" id="{C696F63D-D154-4050-B84E-4EA3D170CBCF}"/>
              </a:ext>
            </a:extLst>
          </p:cNvPr>
          <p:cNvSpPr>
            <a:spLocks noGrp="1" noChangeArrowheads="1"/>
          </p:cNvSpPr>
          <p:nvPr>
            <p:ph type="body" idx="1"/>
          </p:nvPr>
        </p:nvSpPr>
        <p:spPr/>
        <p:txBody>
          <a:bodyPr/>
          <a:lstStyle/>
          <a:p>
            <a:pPr>
              <a:defRPr/>
            </a:pPr>
            <a:r>
              <a:rPr lang="es-ES" dirty="0"/>
              <a:t>Declaradas mediante palabra interface</a:t>
            </a:r>
          </a:p>
        </p:txBody>
      </p:sp>
      <p:sp>
        <p:nvSpPr>
          <p:cNvPr id="8" name="TextBox 3">
            <a:extLst>
              <a:ext uri="{FF2B5EF4-FFF2-40B4-BE49-F238E27FC236}">
                <a16:creationId xmlns:a16="http://schemas.microsoft.com/office/drawing/2014/main" id="{06265FA5-D1E4-470C-9B80-0BFC31E46F85}"/>
              </a:ext>
            </a:extLst>
          </p:cNvPr>
          <p:cNvSpPr txBox="1"/>
          <p:nvPr/>
        </p:nvSpPr>
        <p:spPr>
          <a:xfrm>
            <a:off x="599929" y="2971800"/>
            <a:ext cx="7978015" cy="1169551"/>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9900"/>
                </a:solidFill>
                <a:latin typeface="Courier New" panose="02070309020205020404" pitchFamily="49" charset="0"/>
                <a:cs typeface="Courier New" panose="02070309020205020404" pitchFamily="49" charset="0"/>
              </a:rPr>
              <a:t>//</a:t>
            </a:r>
            <a:r>
              <a:rPr lang="en-US" altLang="es-AR" sz="1400" dirty="0" err="1">
                <a:solidFill>
                  <a:srgbClr val="009900"/>
                </a:solidFill>
                <a:latin typeface="Courier New" panose="02070309020205020404" pitchFamily="49" charset="0"/>
                <a:cs typeface="Courier New" panose="02070309020205020404" pitchFamily="49" charset="0"/>
              </a:rPr>
              <a:t>Definición</a:t>
            </a:r>
            <a:r>
              <a:rPr lang="en-US" altLang="es-AR" sz="1400" dirty="0">
                <a:solidFill>
                  <a:srgbClr val="009900"/>
                </a:solidFill>
                <a:latin typeface="Courier New" panose="02070309020205020404" pitchFamily="49" charset="0"/>
                <a:cs typeface="Courier New" panose="02070309020205020404" pitchFamily="49" charset="0"/>
              </a:rPr>
              <a:t> de la </a:t>
            </a:r>
            <a:r>
              <a:rPr lang="en-US" altLang="es-AR" sz="1400" dirty="0" err="1">
                <a:solidFill>
                  <a:srgbClr val="009900"/>
                </a:solidFill>
                <a:latin typeface="Courier New" panose="02070309020205020404" pitchFamily="49" charset="0"/>
                <a:cs typeface="Courier New" panose="02070309020205020404" pitchFamily="49" charset="0"/>
              </a:rPr>
              <a:t>clase</a:t>
            </a:r>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err="1">
                <a:solidFill>
                  <a:srgbClr val="009900"/>
                </a:solidFill>
                <a:latin typeface="Courier New" panose="02070309020205020404" pitchFamily="49" charset="0"/>
                <a:cs typeface="Courier New" panose="02070309020205020404" pitchFamily="49" charset="0"/>
              </a:rPr>
              <a:t>CtaCte</a:t>
            </a:r>
            <a:endPar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interfac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CtaCte</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err="1">
                <a:solidFill>
                  <a:srgbClr val="009900"/>
                </a:solidFill>
                <a:latin typeface="Courier New" panose="02070309020205020404" pitchFamily="49" charset="0"/>
                <a:cs typeface="Courier New" panose="02070309020205020404" pitchFamily="49" charset="0"/>
              </a:rPr>
              <a:t>Definición</a:t>
            </a:r>
            <a:r>
              <a:rPr lang="en-US" altLang="es-AR" sz="1400" dirty="0">
                <a:solidFill>
                  <a:srgbClr val="009900"/>
                </a:solidFill>
                <a:latin typeface="Courier New" panose="02070309020205020404" pitchFamily="49" charset="0"/>
                <a:cs typeface="Courier New" panose="02070309020205020404" pitchFamily="49" charset="0"/>
              </a:rPr>
              <a:t> de </a:t>
            </a:r>
            <a:r>
              <a:rPr lang="en-US" altLang="es-AR" sz="1400" dirty="0" err="1">
                <a:solidFill>
                  <a:srgbClr val="009900"/>
                </a:solidFill>
                <a:latin typeface="Courier New" panose="02070309020205020404" pitchFamily="49" charset="0"/>
                <a:cs typeface="Courier New" panose="02070309020205020404" pitchFamily="49" charset="0"/>
              </a:rPr>
              <a:t>miembros</a:t>
            </a:r>
            <a:endPar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C1F78974-6FF7-4411-9AC5-4AF74E80590D}"/>
              </a:ext>
            </a:extLst>
          </p:cNvPr>
          <p:cNvSpPr>
            <a:spLocks noGrp="1" noChangeArrowheads="1"/>
          </p:cNvSpPr>
          <p:nvPr>
            <p:ph type="title"/>
          </p:nvPr>
        </p:nvSpPr>
        <p:spPr/>
        <p:txBody>
          <a:bodyPr/>
          <a:lstStyle/>
          <a:p>
            <a:pPr eaLnBrk="1" hangingPunct="1"/>
            <a:r>
              <a:rPr lang="es-AR" altLang="es-AR"/>
              <a:t>Interfaces</a:t>
            </a:r>
          </a:p>
        </p:txBody>
      </p:sp>
      <p:sp>
        <p:nvSpPr>
          <p:cNvPr id="236547" name="Rectangle 3">
            <a:extLst>
              <a:ext uri="{FF2B5EF4-FFF2-40B4-BE49-F238E27FC236}">
                <a16:creationId xmlns:a16="http://schemas.microsoft.com/office/drawing/2014/main" id="{A75E5EDA-0DEB-46A2-8F3D-2EA855D6C72A}"/>
              </a:ext>
            </a:extLst>
          </p:cNvPr>
          <p:cNvSpPr>
            <a:spLocks noGrp="1" noChangeArrowheads="1"/>
          </p:cNvSpPr>
          <p:nvPr>
            <p:ph type="body" idx="1"/>
          </p:nvPr>
        </p:nvSpPr>
        <p:spPr/>
        <p:txBody>
          <a:bodyPr/>
          <a:lstStyle/>
          <a:p>
            <a:pPr>
              <a:defRPr/>
            </a:pPr>
            <a:r>
              <a:rPr lang="es-ES_tradnl" dirty="0"/>
              <a:t>Los métodos son implícitamente públicos</a:t>
            </a:r>
          </a:p>
          <a:p>
            <a:pPr>
              <a:defRPr/>
            </a:pPr>
            <a:r>
              <a:rPr lang="es-ES_tradnl" dirty="0"/>
              <a:t>Los métodos no tienen implementación</a:t>
            </a:r>
          </a:p>
          <a:p>
            <a:pPr>
              <a:defRPr/>
            </a:pPr>
            <a:r>
              <a:rPr lang="es-ES_tradnl" dirty="0"/>
              <a:t>No se declaran “</a:t>
            </a:r>
            <a:r>
              <a:rPr lang="es-ES_tradnl" dirty="0" err="1"/>
              <a:t>access</a:t>
            </a:r>
            <a:r>
              <a:rPr lang="es-ES_tradnl" dirty="0"/>
              <a:t> </a:t>
            </a:r>
            <a:r>
              <a:rPr lang="es-ES_tradnl" dirty="0" err="1"/>
              <a:t>modifiers</a:t>
            </a:r>
            <a:r>
              <a:rPr lang="es-ES_tradnl" dirty="0"/>
              <a:t>”</a:t>
            </a:r>
          </a:p>
          <a:p>
            <a:pPr>
              <a:defRPr/>
            </a:pPr>
            <a:r>
              <a:rPr lang="es-ES_tradnl" dirty="0"/>
              <a:t>Estándar </a:t>
            </a:r>
            <a:r>
              <a:rPr lang="es-ES_tradnl" dirty="0">
                <a:sym typeface="Wingdings" pitchFamily="2" charset="2"/>
              </a:rPr>
              <a:t> Se les agrega el prefijo “I”</a:t>
            </a:r>
          </a:p>
          <a:p>
            <a:pPr eaLnBrk="1" hangingPunct="1">
              <a:defRPr/>
            </a:pPr>
            <a:endParaRPr lang="es-AR" dirty="0"/>
          </a:p>
        </p:txBody>
      </p:sp>
      <p:sp>
        <p:nvSpPr>
          <p:cNvPr id="7" name="TextBox 3">
            <a:extLst>
              <a:ext uri="{FF2B5EF4-FFF2-40B4-BE49-F238E27FC236}">
                <a16:creationId xmlns:a16="http://schemas.microsoft.com/office/drawing/2014/main" id="{A845D974-BE90-4B73-B249-79383C0B0218}"/>
              </a:ext>
            </a:extLst>
          </p:cNvPr>
          <p:cNvSpPr txBox="1"/>
          <p:nvPr/>
        </p:nvSpPr>
        <p:spPr>
          <a:xfrm>
            <a:off x="610880" y="3810000"/>
            <a:ext cx="7978015" cy="1169551"/>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interfac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MyInterface</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voi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MyMethod1();</a:t>
            </a: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    bool</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MyMethod2(</a:t>
            </a:r>
            <a:r>
              <a:rPr lang="en-US" altLang="es-AR" sz="1400" dirty="0">
                <a:solidFill>
                  <a:srgbClr val="0000FF"/>
                </a:solidFill>
                <a:latin typeface="Courier New" panose="02070309020205020404" pitchFamily="49" charset="0"/>
                <a:cs typeface="Courier New" panose="02070309020205020404" pitchFamily="49" charset="0"/>
              </a:rPr>
              <a:t>string</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s);</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2B2A6D18-6442-4D72-8DD4-9DDF17D54FE1}"/>
              </a:ext>
            </a:extLst>
          </p:cNvPr>
          <p:cNvSpPr>
            <a:spLocks noGrp="1" noChangeArrowheads="1"/>
          </p:cNvSpPr>
          <p:nvPr>
            <p:ph type="title"/>
          </p:nvPr>
        </p:nvSpPr>
        <p:spPr/>
        <p:txBody>
          <a:bodyPr/>
          <a:lstStyle/>
          <a:p>
            <a:pPr eaLnBrk="1" hangingPunct="1"/>
            <a:r>
              <a:rPr lang="es-ES_tradnl" altLang="es-AR"/>
              <a:t>Métodos de las Interfaces</a:t>
            </a:r>
            <a:endParaRPr lang="es-AR" altLang="es-AR"/>
          </a:p>
        </p:txBody>
      </p:sp>
      <p:sp>
        <p:nvSpPr>
          <p:cNvPr id="236547" name="Rectangle 3">
            <a:extLst>
              <a:ext uri="{FF2B5EF4-FFF2-40B4-BE49-F238E27FC236}">
                <a16:creationId xmlns:a16="http://schemas.microsoft.com/office/drawing/2014/main" id="{F39A0382-D5E1-4445-B91F-B6EE836E37A9}"/>
              </a:ext>
            </a:extLst>
          </p:cNvPr>
          <p:cNvSpPr>
            <a:spLocks noGrp="1" noChangeArrowheads="1"/>
          </p:cNvSpPr>
          <p:nvPr>
            <p:ph type="body" idx="1"/>
          </p:nvPr>
        </p:nvSpPr>
        <p:spPr/>
        <p:txBody>
          <a:bodyPr/>
          <a:lstStyle/>
          <a:p>
            <a:pPr>
              <a:defRPr/>
            </a:pPr>
            <a:r>
              <a:rPr lang="es-ES_tradnl" dirty="0"/>
              <a:t>Una clase puede implementar cero, una o más interfaces</a:t>
            </a:r>
          </a:p>
          <a:p>
            <a:pPr>
              <a:defRPr/>
            </a:pPr>
            <a:r>
              <a:rPr lang="es-ES_tradnl" dirty="0"/>
              <a:t>Deben de implementarse todos los métodos heredados por la interface</a:t>
            </a:r>
          </a:p>
          <a:p>
            <a:pPr>
              <a:defRPr/>
            </a:pPr>
            <a:r>
              <a:rPr lang="es-ES_tradnl" dirty="0"/>
              <a:t>Las interfaces a su vez pueden heredar de múltiples interfaces</a:t>
            </a:r>
          </a:p>
          <a:p>
            <a:pPr eaLnBrk="1" hangingPunct="1">
              <a:defRPr/>
            </a:pPr>
            <a:endParaRPr lang="es-AR" dirty="0"/>
          </a:p>
        </p:txBody>
      </p:sp>
      <p:graphicFrame>
        <p:nvGraphicFramePr>
          <p:cNvPr id="78853" name="Object 4">
            <a:extLst>
              <a:ext uri="{FF2B5EF4-FFF2-40B4-BE49-F238E27FC236}">
                <a16:creationId xmlns:a16="http://schemas.microsoft.com/office/drawing/2014/main" id="{1E66B96B-27D5-44DD-ACD5-D0739B5B9918}"/>
              </a:ext>
            </a:extLst>
          </p:cNvPr>
          <p:cNvGraphicFramePr>
            <a:graphicFrameLocks noChangeAspect="1"/>
          </p:cNvGraphicFramePr>
          <p:nvPr/>
        </p:nvGraphicFramePr>
        <p:xfrm>
          <a:off x="1071563" y="4494213"/>
          <a:ext cx="7399337" cy="1935162"/>
        </p:xfrm>
        <a:graphic>
          <a:graphicData uri="http://schemas.openxmlformats.org/presentationml/2006/ole">
            <mc:AlternateContent xmlns:mc="http://schemas.openxmlformats.org/markup-compatibility/2006">
              <mc:Choice xmlns:v="urn:schemas-microsoft-com:vml" Requires="v">
                <p:oleObj spid="_x0000_s2050" name="Visio" r:id="rId4" imgW="5434965" imgH="1764995" progId="Visio.Drawing.6">
                  <p:embed/>
                </p:oleObj>
              </mc:Choice>
              <mc:Fallback>
                <p:oleObj name="Visio" r:id="rId4" imgW="5434965" imgH="1764995" progId="Visio.Drawing.6">
                  <p:embed/>
                  <p:pic>
                    <p:nvPicPr>
                      <p:cNvPr id="78853" name="Object 4">
                        <a:extLst>
                          <a:ext uri="{FF2B5EF4-FFF2-40B4-BE49-F238E27FC236}">
                            <a16:creationId xmlns:a16="http://schemas.microsoft.com/office/drawing/2014/main" id="{1E66B96B-27D5-44DD-ACD5-D0739B5B99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63" y="4494213"/>
                        <a:ext cx="7399337" cy="1935162"/>
                      </a:xfrm>
                      <a:prstGeom prst="rect">
                        <a:avLst/>
                      </a:prstGeom>
                      <a:noFill/>
                      <a:ln>
                        <a:noFill/>
                      </a:ln>
                      <a:effectLst/>
                      <a:extLst>
                        <a:ext uri="{909E8E84-426E-40DD-AFC4-6F175D3DCCD1}">
                          <a14:hiddenFill xmlns:a14="http://schemas.microsoft.com/office/drawing/2010/main">
                            <a:gradFill rotWithShape="1">
                              <a:gsLst>
                                <a:gs pos="0">
                                  <a:srgbClr val="FF3300"/>
                                </a:gs>
                                <a:gs pos="50000">
                                  <a:srgbClr val="B2B2B2"/>
                                </a:gs>
                                <a:gs pos="100000">
                                  <a:srgbClr val="FF3300"/>
                                </a:gs>
                              </a:gsLst>
                              <a:lin ang="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96E2B28E-B8D5-47CF-9FC2-F7BB0254633F}"/>
              </a:ext>
            </a:extLst>
          </p:cNvPr>
          <p:cNvSpPr>
            <a:spLocks noGrp="1" noChangeArrowheads="1"/>
          </p:cNvSpPr>
          <p:nvPr>
            <p:ph type="title"/>
          </p:nvPr>
        </p:nvSpPr>
        <p:spPr>
          <a:xfrm>
            <a:off x="304800" y="-2"/>
            <a:ext cx="8762999" cy="740664"/>
          </a:xfrm>
        </p:spPr>
        <p:txBody>
          <a:bodyPr/>
          <a:lstStyle/>
          <a:p>
            <a:pPr eaLnBrk="1" hangingPunct="1"/>
            <a:r>
              <a:rPr lang="es-ES_tradnl" altLang="es-AR" dirty="0"/>
              <a:t>Implementando una Interfase (implícitamente)</a:t>
            </a:r>
            <a:endParaRPr lang="es-AR" altLang="es-AR" dirty="0"/>
          </a:p>
        </p:txBody>
      </p:sp>
      <p:sp>
        <p:nvSpPr>
          <p:cNvPr id="236547" name="Rectangle 3">
            <a:extLst>
              <a:ext uri="{FF2B5EF4-FFF2-40B4-BE49-F238E27FC236}">
                <a16:creationId xmlns:a16="http://schemas.microsoft.com/office/drawing/2014/main" id="{54AEA179-5029-4E93-BC02-34B7495A9E74}"/>
              </a:ext>
            </a:extLst>
          </p:cNvPr>
          <p:cNvSpPr>
            <a:spLocks noGrp="1" noChangeArrowheads="1"/>
          </p:cNvSpPr>
          <p:nvPr>
            <p:ph type="body" idx="1"/>
          </p:nvPr>
        </p:nvSpPr>
        <p:spPr/>
        <p:txBody>
          <a:bodyPr/>
          <a:lstStyle/>
          <a:p>
            <a:pPr>
              <a:defRPr/>
            </a:pPr>
            <a:r>
              <a:rPr lang="es-ES_tradnl" dirty="0"/>
              <a:t>Escribe el método exactamente de la misma forma que el método de la interfase</a:t>
            </a:r>
          </a:p>
          <a:p>
            <a:pPr>
              <a:defRPr/>
            </a:pPr>
            <a:r>
              <a:rPr lang="es-ES_tradnl" dirty="0"/>
              <a:t>Tienen el mismo: tipo de retorno, nombre y  parámetros.</a:t>
            </a:r>
          </a:p>
          <a:p>
            <a:pPr>
              <a:defRPr/>
            </a:pPr>
            <a:r>
              <a:rPr lang="es-ES_tradnl" dirty="0"/>
              <a:t>El método implementado puede ser virtual o no virtual</a:t>
            </a:r>
          </a:p>
          <a:p>
            <a:pPr eaLnBrk="1" hangingPunct="1">
              <a:defRPr/>
            </a:pPr>
            <a:endParaRPr lang="es-AR" dirty="0"/>
          </a:p>
        </p:txBody>
      </p:sp>
      <p:sp>
        <p:nvSpPr>
          <p:cNvPr id="6" name="TextBox 3">
            <a:extLst>
              <a:ext uri="{FF2B5EF4-FFF2-40B4-BE49-F238E27FC236}">
                <a16:creationId xmlns:a16="http://schemas.microsoft.com/office/drawing/2014/main" id="{E0317553-BE24-4CF4-B4CE-C04533D24D10}"/>
              </a:ext>
            </a:extLst>
          </p:cNvPr>
          <p:cNvSpPr txBox="1"/>
          <p:nvPr/>
        </p:nvSpPr>
        <p:spPr>
          <a:xfrm>
            <a:off x="566056" y="3810000"/>
            <a:ext cx="7978015" cy="2893100"/>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interfac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MyInterface</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voi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MyMethod1();</a:t>
            </a: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    bool</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MyMethod2(</a:t>
            </a:r>
            <a:r>
              <a:rPr lang="en-US" altLang="es-AR" sz="1400" dirty="0">
                <a:solidFill>
                  <a:srgbClr val="0000FF"/>
                </a:solidFill>
                <a:latin typeface="Courier New" panose="02070309020205020404" pitchFamily="49" charset="0"/>
                <a:cs typeface="Courier New" panose="02070309020205020404" pitchFamily="49" charset="0"/>
              </a:rPr>
              <a:t>string</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s);</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class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My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MyInterface</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public virtual voi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MyMethod1() {}</a:t>
            </a: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    public bool</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MyMethod2(</a:t>
            </a:r>
            <a:r>
              <a:rPr lang="en-US" altLang="es-AR" sz="1400" dirty="0">
                <a:solidFill>
                  <a:srgbClr val="0000FF"/>
                </a:solidFill>
                <a:latin typeface="Courier New" panose="02070309020205020404" pitchFamily="49" charset="0"/>
                <a:cs typeface="Courier New" panose="02070309020205020404" pitchFamily="49" charset="0"/>
              </a:rPr>
              <a:t>string</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s) {}</a:t>
            </a: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    public voi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OtherMethod</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A278353C-F0C8-4375-B577-D2FAEDFF81E7}"/>
              </a:ext>
            </a:extLst>
          </p:cNvPr>
          <p:cNvSpPr>
            <a:spLocks noGrp="1" noChangeArrowheads="1"/>
          </p:cNvSpPr>
          <p:nvPr>
            <p:ph type="title"/>
          </p:nvPr>
        </p:nvSpPr>
        <p:spPr>
          <a:xfrm>
            <a:off x="460374" y="-2"/>
            <a:ext cx="8912225" cy="740664"/>
          </a:xfrm>
        </p:spPr>
        <p:txBody>
          <a:bodyPr/>
          <a:lstStyle/>
          <a:p>
            <a:pPr eaLnBrk="1" hangingPunct="1"/>
            <a:r>
              <a:rPr lang="es-ES_tradnl" altLang="es-AR" dirty="0"/>
              <a:t>Invocando métodos de una Interface (implícitamente)</a:t>
            </a:r>
            <a:endParaRPr lang="es-AR" altLang="es-AR" dirty="0"/>
          </a:p>
        </p:txBody>
      </p:sp>
      <p:sp>
        <p:nvSpPr>
          <p:cNvPr id="236547" name="Rectangle 3">
            <a:extLst>
              <a:ext uri="{FF2B5EF4-FFF2-40B4-BE49-F238E27FC236}">
                <a16:creationId xmlns:a16="http://schemas.microsoft.com/office/drawing/2014/main" id="{8E7288A1-64EB-4CA0-BAC2-282B13788BBB}"/>
              </a:ext>
            </a:extLst>
          </p:cNvPr>
          <p:cNvSpPr>
            <a:spLocks noGrp="1" noChangeArrowheads="1"/>
          </p:cNvSpPr>
          <p:nvPr>
            <p:ph type="body" idx="1"/>
          </p:nvPr>
        </p:nvSpPr>
        <p:spPr/>
        <p:txBody>
          <a:bodyPr/>
          <a:lstStyle/>
          <a:p>
            <a:pPr>
              <a:defRPr/>
            </a:pPr>
            <a:r>
              <a:rPr lang="es-ES_tradnl" dirty="0"/>
              <a:t>Puede ser invocada directamente a través de una clase o estructura.</a:t>
            </a:r>
          </a:p>
          <a:p>
            <a:pPr>
              <a:defRPr/>
            </a:pPr>
            <a:r>
              <a:rPr lang="es-ES_tradnl" dirty="0"/>
              <a:t>Puede realizarse un “</a:t>
            </a:r>
            <a:r>
              <a:rPr lang="es-ES_tradnl" dirty="0" err="1"/>
              <a:t>cast</a:t>
            </a:r>
            <a:r>
              <a:rPr lang="es-ES_tradnl" dirty="0"/>
              <a:t>” al tipo de la interfase.</a:t>
            </a:r>
          </a:p>
          <a:p>
            <a:pPr eaLnBrk="1" hangingPunct="1">
              <a:defRPr/>
            </a:pPr>
            <a:endParaRPr lang="es-ES_tradnl" dirty="0"/>
          </a:p>
          <a:p>
            <a:pPr eaLnBrk="1" hangingPunct="1">
              <a:defRPr/>
            </a:pPr>
            <a:endParaRPr lang="es-AR" dirty="0"/>
          </a:p>
        </p:txBody>
      </p:sp>
      <p:sp>
        <p:nvSpPr>
          <p:cNvPr id="6" name="TextBox 3">
            <a:extLst>
              <a:ext uri="{FF2B5EF4-FFF2-40B4-BE49-F238E27FC236}">
                <a16:creationId xmlns:a16="http://schemas.microsoft.com/office/drawing/2014/main" id="{FD723989-EECF-412D-A2D8-71DE8D7B760F}"/>
              </a:ext>
            </a:extLst>
          </p:cNvPr>
          <p:cNvSpPr txBox="1"/>
          <p:nvPr/>
        </p:nvSpPr>
        <p:spPr>
          <a:xfrm>
            <a:off x="625025" y="2902395"/>
            <a:ext cx="7978015" cy="1384995"/>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err="1">
                <a:solidFill>
                  <a:srgbClr val="000000"/>
                </a:solidFill>
                <a:latin typeface="Courier New" panose="02070309020205020404" pitchFamily="49" charset="0"/>
                <a:cs typeface="Courier New" panose="02070309020205020404" pitchFamily="49" charset="0"/>
              </a:rPr>
              <a:t>MyClass</a:t>
            </a:r>
            <a:r>
              <a:rPr lang="en-US" altLang="es-AR" sz="1400" dirty="0">
                <a:solidFill>
                  <a:srgbClr val="000000"/>
                </a:solidFill>
                <a:latin typeface="Courier New" panose="02070309020205020404" pitchFamily="49" charset="0"/>
                <a:cs typeface="Courier New" panose="02070309020205020404" pitchFamily="49" charset="0"/>
              </a:rPr>
              <a:t> mc </a:t>
            </a:r>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new</a:t>
            </a:r>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err="1">
                <a:solidFill>
                  <a:srgbClr val="000000"/>
                </a:solidFill>
                <a:latin typeface="Courier New" panose="02070309020205020404" pitchFamily="49" charset="0"/>
                <a:cs typeface="Courier New" panose="02070309020205020404" pitchFamily="49" charset="0"/>
              </a:rPr>
              <a:t>MyClass</a:t>
            </a:r>
            <a:r>
              <a:rPr lang="en-US" altLang="es-AR" sz="1400" dirty="0">
                <a:solidFill>
                  <a:srgbClr val="000000"/>
                </a:solidFill>
                <a:latin typeface="Courier New" panose="02070309020205020404" pitchFamily="49" charset="0"/>
                <a:cs typeface="Courier New" panose="02070309020205020404" pitchFamily="49" charset="0"/>
              </a:rPr>
              <a:t>();</a:t>
            </a:r>
          </a:p>
          <a:p>
            <a:r>
              <a:rPr lang="en-US" altLang="es-AR" sz="1400" dirty="0">
                <a:solidFill>
                  <a:srgbClr val="000000"/>
                </a:solidFill>
                <a:latin typeface="Courier New" panose="02070309020205020404" pitchFamily="49" charset="0"/>
                <a:cs typeface="Courier New" panose="02070309020205020404" pitchFamily="49" charset="0"/>
              </a:rPr>
              <a:t>mc.MyMethod1();</a:t>
            </a:r>
          </a:p>
          <a:p>
            <a:r>
              <a:rPr lang="en-US" altLang="es-AR" sz="1400" dirty="0" err="1">
                <a:solidFill>
                  <a:srgbClr val="000000"/>
                </a:solidFill>
                <a:latin typeface="Courier New" panose="02070309020205020404" pitchFamily="49" charset="0"/>
                <a:cs typeface="Courier New" panose="02070309020205020404" pitchFamily="49" charset="0"/>
              </a:rPr>
              <a:t>mc.OtherMethod</a:t>
            </a:r>
            <a:r>
              <a:rPr lang="en-US" altLang="es-AR" sz="1400" dirty="0">
                <a:solidFill>
                  <a:srgbClr val="000000"/>
                </a:solidFill>
                <a:latin typeface="Courier New" panose="02070309020205020404" pitchFamily="49" charset="0"/>
                <a:cs typeface="Courier New" panose="02070309020205020404" pitchFamily="49" charset="0"/>
              </a:rPr>
              <a:t>();</a:t>
            </a:r>
          </a:p>
          <a:p>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err="1">
                <a:solidFill>
                  <a:srgbClr val="000000"/>
                </a:solidFill>
                <a:latin typeface="Courier New" panose="02070309020205020404" pitchFamily="49" charset="0"/>
                <a:cs typeface="Courier New" panose="02070309020205020404" pitchFamily="49" charset="0"/>
              </a:rPr>
              <a:t>IMyInterface</a:t>
            </a:r>
            <a:r>
              <a:rPr lang="en-US" altLang="es-AR" sz="1400" dirty="0">
                <a:solidFill>
                  <a:srgbClr val="000000"/>
                </a:solidFill>
                <a:latin typeface="Courier New" panose="02070309020205020404" pitchFamily="49" charset="0"/>
                <a:cs typeface="Courier New" panose="02070309020205020404" pitchFamily="49" charset="0"/>
              </a:rPr>
              <a:t> mi = mc</a:t>
            </a:r>
          </a:p>
          <a:p>
            <a:r>
              <a:rPr lang="en-US" altLang="es-AR" sz="1400" dirty="0">
                <a:solidFill>
                  <a:srgbClr val="0000FF"/>
                </a:solidFill>
                <a:latin typeface="Courier New" panose="02070309020205020404" pitchFamily="49" charset="0"/>
                <a:cs typeface="Courier New" panose="02070309020205020404" pitchFamily="49" charset="0"/>
              </a:rPr>
              <a:t>bool</a:t>
            </a:r>
            <a:r>
              <a:rPr lang="en-US" altLang="es-AR" sz="1400" dirty="0">
                <a:solidFill>
                  <a:srgbClr val="009900"/>
                </a:solidFill>
                <a:latin typeface="Courier New" panose="02070309020205020404" pitchFamily="49" charset="0"/>
                <a:cs typeface="Courier New" panose="02070309020205020404" pitchFamily="49" charset="0"/>
              </a:rPr>
              <a:t> </a:t>
            </a:r>
            <a:r>
              <a:rPr lang="en-US" altLang="es-AR" sz="1400" dirty="0">
                <a:solidFill>
                  <a:srgbClr val="000000"/>
                </a:solidFill>
                <a:latin typeface="Courier New" panose="02070309020205020404" pitchFamily="49" charset="0"/>
                <a:cs typeface="Courier New" panose="02070309020205020404" pitchFamily="49" charset="0"/>
              </a:rPr>
              <a:t>b = mi.MyMethod2(“Hello”);</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C6BDC8C1-DB55-4CBD-B661-9C7ADB48F928}"/>
              </a:ext>
            </a:extLst>
          </p:cNvPr>
          <p:cNvSpPr>
            <a:spLocks noGrp="1" noChangeArrowheads="1"/>
          </p:cNvSpPr>
          <p:nvPr>
            <p:ph type="title"/>
          </p:nvPr>
        </p:nvSpPr>
        <p:spPr/>
        <p:txBody>
          <a:bodyPr/>
          <a:lstStyle/>
          <a:p>
            <a:pPr eaLnBrk="1" hangingPunct="1"/>
            <a:r>
              <a:rPr lang="es-ES_tradnl" altLang="es-AR" dirty="0"/>
              <a:t>Implementando una Interfase (explícitamente)</a:t>
            </a:r>
            <a:endParaRPr lang="es-AR" altLang="es-AR" dirty="0"/>
          </a:p>
        </p:txBody>
      </p:sp>
      <p:sp>
        <p:nvSpPr>
          <p:cNvPr id="236547" name="Rectangle 3">
            <a:extLst>
              <a:ext uri="{FF2B5EF4-FFF2-40B4-BE49-F238E27FC236}">
                <a16:creationId xmlns:a16="http://schemas.microsoft.com/office/drawing/2014/main" id="{F3F37510-9CE5-46E3-9387-E0D9E9E92A1D}"/>
              </a:ext>
            </a:extLst>
          </p:cNvPr>
          <p:cNvSpPr>
            <a:spLocks noGrp="1" noChangeArrowheads="1"/>
          </p:cNvSpPr>
          <p:nvPr>
            <p:ph type="body" idx="1"/>
          </p:nvPr>
        </p:nvSpPr>
        <p:spPr/>
        <p:txBody>
          <a:bodyPr/>
          <a:lstStyle/>
          <a:p>
            <a:pPr eaLnBrk="1" hangingPunct="1">
              <a:defRPr/>
            </a:pPr>
            <a:r>
              <a:rPr lang="es-ES_tradnl" dirty="0"/>
              <a:t>Debe usarse el nombre completo del método para su acceso</a:t>
            </a:r>
          </a:p>
          <a:p>
            <a:pPr eaLnBrk="1" hangingPunct="1">
              <a:defRPr/>
            </a:pPr>
            <a:r>
              <a:rPr lang="es-ES_tradnl" dirty="0"/>
              <a:t>No puede ser declarada como virtual ni especificar un “</a:t>
            </a:r>
            <a:r>
              <a:rPr lang="es-ES_tradnl" dirty="0" err="1"/>
              <a:t>access</a:t>
            </a:r>
            <a:r>
              <a:rPr lang="es-ES_tradnl" dirty="0"/>
              <a:t> </a:t>
            </a:r>
            <a:r>
              <a:rPr lang="es-ES_tradnl" dirty="0" err="1"/>
              <a:t>modifier</a:t>
            </a:r>
            <a:r>
              <a:rPr lang="es-ES_tradnl" dirty="0"/>
              <a:t>”</a:t>
            </a:r>
          </a:p>
          <a:p>
            <a:pPr eaLnBrk="1" hangingPunct="1">
              <a:defRPr/>
            </a:pPr>
            <a:r>
              <a:rPr lang="es-ES_tradnl" dirty="0"/>
              <a:t>Solo puede ser </a:t>
            </a:r>
            <a:r>
              <a:rPr lang="es-ES_tradnl" dirty="0" err="1"/>
              <a:t>accesado</a:t>
            </a:r>
            <a:r>
              <a:rPr lang="es-ES_tradnl" dirty="0"/>
              <a:t> a través de la interfase</a:t>
            </a:r>
          </a:p>
          <a:p>
            <a:pPr eaLnBrk="1" hangingPunct="1">
              <a:defRPr/>
            </a:pPr>
            <a:endParaRPr lang="es-ES_tradnl" dirty="0"/>
          </a:p>
        </p:txBody>
      </p:sp>
      <p:sp>
        <p:nvSpPr>
          <p:cNvPr id="6" name="TextBox 3">
            <a:extLst>
              <a:ext uri="{FF2B5EF4-FFF2-40B4-BE49-F238E27FC236}">
                <a16:creationId xmlns:a16="http://schemas.microsoft.com/office/drawing/2014/main" id="{DD9F19E9-D18C-41A0-96A7-57A884FF10E3}"/>
              </a:ext>
            </a:extLst>
          </p:cNvPr>
          <p:cNvSpPr txBox="1"/>
          <p:nvPr/>
        </p:nvSpPr>
        <p:spPr>
          <a:xfrm>
            <a:off x="529358" y="3706358"/>
            <a:ext cx="7978015" cy="2462213"/>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cs typeface="Courier New" panose="02070309020205020404" pitchFamily="49" charset="0"/>
              </a:rPr>
              <a:t>interface </a:t>
            </a:r>
            <a:r>
              <a:rPr lang="en-US" altLang="es-AR" sz="1400" dirty="0" err="1">
                <a:solidFill>
                  <a:srgbClr val="000000"/>
                </a:solidFill>
                <a:latin typeface="Courier New" panose="02070309020205020404" pitchFamily="49" charset="0"/>
                <a:cs typeface="Courier New" panose="02070309020205020404" pitchFamily="49" charset="0"/>
              </a:rPr>
              <a:t>IMyInterface</a:t>
            </a:r>
            <a:endParaRPr lang="en-US" altLang="es-AR" sz="1400" dirty="0">
              <a:solidFill>
                <a:srgbClr val="0000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cs typeface="Courier New" panose="02070309020205020404" pitchFamily="49" charset="0"/>
              </a:rPr>
              <a:t>{</a:t>
            </a:r>
          </a:p>
          <a:p>
            <a:r>
              <a:rPr lang="en-US" altLang="es-AR" sz="1400" dirty="0">
                <a:solidFill>
                  <a:srgbClr val="000000"/>
                </a:solidFill>
                <a:latin typeface="Courier New" panose="02070309020205020404" pitchFamily="49"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void</a:t>
            </a:r>
            <a:r>
              <a:rPr lang="en-US" altLang="es-AR" sz="1400" dirty="0">
                <a:solidFill>
                  <a:srgbClr val="000000"/>
                </a:solidFill>
                <a:latin typeface="Courier New" panose="02070309020205020404" pitchFamily="49" charset="0"/>
                <a:cs typeface="Courier New" panose="02070309020205020404" pitchFamily="49" charset="0"/>
              </a:rPr>
              <a:t> MyMethod1();</a:t>
            </a:r>
          </a:p>
          <a:p>
            <a:r>
              <a:rPr lang="en-US" altLang="es-AR" sz="1400" dirty="0">
                <a:solidFill>
                  <a:srgbClr val="000000"/>
                </a:solidFill>
                <a:latin typeface="Courier New" panose="02070309020205020404" pitchFamily="49"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bool</a:t>
            </a:r>
            <a:r>
              <a:rPr lang="en-US" altLang="es-AR" sz="1400" dirty="0">
                <a:solidFill>
                  <a:srgbClr val="000000"/>
                </a:solidFill>
                <a:latin typeface="Courier New" panose="02070309020205020404" pitchFamily="49" charset="0"/>
                <a:cs typeface="Courier New" panose="02070309020205020404" pitchFamily="49" charset="0"/>
              </a:rPr>
              <a:t> MyMethod2(</a:t>
            </a:r>
            <a:r>
              <a:rPr lang="en-US" altLang="es-AR" sz="1400" dirty="0">
                <a:solidFill>
                  <a:srgbClr val="0000FF"/>
                </a:solidFill>
                <a:latin typeface="Courier New" panose="02070309020205020404" pitchFamily="49" charset="0"/>
                <a:cs typeface="Courier New" panose="02070309020205020404" pitchFamily="49" charset="0"/>
              </a:rPr>
              <a:t>string</a:t>
            </a:r>
            <a:r>
              <a:rPr lang="en-US" altLang="es-AR" sz="1400" dirty="0">
                <a:solidFill>
                  <a:srgbClr val="000000"/>
                </a:solidFill>
                <a:latin typeface="Courier New" panose="02070309020205020404" pitchFamily="49" charset="0"/>
                <a:cs typeface="Courier New" panose="02070309020205020404" pitchFamily="49" charset="0"/>
              </a:rPr>
              <a:t> s);</a:t>
            </a:r>
          </a:p>
          <a:p>
            <a:r>
              <a:rPr lang="en-US" altLang="es-AR" sz="1400" dirty="0">
                <a:solidFill>
                  <a:srgbClr val="000000"/>
                </a:solidFill>
                <a:latin typeface="Courier New" panose="02070309020205020404" pitchFamily="49" charset="0"/>
                <a:cs typeface="Courier New" panose="02070309020205020404" pitchFamily="49" charset="0"/>
              </a:rPr>
              <a:t>}</a:t>
            </a:r>
            <a:br>
              <a:rPr lang="en-US" altLang="es-AR" sz="1400" dirty="0">
                <a:solidFill>
                  <a:srgbClr val="000000"/>
                </a:solidFill>
                <a:latin typeface="Courier New" panose="02070309020205020404" pitchFamily="49" charset="0"/>
                <a:cs typeface="Courier New" panose="02070309020205020404" pitchFamily="49" charset="0"/>
              </a:rPr>
            </a:br>
            <a:br>
              <a:rPr lang="en-US" altLang="es-AR" sz="1400" dirty="0">
                <a:solidFill>
                  <a:srgbClr val="000000"/>
                </a:solidFill>
                <a:latin typeface="Courier New" panose="02070309020205020404" pitchFamily="49" charset="0"/>
                <a:cs typeface="Courier New" panose="02070309020205020404" pitchFamily="49" charset="0"/>
              </a:rPr>
            </a:br>
            <a:r>
              <a:rPr lang="en-US" altLang="es-AR" sz="1400" dirty="0">
                <a:solidFill>
                  <a:srgbClr val="0000FF"/>
                </a:solidFill>
                <a:latin typeface="Courier New" panose="02070309020205020404" pitchFamily="49" charset="0"/>
                <a:cs typeface="Courier New" panose="02070309020205020404" pitchFamily="49" charset="0"/>
              </a:rPr>
              <a:t>class</a:t>
            </a:r>
            <a:r>
              <a:rPr lang="en-US" altLang="es-AR" sz="1400" dirty="0">
                <a:solidFill>
                  <a:srgbClr val="000000"/>
                </a:solidFill>
                <a:latin typeface="Courier New" panose="02070309020205020404" pitchFamily="49" charset="0"/>
                <a:cs typeface="Courier New" panose="02070309020205020404" pitchFamily="49" charset="0"/>
              </a:rPr>
              <a:t> </a:t>
            </a:r>
            <a:r>
              <a:rPr lang="en-US" altLang="es-AR" sz="1400" dirty="0" err="1">
                <a:solidFill>
                  <a:srgbClr val="000000"/>
                </a:solidFill>
                <a:latin typeface="Courier New" panose="02070309020205020404" pitchFamily="49" charset="0"/>
                <a:cs typeface="Courier New" panose="02070309020205020404" pitchFamily="49" charset="0"/>
              </a:rPr>
              <a:t>MyClass</a:t>
            </a:r>
            <a:r>
              <a:rPr lang="en-US" altLang="es-AR" sz="1400" dirty="0">
                <a:solidFill>
                  <a:srgbClr val="000000"/>
                </a:solidFill>
                <a:latin typeface="Courier New" panose="02070309020205020404" pitchFamily="49" charset="0"/>
                <a:cs typeface="Courier New" panose="02070309020205020404" pitchFamily="49" charset="0"/>
              </a:rPr>
              <a:t>: </a:t>
            </a:r>
            <a:r>
              <a:rPr lang="en-US" altLang="es-AR" sz="1400" dirty="0" err="1">
                <a:solidFill>
                  <a:srgbClr val="000000"/>
                </a:solidFill>
                <a:latin typeface="Courier New" panose="02070309020205020404" pitchFamily="49" charset="0"/>
                <a:cs typeface="Courier New" panose="02070309020205020404" pitchFamily="49" charset="0"/>
              </a:rPr>
              <a:t>IMyInterface</a:t>
            </a:r>
            <a:endParaRPr lang="en-US" altLang="es-AR" sz="1400" dirty="0">
              <a:solidFill>
                <a:srgbClr val="0000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cs typeface="Courier New" panose="02070309020205020404" pitchFamily="49" charset="0"/>
              </a:rPr>
              <a:t>{</a:t>
            </a:r>
          </a:p>
          <a:p>
            <a:r>
              <a:rPr lang="en-US" altLang="es-AR" sz="1400" dirty="0">
                <a:solidFill>
                  <a:srgbClr val="000000"/>
                </a:solidFill>
                <a:latin typeface="Courier New" panose="02070309020205020404" pitchFamily="49"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void</a:t>
            </a:r>
            <a:r>
              <a:rPr lang="en-US" altLang="es-AR" sz="1400" dirty="0">
                <a:solidFill>
                  <a:srgbClr val="000000"/>
                </a:solidFill>
                <a:latin typeface="Courier New" panose="02070309020205020404" pitchFamily="49" charset="0"/>
                <a:cs typeface="Courier New" panose="02070309020205020404" pitchFamily="49" charset="0"/>
              </a:rPr>
              <a:t> IMyInterface.MyMethod1() {}</a:t>
            </a:r>
          </a:p>
          <a:p>
            <a:r>
              <a:rPr lang="en-US" altLang="es-AR" sz="1400" dirty="0">
                <a:solidFill>
                  <a:srgbClr val="000000"/>
                </a:solidFill>
                <a:latin typeface="Courier New" panose="02070309020205020404" pitchFamily="49"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bool</a:t>
            </a:r>
            <a:r>
              <a:rPr lang="en-US" altLang="es-AR" sz="1400" dirty="0">
                <a:solidFill>
                  <a:srgbClr val="000000"/>
                </a:solidFill>
                <a:latin typeface="Courier New" panose="02070309020205020404" pitchFamily="49" charset="0"/>
                <a:cs typeface="Courier New" panose="02070309020205020404" pitchFamily="49" charset="0"/>
              </a:rPr>
              <a:t> IMyInterface.MyMethod2(</a:t>
            </a:r>
            <a:r>
              <a:rPr lang="en-US" altLang="es-AR" sz="1400" dirty="0">
                <a:solidFill>
                  <a:srgbClr val="0000FF"/>
                </a:solidFill>
                <a:latin typeface="Courier New" panose="02070309020205020404" pitchFamily="49" charset="0"/>
                <a:cs typeface="Courier New" panose="02070309020205020404" pitchFamily="49" charset="0"/>
              </a:rPr>
              <a:t>string</a:t>
            </a:r>
            <a:r>
              <a:rPr lang="en-US" altLang="es-AR" sz="1400" dirty="0">
                <a:solidFill>
                  <a:srgbClr val="000000"/>
                </a:solidFill>
                <a:latin typeface="Courier New" panose="02070309020205020404" pitchFamily="49" charset="0"/>
                <a:cs typeface="Courier New" panose="02070309020205020404" pitchFamily="49" charset="0"/>
              </a:rPr>
              <a:t> s) {}</a:t>
            </a:r>
          </a:p>
          <a:p>
            <a:r>
              <a:rPr lang="en-US" altLang="es-AR" sz="1400" dirty="0">
                <a:solidFill>
                  <a:srgbClr val="000000"/>
                </a:solidFill>
                <a:latin typeface="Courier New" panose="02070309020205020404" pitchFamily="49" charset="0"/>
                <a:cs typeface="Courier New" panose="02070309020205020404" pitchFamily="49" charset="0"/>
              </a:rPr>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B225713C-A168-41CF-B704-3FB0AC39DAA0}"/>
              </a:ext>
            </a:extLst>
          </p:cNvPr>
          <p:cNvSpPr>
            <a:spLocks noGrp="1" noChangeArrowheads="1"/>
          </p:cNvSpPr>
          <p:nvPr>
            <p:ph type="title" idx="4294967295"/>
          </p:nvPr>
        </p:nvSpPr>
        <p:spPr/>
        <p:txBody>
          <a:bodyPr/>
          <a:lstStyle/>
          <a:p>
            <a:pPr eaLnBrk="1" hangingPunct="1"/>
            <a:r>
              <a:rPr lang="es-AR" altLang="es-AR"/>
              <a:t>Clases</a:t>
            </a:r>
          </a:p>
        </p:txBody>
      </p:sp>
      <p:sp>
        <p:nvSpPr>
          <p:cNvPr id="9219" name="Rectangle 3">
            <a:extLst>
              <a:ext uri="{FF2B5EF4-FFF2-40B4-BE49-F238E27FC236}">
                <a16:creationId xmlns:a16="http://schemas.microsoft.com/office/drawing/2014/main" id="{E166D6E1-C632-4353-B203-0296B5881C5B}"/>
              </a:ext>
            </a:extLst>
          </p:cNvPr>
          <p:cNvSpPr>
            <a:spLocks noGrp="1" noChangeArrowheads="1"/>
          </p:cNvSpPr>
          <p:nvPr>
            <p:ph type="body" idx="4294967295"/>
          </p:nvPr>
        </p:nvSpPr>
        <p:spPr/>
        <p:txBody>
          <a:bodyPr/>
          <a:lstStyle/>
          <a:p>
            <a:pPr eaLnBrk="1" hangingPunct="1">
              <a:lnSpc>
                <a:spcPct val="90000"/>
              </a:lnSpc>
            </a:pPr>
            <a:r>
              <a:rPr lang="es-AR" altLang="es-AR" sz="2800" dirty="0"/>
              <a:t>Implica clasificación en base a comportamiento y atributos comunes</a:t>
            </a:r>
          </a:p>
          <a:p>
            <a:pPr eaLnBrk="1" hangingPunct="1">
              <a:lnSpc>
                <a:spcPct val="90000"/>
              </a:lnSpc>
            </a:pPr>
            <a:r>
              <a:rPr lang="es-AR" altLang="es-AR" sz="2800" dirty="0"/>
              <a:t>Crea un vocabulario</a:t>
            </a:r>
          </a:p>
          <a:p>
            <a:pPr lvl="1" eaLnBrk="1" hangingPunct="1">
              <a:lnSpc>
                <a:spcPct val="90000"/>
              </a:lnSpc>
            </a:pPr>
            <a:r>
              <a:rPr lang="es-AR" altLang="es-AR" sz="2400" dirty="0"/>
              <a:t>La forma en que nos comunicamos</a:t>
            </a:r>
          </a:p>
          <a:p>
            <a:pPr lvl="1" eaLnBrk="1" hangingPunct="1">
              <a:lnSpc>
                <a:spcPct val="90000"/>
              </a:lnSpc>
            </a:pPr>
            <a:r>
              <a:rPr lang="es-AR" altLang="es-AR" sz="2400" dirty="0"/>
              <a:t>La forma en que nos expresamos</a:t>
            </a:r>
          </a:p>
          <a:p>
            <a:pPr eaLnBrk="1" hangingPunct="1">
              <a:lnSpc>
                <a:spcPct val="90000"/>
              </a:lnSpc>
            </a:pPr>
            <a:r>
              <a:rPr lang="es-AR" altLang="es-AR" sz="2800" dirty="0"/>
              <a:t>Es una construcción estática</a:t>
            </a:r>
          </a:p>
          <a:p>
            <a:pPr eaLnBrk="1" hangingPunct="1">
              <a:lnSpc>
                <a:spcPct val="90000"/>
              </a:lnSpc>
            </a:pPr>
            <a:r>
              <a:rPr lang="es-AR" altLang="es-AR" sz="2800" dirty="0"/>
              <a:t>Describe </a:t>
            </a:r>
          </a:p>
          <a:p>
            <a:pPr lvl="1" eaLnBrk="1" hangingPunct="1">
              <a:lnSpc>
                <a:spcPct val="90000"/>
              </a:lnSpc>
            </a:pPr>
            <a:r>
              <a:rPr lang="es-AR" altLang="es-AR" sz="2400" dirty="0"/>
              <a:t>Comportamiento común </a:t>
            </a:r>
          </a:p>
          <a:p>
            <a:pPr lvl="1" eaLnBrk="1" hangingPunct="1">
              <a:lnSpc>
                <a:spcPct val="90000"/>
              </a:lnSpc>
            </a:pPr>
            <a:r>
              <a:rPr lang="es-AR" altLang="es-AR" sz="2400" dirty="0"/>
              <a:t>Atributos (estado</a:t>
            </a:r>
            <a:r>
              <a:rPr lang="es-AR" altLang="es-AR" dirty="0"/>
              <a:t>)</a:t>
            </a:r>
            <a:endParaRPr lang="es-AR" altLang="es-AR" sz="2400" dirty="0"/>
          </a:p>
          <a:p>
            <a:pPr eaLnBrk="1" hangingPunct="1">
              <a:lnSpc>
                <a:spcPct val="90000"/>
              </a:lnSpc>
            </a:pPr>
            <a:r>
              <a:rPr lang="es-AR" altLang="es-AR" sz="2800" dirty="0"/>
              <a:t>Incluye</a:t>
            </a:r>
          </a:p>
          <a:p>
            <a:pPr lvl="1" eaLnBrk="1" hangingPunct="1">
              <a:lnSpc>
                <a:spcPct val="90000"/>
              </a:lnSpc>
            </a:pPr>
            <a:r>
              <a:rPr lang="es-AR" altLang="es-AR" sz="2400" dirty="0"/>
              <a:t>Datos</a:t>
            </a:r>
          </a:p>
          <a:p>
            <a:pPr lvl="1" eaLnBrk="1" hangingPunct="1">
              <a:lnSpc>
                <a:spcPct val="90000"/>
              </a:lnSpc>
            </a:pPr>
            <a:r>
              <a:rPr lang="es-AR" altLang="es-AR" sz="2400" dirty="0"/>
              <a:t>Funciones (métodos)</a:t>
            </a:r>
          </a:p>
        </p:txBody>
      </p:sp>
      <p:pic>
        <p:nvPicPr>
          <p:cNvPr id="9221" name="Picture 5" descr="j0290597">
            <a:extLst>
              <a:ext uri="{FF2B5EF4-FFF2-40B4-BE49-F238E27FC236}">
                <a16:creationId xmlns:a16="http://schemas.microsoft.com/office/drawing/2014/main" id="{21316DAA-ED6F-4490-AE41-29C89752AF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2743200"/>
            <a:ext cx="197485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D63C34EE-0B38-43F2-A059-495DACF905D5}"/>
              </a:ext>
            </a:extLst>
          </p:cNvPr>
          <p:cNvSpPr>
            <a:spLocks noGrp="1" noChangeArrowheads="1"/>
          </p:cNvSpPr>
          <p:nvPr>
            <p:ph type="title"/>
          </p:nvPr>
        </p:nvSpPr>
        <p:spPr>
          <a:xfrm>
            <a:off x="460374" y="-2"/>
            <a:ext cx="8759825" cy="740664"/>
          </a:xfrm>
        </p:spPr>
        <p:txBody>
          <a:bodyPr/>
          <a:lstStyle/>
          <a:p>
            <a:pPr eaLnBrk="1" hangingPunct="1"/>
            <a:r>
              <a:rPr lang="es-ES_tradnl" altLang="es-AR" dirty="0"/>
              <a:t>Invocando Métodos de una Interfase (explícitamente)</a:t>
            </a:r>
            <a:endParaRPr lang="es-AR" altLang="es-AR" dirty="0"/>
          </a:p>
        </p:txBody>
      </p:sp>
      <p:sp>
        <p:nvSpPr>
          <p:cNvPr id="236547" name="Rectangle 3">
            <a:extLst>
              <a:ext uri="{FF2B5EF4-FFF2-40B4-BE49-F238E27FC236}">
                <a16:creationId xmlns:a16="http://schemas.microsoft.com/office/drawing/2014/main" id="{11F7AE07-1647-4722-9895-D7D060905FE7}"/>
              </a:ext>
            </a:extLst>
          </p:cNvPr>
          <p:cNvSpPr>
            <a:spLocks noGrp="1" noChangeArrowheads="1"/>
          </p:cNvSpPr>
          <p:nvPr>
            <p:ph type="body" idx="1"/>
          </p:nvPr>
        </p:nvSpPr>
        <p:spPr/>
        <p:txBody>
          <a:bodyPr/>
          <a:lstStyle/>
          <a:p>
            <a:pPr eaLnBrk="1" hangingPunct="1">
              <a:defRPr/>
            </a:pPr>
            <a:r>
              <a:rPr lang="es-ES_tradnl" dirty="0"/>
              <a:t>No puede ser invocado de forma directa</a:t>
            </a:r>
          </a:p>
          <a:p>
            <a:pPr eaLnBrk="1" hangingPunct="1">
              <a:defRPr/>
            </a:pPr>
            <a:r>
              <a:rPr lang="es-ES_tradnl" dirty="0"/>
              <a:t>No es parte pública de una clase</a:t>
            </a:r>
          </a:p>
          <a:p>
            <a:pPr eaLnBrk="1" hangingPunct="1">
              <a:defRPr/>
            </a:pPr>
            <a:r>
              <a:rPr lang="es-ES_tradnl" dirty="0"/>
              <a:t>Debe ser aplicado un “</a:t>
            </a:r>
            <a:r>
              <a:rPr lang="en-US" dirty="0"/>
              <a:t>cast</a:t>
            </a:r>
            <a:r>
              <a:rPr lang="es-ES_tradnl" dirty="0"/>
              <a:t>” al tipo de la interfase y llamado desde el tipo de la interfase</a:t>
            </a:r>
          </a:p>
          <a:p>
            <a:pPr eaLnBrk="1" hangingPunct="1">
              <a:defRPr/>
            </a:pPr>
            <a:endParaRPr lang="es-AR" dirty="0"/>
          </a:p>
        </p:txBody>
      </p:sp>
      <p:sp>
        <p:nvSpPr>
          <p:cNvPr id="6" name="TextBox 3">
            <a:extLst>
              <a:ext uri="{FF2B5EF4-FFF2-40B4-BE49-F238E27FC236}">
                <a16:creationId xmlns:a16="http://schemas.microsoft.com/office/drawing/2014/main" id="{1DE7E28C-3AC0-4FC1-9E60-6D49D83983A8}"/>
              </a:ext>
            </a:extLst>
          </p:cNvPr>
          <p:cNvSpPr txBox="1"/>
          <p:nvPr/>
        </p:nvSpPr>
        <p:spPr>
          <a:xfrm>
            <a:off x="529358" y="3352800"/>
            <a:ext cx="7978015" cy="1661993"/>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sz="1400" dirty="0" err="1">
                <a:solidFill>
                  <a:srgbClr val="419EB9"/>
                </a:solidFill>
                <a:latin typeface="Consolas" panose="020B0609020204030204" pitchFamily="49" charset="0"/>
              </a:rPr>
              <a:t>MyClass</a:t>
            </a:r>
            <a:r>
              <a:rPr lang="en-US" sz="1400" dirty="0">
                <a:solidFill>
                  <a:srgbClr val="000000"/>
                </a:solidFill>
                <a:latin typeface="Consolas" panose="020B0609020204030204" pitchFamily="49" charset="0"/>
              </a:rPr>
              <a:t> mc = </a:t>
            </a:r>
            <a:r>
              <a:rPr lang="en-US" sz="1400" dirty="0">
                <a:solidFill>
                  <a:srgbClr val="0000FF"/>
                </a:solidFill>
                <a:latin typeface="Consolas" panose="020B0609020204030204" pitchFamily="49" charset="0"/>
              </a:rPr>
              <a:t>new</a:t>
            </a:r>
            <a:r>
              <a:rPr lang="en-US" sz="1400" dirty="0">
                <a:solidFill>
                  <a:srgbClr val="000000"/>
                </a:solidFill>
                <a:latin typeface="Consolas" panose="020B0609020204030204" pitchFamily="49" charset="0"/>
              </a:rPr>
              <a:t> </a:t>
            </a:r>
            <a:r>
              <a:rPr lang="en-US" sz="1400" dirty="0" err="1">
                <a:solidFill>
                  <a:srgbClr val="419EB9"/>
                </a:solidFill>
                <a:latin typeface="Consolas" panose="020B0609020204030204" pitchFamily="49" charset="0"/>
              </a:rPr>
              <a:t>MyClass</a:t>
            </a:r>
            <a:r>
              <a:rPr lang="en-US" sz="1400" dirty="0">
                <a:solidFill>
                  <a:srgbClr val="000000"/>
                </a:solidFill>
                <a:latin typeface="Consolas" panose="020B0609020204030204" pitchFamily="49" charset="0"/>
              </a:rPr>
              <a:t>();</a:t>
            </a:r>
          </a:p>
          <a:p>
            <a:r>
              <a:rPr lang="en-US" sz="1400" dirty="0">
                <a:solidFill>
                  <a:srgbClr val="009900"/>
                </a:solidFill>
                <a:latin typeface="Courier New" panose="02070309020205020404" pitchFamily="49" charset="0"/>
                <a:cs typeface="Courier New" panose="02070309020205020404" pitchFamily="49" charset="0"/>
              </a:rPr>
              <a:t>//mc.MyMethod1(); 'mc.MyMethod1' does not exist in the current context. </a:t>
            </a:r>
            <a:r>
              <a:rPr lang="en-US" dirty="0"/>
              <a:t>	</a:t>
            </a:r>
            <a:endParaRPr lang="en-US" altLang="es-AR" sz="1400" dirty="0">
              <a:solidFill>
                <a:srgbClr val="0000FF"/>
              </a:solidFill>
              <a:latin typeface="Courier New" panose="02070309020205020404" pitchFamily="49" charset="0"/>
              <a:cs typeface="Courier New" panose="02070309020205020404" pitchFamily="49" charset="0"/>
            </a:endParaRPr>
          </a:p>
          <a:p>
            <a:r>
              <a:rPr lang="en-US" altLang="es-AR" sz="1400" dirty="0" err="1">
                <a:solidFill>
                  <a:srgbClr val="419EB9"/>
                </a:solidFill>
                <a:latin typeface="Consolas" panose="020B0609020204030204" pitchFamily="49" charset="0"/>
              </a:rPr>
              <a:t>IMyInterface</a:t>
            </a:r>
            <a:r>
              <a:rPr lang="en-US" altLang="es-AR" sz="1400" dirty="0">
                <a:solidFill>
                  <a:srgbClr val="000000"/>
                </a:solidFill>
                <a:latin typeface="Consolas" panose="020B0609020204030204" pitchFamily="49" charset="0"/>
              </a:rPr>
              <a:t> mi = </a:t>
            </a:r>
            <a:r>
              <a:rPr lang="en-US" altLang="es-AR" sz="1400" dirty="0">
                <a:solidFill>
                  <a:srgbClr val="0000FF"/>
                </a:solidFill>
                <a:latin typeface="Consolas" panose="020B0609020204030204" pitchFamily="49" charset="0"/>
              </a:rPr>
              <a:t>new</a:t>
            </a:r>
            <a:r>
              <a:rPr lang="en-US" altLang="es-AR" sz="1400" dirty="0">
                <a:solidFill>
                  <a:srgbClr val="000000"/>
                </a:solidFill>
                <a:latin typeface="Consolas" panose="020B0609020204030204" pitchFamily="49" charset="0"/>
              </a:rPr>
              <a:t> </a:t>
            </a:r>
            <a:r>
              <a:rPr lang="en-US" altLang="es-AR" sz="1400" dirty="0" err="1">
                <a:solidFill>
                  <a:srgbClr val="419EB9"/>
                </a:solidFill>
                <a:latin typeface="Consolas" panose="020B0609020204030204" pitchFamily="49" charset="0"/>
              </a:rPr>
              <a:t>MyClass</a:t>
            </a:r>
            <a:r>
              <a:rPr lang="en-US" altLang="es-AR" sz="1400" dirty="0">
                <a:solidFill>
                  <a:srgbClr val="000000"/>
                </a:solidFill>
                <a:latin typeface="Consolas" panose="020B0609020204030204" pitchFamily="49" charset="0"/>
              </a:rPr>
              <a:t>();</a:t>
            </a:r>
          </a:p>
          <a:p>
            <a:r>
              <a:rPr lang="en-US" altLang="es-AR" sz="1400" dirty="0">
                <a:solidFill>
                  <a:srgbClr val="000000"/>
                </a:solidFill>
                <a:latin typeface="Consolas" panose="020B0609020204030204" pitchFamily="49" charset="0"/>
              </a:rPr>
              <a:t>mi.MyMethod1();</a:t>
            </a:r>
          </a:p>
          <a:p>
            <a:r>
              <a:rPr lang="en-US" altLang="es-AR" sz="1400" dirty="0">
                <a:solidFill>
                  <a:srgbClr val="0000FF"/>
                </a:solidFill>
                <a:latin typeface="Consolas" panose="020B0609020204030204" pitchFamily="49" charset="0"/>
              </a:rPr>
              <a:t>bool</a:t>
            </a:r>
            <a:r>
              <a:rPr lang="en-US" altLang="es-AR" sz="1400" dirty="0">
                <a:solidFill>
                  <a:srgbClr val="000000"/>
                </a:solidFill>
                <a:latin typeface="Consolas" panose="020B0609020204030204" pitchFamily="49" charset="0"/>
              </a:rPr>
              <a:t> b = mi.MyMethod2(“Hello”);</a:t>
            </a:r>
            <a:br>
              <a:rPr lang="en-US" altLang="es-AR" sz="1400" dirty="0">
                <a:solidFill>
                  <a:srgbClr val="000000"/>
                </a:solidFill>
                <a:latin typeface="Courier New" panose="02070309020205020404" pitchFamily="49" charset="0"/>
                <a:cs typeface="Courier New" panose="02070309020205020404" pitchFamily="49" charset="0"/>
              </a:rPr>
            </a:br>
            <a:endParaRPr lang="en-US" altLang="es-AR" sz="1400" dirty="0">
              <a:solidFill>
                <a:srgbClr val="000000"/>
              </a:solidFill>
              <a:latin typeface="Courier New" panose="02070309020205020404" pitchFamily="49" charset="0"/>
              <a:cs typeface="Courier New" panose="02070309020205020404" pitchFamily="49"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016CA73-192A-498D-8311-BCA0F072F38A}"/>
              </a:ext>
            </a:extLst>
          </p:cNvPr>
          <p:cNvSpPr>
            <a:spLocks noGrp="1" noChangeArrowheads="1"/>
          </p:cNvSpPr>
          <p:nvPr>
            <p:ph type="title"/>
          </p:nvPr>
        </p:nvSpPr>
        <p:spPr/>
        <p:txBody>
          <a:bodyPr/>
          <a:lstStyle/>
          <a:p>
            <a:pPr eaLnBrk="1" hangingPunct="1"/>
            <a:r>
              <a:rPr lang="es-ES_tradnl" altLang="es-AR"/>
              <a:t>Ventajas Implementación Explícita</a:t>
            </a:r>
            <a:endParaRPr lang="es-AR" altLang="es-AR"/>
          </a:p>
        </p:txBody>
      </p:sp>
      <p:sp>
        <p:nvSpPr>
          <p:cNvPr id="89091" name="Rectangle 3">
            <a:extLst>
              <a:ext uri="{FF2B5EF4-FFF2-40B4-BE49-F238E27FC236}">
                <a16:creationId xmlns:a16="http://schemas.microsoft.com/office/drawing/2014/main" id="{29ABE078-8070-4366-8DF0-45DAD1FD77D8}"/>
              </a:ext>
            </a:extLst>
          </p:cNvPr>
          <p:cNvSpPr>
            <a:spLocks noGrp="1" noChangeArrowheads="1"/>
          </p:cNvSpPr>
          <p:nvPr>
            <p:ph type="body" idx="1"/>
          </p:nvPr>
        </p:nvSpPr>
        <p:spPr/>
        <p:txBody>
          <a:bodyPr/>
          <a:lstStyle/>
          <a:p>
            <a:pPr>
              <a:defRPr/>
            </a:pPr>
            <a:r>
              <a:rPr lang="es-ES_tradnl" altLang="es-AR" dirty="0"/>
              <a:t>Permite que la implementación de la interfase sea excluida de la cara pública de la clase o estructura</a:t>
            </a:r>
          </a:p>
          <a:p>
            <a:pPr>
              <a:defRPr/>
            </a:pPr>
            <a:r>
              <a:rPr lang="es-ES_tradnl" altLang="es-AR" dirty="0"/>
              <a:t>Resuelve conflictos de nombre</a:t>
            </a:r>
          </a:p>
          <a:p>
            <a:pPr eaLnBrk="1" hangingPunct="1"/>
            <a:endParaRPr lang="es-AR" altLang="es-AR" dirty="0"/>
          </a:p>
        </p:txBody>
      </p:sp>
      <p:sp>
        <p:nvSpPr>
          <p:cNvPr id="6" name="TextBox 3">
            <a:extLst>
              <a:ext uri="{FF2B5EF4-FFF2-40B4-BE49-F238E27FC236}">
                <a16:creationId xmlns:a16="http://schemas.microsoft.com/office/drawing/2014/main" id="{0FD3F5B1-43EA-4971-9860-25E1B74352AD}"/>
              </a:ext>
            </a:extLst>
          </p:cNvPr>
          <p:cNvSpPr txBox="1"/>
          <p:nvPr/>
        </p:nvSpPr>
        <p:spPr>
          <a:xfrm>
            <a:off x="529358" y="3117836"/>
            <a:ext cx="7978015" cy="3323987"/>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sz="1400" dirty="0">
                <a:solidFill>
                  <a:srgbClr val="419EB9"/>
                </a:solidFill>
                <a:latin typeface="Consolas" panose="020B0609020204030204" pitchFamily="49" charset="0"/>
              </a:rPr>
              <a:t>interface</a:t>
            </a:r>
            <a:r>
              <a:rPr lang="en-US" sz="1400" dirty="0">
                <a:solidFill>
                  <a:srgbClr val="000000"/>
                </a:solidFill>
                <a:latin typeface="Consolas" panose="020B0609020204030204" pitchFamily="49" charset="0"/>
              </a:rPr>
              <a:t> IMyInterface1</a:t>
            </a:r>
          </a:p>
          <a:p>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r>
              <a:rPr lang="en-US" sz="1400" dirty="0">
                <a:solidFill>
                  <a:srgbClr val="0000FF"/>
                </a:solidFill>
                <a:latin typeface="Consolas" panose="020B0609020204030204" pitchFamily="49" charset="0"/>
              </a:rPr>
              <a:t>void</a:t>
            </a:r>
            <a:r>
              <a:rPr lang="en-US" sz="1400" dirty="0">
                <a:solidFill>
                  <a:srgbClr val="000000"/>
                </a:solidFill>
                <a:latin typeface="Consolas" panose="020B0609020204030204" pitchFamily="49" charset="0"/>
              </a:rPr>
              <a:t> </a:t>
            </a:r>
            <a:r>
              <a:rPr lang="en-US" sz="1400" dirty="0" err="1">
                <a:solidFill>
                  <a:srgbClr val="000000"/>
                </a:solidFill>
                <a:latin typeface="Consolas" panose="020B0609020204030204" pitchFamily="49" charset="0"/>
              </a:rPr>
              <a:t>MyMethod</a:t>
            </a:r>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a:t>
            </a:r>
          </a:p>
          <a:p>
            <a:endParaRPr lang="en-US" sz="1400" dirty="0">
              <a:solidFill>
                <a:srgbClr val="000000"/>
              </a:solidFill>
              <a:latin typeface="Consolas" panose="020B0609020204030204" pitchFamily="49" charset="0"/>
            </a:endParaRPr>
          </a:p>
          <a:p>
            <a:r>
              <a:rPr lang="en-US" sz="1400" dirty="0">
                <a:solidFill>
                  <a:srgbClr val="419EB9"/>
                </a:solidFill>
                <a:latin typeface="Consolas" panose="020B0609020204030204" pitchFamily="49" charset="0"/>
              </a:rPr>
              <a:t>interface</a:t>
            </a:r>
            <a:r>
              <a:rPr lang="en-US" sz="1400" dirty="0">
                <a:solidFill>
                  <a:srgbClr val="000000"/>
                </a:solidFill>
                <a:latin typeface="Consolas" panose="020B0609020204030204" pitchFamily="49" charset="0"/>
              </a:rPr>
              <a:t> IMyInterface2</a:t>
            </a:r>
          </a:p>
          <a:p>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    </a:t>
            </a:r>
            <a:r>
              <a:rPr lang="en-US" sz="1400" dirty="0">
                <a:solidFill>
                  <a:srgbClr val="0000FF"/>
                </a:solidFill>
                <a:latin typeface="Consolas" panose="020B0609020204030204" pitchFamily="49" charset="0"/>
              </a:rPr>
              <a:t>void</a:t>
            </a:r>
            <a:r>
              <a:rPr lang="en-US" sz="1400" dirty="0">
                <a:solidFill>
                  <a:srgbClr val="000000"/>
                </a:solidFill>
                <a:latin typeface="Consolas" panose="020B0609020204030204" pitchFamily="49" charset="0"/>
              </a:rPr>
              <a:t> </a:t>
            </a:r>
            <a:r>
              <a:rPr lang="en-US" sz="1400" dirty="0" err="1">
                <a:solidFill>
                  <a:srgbClr val="000000"/>
                </a:solidFill>
                <a:latin typeface="Consolas" panose="020B0609020204030204" pitchFamily="49" charset="0"/>
              </a:rPr>
              <a:t>MyMethod</a:t>
            </a:r>
            <a:r>
              <a:rPr lang="en-US" sz="1400" dirty="0">
                <a:solidFill>
                  <a:srgbClr val="000000"/>
                </a:solidFill>
                <a:latin typeface="Consolas" panose="020B0609020204030204" pitchFamily="49" charset="0"/>
              </a:rPr>
              <a:t>();</a:t>
            </a:r>
          </a:p>
          <a:p>
            <a:r>
              <a:rPr lang="en-US" sz="1400" dirty="0">
                <a:solidFill>
                  <a:srgbClr val="000000"/>
                </a:solidFill>
                <a:latin typeface="Consolas" panose="020B0609020204030204" pitchFamily="49" charset="0"/>
              </a:rPr>
              <a:t>}</a:t>
            </a:r>
          </a:p>
          <a:p>
            <a:endParaRPr lang="en-US" sz="1400" dirty="0">
              <a:solidFill>
                <a:srgbClr val="000000"/>
              </a:solidFill>
              <a:latin typeface="Consolas" panose="020B0609020204030204" pitchFamily="49" charset="0"/>
            </a:endParaRPr>
          </a:p>
          <a:p>
            <a:r>
              <a:rPr lang="en-US" sz="1400" dirty="0">
                <a:solidFill>
                  <a:srgbClr val="419EB9"/>
                </a:solidFill>
                <a:latin typeface="Consolas" panose="020B0609020204030204" pitchFamily="49" charset="0"/>
              </a:rPr>
              <a:t>class</a:t>
            </a:r>
            <a:r>
              <a:rPr lang="en-US" sz="1400" dirty="0">
                <a:solidFill>
                  <a:srgbClr val="000000"/>
                </a:solidFill>
                <a:latin typeface="Consolas" panose="020B0609020204030204" pitchFamily="49" charset="0"/>
              </a:rPr>
              <a:t> </a:t>
            </a:r>
            <a:r>
              <a:rPr lang="en-US" sz="1400" dirty="0" err="1">
                <a:solidFill>
                  <a:srgbClr val="000000"/>
                </a:solidFill>
                <a:latin typeface="Consolas" panose="020B0609020204030204" pitchFamily="49" charset="0"/>
              </a:rPr>
              <a:t>MyClass</a:t>
            </a:r>
            <a:r>
              <a:rPr lang="en-US" sz="1400" dirty="0">
                <a:solidFill>
                  <a:srgbClr val="000000"/>
                </a:solidFill>
                <a:latin typeface="Consolas" panose="020B0609020204030204" pitchFamily="49" charset="0"/>
              </a:rPr>
              <a:t>: IMyInterface1, IMyInterface2</a:t>
            </a:r>
          </a:p>
          <a:p>
            <a:r>
              <a:rPr lang="en-US" sz="1400" dirty="0">
                <a:solidFill>
                  <a:srgbClr val="000000"/>
                </a:solidFill>
                <a:latin typeface="Consolas" panose="020B0609020204030204" pitchFamily="49" charset="0"/>
              </a:rPr>
              <a:t>{</a:t>
            </a:r>
          </a:p>
          <a:p>
            <a:r>
              <a:rPr lang="en-US" sz="1400" dirty="0">
                <a:solidFill>
                  <a:srgbClr val="0000FF"/>
                </a:solidFill>
                <a:latin typeface="Consolas" panose="020B0609020204030204" pitchFamily="49" charset="0"/>
              </a:rPr>
              <a:t>    void</a:t>
            </a:r>
            <a:r>
              <a:rPr lang="en-US" sz="1400" dirty="0">
                <a:solidFill>
                  <a:srgbClr val="000000"/>
                </a:solidFill>
                <a:latin typeface="Consolas" panose="020B0609020204030204" pitchFamily="49" charset="0"/>
              </a:rPr>
              <a:t> IMyInterface1.MyMethod() {}</a:t>
            </a:r>
          </a:p>
          <a:p>
            <a:r>
              <a:rPr lang="en-US" sz="1400" dirty="0">
                <a:solidFill>
                  <a:srgbClr val="0000FF"/>
                </a:solidFill>
                <a:latin typeface="Consolas" panose="020B0609020204030204" pitchFamily="49" charset="0"/>
              </a:rPr>
              <a:t>    void</a:t>
            </a:r>
            <a:r>
              <a:rPr lang="en-US" sz="1400" dirty="0">
                <a:solidFill>
                  <a:srgbClr val="000000"/>
                </a:solidFill>
                <a:latin typeface="Consolas" panose="020B0609020204030204" pitchFamily="49" charset="0"/>
              </a:rPr>
              <a:t> IMyInterface2.MyMethod() {}</a:t>
            </a:r>
          </a:p>
          <a:p>
            <a:r>
              <a:rPr lang="en-US" sz="1400" dirty="0">
                <a:solidFill>
                  <a:srgbClr val="000000"/>
                </a:solidFill>
                <a:latin typeface="Consolas" panose="020B0609020204030204" pitchFamily="49" charset="0"/>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A1A73B0B-8993-4498-98A7-E93986C3FE2D}"/>
              </a:ext>
            </a:extLst>
          </p:cNvPr>
          <p:cNvSpPr>
            <a:spLocks noGrp="1" noChangeArrowheads="1"/>
          </p:cNvSpPr>
          <p:nvPr>
            <p:ph type="title"/>
          </p:nvPr>
        </p:nvSpPr>
        <p:spPr/>
        <p:txBody>
          <a:bodyPr/>
          <a:lstStyle/>
          <a:p>
            <a:pPr eaLnBrk="1" hangingPunct="1"/>
            <a:r>
              <a:rPr lang="es-AR" altLang="es-AR"/>
              <a:t>Clases Abstractas</a:t>
            </a:r>
          </a:p>
        </p:txBody>
      </p:sp>
      <p:sp>
        <p:nvSpPr>
          <p:cNvPr id="236547" name="Rectangle 3">
            <a:extLst>
              <a:ext uri="{FF2B5EF4-FFF2-40B4-BE49-F238E27FC236}">
                <a16:creationId xmlns:a16="http://schemas.microsoft.com/office/drawing/2014/main" id="{AA439915-CAE7-47B3-A668-819EE9C1B870}"/>
              </a:ext>
            </a:extLst>
          </p:cNvPr>
          <p:cNvSpPr>
            <a:spLocks noGrp="1" noChangeArrowheads="1"/>
          </p:cNvSpPr>
          <p:nvPr>
            <p:ph type="body" idx="1"/>
          </p:nvPr>
        </p:nvSpPr>
        <p:spPr/>
        <p:txBody>
          <a:bodyPr/>
          <a:lstStyle/>
          <a:p>
            <a:pPr>
              <a:defRPr/>
            </a:pPr>
            <a:r>
              <a:rPr lang="es-ES_tradnl" dirty="0"/>
              <a:t>Proveen una implementación parcial para que sea heredada por las clases derivadas</a:t>
            </a:r>
          </a:p>
          <a:p>
            <a:pPr>
              <a:defRPr/>
            </a:pPr>
            <a:r>
              <a:rPr lang="es-ES_tradnl" dirty="0"/>
              <a:t>No pueden ser instanciadas</a:t>
            </a:r>
          </a:p>
          <a:p>
            <a:pPr>
              <a:defRPr/>
            </a:pPr>
            <a:r>
              <a:rPr lang="es-ES_tradnl" dirty="0"/>
              <a:t>Utiliza el calificador </a:t>
            </a:r>
            <a:r>
              <a:rPr lang="es-ES_tradnl" dirty="0" err="1"/>
              <a:t>abstract</a:t>
            </a:r>
            <a:endParaRPr lang="es-ES_tradnl"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A924D502-0B64-470A-8F75-EDC02882F9EB}"/>
              </a:ext>
            </a:extLst>
          </p:cNvPr>
          <p:cNvSpPr>
            <a:spLocks noGrp="1" noChangeArrowheads="1"/>
          </p:cNvSpPr>
          <p:nvPr>
            <p:ph type="title"/>
          </p:nvPr>
        </p:nvSpPr>
        <p:spPr/>
        <p:txBody>
          <a:bodyPr/>
          <a:lstStyle/>
          <a:p>
            <a:pPr eaLnBrk="1" hangingPunct="1"/>
            <a:r>
              <a:rPr lang="es-AR" altLang="es-AR"/>
              <a:t>Clases Abstractas – C#</a:t>
            </a:r>
          </a:p>
        </p:txBody>
      </p:sp>
      <p:sp>
        <p:nvSpPr>
          <p:cNvPr id="10" name="AutoShape 4">
            <a:extLst>
              <a:ext uri="{FF2B5EF4-FFF2-40B4-BE49-F238E27FC236}">
                <a16:creationId xmlns:a16="http://schemas.microsoft.com/office/drawing/2014/main" id="{6CC66A56-C23A-4828-BC3F-0BAE3A586A66}"/>
              </a:ext>
            </a:extLst>
          </p:cNvPr>
          <p:cNvSpPr>
            <a:spLocks noChangeAspect="1" noChangeArrowheads="1" noTextEdit="1"/>
          </p:cNvSpPr>
          <p:nvPr/>
        </p:nvSpPr>
        <p:spPr bwMode="auto">
          <a:xfrm>
            <a:off x="5251450" y="1828800"/>
            <a:ext cx="3359150" cy="3962400"/>
          </a:xfrm>
          <a:prstGeom prst="rect">
            <a:avLst/>
          </a:prstGeom>
          <a:no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11" name="Rectangle 5">
            <a:extLst>
              <a:ext uri="{FF2B5EF4-FFF2-40B4-BE49-F238E27FC236}">
                <a16:creationId xmlns:a16="http://schemas.microsoft.com/office/drawing/2014/main" id="{25B8AADD-1E6F-4778-B0B4-53220F7D5EF9}"/>
              </a:ext>
            </a:extLst>
          </p:cNvPr>
          <p:cNvSpPr>
            <a:spLocks noChangeArrowheads="1"/>
          </p:cNvSpPr>
          <p:nvPr/>
        </p:nvSpPr>
        <p:spPr bwMode="auto">
          <a:xfrm>
            <a:off x="6327775" y="2343150"/>
            <a:ext cx="1146175" cy="284163"/>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12" name="Rectangle 6">
            <a:extLst>
              <a:ext uri="{FF2B5EF4-FFF2-40B4-BE49-F238E27FC236}">
                <a16:creationId xmlns:a16="http://schemas.microsoft.com/office/drawing/2014/main" id="{9DD80945-79EB-434E-8B65-FE56641AC60E}"/>
              </a:ext>
            </a:extLst>
          </p:cNvPr>
          <p:cNvSpPr>
            <a:spLocks noChangeArrowheads="1"/>
          </p:cNvSpPr>
          <p:nvPr/>
        </p:nvSpPr>
        <p:spPr bwMode="auto">
          <a:xfrm>
            <a:off x="6327775" y="2343150"/>
            <a:ext cx="1146175" cy="284163"/>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13" name="Rectangle 7">
            <a:extLst>
              <a:ext uri="{FF2B5EF4-FFF2-40B4-BE49-F238E27FC236}">
                <a16:creationId xmlns:a16="http://schemas.microsoft.com/office/drawing/2014/main" id="{DD511E84-36E0-4037-9AF0-BDE597A21B76}"/>
              </a:ext>
            </a:extLst>
          </p:cNvPr>
          <p:cNvSpPr>
            <a:spLocks noChangeArrowheads="1"/>
          </p:cNvSpPr>
          <p:nvPr/>
        </p:nvSpPr>
        <p:spPr bwMode="auto">
          <a:xfrm>
            <a:off x="6327775" y="1862138"/>
            <a:ext cx="1146175" cy="481012"/>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14" name="Rectangle 8">
            <a:extLst>
              <a:ext uri="{FF2B5EF4-FFF2-40B4-BE49-F238E27FC236}">
                <a16:creationId xmlns:a16="http://schemas.microsoft.com/office/drawing/2014/main" id="{F6DE4414-758B-4A13-917C-C74C44DED8C4}"/>
              </a:ext>
            </a:extLst>
          </p:cNvPr>
          <p:cNvSpPr>
            <a:spLocks noChangeArrowheads="1"/>
          </p:cNvSpPr>
          <p:nvPr/>
        </p:nvSpPr>
        <p:spPr bwMode="auto">
          <a:xfrm>
            <a:off x="6327775" y="1862138"/>
            <a:ext cx="1146175" cy="481012"/>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15" name="Rectangle 9">
            <a:extLst>
              <a:ext uri="{FF2B5EF4-FFF2-40B4-BE49-F238E27FC236}">
                <a16:creationId xmlns:a16="http://schemas.microsoft.com/office/drawing/2014/main" id="{E74921E6-B080-4B51-980E-9277EC701CA5}"/>
              </a:ext>
            </a:extLst>
          </p:cNvPr>
          <p:cNvSpPr>
            <a:spLocks noChangeArrowheads="1"/>
          </p:cNvSpPr>
          <p:nvPr/>
        </p:nvSpPr>
        <p:spPr bwMode="auto">
          <a:xfrm>
            <a:off x="6484938" y="1889125"/>
            <a:ext cx="876300"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b="0" dirty="0">
                <a:solidFill>
                  <a:srgbClr val="000000"/>
                </a:solidFill>
                <a:latin typeface="Arial" charset="0"/>
                <a:cs typeface="Arial" charset="0"/>
              </a:rPr>
              <a:t>«interface»</a:t>
            </a:r>
            <a:endParaRPr lang="en-US" dirty="0">
              <a:effectLst>
                <a:outerShdw blurRad="38100" dist="38100" dir="2700000" algn="tl">
                  <a:srgbClr val="000000"/>
                </a:outerShdw>
              </a:effectLst>
              <a:latin typeface="Arial" charset="0"/>
              <a:cs typeface="Arial" charset="0"/>
            </a:endParaRPr>
          </a:p>
        </p:txBody>
      </p:sp>
      <p:sp>
        <p:nvSpPr>
          <p:cNvPr id="16" name="Rectangle 10">
            <a:extLst>
              <a:ext uri="{FF2B5EF4-FFF2-40B4-BE49-F238E27FC236}">
                <a16:creationId xmlns:a16="http://schemas.microsoft.com/office/drawing/2014/main" id="{5987CAE4-8710-4887-ACA0-8EA8F927C9CE}"/>
              </a:ext>
            </a:extLst>
          </p:cNvPr>
          <p:cNvSpPr>
            <a:spLocks noChangeArrowheads="1"/>
          </p:cNvSpPr>
          <p:nvPr/>
        </p:nvSpPr>
        <p:spPr bwMode="auto">
          <a:xfrm>
            <a:off x="6400800" y="2100263"/>
            <a:ext cx="974725"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a:solidFill>
                  <a:srgbClr val="000000"/>
                </a:solidFill>
                <a:latin typeface="Arial" charset="0"/>
                <a:cs typeface="Arial" charset="0"/>
              </a:rPr>
              <a:t>ITransporte</a:t>
            </a:r>
            <a:endParaRPr lang="en-US">
              <a:effectLst>
                <a:outerShdw blurRad="38100" dist="38100" dir="2700000" algn="tl">
                  <a:srgbClr val="000000"/>
                </a:outerShdw>
              </a:effectLst>
              <a:latin typeface="Arial" charset="0"/>
              <a:cs typeface="Arial" charset="0"/>
            </a:endParaRPr>
          </a:p>
        </p:txBody>
      </p:sp>
      <p:sp>
        <p:nvSpPr>
          <p:cNvPr id="17" name="Rectangle 11">
            <a:extLst>
              <a:ext uri="{FF2B5EF4-FFF2-40B4-BE49-F238E27FC236}">
                <a16:creationId xmlns:a16="http://schemas.microsoft.com/office/drawing/2014/main" id="{1E024BFB-5014-4949-B990-84603308F63C}"/>
              </a:ext>
            </a:extLst>
          </p:cNvPr>
          <p:cNvSpPr>
            <a:spLocks noChangeArrowheads="1"/>
          </p:cNvSpPr>
          <p:nvPr/>
        </p:nvSpPr>
        <p:spPr bwMode="auto">
          <a:xfrm>
            <a:off x="6327775" y="3967163"/>
            <a:ext cx="1146175" cy="284162"/>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18" name="Rectangle 12">
            <a:extLst>
              <a:ext uri="{FF2B5EF4-FFF2-40B4-BE49-F238E27FC236}">
                <a16:creationId xmlns:a16="http://schemas.microsoft.com/office/drawing/2014/main" id="{8BD21BFE-8821-4CE4-8324-B9873DBE9054}"/>
              </a:ext>
            </a:extLst>
          </p:cNvPr>
          <p:cNvSpPr>
            <a:spLocks noChangeArrowheads="1"/>
          </p:cNvSpPr>
          <p:nvPr/>
        </p:nvSpPr>
        <p:spPr bwMode="auto">
          <a:xfrm>
            <a:off x="6327775" y="3967163"/>
            <a:ext cx="1146175" cy="284162"/>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19" name="Rectangle 13">
            <a:extLst>
              <a:ext uri="{FF2B5EF4-FFF2-40B4-BE49-F238E27FC236}">
                <a16:creationId xmlns:a16="http://schemas.microsoft.com/office/drawing/2014/main" id="{88788465-C24D-44FD-A8A5-3F3D16BCD4B1}"/>
              </a:ext>
            </a:extLst>
          </p:cNvPr>
          <p:cNvSpPr>
            <a:spLocks noChangeArrowheads="1"/>
          </p:cNvSpPr>
          <p:nvPr/>
        </p:nvSpPr>
        <p:spPr bwMode="auto">
          <a:xfrm>
            <a:off x="6327775" y="3681413"/>
            <a:ext cx="1146175" cy="285750"/>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20" name="Rectangle 14">
            <a:extLst>
              <a:ext uri="{FF2B5EF4-FFF2-40B4-BE49-F238E27FC236}">
                <a16:creationId xmlns:a16="http://schemas.microsoft.com/office/drawing/2014/main" id="{FF1C5D12-5142-4C1E-B633-E6A4075866F6}"/>
              </a:ext>
            </a:extLst>
          </p:cNvPr>
          <p:cNvSpPr>
            <a:spLocks noChangeArrowheads="1"/>
          </p:cNvSpPr>
          <p:nvPr/>
        </p:nvSpPr>
        <p:spPr bwMode="auto">
          <a:xfrm>
            <a:off x="6327775" y="3681413"/>
            <a:ext cx="1146175" cy="285750"/>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21" name="Rectangle 15">
            <a:extLst>
              <a:ext uri="{FF2B5EF4-FFF2-40B4-BE49-F238E27FC236}">
                <a16:creationId xmlns:a16="http://schemas.microsoft.com/office/drawing/2014/main" id="{023D78D3-3499-48AE-93A7-EB16B137A8A8}"/>
              </a:ext>
            </a:extLst>
          </p:cNvPr>
          <p:cNvSpPr>
            <a:spLocks noChangeArrowheads="1"/>
          </p:cNvSpPr>
          <p:nvPr/>
        </p:nvSpPr>
        <p:spPr bwMode="auto">
          <a:xfrm>
            <a:off x="6327775" y="3201988"/>
            <a:ext cx="1146175" cy="479425"/>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22" name="Rectangle 16">
            <a:extLst>
              <a:ext uri="{FF2B5EF4-FFF2-40B4-BE49-F238E27FC236}">
                <a16:creationId xmlns:a16="http://schemas.microsoft.com/office/drawing/2014/main" id="{BEBCE064-5DBC-46A1-9AA4-7B3A12307E2F}"/>
              </a:ext>
            </a:extLst>
          </p:cNvPr>
          <p:cNvSpPr>
            <a:spLocks noChangeArrowheads="1"/>
          </p:cNvSpPr>
          <p:nvPr/>
        </p:nvSpPr>
        <p:spPr bwMode="auto">
          <a:xfrm>
            <a:off x="6327775" y="3201988"/>
            <a:ext cx="1146175" cy="479425"/>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23" name="Rectangle 17">
            <a:extLst>
              <a:ext uri="{FF2B5EF4-FFF2-40B4-BE49-F238E27FC236}">
                <a16:creationId xmlns:a16="http://schemas.microsoft.com/office/drawing/2014/main" id="{850D863B-F3BB-4839-9C5C-39D1D9239941}"/>
              </a:ext>
            </a:extLst>
          </p:cNvPr>
          <p:cNvSpPr>
            <a:spLocks noChangeArrowheads="1"/>
          </p:cNvSpPr>
          <p:nvPr/>
        </p:nvSpPr>
        <p:spPr bwMode="auto">
          <a:xfrm>
            <a:off x="6465888" y="3225800"/>
            <a:ext cx="925512"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i="1">
                <a:solidFill>
                  <a:srgbClr val="000000"/>
                </a:solidFill>
                <a:latin typeface="Arial" charset="0"/>
                <a:cs typeface="Arial" charset="0"/>
              </a:rPr>
              <a:t>Transporte</a:t>
            </a:r>
            <a:endParaRPr lang="en-US">
              <a:effectLst>
                <a:outerShdw blurRad="38100" dist="38100" dir="2700000" algn="tl">
                  <a:srgbClr val="000000"/>
                </a:outerShdw>
              </a:effectLst>
              <a:latin typeface="Arial" charset="0"/>
              <a:cs typeface="Arial" charset="0"/>
            </a:endParaRPr>
          </a:p>
        </p:txBody>
      </p:sp>
      <p:sp>
        <p:nvSpPr>
          <p:cNvPr id="24" name="Rectangle 18">
            <a:extLst>
              <a:ext uri="{FF2B5EF4-FFF2-40B4-BE49-F238E27FC236}">
                <a16:creationId xmlns:a16="http://schemas.microsoft.com/office/drawing/2014/main" id="{26815A9F-6CA9-4A41-B166-B1B78B7387BE}"/>
              </a:ext>
            </a:extLst>
          </p:cNvPr>
          <p:cNvSpPr>
            <a:spLocks noChangeArrowheads="1"/>
          </p:cNvSpPr>
          <p:nvPr/>
        </p:nvSpPr>
        <p:spPr bwMode="auto">
          <a:xfrm>
            <a:off x="6454775" y="3436938"/>
            <a:ext cx="927100"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i="1">
                <a:solidFill>
                  <a:srgbClr val="000000"/>
                </a:solidFill>
                <a:latin typeface="Arial" charset="0"/>
                <a:cs typeface="Arial" charset="0"/>
              </a:rPr>
              <a:t>{ abstract }</a:t>
            </a:r>
            <a:endParaRPr lang="en-US">
              <a:effectLst>
                <a:outerShdw blurRad="38100" dist="38100" dir="2700000" algn="tl">
                  <a:srgbClr val="000000"/>
                </a:outerShdw>
              </a:effectLst>
              <a:latin typeface="Arial" charset="0"/>
              <a:cs typeface="Arial" charset="0"/>
            </a:endParaRPr>
          </a:p>
        </p:txBody>
      </p:sp>
      <p:sp>
        <p:nvSpPr>
          <p:cNvPr id="25" name="Rectangle 19">
            <a:extLst>
              <a:ext uri="{FF2B5EF4-FFF2-40B4-BE49-F238E27FC236}">
                <a16:creationId xmlns:a16="http://schemas.microsoft.com/office/drawing/2014/main" id="{B20F423B-F94A-4711-BBDC-C8CA2113152E}"/>
              </a:ext>
            </a:extLst>
          </p:cNvPr>
          <p:cNvSpPr>
            <a:spLocks noChangeArrowheads="1"/>
          </p:cNvSpPr>
          <p:nvPr/>
        </p:nvSpPr>
        <p:spPr bwMode="auto">
          <a:xfrm>
            <a:off x="5283200" y="5473700"/>
            <a:ext cx="1325563" cy="284163"/>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26" name="Rectangle 20">
            <a:extLst>
              <a:ext uri="{FF2B5EF4-FFF2-40B4-BE49-F238E27FC236}">
                <a16:creationId xmlns:a16="http://schemas.microsoft.com/office/drawing/2014/main" id="{E39E2C6B-E6AF-4BC3-B9A4-C7C9585CE2B3}"/>
              </a:ext>
            </a:extLst>
          </p:cNvPr>
          <p:cNvSpPr>
            <a:spLocks noChangeArrowheads="1"/>
          </p:cNvSpPr>
          <p:nvPr/>
        </p:nvSpPr>
        <p:spPr bwMode="auto">
          <a:xfrm>
            <a:off x="5283200" y="5473700"/>
            <a:ext cx="1325563" cy="284163"/>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27" name="Rectangle 21">
            <a:extLst>
              <a:ext uri="{FF2B5EF4-FFF2-40B4-BE49-F238E27FC236}">
                <a16:creationId xmlns:a16="http://schemas.microsoft.com/office/drawing/2014/main" id="{AF7DD07A-ECEB-4EE6-ADAE-439C7A193442}"/>
              </a:ext>
            </a:extLst>
          </p:cNvPr>
          <p:cNvSpPr>
            <a:spLocks noChangeArrowheads="1"/>
          </p:cNvSpPr>
          <p:nvPr/>
        </p:nvSpPr>
        <p:spPr bwMode="auto">
          <a:xfrm>
            <a:off x="5283200" y="5187950"/>
            <a:ext cx="1325563" cy="285750"/>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28" name="Rectangle 22">
            <a:extLst>
              <a:ext uri="{FF2B5EF4-FFF2-40B4-BE49-F238E27FC236}">
                <a16:creationId xmlns:a16="http://schemas.microsoft.com/office/drawing/2014/main" id="{454B6704-3670-4F9C-A35A-39E676BF143B}"/>
              </a:ext>
            </a:extLst>
          </p:cNvPr>
          <p:cNvSpPr>
            <a:spLocks noChangeArrowheads="1"/>
          </p:cNvSpPr>
          <p:nvPr/>
        </p:nvSpPr>
        <p:spPr bwMode="auto">
          <a:xfrm>
            <a:off x="5283200" y="5187950"/>
            <a:ext cx="1325563" cy="285750"/>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29" name="Rectangle 23">
            <a:extLst>
              <a:ext uri="{FF2B5EF4-FFF2-40B4-BE49-F238E27FC236}">
                <a16:creationId xmlns:a16="http://schemas.microsoft.com/office/drawing/2014/main" id="{9E465415-517A-4A3F-ABFA-F8207147C266}"/>
              </a:ext>
            </a:extLst>
          </p:cNvPr>
          <p:cNvSpPr>
            <a:spLocks noChangeArrowheads="1"/>
          </p:cNvSpPr>
          <p:nvPr/>
        </p:nvSpPr>
        <p:spPr bwMode="auto">
          <a:xfrm>
            <a:off x="5283200" y="4708525"/>
            <a:ext cx="1325563" cy="479425"/>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30" name="Rectangle 24">
            <a:extLst>
              <a:ext uri="{FF2B5EF4-FFF2-40B4-BE49-F238E27FC236}">
                <a16:creationId xmlns:a16="http://schemas.microsoft.com/office/drawing/2014/main" id="{EDDD586A-D957-49F3-ABB4-8206FB402EA9}"/>
              </a:ext>
            </a:extLst>
          </p:cNvPr>
          <p:cNvSpPr>
            <a:spLocks noChangeArrowheads="1"/>
          </p:cNvSpPr>
          <p:nvPr/>
        </p:nvSpPr>
        <p:spPr bwMode="auto">
          <a:xfrm>
            <a:off x="5283200" y="4708525"/>
            <a:ext cx="1325563" cy="479425"/>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31" name="Rectangle 25">
            <a:extLst>
              <a:ext uri="{FF2B5EF4-FFF2-40B4-BE49-F238E27FC236}">
                <a16:creationId xmlns:a16="http://schemas.microsoft.com/office/drawing/2014/main" id="{EA8E1A54-3811-430E-AD39-AB3C92324457}"/>
              </a:ext>
            </a:extLst>
          </p:cNvPr>
          <p:cNvSpPr>
            <a:spLocks noChangeArrowheads="1"/>
          </p:cNvSpPr>
          <p:nvPr/>
        </p:nvSpPr>
        <p:spPr bwMode="auto">
          <a:xfrm>
            <a:off x="5741988" y="4729163"/>
            <a:ext cx="354012"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a:solidFill>
                  <a:srgbClr val="000000"/>
                </a:solidFill>
                <a:latin typeface="Arial" charset="0"/>
                <a:cs typeface="Arial" charset="0"/>
              </a:rPr>
              <a:t>Taxi</a:t>
            </a:r>
            <a:endParaRPr lang="en-US">
              <a:effectLst>
                <a:outerShdw blurRad="38100" dist="38100" dir="2700000" algn="tl">
                  <a:srgbClr val="000000"/>
                </a:outerShdw>
              </a:effectLst>
              <a:latin typeface="Arial" charset="0"/>
              <a:cs typeface="Arial" charset="0"/>
            </a:endParaRPr>
          </a:p>
        </p:txBody>
      </p:sp>
      <p:sp>
        <p:nvSpPr>
          <p:cNvPr id="32" name="Rectangle 26">
            <a:extLst>
              <a:ext uri="{FF2B5EF4-FFF2-40B4-BE49-F238E27FC236}">
                <a16:creationId xmlns:a16="http://schemas.microsoft.com/office/drawing/2014/main" id="{82318719-DAEA-4CBF-9E8B-7A26D817BA20}"/>
              </a:ext>
            </a:extLst>
          </p:cNvPr>
          <p:cNvSpPr>
            <a:spLocks noChangeArrowheads="1"/>
          </p:cNvSpPr>
          <p:nvPr/>
        </p:nvSpPr>
        <p:spPr bwMode="auto">
          <a:xfrm>
            <a:off x="5386388" y="4940300"/>
            <a:ext cx="1181100"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a:solidFill>
                  <a:srgbClr val="000000"/>
                </a:solidFill>
                <a:latin typeface="Arial" charset="0"/>
                <a:cs typeface="Arial" charset="0"/>
              </a:rPr>
              <a:t>&lt;&lt;Concrete&gt;&gt;</a:t>
            </a:r>
            <a:endParaRPr lang="en-US">
              <a:effectLst>
                <a:outerShdw blurRad="38100" dist="38100" dir="2700000" algn="tl">
                  <a:srgbClr val="000000"/>
                </a:outerShdw>
              </a:effectLst>
              <a:latin typeface="Arial" charset="0"/>
              <a:cs typeface="Arial" charset="0"/>
            </a:endParaRPr>
          </a:p>
        </p:txBody>
      </p:sp>
      <p:sp>
        <p:nvSpPr>
          <p:cNvPr id="33" name="Rectangle 27">
            <a:extLst>
              <a:ext uri="{FF2B5EF4-FFF2-40B4-BE49-F238E27FC236}">
                <a16:creationId xmlns:a16="http://schemas.microsoft.com/office/drawing/2014/main" id="{85AE0B9D-07B9-4A05-B479-3F707114E9E0}"/>
              </a:ext>
            </a:extLst>
          </p:cNvPr>
          <p:cNvSpPr>
            <a:spLocks noChangeArrowheads="1"/>
          </p:cNvSpPr>
          <p:nvPr/>
        </p:nvSpPr>
        <p:spPr bwMode="auto">
          <a:xfrm>
            <a:off x="7319963" y="5473700"/>
            <a:ext cx="1258887" cy="284163"/>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34" name="Rectangle 28">
            <a:extLst>
              <a:ext uri="{FF2B5EF4-FFF2-40B4-BE49-F238E27FC236}">
                <a16:creationId xmlns:a16="http://schemas.microsoft.com/office/drawing/2014/main" id="{29392C70-2A1F-46B4-AF98-A1C6666E827D}"/>
              </a:ext>
            </a:extLst>
          </p:cNvPr>
          <p:cNvSpPr>
            <a:spLocks noChangeArrowheads="1"/>
          </p:cNvSpPr>
          <p:nvPr/>
        </p:nvSpPr>
        <p:spPr bwMode="auto">
          <a:xfrm>
            <a:off x="7319963" y="5473700"/>
            <a:ext cx="1258887" cy="284163"/>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35" name="Rectangle 29">
            <a:extLst>
              <a:ext uri="{FF2B5EF4-FFF2-40B4-BE49-F238E27FC236}">
                <a16:creationId xmlns:a16="http://schemas.microsoft.com/office/drawing/2014/main" id="{44BB36EF-62B1-422E-B4C7-E7BD17CB4132}"/>
              </a:ext>
            </a:extLst>
          </p:cNvPr>
          <p:cNvSpPr>
            <a:spLocks noChangeArrowheads="1"/>
          </p:cNvSpPr>
          <p:nvPr/>
        </p:nvSpPr>
        <p:spPr bwMode="auto">
          <a:xfrm>
            <a:off x="7319963" y="5187950"/>
            <a:ext cx="1258887" cy="285750"/>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36" name="Rectangle 30">
            <a:extLst>
              <a:ext uri="{FF2B5EF4-FFF2-40B4-BE49-F238E27FC236}">
                <a16:creationId xmlns:a16="http://schemas.microsoft.com/office/drawing/2014/main" id="{137BFD08-6F7D-45A7-8379-0F2C7D0EE51F}"/>
              </a:ext>
            </a:extLst>
          </p:cNvPr>
          <p:cNvSpPr>
            <a:spLocks noChangeArrowheads="1"/>
          </p:cNvSpPr>
          <p:nvPr/>
        </p:nvSpPr>
        <p:spPr bwMode="auto">
          <a:xfrm>
            <a:off x="7319963" y="5187950"/>
            <a:ext cx="1258887" cy="285750"/>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37" name="Rectangle 31">
            <a:extLst>
              <a:ext uri="{FF2B5EF4-FFF2-40B4-BE49-F238E27FC236}">
                <a16:creationId xmlns:a16="http://schemas.microsoft.com/office/drawing/2014/main" id="{1D098F21-47E1-48D0-BD6E-CEBF527E3B91}"/>
              </a:ext>
            </a:extLst>
          </p:cNvPr>
          <p:cNvSpPr>
            <a:spLocks noChangeArrowheads="1"/>
          </p:cNvSpPr>
          <p:nvPr/>
        </p:nvSpPr>
        <p:spPr bwMode="auto">
          <a:xfrm>
            <a:off x="7319963" y="4708525"/>
            <a:ext cx="1258887" cy="479425"/>
          </a:xfrm>
          <a:prstGeom prst="rect">
            <a:avLst/>
          </a:prstGeom>
          <a:solidFill>
            <a:srgbClr val="FFFFFF"/>
          </a:solidFill>
          <a:ln w="9525">
            <a:noFill/>
            <a:miter lim="800000"/>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38" name="Rectangle 32">
            <a:extLst>
              <a:ext uri="{FF2B5EF4-FFF2-40B4-BE49-F238E27FC236}">
                <a16:creationId xmlns:a16="http://schemas.microsoft.com/office/drawing/2014/main" id="{69D55FFD-A757-4187-8C8D-8D452DFAFD7C}"/>
              </a:ext>
            </a:extLst>
          </p:cNvPr>
          <p:cNvSpPr>
            <a:spLocks noChangeArrowheads="1"/>
          </p:cNvSpPr>
          <p:nvPr/>
        </p:nvSpPr>
        <p:spPr bwMode="auto">
          <a:xfrm>
            <a:off x="7319963" y="4708525"/>
            <a:ext cx="1258887" cy="479425"/>
          </a:xfrm>
          <a:prstGeom prst="rect">
            <a:avLst/>
          </a:prstGeom>
          <a:noFill/>
          <a:ln w="14288" cap="rnd">
            <a:solidFill>
              <a:srgbClr val="000000"/>
            </a:solid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39" name="Rectangle 33">
            <a:extLst>
              <a:ext uri="{FF2B5EF4-FFF2-40B4-BE49-F238E27FC236}">
                <a16:creationId xmlns:a16="http://schemas.microsoft.com/office/drawing/2014/main" id="{249E5591-69E1-4AFF-8580-126E209E7A6E}"/>
              </a:ext>
            </a:extLst>
          </p:cNvPr>
          <p:cNvSpPr>
            <a:spLocks noChangeArrowheads="1"/>
          </p:cNvSpPr>
          <p:nvPr/>
        </p:nvSpPr>
        <p:spPr bwMode="auto">
          <a:xfrm>
            <a:off x="7543800" y="4729163"/>
            <a:ext cx="796925"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a:solidFill>
                  <a:srgbClr val="000000"/>
                </a:solidFill>
                <a:latin typeface="Arial" charset="0"/>
                <a:cs typeface="Arial" charset="0"/>
              </a:rPr>
              <a:t>Colectivo</a:t>
            </a:r>
            <a:endParaRPr lang="en-US">
              <a:effectLst>
                <a:outerShdw blurRad="38100" dist="38100" dir="2700000" algn="tl">
                  <a:srgbClr val="000000"/>
                </a:outerShdw>
              </a:effectLst>
              <a:latin typeface="Arial" charset="0"/>
              <a:cs typeface="Arial" charset="0"/>
            </a:endParaRPr>
          </a:p>
        </p:txBody>
      </p:sp>
      <p:sp>
        <p:nvSpPr>
          <p:cNvPr id="40" name="Rectangle 34">
            <a:extLst>
              <a:ext uri="{FF2B5EF4-FFF2-40B4-BE49-F238E27FC236}">
                <a16:creationId xmlns:a16="http://schemas.microsoft.com/office/drawing/2014/main" id="{F6F73BB5-7B65-4BFB-8586-18CA33C06324}"/>
              </a:ext>
            </a:extLst>
          </p:cNvPr>
          <p:cNvSpPr>
            <a:spLocks noChangeArrowheads="1"/>
          </p:cNvSpPr>
          <p:nvPr/>
        </p:nvSpPr>
        <p:spPr bwMode="auto">
          <a:xfrm>
            <a:off x="7386638" y="4940300"/>
            <a:ext cx="1181100" cy="212725"/>
          </a:xfrm>
          <a:prstGeom prst="rect">
            <a:avLst/>
          </a:prstGeom>
          <a:noFill/>
          <a:ln w="9525">
            <a:noFill/>
            <a:miter lim="800000"/>
            <a:headEnd/>
            <a:tailEnd/>
          </a:ln>
        </p:spPr>
        <p:txBody>
          <a:bodyPr wrap="none" lIns="0" tIns="0" rIns="0" bIns="0">
            <a:spAutoFit/>
          </a:bodyPr>
          <a:lstStyle/>
          <a:p>
            <a:pPr eaLnBrk="1" hangingPunct="1">
              <a:spcBef>
                <a:spcPct val="50000"/>
              </a:spcBef>
              <a:defRPr/>
            </a:pPr>
            <a:r>
              <a:rPr lang="en-US" sz="1400">
                <a:solidFill>
                  <a:srgbClr val="000000"/>
                </a:solidFill>
                <a:latin typeface="Arial" charset="0"/>
                <a:cs typeface="Arial" charset="0"/>
              </a:rPr>
              <a:t>&lt;&lt;Concrete&gt;&gt;</a:t>
            </a:r>
            <a:endParaRPr lang="en-US">
              <a:effectLst>
                <a:outerShdw blurRad="38100" dist="38100" dir="2700000" algn="tl">
                  <a:srgbClr val="000000"/>
                </a:outerShdw>
              </a:effectLst>
              <a:latin typeface="Arial" charset="0"/>
              <a:cs typeface="Arial" charset="0"/>
            </a:endParaRPr>
          </a:p>
        </p:txBody>
      </p:sp>
      <p:sp>
        <p:nvSpPr>
          <p:cNvPr id="41" name="Freeform 35">
            <a:extLst>
              <a:ext uri="{FF2B5EF4-FFF2-40B4-BE49-F238E27FC236}">
                <a16:creationId xmlns:a16="http://schemas.microsoft.com/office/drawing/2014/main" id="{A6ECD5DD-781F-4515-B7BB-89810EFDBCF1}"/>
              </a:ext>
            </a:extLst>
          </p:cNvPr>
          <p:cNvSpPr>
            <a:spLocks noEditPoints="1"/>
          </p:cNvSpPr>
          <p:nvPr/>
        </p:nvSpPr>
        <p:spPr bwMode="auto">
          <a:xfrm>
            <a:off x="6892925" y="2619375"/>
            <a:ext cx="14288" cy="590550"/>
          </a:xfrm>
          <a:custGeom>
            <a:avLst/>
            <a:gdLst/>
            <a:ahLst/>
            <a:cxnLst>
              <a:cxn ang="0">
                <a:pos x="0" y="620"/>
              </a:cxn>
              <a:cxn ang="0">
                <a:pos x="0" y="508"/>
              </a:cxn>
              <a:cxn ang="0">
                <a:pos x="8" y="500"/>
              </a:cxn>
              <a:cxn ang="0">
                <a:pos x="16" y="508"/>
              </a:cxn>
              <a:cxn ang="0">
                <a:pos x="16" y="620"/>
              </a:cxn>
              <a:cxn ang="0">
                <a:pos x="8" y="628"/>
              </a:cxn>
              <a:cxn ang="0">
                <a:pos x="0" y="620"/>
              </a:cxn>
              <a:cxn ang="0">
                <a:pos x="0" y="428"/>
              </a:cxn>
              <a:cxn ang="0">
                <a:pos x="0" y="316"/>
              </a:cxn>
              <a:cxn ang="0">
                <a:pos x="8" y="308"/>
              </a:cxn>
              <a:cxn ang="0">
                <a:pos x="16" y="316"/>
              </a:cxn>
              <a:cxn ang="0">
                <a:pos x="16" y="428"/>
              </a:cxn>
              <a:cxn ang="0">
                <a:pos x="8" y="436"/>
              </a:cxn>
              <a:cxn ang="0">
                <a:pos x="0" y="428"/>
              </a:cxn>
              <a:cxn ang="0">
                <a:pos x="0" y="236"/>
              </a:cxn>
              <a:cxn ang="0">
                <a:pos x="0" y="124"/>
              </a:cxn>
              <a:cxn ang="0">
                <a:pos x="8" y="116"/>
              </a:cxn>
              <a:cxn ang="0">
                <a:pos x="16" y="124"/>
              </a:cxn>
              <a:cxn ang="0">
                <a:pos x="16" y="236"/>
              </a:cxn>
              <a:cxn ang="0">
                <a:pos x="8" y="244"/>
              </a:cxn>
              <a:cxn ang="0">
                <a:pos x="0" y="236"/>
              </a:cxn>
              <a:cxn ang="0">
                <a:pos x="0" y="44"/>
              </a:cxn>
              <a:cxn ang="0">
                <a:pos x="0" y="8"/>
              </a:cxn>
              <a:cxn ang="0">
                <a:pos x="8" y="0"/>
              </a:cxn>
              <a:cxn ang="0">
                <a:pos x="16" y="8"/>
              </a:cxn>
              <a:cxn ang="0">
                <a:pos x="16" y="44"/>
              </a:cxn>
              <a:cxn ang="0">
                <a:pos x="8" y="52"/>
              </a:cxn>
              <a:cxn ang="0">
                <a:pos x="0" y="44"/>
              </a:cxn>
            </a:cxnLst>
            <a:rect l="0" t="0" r="r" b="b"/>
            <a:pathLst>
              <a:path w="16" h="628">
                <a:moveTo>
                  <a:pt x="0" y="620"/>
                </a:moveTo>
                <a:lnTo>
                  <a:pt x="0" y="508"/>
                </a:lnTo>
                <a:cubicBezTo>
                  <a:pt x="0" y="504"/>
                  <a:pt x="4" y="500"/>
                  <a:pt x="8" y="500"/>
                </a:cubicBezTo>
                <a:cubicBezTo>
                  <a:pt x="12" y="500"/>
                  <a:pt x="16" y="504"/>
                  <a:pt x="16" y="508"/>
                </a:cubicBezTo>
                <a:lnTo>
                  <a:pt x="16" y="620"/>
                </a:lnTo>
                <a:cubicBezTo>
                  <a:pt x="16" y="624"/>
                  <a:pt x="12" y="628"/>
                  <a:pt x="8" y="628"/>
                </a:cubicBezTo>
                <a:cubicBezTo>
                  <a:pt x="4" y="628"/>
                  <a:pt x="0" y="624"/>
                  <a:pt x="0" y="620"/>
                </a:cubicBezTo>
                <a:close/>
                <a:moveTo>
                  <a:pt x="0" y="428"/>
                </a:moveTo>
                <a:lnTo>
                  <a:pt x="0" y="316"/>
                </a:lnTo>
                <a:cubicBezTo>
                  <a:pt x="0" y="312"/>
                  <a:pt x="4" y="308"/>
                  <a:pt x="8" y="308"/>
                </a:cubicBezTo>
                <a:cubicBezTo>
                  <a:pt x="12" y="308"/>
                  <a:pt x="16" y="312"/>
                  <a:pt x="16" y="316"/>
                </a:cubicBezTo>
                <a:lnTo>
                  <a:pt x="16" y="428"/>
                </a:lnTo>
                <a:cubicBezTo>
                  <a:pt x="16" y="432"/>
                  <a:pt x="12" y="436"/>
                  <a:pt x="8" y="436"/>
                </a:cubicBezTo>
                <a:cubicBezTo>
                  <a:pt x="4" y="436"/>
                  <a:pt x="0" y="432"/>
                  <a:pt x="0" y="428"/>
                </a:cubicBezTo>
                <a:close/>
                <a:moveTo>
                  <a:pt x="0" y="236"/>
                </a:moveTo>
                <a:lnTo>
                  <a:pt x="0" y="124"/>
                </a:lnTo>
                <a:cubicBezTo>
                  <a:pt x="0" y="120"/>
                  <a:pt x="4" y="116"/>
                  <a:pt x="8" y="116"/>
                </a:cubicBezTo>
                <a:cubicBezTo>
                  <a:pt x="12" y="116"/>
                  <a:pt x="16" y="120"/>
                  <a:pt x="16" y="124"/>
                </a:cubicBezTo>
                <a:lnTo>
                  <a:pt x="16" y="236"/>
                </a:lnTo>
                <a:cubicBezTo>
                  <a:pt x="16" y="240"/>
                  <a:pt x="12" y="244"/>
                  <a:pt x="8" y="244"/>
                </a:cubicBezTo>
                <a:cubicBezTo>
                  <a:pt x="4" y="244"/>
                  <a:pt x="0" y="240"/>
                  <a:pt x="0" y="236"/>
                </a:cubicBezTo>
                <a:close/>
                <a:moveTo>
                  <a:pt x="0" y="44"/>
                </a:moveTo>
                <a:lnTo>
                  <a:pt x="0" y="8"/>
                </a:lnTo>
                <a:cubicBezTo>
                  <a:pt x="0" y="4"/>
                  <a:pt x="4" y="0"/>
                  <a:pt x="8" y="0"/>
                </a:cubicBezTo>
                <a:cubicBezTo>
                  <a:pt x="12" y="0"/>
                  <a:pt x="16" y="4"/>
                  <a:pt x="16" y="8"/>
                </a:cubicBezTo>
                <a:lnTo>
                  <a:pt x="16" y="44"/>
                </a:lnTo>
                <a:cubicBezTo>
                  <a:pt x="16" y="48"/>
                  <a:pt x="12" y="52"/>
                  <a:pt x="8" y="52"/>
                </a:cubicBezTo>
                <a:cubicBezTo>
                  <a:pt x="4" y="52"/>
                  <a:pt x="0" y="48"/>
                  <a:pt x="0" y="44"/>
                </a:cubicBezTo>
                <a:close/>
              </a:path>
            </a:pathLst>
          </a:custGeom>
          <a:solidFill>
            <a:srgbClr val="000000"/>
          </a:solidFill>
          <a:ln w="14288" cap="flat">
            <a:solidFill>
              <a:srgbClr val="000000"/>
            </a:solidFill>
            <a:prstDash val="solid"/>
            <a:bevel/>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42" name="Freeform 36">
            <a:extLst>
              <a:ext uri="{FF2B5EF4-FFF2-40B4-BE49-F238E27FC236}">
                <a16:creationId xmlns:a16="http://schemas.microsoft.com/office/drawing/2014/main" id="{953DCB4F-9222-4C75-8929-5A4AFD3AC383}"/>
              </a:ext>
            </a:extLst>
          </p:cNvPr>
          <p:cNvSpPr>
            <a:spLocks/>
          </p:cNvSpPr>
          <p:nvPr/>
        </p:nvSpPr>
        <p:spPr bwMode="auto">
          <a:xfrm>
            <a:off x="6807200" y="2627313"/>
            <a:ext cx="187325" cy="100012"/>
          </a:xfrm>
          <a:custGeom>
            <a:avLst/>
            <a:gdLst/>
            <a:ahLst/>
            <a:cxnLst>
              <a:cxn ang="0">
                <a:pos x="118" y="63"/>
              </a:cxn>
              <a:cxn ang="0">
                <a:pos x="59" y="0"/>
              </a:cxn>
              <a:cxn ang="0">
                <a:pos x="0" y="63"/>
              </a:cxn>
            </a:cxnLst>
            <a:rect l="0" t="0" r="r" b="b"/>
            <a:pathLst>
              <a:path w="118" h="63">
                <a:moveTo>
                  <a:pt x="118" y="63"/>
                </a:moveTo>
                <a:lnTo>
                  <a:pt x="59" y="0"/>
                </a:lnTo>
                <a:lnTo>
                  <a:pt x="0" y="63"/>
                </a:lnTo>
              </a:path>
            </a:pathLst>
          </a:custGeom>
          <a:noFill/>
          <a:ln w="11113" cap="rnd">
            <a:solidFill>
              <a:srgbClr val="000000"/>
            </a:solidFill>
            <a:prstDash val="solid"/>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43" name="Freeform 37">
            <a:extLst>
              <a:ext uri="{FF2B5EF4-FFF2-40B4-BE49-F238E27FC236}">
                <a16:creationId xmlns:a16="http://schemas.microsoft.com/office/drawing/2014/main" id="{050370CA-E8C1-4AC0-B51F-EE20718A993E}"/>
              </a:ext>
            </a:extLst>
          </p:cNvPr>
          <p:cNvSpPr>
            <a:spLocks/>
          </p:cNvSpPr>
          <p:nvPr/>
        </p:nvSpPr>
        <p:spPr bwMode="auto">
          <a:xfrm>
            <a:off x="5945188" y="4454525"/>
            <a:ext cx="955675" cy="254000"/>
          </a:xfrm>
          <a:custGeom>
            <a:avLst/>
            <a:gdLst/>
            <a:ahLst/>
            <a:cxnLst>
              <a:cxn ang="0">
                <a:pos x="602" y="0"/>
              </a:cxn>
              <a:cxn ang="0">
                <a:pos x="602" y="32"/>
              </a:cxn>
              <a:cxn ang="0">
                <a:pos x="0" y="32"/>
              </a:cxn>
              <a:cxn ang="0">
                <a:pos x="0" y="160"/>
              </a:cxn>
            </a:cxnLst>
            <a:rect l="0" t="0" r="r" b="b"/>
            <a:pathLst>
              <a:path w="602" h="160">
                <a:moveTo>
                  <a:pt x="602" y="0"/>
                </a:moveTo>
                <a:lnTo>
                  <a:pt x="602" y="32"/>
                </a:lnTo>
                <a:lnTo>
                  <a:pt x="0" y="32"/>
                </a:lnTo>
                <a:lnTo>
                  <a:pt x="0" y="160"/>
                </a:lnTo>
              </a:path>
            </a:pathLst>
          </a:custGeom>
          <a:noFill/>
          <a:ln w="11113" cap="rnd">
            <a:solidFill>
              <a:srgbClr val="000000"/>
            </a:solidFill>
            <a:prstDash val="solid"/>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44" name="Freeform 38">
            <a:extLst>
              <a:ext uri="{FF2B5EF4-FFF2-40B4-BE49-F238E27FC236}">
                <a16:creationId xmlns:a16="http://schemas.microsoft.com/office/drawing/2014/main" id="{031BAEA3-FCAC-4E52-A413-08E3B8A738C2}"/>
              </a:ext>
            </a:extLst>
          </p:cNvPr>
          <p:cNvSpPr>
            <a:spLocks/>
          </p:cNvSpPr>
          <p:nvPr/>
        </p:nvSpPr>
        <p:spPr bwMode="auto">
          <a:xfrm>
            <a:off x="6781800" y="4251325"/>
            <a:ext cx="238125" cy="203200"/>
          </a:xfrm>
          <a:custGeom>
            <a:avLst/>
            <a:gdLst/>
            <a:ahLst/>
            <a:cxnLst>
              <a:cxn ang="0">
                <a:pos x="0" y="128"/>
              </a:cxn>
              <a:cxn ang="0">
                <a:pos x="150" y="128"/>
              </a:cxn>
              <a:cxn ang="0">
                <a:pos x="75" y="0"/>
              </a:cxn>
              <a:cxn ang="0">
                <a:pos x="0" y="128"/>
              </a:cxn>
            </a:cxnLst>
            <a:rect l="0" t="0" r="r" b="b"/>
            <a:pathLst>
              <a:path w="150" h="128">
                <a:moveTo>
                  <a:pt x="0" y="128"/>
                </a:moveTo>
                <a:lnTo>
                  <a:pt x="150" y="128"/>
                </a:lnTo>
                <a:lnTo>
                  <a:pt x="75" y="0"/>
                </a:lnTo>
                <a:lnTo>
                  <a:pt x="0" y="128"/>
                </a:lnTo>
                <a:close/>
              </a:path>
            </a:pathLst>
          </a:custGeom>
          <a:solidFill>
            <a:srgbClr val="FFFFFF"/>
          </a:solidFill>
          <a:ln w="9525">
            <a:no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45" name="Freeform 39">
            <a:extLst>
              <a:ext uri="{FF2B5EF4-FFF2-40B4-BE49-F238E27FC236}">
                <a16:creationId xmlns:a16="http://schemas.microsoft.com/office/drawing/2014/main" id="{8A607EE4-D582-45C0-A8D9-5ED4ACAAD575}"/>
              </a:ext>
            </a:extLst>
          </p:cNvPr>
          <p:cNvSpPr>
            <a:spLocks/>
          </p:cNvSpPr>
          <p:nvPr/>
        </p:nvSpPr>
        <p:spPr bwMode="auto">
          <a:xfrm>
            <a:off x="6781800" y="4251325"/>
            <a:ext cx="238125" cy="203200"/>
          </a:xfrm>
          <a:custGeom>
            <a:avLst/>
            <a:gdLst/>
            <a:ahLst/>
            <a:cxnLst>
              <a:cxn ang="0">
                <a:pos x="0" y="128"/>
              </a:cxn>
              <a:cxn ang="0">
                <a:pos x="150" y="128"/>
              </a:cxn>
              <a:cxn ang="0">
                <a:pos x="75" y="0"/>
              </a:cxn>
              <a:cxn ang="0">
                <a:pos x="0" y="128"/>
              </a:cxn>
            </a:cxnLst>
            <a:rect l="0" t="0" r="r" b="b"/>
            <a:pathLst>
              <a:path w="150" h="128">
                <a:moveTo>
                  <a:pt x="0" y="128"/>
                </a:moveTo>
                <a:lnTo>
                  <a:pt x="150" y="128"/>
                </a:lnTo>
                <a:lnTo>
                  <a:pt x="75" y="0"/>
                </a:lnTo>
                <a:lnTo>
                  <a:pt x="0" y="128"/>
                </a:lnTo>
                <a:close/>
              </a:path>
            </a:pathLst>
          </a:custGeom>
          <a:noFill/>
          <a:ln w="14288" cap="rnd">
            <a:solidFill>
              <a:srgbClr val="000000"/>
            </a:solidFill>
            <a:prstDash val="solid"/>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46" name="Freeform 40">
            <a:extLst>
              <a:ext uri="{FF2B5EF4-FFF2-40B4-BE49-F238E27FC236}">
                <a16:creationId xmlns:a16="http://schemas.microsoft.com/office/drawing/2014/main" id="{191EFD07-8840-4847-AAA0-3BA7511214E5}"/>
              </a:ext>
            </a:extLst>
          </p:cNvPr>
          <p:cNvSpPr>
            <a:spLocks/>
          </p:cNvSpPr>
          <p:nvPr/>
        </p:nvSpPr>
        <p:spPr bwMode="auto">
          <a:xfrm>
            <a:off x="6900863" y="4454525"/>
            <a:ext cx="1049337" cy="254000"/>
          </a:xfrm>
          <a:custGeom>
            <a:avLst/>
            <a:gdLst/>
            <a:ahLst/>
            <a:cxnLst>
              <a:cxn ang="0">
                <a:pos x="0" y="0"/>
              </a:cxn>
              <a:cxn ang="0">
                <a:pos x="0" y="32"/>
              </a:cxn>
              <a:cxn ang="0">
                <a:pos x="661" y="32"/>
              </a:cxn>
              <a:cxn ang="0">
                <a:pos x="661" y="160"/>
              </a:cxn>
            </a:cxnLst>
            <a:rect l="0" t="0" r="r" b="b"/>
            <a:pathLst>
              <a:path w="661" h="160">
                <a:moveTo>
                  <a:pt x="0" y="0"/>
                </a:moveTo>
                <a:lnTo>
                  <a:pt x="0" y="32"/>
                </a:lnTo>
                <a:lnTo>
                  <a:pt x="661" y="32"/>
                </a:lnTo>
                <a:lnTo>
                  <a:pt x="661" y="160"/>
                </a:lnTo>
              </a:path>
            </a:pathLst>
          </a:custGeom>
          <a:noFill/>
          <a:ln w="11113" cap="rnd">
            <a:solidFill>
              <a:srgbClr val="000000"/>
            </a:solidFill>
            <a:prstDash val="solid"/>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47" name="Freeform 41">
            <a:extLst>
              <a:ext uri="{FF2B5EF4-FFF2-40B4-BE49-F238E27FC236}">
                <a16:creationId xmlns:a16="http://schemas.microsoft.com/office/drawing/2014/main" id="{9E4DBA12-A429-4CB0-B114-F54E213A90ED}"/>
              </a:ext>
            </a:extLst>
          </p:cNvPr>
          <p:cNvSpPr>
            <a:spLocks/>
          </p:cNvSpPr>
          <p:nvPr/>
        </p:nvSpPr>
        <p:spPr bwMode="auto">
          <a:xfrm>
            <a:off x="6781800" y="4251325"/>
            <a:ext cx="238125" cy="203200"/>
          </a:xfrm>
          <a:custGeom>
            <a:avLst/>
            <a:gdLst/>
            <a:ahLst/>
            <a:cxnLst>
              <a:cxn ang="0">
                <a:pos x="0" y="128"/>
              </a:cxn>
              <a:cxn ang="0">
                <a:pos x="150" y="128"/>
              </a:cxn>
              <a:cxn ang="0">
                <a:pos x="75" y="0"/>
              </a:cxn>
              <a:cxn ang="0">
                <a:pos x="0" y="128"/>
              </a:cxn>
            </a:cxnLst>
            <a:rect l="0" t="0" r="r" b="b"/>
            <a:pathLst>
              <a:path w="150" h="128">
                <a:moveTo>
                  <a:pt x="0" y="128"/>
                </a:moveTo>
                <a:lnTo>
                  <a:pt x="150" y="128"/>
                </a:lnTo>
                <a:lnTo>
                  <a:pt x="75" y="0"/>
                </a:lnTo>
                <a:lnTo>
                  <a:pt x="0" y="128"/>
                </a:lnTo>
                <a:close/>
              </a:path>
            </a:pathLst>
          </a:custGeom>
          <a:solidFill>
            <a:srgbClr val="FFFFFF"/>
          </a:solidFill>
          <a:ln w="9525">
            <a:noFill/>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48" name="Freeform 42">
            <a:extLst>
              <a:ext uri="{FF2B5EF4-FFF2-40B4-BE49-F238E27FC236}">
                <a16:creationId xmlns:a16="http://schemas.microsoft.com/office/drawing/2014/main" id="{BF54B912-84AF-48CC-8E52-A54111A6A4EB}"/>
              </a:ext>
            </a:extLst>
          </p:cNvPr>
          <p:cNvSpPr>
            <a:spLocks/>
          </p:cNvSpPr>
          <p:nvPr/>
        </p:nvSpPr>
        <p:spPr bwMode="auto">
          <a:xfrm>
            <a:off x="6781800" y="4251325"/>
            <a:ext cx="238125" cy="203200"/>
          </a:xfrm>
          <a:custGeom>
            <a:avLst/>
            <a:gdLst/>
            <a:ahLst/>
            <a:cxnLst>
              <a:cxn ang="0">
                <a:pos x="0" y="128"/>
              </a:cxn>
              <a:cxn ang="0">
                <a:pos x="150" y="128"/>
              </a:cxn>
              <a:cxn ang="0">
                <a:pos x="75" y="0"/>
              </a:cxn>
              <a:cxn ang="0">
                <a:pos x="0" y="128"/>
              </a:cxn>
            </a:cxnLst>
            <a:rect l="0" t="0" r="r" b="b"/>
            <a:pathLst>
              <a:path w="150" h="128">
                <a:moveTo>
                  <a:pt x="0" y="128"/>
                </a:moveTo>
                <a:lnTo>
                  <a:pt x="150" y="128"/>
                </a:lnTo>
                <a:lnTo>
                  <a:pt x="75" y="0"/>
                </a:lnTo>
                <a:lnTo>
                  <a:pt x="0" y="128"/>
                </a:lnTo>
                <a:close/>
              </a:path>
            </a:pathLst>
          </a:custGeom>
          <a:noFill/>
          <a:ln w="14288" cap="rnd">
            <a:solidFill>
              <a:srgbClr val="000000"/>
            </a:solidFill>
            <a:prstDash val="solid"/>
            <a:round/>
            <a:headEnd/>
            <a:tailEnd/>
          </a:ln>
        </p:spPr>
        <p:txBody>
          <a:bodyPr/>
          <a:lstStyle/>
          <a:p>
            <a:pPr eaLnBrk="1" hangingPunct="1">
              <a:spcBef>
                <a:spcPct val="50000"/>
              </a:spcBef>
              <a:defRPr/>
            </a:pPr>
            <a:endParaRPr lang="es-ES">
              <a:effectLst>
                <a:outerShdw blurRad="38100" dist="38100" dir="2700000" algn="tl">
                  <a:srgbClr val="000000">
                    <a:alpha val="43137"/>
                  </a:srgbClr>
                </a:outerShdw>
              </a:effectLst>
              <a:latin typeface="Arial" charset="0"/>
              <a:cs typeface="Arial" charset="0"/>
            </a:endParaRPr>
          </a:p>
        </p:txBody>
      </p:sp>
      <p:sp>
        <p:nvSpPr>
          <p:cNvPr id="49" name="TextBox 3">
            <a:extLst>
              <a:ext uri="{FF2B5EF4-FFF2-40B4-BE49-F238E27FC236}">
                <a16:creationId xmlns:a16="http://schemas.microsoft.com/office/drawing/2014/main" id="{22A93BB8-7762-4A17-90FA-3E4FAFFF39F2}"/>
              </a:ext>
            </a:extLst>
          </p:cNvPr>
          <p:cNvSpPr txBox="1"/>
          <p:nvPr/>
        </p:nvSpPr>
        <p:spPr>
          <a:xfrm>
            <a:off x="632585" y="1824841"/>
            <a:ext cx="4568065" cy="3970318"/>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interface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Transporte</a:t>
            </a:r>
            <a:endParaRPr lang="en-US" altLang="es-AR" sz="1400" dirty="0">
              <a:solidFill>
                <a:srgbClr val="009900"/>
              </a:solidFill>
              <a:latin typeface="Courier New" panose="02070309020205020404" pitchFamily="49"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FF"/>
                </a:solidFill>
                <a:latin typeface="Courier New" panose="02070309020205020404" pitchFamily="49" charset="0"/>
                <a:ea typeface="Times New Roman" panose="02020603050405020304" pitchFamily="18" charset="0"/>
                <a:cs typeface="Courier New" panose="02070309020205020404" pitchFamily="49" charset="0"/>
              </a:rPr>
              <a:t>    string </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Name();</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cs typeface="Courier New" panose="02070309020205020404" pitchFamily="49" charset="0"/>
              </a:rPr>
              <a:t>abstract class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Transporte</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ITransporte</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a:solidFill>
                  <a:srgbClr val="0000FF"/>
                </a:solidFill>
                <a:latin typeface="Courier New" panose="02070309020205020404" pitchFamily="49" charset="0"/>
                <a:cs typeface="Courier New" panose="02070309020205020404" pitchFamily="49" charset="0"/>
              </a:rPr>
              <a:t>string</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Name()</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cs typeface="Courier New" panose="02070309020205020404" pitchFamily="49" charset="0"/>
              </a:rPr>
              <a:t>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Taxi: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Transporte</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FF"/>
                </a:solidFill>
                <a:latin typeface="Courier New" panose="02070309020205020404" pitchFamily="49" charset="0"/>
                <a:cs typeface="Courier New" panose="02070309020205020404" pitchFamily="49" charset="0"/>
              </a:rPr>
              <a:t>class</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Colectivo</a:t>
            </a:r>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altLang="es-AR" sz="1400" dirty="0" err="1">
                <a:solidFill>
                  <a:srgbClr val="000000"/>
                </a:solidFill>
                <a:latin typeface="Courier New" panose="02070309020205020404" pitchFamily="49" charset="0"/>
                <a:ea typeface="Times New Roman" panose="02020603050405020304" pitchFamily="18" charset="0"/>
                <a:cs typeface="Courier New" panose="02070309020205020404" pitchFamily="49" charset="0"/>
              </a:rPr>
              <a:t>Transporte</a:t>
            </a:r>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a:p>
            <a:endPar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r>
              <a:rPr lang="en-US" altLang="es-AR" sz="14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0FD34D45-0AC5-4EDA-9DC8-2A3AC424A64F}"/>
              </a:ext>
            </a:extLst>
          </p:cNvPr>
          <p:cNvSpPr>
            <a:spLocks noGrp="1" noChangeArrowheads="1"/>
          </p:cNvSpPr>
          <p:nvPr>
            <p:ph type="title"/>
          </p:nvPr>
        </p:nvSpPr>
        <p:spPr/>
        <p:txBody>
          <a:bodyPr/>
          <a:lstStyle/>
          <a:p>
            <a:pPr eaLnBrk="1" hangingPunct="1"/>
            <a:r>
              <a:rPr lang="es-AR" altLang="es-AR"/>
              <a:t>Métodos Abstractos</a:t>
            </a:r>
          </a:p>
        </p:txBody>
      </p:sp>
      <p:sp>
        <p:nvSpPr>
          <p:cNvPr id="236547" name="Rectangle 3">
            <a:extLst>
              <a:ext uri="{FF2B5EF4-FFF2-40B4-BE49-F238E27FC236}">
                <a16:creationId xmlns:a16="http://schemas.microsoft.com/office/drawing/2014/main" id="{98571F33-2A9F-45F5-8659-468E84CB6D41}"/>
              </a:ext>
            </a:extLst>
          </p:cNvPr>
          <p:cNvSpPr>
            <a:spLocks noGrp="1" noChangeArrowheads="1"/>
          </p:cNvSpPr>
          <p:nvPr>
            <p:ph type="body" idx="1"/>
          </p:nvPr>
        </p:nvSpPr>
        <p:spPr/>
        <p:txBody>
          <a:bodyPr/>
          <a:lstStyle/>
          <a:p>
            <a:pPr>
              <a:defRPr/>
            </a:pPr>
            <a:r>
              <a:rPr lang="es-ES_tradnl" dirty="0"/>
              <a:t>Solo en clases abstractas</a:t>
            </a:r>
          </a:p>
          <a:p>
            <a:pPr>
              <a:defRPr/>
            </a:pPr>
            <a:r>
              <a:rPr lang="es-ES_tradnl" dirty="0"/>
              <a:t>No pueden contener implementación</a:t>
            </a:r>
          </a:p>
          <a:p>
            <a:pPr>
              <a:defRPr/>
            </a:pPr>
            <a:r>
              <a:rPr lang="es-ES_tradnl" dirty="0"/>
              <a:t>Deben ser implementados por las clases derivadas</a:t>
            </a:r>
          </a:p>
          <a:p>
            <a:pPr>
              <a:defRPr/>
            </a:pPr>
            <a:r>
              <a:rPr lang="es-ES_tradnl" dirty="0"/>
              <a:t>Utiliza el calificador </a:t>
            </a:r>
            <a:r>
              <a:rPr lang="es-ES_tradnl" dirty="0" err="1"/>
              <a:t>abstract</a:t>
            </a:r>
            <a:endParaRPr lang="es-ES_tradnl" dirty="0"/>
          </a:p>
          <a:p>
            <a:pPr>
              <a:defRPr/>
            </a:pPr>
            <a:r>
              <a:rPr lang="es-ES_tradnl" dirty="0"/>
              <a:t>Son virtuales</a:t>
            </a:r>
          </a:p>
          <a:p>
            <a:pPr>
              <a:defRPr/>
            </a:pPr>
            <a:r>
              <a:rPr lang="es-ES_tradnl" dirty="0"/>
              <a:t>Pueden sobrescribir métodos de la clase base declarados como virtuales</a:t>
            </a:r>
          </a:p>
          <a:p>
            <a:pPr>
              <a:defRPr/>
            </a:pPr>
            <a:r>
              <a:rPr lang="es-ES_tradnl" dirty="0"/>
              <a:t>Pueden sobrescribir métodos de la clase base declarados como “</a:t>
            </a:r>
            <a:r>
              <a:rPr lang="es-ES_tradnl" dirty="0" err="1"/>
              <a:t>override</a:t>
            </a:r>
            <a:r>
              <a:rPr lang="es-ES_tradnl" dirty="0"/>
              <a:t>”</a:t>
            </a:r>
          </a:p>
          <a:p>
            <a:pPr eaLnBrk="1" hangingPunct="1">
              <a:defRPr/>
            </a:pPr>
            <a:endParaRPr lang="es-AR"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3B34E989-85F6-402A-B85A-E61AC8E36B24}"/>
              </a:ext>
            </a:extLst>
          </p:cNvPr>
          <p:cNvSpPr>
            <a:spLocks noGrp="1" noChangeArrowheads="1"/>
          </p:cNvSpPr>
          <p:nvPr>
            <p:ph type="title"/>
          </p:nvPr>
        </p:nvSpPr>
        <p:spPr/>
        <p:txBody>
          <a:bodyPr/>
          <a:lstStyle/>
          <a:p>
            <a:pPr eaLnBrk="1" hangingPunct="1"/>
            <a:r>
              <a:rPr lang="es-AR" altLang="es-AR"/>
              <a:t>Métodos Estáticos</a:t>
            </a:r>
          </a:p>
        </p:txBody>
      </p:sp>
      <p:sp>
        <p:nvSpPr>
          <p:cNvPr id="236547" name="Rectangle 3">
            <a:extLst>
              <a:ext uri="{FF2B5EF4-FFF2-40B4-BE49-F238E27FC236}">
                <a16:creationId xmlns:a16="http://schemas.microsoft.com/office/drawing/2014/main" id="{F65CEB81-61B7-46F0-B4E7-882845FA5030}"/>
              </a:ext>
            </a:extLst>
          </p:cNvPr>
          <p:cNvSpPr>
            <a:spLocks noGrp="1" noChangeArrowheads="1"/>
          </p:cNvSpPr>
          <p:nvPr>
            <p:ph type="body" idx="1"/>
          </p:nvPr>
        </p:nvSpPr>
        <p:spPr/>
        <p:txBody>
          <a:bodyPr/>
          <a:lstStyle/>
          <a:p>
            <a:pPr>
              <a:defRPr/>
            </a:pPr>
            <a:r>
              <a:rPr lang="es-ES" dirty="0"/>
              <a:t>Miembros que no requieren de una instancia para ser invocados</a:t>
            </a:r>
          </a:p>
          <a:p>
            <a:pPr eaLnBrk="1" hangingPunct="1">
              <a:defRPr/>
            </a:pPr>
            <a:endParaRPr lang="es-ES" dirty="0">
              <a:effectLst>
                <a:outerShdw blurRad="38100" dist="38100" dir="2700000" algn="tl">
                  <a:srgbClr val="000000"/>
                </a:outerShdw>
              </a:effectLst>
            </a:endParaRPr>
          </a:p>
          <a:p>
            <a:pPr eaLnBrk="1" hangingPunct="1">
              <a:defRPr/>
            </a:pPr>
            <a:endParaRPr lang="es-ES" dirty="0">
              <a:effectLst>
                <a:outerShdw blurRad="38100" dist="38100" dir="2700000" algn="tl">
                  <a:srgbClr val="000000"/>
                </a:outerShdw>
              </a:effectLst>
            </a:endParaRPr>
          </a:p>
          <a:p>
            <a:pPr eaLnBrk="1" hangingPunct="1">
              <a:defRPr/>
            </a:pPr>
            <a:endParaRPr lang="es-ES" dirty="0">
              <a:effectLst>
                <a:outerShdw blurRad="38100" dist="38100" dir="2700000" algn="tl">
                  <a:srgbClr val="000000"/>
                </a:outerShdw>
              </a:effectLst>
            </a:endParaRPr>
          </a:p>
          <a:p>
            <a:pPr eaLnBrk="1" hangingPunct="1">
              <a:defRPr/>
            </a:pPr>
            <a:endParaRPr lang="es-AR" dirty="0"/>
          </a:p>
        </p:txBody>
      </p:sp>
      <p:sp>
        <p:nvSpPr>
          <p:cNvPr id="7" name="TextBox 3">
            <a:extLst>
              <a:ext uri="{FF2B5EF4-FFF2-40B4-BE49-F238E27FC236}">
                <a16:creationId xmlns:a16="http://schemas.microsoft.com/office/drawing/2014/main" id="{461482E8-EA94-4BB4-BCD2-E2489ABFFD61}"/>
              </a:ext>
            </a:extLst>
          </p:cNvPr>
          <p:cNvSpPr txBox="1"/>
          <p:nvPr/>
        </p:nvSpPr>
        <p:spPr>
          <a:xfrm>
            <a:off x="582992" y="3124200"/>
            <a:ext cx="7978015" cy="1169551"/>
          </a:xfrm>
          <a:prstGeom prst="rect">
            <a:avLst/>
          </a:prstGeom>
          <a:solidFill>
            <a:schemeClr val="bg1">
              <a:lumMod val="9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l" rtl="0" fontAlgn="base">
              <a:spcBef>
                <a:spcPct val="0"/>
              </a:spcBef>
              <a:spcAft>
                <a:spcPct val="0"/>
              </a:spcAft>
              <a:defRPr b="1" kern="1200">
                <a:solidFill>
                  <a:schemeClr val="dk1"/>
                </a:solidFill>
                <a:latin typeface="+mn-lt"/>
                <a:ea typeface="+mn-ea"/>
                <a:cs typeface="+mn-cs"/>
              </a:defRPr>
            </a:lvl1pPr>
            <a:lvl2pPr marL="457200" algn="l" rtl="0" fontAlgn="base">
              <a:spcBef>
                <a:spcPct val="0"/>
              </a:spcBef>
              <a:spcAft>
                <a:spcPct val="0"/>
              </a:spcAft>
              <a:defRPr b="1" kern="1200">
                <a:solidFill>
                  <a:schemeClr val="dk1"/>
                </a:solidFill>
                <a:latin typeface="+mn-lt"/>
                <a:ea typeface="+mn-ea"/>
                <a:cs typeface="+mn-cs"/>
              </a:defRPr>
            </a:lvl2pPr>
            <a:lvl3pPr marL="914400" algn="l" rtl="0" fontAlgn="base">
              <a:spcBef>
                <a:spcPct val="0"/>
              </a:spcBef>
              <a:spcAft>
                <a:spcPct val="0"/>
              </a:spcAft>
              <a:defRPr b="1" kern="1200">
                <a:solidFill>
                  <a:schemeClr val="dk1"/>
                </a:solidFill>
                <a:latin typeface="+mn-lt"/>
                <a:ea typeface="+mn-ea"/>
                <a:cs typeface="+mn-cs"/>
              </a:defRPr>
            </a:lvl3pPr>
            <a:lvl4pPr marL="1371600" algn="l" rtl="0" fontAlgn="base">
              <a:spcBef>
                <a:spcPct val="0"/>
              </a:spcBef>
              <a:spcAft>
                <a:spcPct val="0"/>
              </a:spcAft>
              <a:defRPr b="1" kern="1200">
                <a:solidFill>
                  <a:schemeClr val="dk1"/>
                </a:solidFill>
                <a:latin typeface="+mn-lt"/>
                <a:ea typeface="+mn-ea"/>
                <a:cs typeface="+mn-cs"/>
              </a:defRPr>
            </a:lvl4pPr>
            <a:lvl5pPr marL="1828800" algn="l" rtl="0" fontAlgn="base">
              <a:spcBef>
                <a:spcPct val="0"/>
              </a:spcBef>
              <a:spcAft>
                <a:spcPct val="0"/>
              </a:spcAft>
              <a:defRPr b="1" kern="1200">
                <a:solidFill>
                  <a:schemeClr val="dk1"/>
                </a:solidFill>
                <a:latin typeface="+mn-lt"/>
                <a:ea typeface="+mn-ea"/>
                <a:cs typeface="+mn-cs"/>
              </a:defRPr>
            </a:lvl5pPr>
            <a:lvl6pPr marL="2286000" algn="l" defTabSz="914400" rtl="0" eaLnBrk="1" latinLnBrk="0" hangingPunct="1">
              <a:defRPr b="1" kern="1200">
                <a:solidFill>
                  <a:schemeClr val="dk1"/>
                </a:solidFill>
                <a:latin typeface="+mn-lt"/>
                <a:ea typeface="+mn-ea"/>
                <a:cs typeface="+mn-cs"/>
              </a:defRPr>
            </a:lvl6pPr>
            <a:lvl7pPr marL="2743200" algn="l" defTabSz="914400" rtl="0" eaLnBrk="1" latinLnBrk="0" hangingPunct="1">
              <a:defRPr b="1" kern="1200">
                <a:solidFill>
                  <a:schemeClr val="dk1"/>
                </a:solidFill>
                <a:latin typeface="+mn-lt"/>
                <a:ea typeface="+mn-ea"/>
                <a:cs typeface="+mn-cs"/>
              </a:defRPr>
            </a:lvl7pPr>
            <a:lvl8pPr marL="3200400" algn="l" defTabSz="914400" rtl="0" eaLnBrk="1" latinLnBrk="0" hangingPunct="1">
              <a:defRPr b="1" kern="1200">
                <a:solidFill>
                  <a:schemeClr val="dk1"/>
                </a:solidFill>
                <a:latin typeface="+mn-lt"/>
                <a:ea typeface="+mn-ea"/>
                <a:cs typeface="+mn-cs"/>
              </a:defRPr>
            </a:lvl8pPr>
            <a:lvl9pPr marL="3657600" algn="l" defTabSz="914400" rtl="0" eaLnBrk="1" latinLnBrk="0" hangingPunct="1">
              <a:defRPr b="1" kern="1200">
                <a:solidFill>
                  <a:schemeClr val="dk1"/>
                </a:solidFill>
                <a:latin typeface="+mn-lt"/>
                <a:ea typeface="+mn-ea"/>
                <a:cs typeface="+mn-cs"/>
              </a:defRPr>
            </a:lvl9pPr>
          </a:lstStyle>
          <a:p>
            <a:r>
              <a:rPr lang="en-US" sz="1400" dirty="0">
                <a:solidFill>
                  <a:srgbClr val="0000FF"/>
                </a:solidFill>
                <a:latin typeface="Consolas" panose="020B0609020204030204" pitchFamily="49" charset="0"/>
              </a:rPr>
              <a:t>public static void </a:t>
            </a:r>
            <a:r>
              <a:rPr lang="en-US" sz="1400" dirty="0" err="1">
                <a:solidFill>
                  <a:srgbClr val="000000"/>
                </a:solidFill>
                <a:latin typeface="Consolas" panose="020B0609020204030204" pitchFamily="49" charset="0"/>
              </a:rPr>
              <a:t>HacerDeposito</a:t>
            </a:r>
            <a:r>
              <a:rPr lang="en-US" sz="1400" dirty="0">
                <a:solidFill>
                  <a:srgbClr val="419EB9"/>
                </a:solidFill>
                <a:latin typeface="Consolas" panose="020B0609020204030204" pitchFamily="49" charset="0"/>
              </a:rPr>
              <a:t>(</a:t>
            </a:r>
            <a:r>
              <a:rPr lang="en-US" sz="1400" dirty="0">
                <a:solidFill>
                  <a:srgbClr val="0000FF"/>
                </a:solidFill>
                <a:latin typeface="Consolas" panose="020B0609020204030204" pitchFamily="49" charset="0"/>
              </a:rPr>
              <a:t>int</a:t>
            </a:r>
            <a:r>
              <a:rPr lang="en-US" sz="1400" dirty="0">
                <a:solidFill>
                  <a:srgbClr val="419EB9"/>
                </a:solidFill>
                <a:latin typeface="Consolas" panose="020B0609020204030204" pitchFamily="49" charset="0"/>
              </a:rPr>
              <a:t> </a:t>
            </a:r>
            <a:r>
              <a:rPr lang="en-US" sz="1400" dirty="0" err="1">
                <a:solidFill>
                  <a:srgbClr val="000000"/>
                </a:solidFill>
                <a:latin typeface="Consolas" panose="020B0609020204030204" pitchFamily="49" charset="0"/>
              </a:rPr>
              <a:t>importe</a:t>
            </a:r>
            <a:r>
              <a:rPr lang="en-US" sz="1400" dirty="0">
                <a:solidFill>
                  <a:srgbClr val="419EB9"/>
                </a:solidFill>
                <a:latin typeface="Consolas" panose="020B0609020204030204" pitchFamily="49" charset="0"/>
              </a:rPr>
              <a:t>)</a:t>
            </a:r>
          </a:p>
          <a:p>
            <a:r>
              <a:rPr lang="en-US" sz="1400" dirty="0">
                <a:solidFill>
                  <a:srgbClr val="000000"/>
                </a:solidFill>
                <a:latin typeface="Consolas" panose="020B0609020204030204" pitchFamily="49" charset="0"/>
              </a:rPr>
              <a:t>{</a:t>
            </a:r>
          </a:p>
          <a:p>
            <a:endParaRPr lang="en-US" sz="1400" dirty="0">
              <a:solidFill>
                <a:srgbClr val="000000"/>
              </a:solidFill>
              <a:latin typeface="Consolas" panose="020B0609020204030204" pitchFamily="49" charset="0"/>
            </a:endParaRPr>
          </a:p>
          <a:p>
            <a:r>
              <a:rPr lang="en-US" sz="1400" dirty="0">
                <a:solidFill>
                  <a:srgbClr val="000000"/>
                </a:solidFill>
                <a:latin typeface="Consolas" panose="020B0609020204030204" pitchFamily="49" charset="0"/>
              </a:rPr>
              <a:t>}</a:t>
            </a:r>
            <a:br>
              <a:rPr lang="en-US" altLang="es-AR" sz="1400" dirty="0">
                <a:solidFill>
                  <a:srgbClr val="000000"/>
                </a:solidFill>
                <a:latin typeface="Courier New" panose="02070309020205020404" pitchFamily="49" charset="0"/>
                <a:cs typeface="Courier New" panose="02070309020205020404" pitchFamily="49" charset="0"/>
              </a:rPr>
            </a:br>
            <a:endParaRPr lang="en-US" altLang="es-AR" sz="1400" dirty="0">
              <a:solidFill>
                <a:srgbClr val="000000"/>
              </a:solidFill>
              <a:latin typeface="Courier New" panose="02070309020205020404" pitchFamily="49" charset="0"/>
              <a:cs typeface="Courier New" panose="02070309020205020404" pitchFamily="49"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name="b801e235-9a91-4bd5-9b12-0eae720e86c4">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a:t>Demostracion</a:t>
            </a:r>
          </a:p>
        </p:txBody>
      </p:sp>
      <p:sp>
        <p:nvSpPr>
          <p:cNvPr id="4" name="Content Placeholder 2"/>
          <p:cNvSpPr>
            <a:spLocks noGrp="1"/>
          </p:cNvSpPr>
          <p:nvPr/>
        </p:nvSpPr>
        <p:spPr bwMode="auto">
          <a:xfrm>
            <a:off x="458788" y="1021215"/>
            <a:ext cx="8119156" cy="514735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174625" indent="-174625" algn="l" rtl="0" eaLnBrk="1" fontAlgn="base" hangingPunct="1">
              <a:lnSpc>
                <a:spcPct val="100000"/>
              </a:lnSpc>
              <a:spcBef>
                <a:spcPts val="600"/>
              </a:spcBef>
              <a:spcAft>
                <a:spcPct val="0"/>
              </a:spcAft>
              <a:buClr>
                <a:srgbClr val="0070C0"/>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1pPr>
            <a:lvl2pPr marL="458788" indent="-169863" algn="l" rtl="0" eaLnBrk="1" fontAlgn="base" hangingPunct="1">
              <a:lnSpc>
                <a:spcPct val="100000"/>
              </a:lnSpc>
              <a:spcBef>
                <a:spcPts val="600"/>
              </a:spcBef>
              <a:spcAft>
                <a:spcPct val="0"/>
              </a:spcAft>
              <a:buClr>
                <a:srgbClr val="0070C0"/>
              </a:buClr>
              <a:buSzPct val="80000"/>
              <a:buFont typeface="Arial" pitchFamily="34" charset="0"/>
              <a:buChar char="•"/>
              <a:defRPr sz="2400">
                <a:solidFill>
                  <a:schemeClr val="tx1"/>
                </a:solidFill>
                <a:latin typeface="Segoe UI" pitchFamily="34" charset="0"/>
                <a:ea typeface="Segoe UI" pitchFamily="34" charset="0"/>
                <a:cs typeface="Segoe UI" pitchFamily="34" charset="0"/>
              </a:defRPr>
            </a:lvl2pPr>
            <a:lvl3pPr marL="854075" indent="-173038" algn="l" rtl="0" eaLnBrk="1" fontAlgn="base" hangingPunct="1">
              <a:lnSpc>
                <a:spcPct val="100000"/>
              </a:lnSpc>
              <a:spcBef>
                <a:spcPts val="600"/>
              </a:spcBef>
              <a:spcAft>
                <a:spcPct val="0"/>
              </a:spcAft>
              <a:buClr>
                <a:srgbClr val="0070C0"/>
              </a:buClr>
              <a:buSzPct val="80000"/>
              <a:buFont typeface="Arial" pitchFamily="34" charset="0"/>
              <a:buChar char="•"/>
              <a:defRPr sz="2000">
                <a:solidFill>
                  <a:schemeClr val="tx1"/>
                </a:solidFill>
                <a:latin typeface="Segoe UI" pitchFamily="34" charset="0"/>
                <a:ea typeface="Segoe UI" pitchFamily="34" charset="0"/>
                <a:cs typeface="Segoe UI" pitchFamily="34" charset="0"/>
              </a:defRPr>
            </a:lvl3pPr>
            <a:lvl4pPr marL="1254125" indent="-165100" algn="l" rtl="0" eaLnBrk="1" fontAlgn="base" hangingPunct="1">
              <a:lnSpc>
                <a:spcPct val="100000"/>
              </a:lnSpc>
              <a:spcBef>
                <a:spcPts val="600"/>
              </a:spcBef>
              <a:spcAft>
                <a:spcPct val="0"/>
              </a:spcAft>
              <a:buClr>
                <a:srgbClr val="0070C0"/>
              </a:buClr>
              <a:buSzPct val="90000"/>
              <a:buFont typeface="Arial" pitchFamily="34" charset="0"/>
              <a:buChar char="•"/>
              <a:defRPr sz="1800">
                <a:solidFill>
                  <a:schemeClr val="tx1"/>
                </a:solidFill>
                <a:latin typeface="Segoe UI" pitchFamily="34" charset="0"/>
                <a:ea typeface="Segoe UI" pitchFamily="34" charset="0"/>
                <a:cs typeface="Segoe UI" pitchFamily="34" charset="0"/>
              </a:defRPr>
            </a:lvl4pPr>
            <a:lvl5pPr marL="1544638" indent="-168275" algn="l" rtl="0" eaLnBrk="1" fontAlgn="base" hangingPunct="1">
              <a:lnSpc>
                <a:spcPct val="100000"/>
              </a:lnSpc>
              <a:spcBef>
                <a:spcPts val="600"/>
              </a:spcBef>
              <a:spcAft>
                <a:spcPct val="0"/>
              </a:spcAft>
              <a:buClr>
                <a:srgbClr val="0070C0"/>
              </a:buClr>
              <a:buSzPct val="90000"/>
              <a:buFont typeface="Arial" pitchFamily="34" charset="0"/>
              <a:buChar char="•"/>
              <a:defRPr sz="1800">
                <a:solidFill>
                  <a:schemeClr val="tx1"/>
                </a:solidFill>
                <a:latin typeface="Segoe UI" pitchFamily="34" charset="0"/>
                <a:ea typeface="Segoe UI" pitchFamily="34" charset="0"/>
                <a:cs typeface="Segoe UI" pitchFamily="34" charset="0"/>
              </a:defRPr>
            </a:lvl5pPr>
            <a:lvl6pPr marL="20018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6pPr>
            <a:lvl7pPr marL="24590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7pPr>
            <a:lvl8pPr marL="29162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8pPr>
            <a:lvl9pPr marL="33734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9pPr>
          </a:lstStyle>
          <a:p>
            <a:pPr marL="0" indent="0">
              <a:buNone/>
            </a:pPr>
            <a:endParaRPr lang="en-US" dirty="0"/>
          </a:p>
        </p:txBody>
      </p:sp>
      <p:sp>
        <p:nvSpPr>
          <p:cNvPr id="5" name="Text Placeholder 2">
            <a:extLst>
              <a:ext uri="{FF2B5EF4-FFF2-40B4-BE49-F238E27FC236}">
                <a16:creationId xmlns:a16="http://schemas.microsoft.com/office/drawing/2014/main" id="{976C0962-A050-4472-892A-FF56238F9974}"/>
              </a:ext>
            </a:extLst>
          </p:cNvPr>
          <p:cNvSpPr txBox="1">
            <a:spLocks/>
          </p:cNvSpPr>
          <p:nvPr/>
        </p:nvSpPr>
        <p:spPr>
          <a:xfrm>
            <a:off x="611188" y="1173615"/>
            <a:ext cx="8119156" cy="5147356"/>
          </a:xfrm>
          <a:prstGeom prst="rect">
            <a:avLst/>
          </a:prstGeom>
        </p:spPr>
        <p:txBody>
          <a:bodyPr/>
          <a:lstStyle>
            <a:lvl1pPr marL="174625" indent="-174625" algn="l" rtl="0" eaLnBrk="1" fontAlgn="base" hangingPunct="1">
              <a:lnSpc>
                <a:spcPct val="100000"/>
              </a:lnSpc>
              <a:spcBef>
                <a:spcPts val="600"/>
              </a:spcBef>
              <a:spcAft>
                <a:spcPct val="0"/>
              </a:spcAft>
              <a:buClr>
                <a:srgbClr val="0070C0"/>
              </a:buClr>
              <a:buSzPct val="90000"/>
              <a:buFont typeface="Arial" pitchFamily="34" charset="0"/>
              <a:buChar char="•"/>
              <a:defRPr sz="2800">
                <a:solidFill>
                  <a:schemeClr val="tx1"/>
                </a:solidFill>
                <a:latin typeface="Arial" panose="020B0604020202020204" pitchFamily="34" charset="0"/>
                <a:ea typeface="Arial" panose="020B0604020202020204" pitchFamily="34" charset="0"/>
                <a:cs typeface="Arial" panose="020B0604020202020204" pitchFamily="34" charset="0"/>
              </a:defRPr>
            </a:lvl1pPr>
            <a:lvl2pPr marL="458788" indent="-169863" algn="l" rtl="0" eaLnBrk="1" fontAlgn="base" hangingPunct="1">
              <a:lnSpc>
                <a:spcPct val="100000"/>
              </a:lnSpc>
              <a:spcBef>
                <a:spcPts val="600"/>
              </a:spcBef>
              <a:spcAft>
                <a:spcPct val="0"/>
              </a:spcAft>
              <a:buClr>
                <a:srgbClr val="0070C0"/>
              </a:buClr>
              <a:buSzPct val="80000"/>
              <a:buFont typeface="Arial" pitchFamily="34" charset="0"/>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854075" indent="-173038" algn="l" rtl="0" eaLnBrk="1" fontAlgn="base" hangingPunct="1">
              <a:lnSpc>
                <a:spcPct val="100000"/>
              </a:lnSpc>
              <a:spcBef>
                <a:spcPts val="600"/>
              </a:spcBef>
              <a:spcAft>
                <a:spcPct val="0"/>
              </a:spcAft>
              <a:buClr>
                <a:srgbClr val="0070C0"/>
              </a:buClr>
              <a:buSzPct val="80000"/>
              <a:buFont typeface="Arial" pitchFamily="34" charset="0"/>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254125" indent="-165100" algn="l" rtl="0" eaLnBrk="1" fontAlgn="base" hangingPunct="1">
              <a:lnSpc>
                <a:spcPct val="100000"/>
              </a:lnSpc>
              <a:spcBef>
                <a:spcPts val="600"/>
              </a:spcBef>
              <a:spcAft>
                <a:spcPct val="0"/>
              </a:spcAft>
              <a:buClr>
                <a:srgbClr val="0070C0"/>
              </a:buClr>
              <a:buSzPct val="90000"/>
              <a:buFont typeface="Arial" pitchFamily="34" charset="0"/>
              <a:buChar char="•"/>
              <a:defRPr sz="1800">
                <a:solidFill>
                  <a:schemeClr val="tx1"/>
                </a:solidFill>
                <a:latin typeface="Arial" panose="020B0604020202020204" pitchFamily="34" charset="0"/>
                <a:ea typeface="Arial" panose="020B0604020202020204" pitchFamily="34" charset="0"/>
                <a:cs typeface="Arial" panose="020B0604020202020204" pitchFamily="34" charset="0"/>
              </a:defRPr>
            </a:lvl4pPr>
            <a:lvl5pPr marL="1544638" indent="-168275" algn="l" rtl="0" eaLnBrk="1" fontAlgn="base" hangingPunct="1">
              <a:lnSpc>
                <a:spcPct val="100000"/>
              </a:lnSpc>
              <a:spcBef>
                <a:spcPts val="600"/>
              </a:spcBef>
              <a:spcAft>
                <a:spcPct val="0"/>
              </a:spcAft>
              <a:buClr>
                <a:srgbClr val="0070C0"/>
              </a:buClr>
              <a:buSzPct val="90000"/>
              <a:buFont typeface="Arial" pitchFamily="34" charset="0"/>
              <a:buChar char="•"/>
              <a:defRPr sz="1800">
                <a:solidFill>
                  <a:schemeClr val="tx1"/>
                </a:solidFill>
                <a:latin typeface="Arial" panose="020B0604020202020204" pitchFamily="34" charset="0"/>
                <a:ea typeface="Arial" panose="020B0604020202020204" pitchFamily="34" charset="0"/>
                <a:cs typeface="Arial" panose="020B0604020202020204" pitchFamily="34" charset="0"/>
              </a:defRPr>
            </a:lvl5pPr>
            <a:lvl6pPr marL="20018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6pPr>
            <a:lvl7pPr marL="24590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7pPr>
            <a:lvl8pPr marL="29162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8pPr>
            <a:lvl9pPr marL="3373438" indent="-168275" algn="l" rtl="0" eaLnBrk="1" fontAlgn="base" hangingPunct="1">
              <a:lnSpc>
                <a:spcPct val="90000"/>
              </a:lnSpc>
              <a:spcBef>
                <a:spcPct val="70000"/>
              </a:spcBef>
              <a:spcAft>
                <a:spcPct val="0"/>
              </a:spcAft>
              <a:buClr>
                <a:srgbClr val="2D4A6D"/>
              </a:buClr>
              <a:buSzPct val="90000"/>
              <a:buChar char="•"/>
              <a:defRPr sz="1600">
                <a:solidFill>
                  <a:schemeClr val="tx1"/>
                </a:solidFill>
                <a:latin typeface="+mn-lt"/>
              </a:defRPr>
            </a:lvl9pPr>
          </a:lstStyle>
          <a:p>
            <a:pPr marL="0" indent="0">
              <a:buFont typeface="Arial" pitchFamily="34" charset="0"/>
              <a:buNone/>
            </a:pPr>
            <a:r>
              <a:rPr lang="es-AR" b="1" kern="0" dirty="0"/>
              <a:t>Demostración 1</a:t>
            </a:r>
          </a:p>
          <a:p>
            <a:pPr marL="0" indent="0">
              <a:buFont typeface="Arial" pitchFamily="34" charset="0"/>
              <a:buNone/>
            </a:pPr>
            <a:r>
              <a:rPr lang="es-AR" kern="0" dirty="0"/>
              <a:t>Ejemplos trabajando con objetos en C#
</a:t>
            </a:r>
          </a:p>
        </p:txBody>
      </p:sp>
    </p:spTree>
    <p:extLst>
      <p:ext uri="{BB962C8B-B14F-4D97-AF65-F5344CB8AC3E}">
        <p14:creationId xmlns:p14="http://schemas.microsoft.com/office/powerpoint/2010/main" val="13034574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name="a78524f4-f525-4971-9089-e4c6054d3a97">
    <p:spTree>
      <p:nvGrpSpPr>
        <p:cNvPr id="1" name=""/>
        <p:cNvGrpSpPr/>
        <p:nvPr/>
      </p:nvGrpSpPr>
      <p:grpSpPr>
        <a:xfrm>
          <a:off x="0" y="0"/>
          <a:ext cx="0" cy="0"/>
          <a:chOff x="0" y="0"/>
          <a:chExt cx="0" cy="0"/>
        </a:xfrm>
      </p:grpSpPr>
      <p:sp>
        <p:nvSpPr>
          <p:cNvPr id="2" name="Title 1"/>
          <p:cNvSpPr>
            <a:spLocks noGrp="1"/>
          </p:cNvSpPr>
          <p:nvPr>
            <p:ph type="title"/>
          </p:nvPr>
        </p:nvSpPr>
        <p:spPr>
          <a:xfrm>
            <a:off x="460374" y="-2"/>
            <a:ext cx="8455025" cy="740664"/>
          </a:xfrm>
        </p:spPr>
        <p:txBody>
          <a:bodyPr/>
          <a:lstStyle/>
          <a:p>
            <a:r>
              <a:rPr lang="en-US" dirty="0" err="1"/>
              <a:t>Laboratorios</a:t>
            </a:r>
            <a:endParaRPr lang="en-US" dirty="0"/>
          </a:p>
        </p:txBody>
      </p:sp>
      <p:sp>
        <p:nvSpPr>
          <p:cNvPr id="3" name="Text Placeholder 2"/>
          <p:cNvSpPr>
            <a:spLocks noGrp="1"/>
          </p:cNvSpPr>
          <p:nvPr>
            <p:ph type="body" idx="1"/>
          </p:nvPr>
        </p:nvSpPr>
        <p:spPr/>
        <p:txBody>
          <a:bodyPr/>
          <a:lstStyle/>
          <a:p>
            <a:pPr marL="0" indent="0">
              <a:buNone/>
            </a:pPr>
            <a:r>
              <a:rPr lang="es-AR" b="1" dirty="0"/>
              <a:t>Laboratorio 1</a:t>
            </a:r>
          </a:p>
          <a:p>
            <a:pPr marL="0" indent="0">
              <a:buNone/>
            </a:pPr>
            <a:r>
              <a:rPr lang="es-AR" dirty="0"/>
              <a:t>Clases y herencia</a:t>
            </a:r>
          </a:p>
          <a:p>
            <a:pPr marL="0" indent="0">
              <a:buNone/>
            </a:pPr>
            <a:r>
              <a:rPr lang="es-AR" dirty="0" err="1"/>
              <a:t>Metodos</a:t>
            </a:r>
            <a:r>
              <a:rPr lang="es-AR" dirty="0"/>
              <a:t> virtuales y ocultamiento</a:t>
            </a:r>
          </a:p>
          <a:p>
            <a:pPr marL="0" indent="0">
              <a:buNone/>
            </a:pPr>
            <a:r>
              <a:rPr lang="es-AR" dirty="0"/>
              <a:t>Clase Persona</a:t>
            </a:r>
          </a:p>
          <a:p>
            <a:pPr marL="0" indent="0">
              <a:buNone/>
            </a:pPr>
            <a:r>
              <a:rPr lang="es-AR" dirty="0"/>
              <a:t>Adivine el número</a:t>
            </a:r>
          </a:p>
          <a:p>
            <a:pPr marL="0" indent="0">
              <a:buNone/>
            </a:pPr>
            <a:r>
              <a:rPr lang="es-AR" dirty="0"/>
              <a:t>Adivine el número con ayuda</a:t>
            </a:r>
          </a:p>
        </p:txBody>
      </p:sp>
    </p:spTree>
    <p:extLst>
      <p:ext uri="{BB962C8B-B14F-4D97-AF65-F5344CB8AC3E}">
        <p14:creationId xmlns:p14="http://schemas.microsoft.com/office/powerpoint/2010/main" val="23038119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7601972-F3A2-422D-A198-885DCB0C4ADC}"/>
              </a:ext>
            </a:extLst>
          </p:cNvPr>
          <p:cNvSpPr>
            <a:spLocks noGrp="1" noChangeArrowheads="1"/>
          </p:cNvSpPr>
          <p:nvPr>
            <p:ph type="title" idx="4294967295"/>
          </p:nvPr>
        </p:nvSpPr>
        <p:spPr/>
        <p:txBody>
          <a:bodyPr/>
          <a:lstStyle/>
          <a:p>
            <a:pPr eaLnBrk="1" hangingPunct="1"/>
            <a:r>
              <a:rPr lang="es-AR" altLang="es-AR"/>
              <a:t>Constructor y Destructor</a:t>
            </a:r>
          </a:p>
        </p:txBody>
      </p:sp>
      <p:sp>
        <p:nvSpPr>
          <p:cNvPr id="11267" name="Rectangle 3">
            <a:extLst>
              <a:ext uri="{FF2B5EF4-FFF2-40B4-BE49-F238E27FC236}">
                <a16:creationId xmlns:a16="http://schemas.microsoft.com/office/drawing/2014/main" id="{E6B88DAF-B610-4B0E-868A-4AB3CCB1A1B5}"/>
              </a:ext>
            </a:extLst>
          </p:cNvPr>
          <p:cNvSpPr>
            <a:spLocks noGrp="1" noChangeArrowheads="1"/>
          </p:cNvSpPr>
          <p:nvPr>
            <p:ph type="body" idx="4294967295"/>
          </p:nvPr>
        </p:nvSpPr>
        <p:spPr/>
        <p:txBody>
          <a:bodyPr/>
          <a:lstStyle/>
          <a:p>
            <a:pPr eaLnBrk="1" hangingPunct="1"/>
            <a:r>
              <a:rPr lang="es-AR" altLang="es-AR"/>
              <a:t>Dos métodos de las clases, existen por defecto</a:t>
            </a:r>
          </a:p>
          <a:p>
            <a:pPr eaLnBrk="1" hangingPunct="1"/>
            <a:r>
              <a:rPr lang="es-AR" altLang="es-AR"/>
              <a:t>Constructor, inicializa valores</a:t>
            </a:r>
          </a:p>
          <a:p>
            <a:pPr eaLnBrk="1" hangingPunct="1"/>
            <a:r>
              <a:rPr lang="es-AR" altLang="es-AR"/>
              <a:t>Destructor, libera recursos al finalizar la vida de una instancia de una clase creada en memoria</a:t>
            </a:r>
          </a:p>
          <a:p>
            <a:pPr eaLnBrk="1" hangingPunct="1"/>
            <a:r>
              <a:rPr lang="es-AR" altLang="es-AR"/>
              <a:t>(en .Net) </a:t>
            </a:r>
            <a:r>
              <a:rPr lang="es-CR" altLang="es-AR"/>
              <a:t>Existen constructores y destructores por defecto</a:t>
            </a:r>
            <a:endParaRPr lang="es-AR" altLang="es-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20C84612-A883-4198-9CF0-613DCF2E3099}"/>
              </a:ext>
            </a:extLst>
          </p:cNvPr>
          <p:cNvSpPr>
            <a:spLocks noGrp="1" noChangeArrowheads="1"/>
          </p:cNvSpPr>
          <p:nvPr>
            <p:ph type="title" idx="4294967295"/>
          </p:nvPr>
        </p:nvSpPr>
        <p:spPr/>
        <p:txBody>
          <a:bodyPr/>
          <a:lstStyle/>
          <a:p>
            <a:pPr eaLnBrk="1" hangingPunct="1"/>
            <a:r>
              <a:rPr lang="es-AR" altLang="es-AR"/>
              <a:t>¿Qué es un objeto?</a:t>
            </a:r>
          </a:p>
        </p:txBody>
      </p:sp>
      <p:sp>
        <p:nvSpPr>
          <p:cNvPr id="13315" name="Rectangle 3">
            <a:extLst>
              <a:ext uri="{FF2B5EF4-FFF2-40B4-BE49-F238E27FC236}">
                <a16:creationId xmlns:a16="http://schemas.microsoft.com/office/drawing/2014/main" id="{4E8012A5-0782-4054-9241-1BE765678EAA}"/>
              </a:ext>
            </a:extLst>
          </p:cNvPr>
          <p:cNvSpPr>
            <a:spLocks noGrp="1" noChangeArrowheads="1"/>
          </p:cNvSpPr>
          <p:nvPr>
            <p:ph type="body" idx="4294967295"/>
          </p:nvPr>
        </p:nvSpPr>
        <p:spPr/>
        <p:txBody>
          <a:bodyPr/>
          <a:lstStyle/>
          <a:p>
            <a:pPr eaLnBrk="1" hangingPunct="1">
              <a:lnSpc>
                <a:spcPct val="90000"/>
              </a:lnSpc>
            </a:pPr>
            <a:r>
              <a:rPr lang="es-AR" altLang="es-AR" dirty="0"/>
              <a:t>Instancia de una clase</a:t>
            </a:r>
          </a:p>
          <a:p>
            <a:pPr eaLnBrk="1" hangingPunct="1">
              <a:lnSpc>
                <a:spcPct val="90000"/>
              </a:lnSpc>
            </a:pPr>
            <a:r>
              <a:rPr lang="es-AR" altLang="es-AR" dirty="0"/>
              <a:t>Un objeto posee:</a:t>
            </a:r>
          </a:p>
          <a:p>
            <a:pPr lvl="1" eaLnBrk="1" hangingPunct="1">
              <a:lnSpc>
                <a:spcPct val="90000"/>
              </a:lnSpc>
            </a:pPr>
            <a:r>
              <a:rPr lang="es-AR" altLang="es-AR" dirty="0"/>
              <a:t>Identidad: Relación única entre el objeto del modelo y el ente de la realidad que representa. Se implementa a través de un id único en el modelo.</a:t>
            </a:r>
          </a:p>
          <a:p>
            <a:pPr lvl="1" eaLnBrk="1" hangingPunct="1">
              <a:lnSpc>
                <a:spcPct val="90000"/>
              </a:lnSpc>
            </a:pPr>
            <a:r>
              <a:rPr lang="es-AR" altLang="es-AR" dirty="0"/>
              <a:t>Comportamiento: Resuelve un conjunto particular de problemas.</a:t>
            </a:r>
          </a:p>
          <a:p>
            <a:pPr lvl="1" eaLnBrk="1" hangingPunct="1">
              <a:lnSpc>
                <a:spcPct val="90000"/>
              </a:lnSpc>
            </a:pPr>
            <a:r>
              <a:rPr lang="es-AR" altLang="es-AR" dirty="0"/>
              <a:t>Estado: Almacena información</a:t>
            </a:r>
          </a:p>
          <a:p>
            <a:pPr lvl="2" eaLnBrk="1" hangingPunct="1">
              <a:lnSpc>
                <a:spcPct val="90000"/>
              </a:lnSpc>
            </a:pPr>
            <a:r>
              <a:rPr lang="es-AR" altLang="es-AR" sz="2400" dirty="0"/>
              <a:t>Fija</a:t>
            </a:r>
          </a:p>
          <a:p>
            <a:pPr lvl="2" eaLnBrk="1" hangingPunct="1">
              <a:lnSpc>
                <a:spcPct val="90000"/>
              </a:lnSpc>
            </a:pPr>
            <a:r>
              <a:rPr lang="es-AR" altLang="es-AR" sz="2400" dirty="0"/>
              <a:t>Variabl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4E27FCC-3317-4DD8-B96C-73E63E714406}"/>
              </a:ext>
            </a:extLst>
          </p:cNvPr>
          <p:cNvSpPr>
            <a:spLocks noGrp="1" noChangeArrowheads="1"/>
          </p:cNvSpPr>
          <p:nvPr>
            <p:ph type="title" idx="4294967295"/>
          </p:nvPr>
        </p:nvSpPr>
        <p:spPr/>
        <p:txBody>
          <a:bodyPr/>
          <a:lstStyle/>
          <a:p>
            <a:pPr eaLnBrk="1" hangingPunct="1"/>
            <a:r>
              <a:rPr lang="es-AR" altLang="es-AR"/>
              <a:t>Pilares de POO</a:t>
            </a:r>
          </a:p>
        </p:txBody>
      </p:sp>
      <p:sp>
        <p:nvSpPr>
          <p:cNvPr id="16" name="Rectangle 16">
            <a:extLst>
              <a:ext uri="{FF2B5EF4-FFF2-40B4-BE49-F238E27FC236}">
                <a16:creationId xmlns:a16="http://schemas.microsoft.com/office/drawing/2014/main" id="{9A50834D-580C-49D0-BE31-2BF02D891D5E}"/>
              </a:ext>
            </a:extLst>
          </p:cNvPr>
          <p:cNvSpPr>
            <a:spLocks noChangeArrowheads="1"/>
          </p:cNvSpPr>
          <p:nvPr/>
        </p:nvSpPr>
        <p:spPr bwMode="auto">
          <a:xfrm>
            <a:off x="533400" y="2107969"/>
            <a:ext cx="2514600" cy="1217843"/>
          </a:xfrm>
          <a:prstGeom prst="rect">
            <a:avLst/>
          </a:prstGeom>
          <a:solidFill>
            <a:srgbClr val="0070C0"/>
          </a:solidFill>
          <a:ln w="9525">
            <a:noFill/>
            <a:miter lim="800000"/>
            <a:headEnd/>
            <a:tailEnd/>
          </a:ln>
        </p:spPr>
        <p:txBody>
          <a:bodyPr wrap="none" anchor="ctr">
            <a:flatTx/>
          </a:bodyPr>
          <a:lstStyle>
            <a:lvl1pPr eaLnBrk="0" hangingPunct="0">
              <a:defRPr b="1">
                <a:solidFill>
                  <a:srgbClr val="FFCC00"/>
                </a:solidFill>
                <a:latin typeface="Arial" panose="020B0604020202020204" pitchFamily="34" charset="0"/>
                <a:cs typeface="Arial" panose="020B0604020202020204" pitchFamily="34" charset="0"/>
              </a:defRPr>
            </a:lvl1pPr>
            <a:lvl2pPr marL="742950" indent="-285750" eaLnBrk="0" hangingPunct="0">
              <a:defRPr b="1">
                <a:solidFill>
                  <a:srgbClr val="FFCC00"/>
                </a:solidFill>
                <a:latin typeface="Arial" panose="020B0604020202020204" pitchFamily="34" charset="0"/>
                <a:cs typeface="Arial" panose="020B0604020202020204" pitchFamily="34" charset="0"/>
              </a:defRPr>
            </a:lvl2pPr>
            <a:lvl3pPr marL="1143000" indent="-228600" eaLnBrk="0" hangingPunct="0">
              <a:defRPr b="1">
                <a:solidFill>
                  <a:srgbClr val="FFCC00"/>
                </a:solidFill>
                <a:latin typeface="Arial" panose="020B0604020202020204" pitchFamily="34" charset="0"/>
                <a:cs typeface="Arial" panose="020B0604020202020204" pitchFamily="34" charset="0"/>
              </a:defRPr>
            </a:lvl3pPr>
            <a:lvl4pPr marL="1600200" indent="-228600" eaLnBrk="0" hangingPunct="0">
              <a:defRPr b="1">
                <a:solidFill>
                  <a:srgbClr val="FFCC00"/>
                </a:solidFill>
                <a:latin typeface="Arial" panose="020B0604020202020204" pitchFamily="34" charset="0"/>
                <a:cs typeface="Arial" panose="020B0604020202020204" pitchFamily="34" charset="0"/>
              </a:defRPr>
            </a:lvl4pPr>
            <a:lvl5pPr marL="2057400" indent="-228600" eaLnBrk="0" hangingPunct="0">
              <a:defRPr b="1">
                <a:solidFill>
                  <a:srgbClr val="FFCC00"/>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9pPr>
          </a:lstStyle>
          <a:p>
            <a:pPr algn="ctr">
              <a:spcBef>
                <a:spcPct val="0"/>
              </a:spcBef>
            </a:pPr>
            <a:r>
              <a:rPr lang="en-US" altLang="en-US" sz="2000" dirty="0" err="1">
                <a:solidFill>
                  <a:schemeClr val="bg1"/>
                </a:solidFill>
              </a:rPr>
              <a:t>Herencia</a:t>
            </a:r>
            <a:endParaRPr lang="en-US" altLang="en-US" sz="2000" dirty="0">
              <a:solidFill>
                <a:schemeClr val="bg1"/>
              </a:solidFill>
            </a:endParaRPr>
          </a:p>
        </p:txBody>
      </p:sp>
      <p:sp>
        <p:nvSpPr>
          <p:cNvPr id="17" name="Rectangle 16">
            <a:extLst>
              <a:ext uri="{FF2B5EF4-FFF2-40B4-BE49-F238E27FC236}">
                <a16:creationId xmlns:a16="http://schemas.microsoft.com/office/drawing/2014/main" id="{2DF2320B-EB71-4365-BD53-C72758BEC50E}"/>
              </a:ext>
            </a:extLst>
          </p:cNvPr>
          <p:cNvSpPr>
            <a:spLocks noChangeArrowheads="1"/>
          </p:cNvSpPr>
          <p:nvPr/>
        </p:nvSpPr>
        <p:spPr bwMode="auto">
          <a:xfrm>
            <a:off x="3443691" y="2124852"/>
            <a:ext cx="2514600" cy="1217843"/>
          </a:xfrm>
          <a:prstGeom prst="rect">
            <a:avLst/>
          </a:prstGeom>
          <a:solidFill>
            <a:srgbClr val="0070C0"/>
          </a:solidFill>
          <a:ln w="9525">
            <a:noFill/>
            <a:miter lim="800000"/>
            <a:headEnd/>
            <a:tailEnd/>
          </a:ln>
        </p:spPr>
        <p:txBody>
          <a:bodyPr wrap="none" anchor="ctr">
            <a:flatTx/>
          </a:bodyPr>
          <a:lstStyle>
            <a:lvl1pPr eaLnBrk="0" hangingPunct="0">
              <a:defRPr b="1">
                <a:solidFill>
                  <a:srgbClr val="FFCC00"/>
                </a:solidFill>
                <a:latin typeface="Arial" panose="020B0604020202020204" pitchFamily="34" charset="0"/>
                <a:cs typeface="Arial" panose="020B0604020202020204" pitchFamily="34" charset="0"/>
              </a:defRPr>
            </a:lvl1pPr>
            <a:lvl2pPr marL="742950" indent="-285750" eaLnBrk="0" hangingPunct="0">
              <a:defRPr b="1">
                <a:solidFill>
                  <a:srgbClr val="FFCC00"/>
                </a:solidFill>
                <a:latin typeface="Arial" panose="020B0604020202020204" pitchFamily="34" charset="0"/>
                <a:cs typeface="Arial" panose="020B0604020202020204" pitchFamily="34" charset="0"/>
              </a:defRPr>
            </a:lvl2pPr>
            <a:lvl3pPr marL="1143000" indent="-228600" eaLnBrk="0" hangingPunct="0">
              <a:defRPr b="1">
                <a:solidFill>
                  <a:srgbClr val="FFCC00"/>
                </a:solidFill>
                <a:latin typeface="Arial" panose="020B0604020202020204" pitchFamily="34" charset="0"/>
                <a:cs typeface="Arial" panose="020B0604020202020204" pitchFamily="34" charset="0"/>
              </a:defRPr>
            </a:lvl3pPr>
            <a:lvl4pPr marL="1600200" indent="-228600" eaLnBrk="0" hangingPunct="0">
              <a:defRPr b="1">
                <a:solidFill>
                  <a:srgbClr val="FFCC00"/>
                </a:solidFill>
                <a:latin typeface="Arial" panose="020B0604020202020204" pitchFamily="34" charset="0"/>
                <a:cs typeface="Arial" panose="020B0604020202020204" pitchFamily="34" charset="0"/>
              </a:defRPr>
            </a:lvl4pPr>
            <a:lvl5pPr marL="2057400" indent="-228600" eaLnBrk="0" hangingPunct="0">
              <a:defRPr b="1">
                <a:solidFill>
                  <a:srgbClr val="FFCC00"/>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9pPr>
          </a:lstStyle>
          <a:p>
            <a:pPr algn="ctr">
              <a:spcBef>
                <a:spcPct val="0"/>
              </a:spcBef>
            </a:pPr>
            <a:r>
              <a:rPr lang="en-US" altLang="en-US" sz="2000" dirty="0" err="1">
                <a:solidFill>
                  <a:schemeClr val="bg1"/>
                </a:solidFill>
              </a:rPr>
              <a:t>Polimorfismo</a:t>
            </a:r>
            <a:endParaRPr lang="en-US" altLang="en-US" sz="2000" dirty="0">
              <a:solidFill>
                <a:schemeClr val="bg1"/>
              </a:solidFill>
            </a:endParaRPr>
          </a:p>
        </p:txBody>
      </p:sp>
      <p:sp>
        <p:nvSpPr>
          <p:cNvPr id="19" name="Rectangle 18">
            <a:extLst>
              <a:ext uri="{FF2B5EF4-FFF2-40B4-BE49-F238E27FC236}">
                <a16:creationId xmlns:a16="http://schemas.microsoft.com/office/drawing/2014/main" id="{8F344F26-1C66-4F9E-94B6-A85BEDF0EDE8}"/>
              </a:ext>
            </a:extLst>
          </p:cNvPr>
          <p:cNvSpPr>
            <a:spLocks noChangeArrowheads="1"/>
          </p:cNvSpPr>
          <p:nvPr/>
        </p:nvSpPr>
        <p:spPr bwMode="auto">
          <a:xfrm>
            <a:off x="6357632" y="2107968"/>
            <a:ext cx="2514600" cy="1217843"/>
          </a:xfrm>
          <a:prstGeom prst="rect">
            <a:avLst/>
          </a:prstGeom>
          <a:solidFill>
            <a:srgbClr val="0070C0"/>
          </a:solidFill>
          <a:ln w="9525">
            <a:noFill/>
            <a:miter lim="800000"/>
            <a:headEnd/>
            <a:tailEnd/>
          </a:ln>
        </p:spPr>
        <p:txBody>
          <a:bodyPr wrap="none" anchor="ctr">
            <a:flatTx/>
          </a:bodyPr>
          <a:lstStyle>
            <a:lvl1pPr eaLnBrk="0" hangingPunct="0">
              <a:defRPr b="1">
                <a:solidFill>
                  <a:srgbClr val="FFCC00"/>
                </a:solidFill>
                <a:latin typeface="Arial" panose="020B0604020202020204" pitchFamily="34" charset="0"/>
                <a:cs typeface="Arial" panose="020B0604020202020204" pitchFamily="34" charset="0"/>
              </a:defRPr>
            </a:lvl1pPr>
            <a:lvl2pPr marL="742950" indent="-285750" eaLnBrk="0" hangingPunct="0">
              <a:defRPr b="1">
                <a:solidFill>
                  <a:srgbClr val="FFCC00"/>
                </a:solidFill>
                <a:latin typeface="Arial" panose="020B0604020202020204" pitchFamily="34" charset="0"/>
                <a:cs typeface="Arial" panose="020B0604020202020204" pitchFamily="34" charset="0"/>
              </a:defRPr>
            </a:lvl2pPr>
            <a:lvl3pPr marL="1143000" indent="-228600" eaLnBrk="0" hangingPunct="0">
              <a:defRPr b="1">
                <a:solidFill>
                  <a:srgbClr val="FFCC00"/>
                </a:solidFill>
                <a:latin typeface="Arial" panose="020B0604020202020204" pitchFamily="34" charset="0"/>
                <a:cs typeface="Arial" panose="020B0604020202020204" pitchFamily="34" charset="0"/>
              </a:defRPr>
            </a:lvl3pPr>
            <a:lvl4pPr marL="1600200" indent="-228600" eaLnBrk="0" hangingPunct="0">
              <a:defRPr b="1">
                <a:solidFill>
                  <a:srgbClr val="FFCC00"/>
                </a:solidFill>
                <a:latin typeface="Arial" panose="020B0604020202020204" pitchFamily="34" charset="0"/>
                <a:cs typeface="Arial" panose="020B0604020202020204" pitchFamily="34" charset="0"/>
              </a:defRPr>
            </a:lvl4pPr>
            <a:lvl5pPr marL="2057400" indent="-228600" eaLnBrk="0" hangingPunct="0">
              <a:defRPr b="1">
                <a:solidFill>
                  <a:srgbClr val="FFCC00"/>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9pPr>
          </a:lstStyle>
          <a:p>
            <a:pPr algn="ctr">
              <a:spcBef>
                <a:spcPct val="0"/>
              </a:spcBef>
            </a:pPr>
            <a:r>
              <a:rPr lang="en-US" altLang="en-US" sz="2000" dirty="0" err="1">
                <a:solidFill>
                  <a:schemeClr val="bg1"/>
                </a:solidFill>
              </a:rPr>
              <a:t>Encapsulamiento</a:t>
            </a:r>
            <a:endParaRPr lang="en-US" altLang="en-US" sz="2000" dirty="0">
              <a:solidFill>
                <a:schemeClr val="bg1"/>
              </a:solidFill>
            </a:endParaRPr>
          </a:p>
        </p:txBody>
      </p:sp>
      <p:sp>
        <p:nvSpPr>
          <p:cNvPr id="20" name="Rectangle 19">
            <a:extLst>
              <a:ext uri="{FF2B5EF4-FFF2-40B4-BE49-F238E27FC236}">
                <a16:creationId xmlns:a16="http://schemas.microsoft.com/office/drawing/2014/main" id="{810D0ED6-0B9E-478F-8419-FDA085B69FEC}"/>
              </a:ext>
            </a:extLst>
          </p:cNvPr>
          <p:cNvSpPr>
            <a:spLocks noChangeArrowheads="1"/>
          </p:cNvSpPr>
          <p:nvPr/>
        </p:nvSpPr>
        <p:spPr bwMode="auto">
          <a:xfrm>
            <a:off x="3443691" y="3810000"/>
            <a:ext cx="2514600" cy="1217843"/>
          </a:xfrm>
          <a:prstGeom prst="rect">
            <a:avLst/>
          </a:prstGeom>
          <a:solidFill>
            <a:srgbClr val="0070C0"/>
          </a:solidFill>
          <a:ln w="9525">
            <a:noFill/>
            <a:miter lim="800000"/>
            <a:headEnd/>
            <a:tailEnd/>
          </a:ln>
        </p:spPr>
        <p:txBody>
          <a:bodyPr wrap="none" anchor="ctr">
            <a:flatTx/>
          </a:bodyPr>
          <a:lstStyle>
            <a:lvl1pPr eaLnBrk="0" hangingPunct="0">
              <a:defRPr b="1">
                <a:solidFill>
                  <a:srgbClr val="FFCC00"/>
                </a:solidFill>
                <a:latin typeface="Arial" panose="020B0604020202020204" pitchFamily="34" charset="0"/>
                <a:cs typeface="Arial" panose="020B0604020202020204" pitchFamily="34" charset="0"/>
              </a:defRPr>
            </a:lvl1pPr>
            <a:lvl2pPr marL="742950" indent="-285750" eaLnBrk="0" hangingPunct="0">
              <a:defRPr b="1">
                <a:solidFill>
                  <a:srgbClr val="FFCC00"/>
                </a:solidFill>
                <a:latin typeface="Arial" panose="020B0604020202020204" pitchFamily="34" charset="0"/>
                <a:cs typeface="Arial" panose="020B0604020202020204" pitchFamily="34" charset="0"/>
              </a:defRPr>
            </a:lvl2pPr>
            <a:lvl3pPr marL="1143000" indent="-228600" eaLnBrk="0" hangingPunct="0">
              <a:defRPr b="1">
                <a:solidFill>
                  <a:srgbClr val="FFCC00"/>
                </a:solidFill>
                <a:latin typeface="Arial" panose="020B0604020202020204" pitchFamily="34" charset="0"/>
                <a:cs typeface="Arial" panose="020B0604020202020204" pitchFamily="34" charset="0"/>
              </a:defRPr>
            </a:lvl3pPr>
            <a:lvl4pPr marL="1600200" indent="-228600" eaLnBrk="0" hangingPunct="0">
              <a:defRPr b="1">
                <a:solidFill>
                  <a:srgbClr val="FFCC00"/>
                </a:solidFill>
                <a:latin typeface="Arial" panose="020B0604020202020204" pitchFamily="34" charset="0"/>
                <a:cs typeface="Arial" panose="020B0604020202020204" pitchFamily="34" charset="0"/>
              </a:defRPr>
            </a:lvl4pPr>
            <a:lvl5pPr marL="2057400" indent="-228600" eaLnBrk="0" hangingPunct="0">
              <a:defRPr b="1">
                <a:solidFill>
                  <a:srgbClr val="FFCC00"/>
                </a:solidFill>
                <a:latin typeface="Arial" panose="020B0604020202020204" pitchFamily="34" charset="0"/>
                <a:cs typeface="Arial" panose="020B0604020202020204" pitchFamily="34" charset="0"/>
              </a:defRPr>
            </a:lvl5pPr>
            <a:lvl6pPr marL="25146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6pPr>
            <a:lvl7pPr marL="29718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7pPr>
            <a:lvl8pPr marL="34290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8pPr>
            <a:lvl9pPr marL="3886200" indent="-228600" eaLnBrk="0" fontAlgn="base" hangingPunct="0">
              <a:spcBef>
                <a:spcPct val="50000"/>
              </a:spcBef>
              <a:spcAft>
                <a:spcPct val="0"/>
              </a:spcAft>
              <a:defRPr b="1">
                <a:solidFill>
                  <a:srgbClr val="FFCC00"/>
                </a:solidFill>
                <a:latin typeface="Arial" panose="020B0604020202020204" pitchFamily="34" charset="0"/>
                <a:cs typeface="Arial" panose="020B0604020202020204" pitchFamily="34" charset="0"/>
              </a:defRPr>
            </a:lvl9pPr>
          </a:lstStyle>
          <a:p>
            <a:pPr algn="ctr">
              <a:spcBef>
                <a:spcPct val="0"/>
              </a:spcBef>
            </a:pPr>
            <a:r>
              <a:rPr lang="en-US" altLang="en-US" sz="2000" dirty="0" err="1">
                <a:solidFill>
                  <a:schemeClr val="bg1"/>
                </a:solidFill>
              </a:rPr>
              <a:t>Abstracción</a:t>
            </a:r>
            <a:endParaRPr lang="en-US" altLang="en-US" sz="2000" dirty="0">
              <a:solidFill>
                <a:schemeClr val="bg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974FBF02-5BFC-4008-8E9F-DCF14A275A09}"/>
              </a:ext>
            </a:extLst>
          </p:cNvPr>
          <p:cNvSpPr>
            <a:spLocks noGrp="1" noChangeArrowheads="1"/>
          </p:cNvSpPr>
          <p:nvPr>
            <p:ph type="title" idx="4294967295"/>
          </p:nvPr>
        </p:nvSpPr>
        <p:spPr/>
        <p:txBody>
          <a:bodyPr/>
          <a:lstStyle/>
          <a:p>
            <a:pPr eaLnBrk="1" hangingPunct="1"/>
            <a:r>
              <a:rPr lang="es-AR" altLang="es-AR"/>
              <a:t>Abstracción</a:t>
            </a:r>
          </a:p>
        </p:txBody>
      </p:sp>
      <p:sp>
        <p:nvSpPr>
          <p:cNvPr id="236547" name="Rectangle 3">
            <a:extLst>
              <a:ext uri="{FF2B5EF4-FFF2-40B4-BE49-F238E27FC236}">
                <a16:creationId xmlns:a16="http://schemas.microsoft.com/office/drawing/2014/main" id="{F7FF2780-0B14-445D-A41F-099F2B8D12B7}"/>
              </a:ext>
            </a:extLst>
          </p:cNvPr>
          <p:cNvSpPr>
            <a:spLocks noGrp="1" noChangeArrowheads="1"/>
          </p:cNvSpPr>
          <p:nvPr>
            <p:ph type="body" idx="4294967295"/>
          </p:nvPr>
        </p:nvSpPr>
        <p:spPr/>
        <p:txBody>
          <a:bodyPr/>
          <a:lstStyle/>
          <a:p>
            <a:pPr>
              <a:lnSpc>
                <a:spcPct val="90000"/>
              </a:lnSpc>
              <a:defRPr/>
            </a:pPr>
            <a:r>
              <a:rPr lang="es-CR" dirty="0"/>
              <a:t>Ignorancia selectiva</a:t>
            </a:r>
          </a:p>
          <a:p>
            <a:pPr>
              <a:lnSpc>
                <a:spcPct val="90000"/>
              </a:lnSpc>
              <a:defRPr/>
            </a:pPr>
            <a:r>
              <a:rPr lang="es-CR" dirty="0"/>
              <a:t>Decide que es importante y que no lo es</a:t>
            </a:r>
          </a:p>
          <a:p>
            <a:pPr>
              <a:lnSpc>
                <a:spcPct val="90000"/>
              </a:lnSpc>
              <a:defRPr/>
            </a:pPr>
            <a:r>
              <a:rPr lang="es-CR" dirty="0"/>
              <a:t>Se enfoca [depende] en lo que es importante</a:t>
            </a:r>
          </a:p>
          <a:p>
            <a:pPr>
              <a:lnSpc>
                <a:spcPct val="90000"/>
              </a:lnSpc>
              <a:defRPr/>
            </a:pPr>
            <a:r>
              <a:rPr lang="es-CR" dirty="0"/>
              <a:t>Ignora [no depende] de lo que no es importante</a:t>
            </a:r>
          </a:p>
          <a:p>
            <a:pPr>
              <a:lnSpc>
                <a:spcPct val="90000"/>
              </a:lnSpc>
              <a:defRPr/>
            </a:pPr>
            <a:r>
              <a:rPr lang="es-CR" dirty="0"/>
              <a:t>Utiliza la encapsulación para reforzar la abstracción</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8CB3212-7F69-4321-90DE-236918D4D7D3}"/>
              </a:ext>
            </a:extLst>
          </p:cNvPr>
          <p:cNvSpPr>
            <a:spLocks noGrp="1" noChangeArrowheads="1"/>
          </p:cNvSpPr>
          <p:nvPr>
            <p:ph type="title" idx="4294967295"/>
          </p:nvPr>
        </p:nvSpPr>
        <p:spPr/>
        <p:txBody>
          <a:bodyPr/>
          <a:lstStyle/>
          <a:p>
            <a:pPr eaLnBrk="1" hangingPunct="1"/>
            <a:r>
              <a:rPr lang="es-AR" altLang="es-AR"/>
              <a:t>Encapsulamiento</a:t>
            </a:r>
          </a:p>
        </p:txBody>
      </p:sp>
      <p:sp>
        <p:nvSpPr>
          <p:cNvPr id="19461" name="Text Box 4">
            <a:extLst>
              <a:ext uri="{FF2B5EF4-FFF2-40B4-BE49-F238E27FC236}">
                <a16:creationId xmlns:a16="http://schemas.microsoft.com/office/drawing/2014/main" id="{5DCE28FB-DD85-4DC1-9CCD-E6189CF4C672}"/>
              </a:ext>
            </a:extLst>
          </p:cNvPr>
          <p:cNvSpPr txBox="1">
            <a:spLocks noChangeArrowheads="1"/>
          </p:cNvSpPr>
          <p:nvPr/>
        </p:nvSpPr>
        <p:spPr bwMode="auto">
          <a:xfrm>
            <a:off x="3573555" y="2011363"/>
            <a:ext cx="14253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800" dirty="0">
                <a:solidFill>
                  <a:srgbClr val="0070C0"/>
                </a:solidFill>
                <a:latin typeface="Courier New" panose="02070309020205020404" pitchFamily="49" charset="0"/>
                <a:cs typeface="Courier New" panose="02070309020205020404" pitchFamily="49" charset="0"/>
              </a:rPr>
              <a:t>Acelera()</a:t>
            </a:r>
          </a:p>
        </p:txBody>
      </p:sp>
      <p:sp>
        <p:nvSpPr>
          <p:cNvPr id="19462" name="Text Box 5">
            <a:extLst>
              <a:ext uri="{FF2B5EF4-FFF2-40B4-BE49-F238E27FC236}">
                <a16:creationId xmlns:a16="http://schemas.microsoft.com/office/drawing/2014/main" id="{51FB9653-3A1B-4FEB-A9EF-91EA7F3C1211}"/>
              </a:ext>
            </a:extLst>
          </p:cNvPr>
          <p:cNvSpPr txBox="1">
            <a:spLocks noChangeArrowheads="1"/>
          </p:cNvSpPr>
          <p:nvPr/>
        </p:nvSpPr>
        <p:spPr bwMode="auto">
          <a:xfrm>
            <a:off x="3573555" y="2849563"/>
            <a:ext cx="14253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800" dirty="0">
                <a:solidFill>
                  <a:srgbClr val="0070C0"/>
                </a:solidFill>
                <a:latin typeface="Courier New" panose="02070309020205020404" pitchFamily="49" charset="0"/>
                <a:cs typeface="Courier New" panose="02070309020205020404" pitchFamily="49" charset="0"/>
              </a:rPr>
              <a:t>velocidad</a:t>
            </a:r>
          </a:p>
        </p:txBody>
      </p:sp>
      <p:sp>
        <p:nvSpPr>
          <p:cNvPr id="19463" name="Text Box 6">
            <a:extLst>
              <a:ext uri="{FF2B5EF4-FFF2-40B4-BE49-F238E27FC236}">
                <a16:creationId xmlns:a16="http://schemas.microsoft.com/office/drawing/2014/main" id="{FBFA8435-0B09-4162-BC42-CFEB5C827B7A}"/>
              </a:ext>
            </a:extLst>
          </p:cNvPr>
          <p:cNvSpPr txBox="1">
            <a:spLocks noChangeArrowheads="1"/>
          </p:cNvSpPr>
          <p:nvPr/>
        </p:nvSpPr>
        <p:spPr bwMode="auto">
          <a:xfrm>
            <a:off x="3753171" y="3688557"/>
            <a:ext cx="1149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800" dirty="0">
                <a:solidFill>
                  <a:srgbClr val="0070C0"/>
                </a:solidFill>
                <a:latin typeface="Courier New" panose="02070309020205020404" pitchFamily="49" charset="0"/>
                <a:cs typeface="Courier New" panose="02070309020205020404" pitchFamily="49" charset="0"/>
              </a:rPr>
              <a:t>Frena()</a:t>
            </a:r>
          </a:p>
        </p:txBody>
      </p:sp>
      <p:grpSp>
        <p:nvGrpSpPr>
          <p:cNvPr id="2" name="Group 8">
            <a:extLst>
              <a:ext uri="{FF2B5EF4-FFF2-40B4-BE49-F238E27FC236}">
                <a16:creationId xmlns:a16="http://schemas.microsoft.com/office/drawing/2014/main" id="{A07320A2-8FBB-41FD-92CF-529B5353FE66}"/>
              </a:ext>
            </a:extLst>
          </p:cNvPr>
          <p:cNvGrpSpPr>
            <a:grpSpLocks/>
          </p:cNvGrpSpPr>
          <p:nvPr/>
        </p:nvGrpSpPr>
        <p:grpSpPr bwMode="auto">
          <a:xfrm rot="20455176">
            <a:off x="5185248" y="1957323"/>
            <a:ext cx="1263650" cy="747712"/>
            <a:chOff x="3552" y="1497"/>
            <a:chExt cx="796" cy="471"/>
          </a:xfrm>
        </p:grpSpPr>
        <p:sp>
          <p:nvSpPr>
            <p:cNvPr id="19471" name="Line 9">
              <a:extLst>
                <a:ext uri="{FF2B5EF4-FFF2-40B4-BE49-F238E27FC236}">
                  <a16:creationId xmlns:a16="http://schemas.microsoft.com/office/drawing/2014/main" id="{CCD65F34-495B-4C49-A361-6DC204914252}"/>
                </a:ext>
              </a:extLst>
            </p:cNvPr>
            <p:cNvSpPr>
              <a:spLocks noChangeShapeType="1"/>
            </p:cNvSpPr>
            <p:nvPr/>
          </p:nvSpPr>
          <p:spPr bwMode="auto">
            <a:xfrm flipH="1" flipV="1">
              <a:off x="3552" y="1536"/>
              <a:ext cx="720" cy="432"/>
            </a:xfrm>
            <a:prstGeom prst="line">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a:solidFill>
                  <a:srgbClr val="0070C0"/>
                </a:solidFill>
              </a:endParaRPr>
            </a:p>
          </p:txBody>
        </p:sp>
        <p:sp>
          <p:nvSpPr>
            <p:cNvPr id="19472" name="Text Box 10">
              <a:extLst>
                <a:ext uri="{FF2B5EF4-FFF2-40B4-BE49-F238E27FC236}">
                  <a16:creationId xmlns:a16="http://schemas.microsoft.com/office/drawing/2014/main" id="{8EB23133-8A86-403B-BB19-23250480F504}"/>
                </a:ext>
              </a:extLst>
            </p:cNvPr>
            <p:cNvSpPr txBox="1">
              <a:spLocks noChangeArrowheads="1"/>
            </p:cNvSpPr>
            <p:nvPr/>
          </p:nvSpPr>
          <p:spPr bwMode="auto">
            <a:xfrm rot="1602433">
              <a:off x="3640" y="1497"/>
              <a:ext cx="7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800" dirty="0">
                  <a:solidFill>
                    <a:srgbClr val="0070C0"/>
                  </a:solidFill>
                </a:rPr>
                <a:t>125 km/h</a:t>
              </a:r>
            </a:p>
          </p:txBody>
        </p:sp>
      </p:grpSp>
      <p:grpSp>
        <p:nvGrpSpPr>
          <p:cNvPr id="3" name="Group 11">
            <a:extLst>
              <a:ext uri="{FF2B5EF4-FFF2-40B4-BE49-F238E27FC236}">
                <a16:creationId xmlns:a16="http://schemas.microsoft.com/office/drawing/2014/main" id="{E755CDEB-26D1-4055-8FD6-4BE523A9CF74}"/>
              </a:ext>
            </a:extLst>
          </p:cNvPr>
          <p:cNvGrpSpPr>
            <a:grpSpLocks/>
          </p:cNvGrpSpPr>
          <p:nvPr/>
        </p:nvGrpSpPr>
        <p:grpSpPr bwMode="auto">
          <a:xfrm>
            <a:off x="5176947" y="3581400"/>
            <a:ext cx="1304389" cy="476033"/>
            <a:chOff x="3504" y="2352"/>
            <a:chExt cx="756" cy="279"/>
          </a:xfrm>
        </p:grpSpPr>
        <p:sp>
          <p:nvSpPr>
            <p:cNvPr id="19469" name="Line 12">
              <a:extLst>
                <a:ext uri="{FF2B5EF4-FFF2-40B4-BE49-F238E27FC236}">
                  <a16:creationId xmlns:a16="http://schemas.microsoft.com/office/drawing/2014/main" id="{83985B4D-71DC-4C5D-B573-8B1C5AB40F29}"/>
                </a:ext>
              </a:extLst>
            </p:cNvPr>
            <p:cNvSpPr>
              <a:spLocks noChangeShapeType="1"/>
            </p:cNvSpPr>
            <p:nvPr/>
          </p:nvSpPr>
          <p:spPr bwMode="auto">
            <a:xfrm flipH="1">
              <a:off x="3504" y="2352"/>
              <a:ext cx="720" cy="144"/>
            </a:xfrm>
            <a:prstGeom prst="line">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a:solidFill>
                  <a:srgbClr val="0070C0"/>
                </a:solidFill>
              </a:endParaRPr>
            </a:p>
          </p:txBody>
        </p:sp>
        <p:sp>
          <p:nvSpPr>
            <p:cNvPr id="19470" name="Text Box 13">
              <a:extLst>
                <a:ext uri="{FF2B5EF4-FFF2-40B4-BE49-F238E27FC236}">
                  <a16:creationId xmlns:a16="http://schemas.microsoft.com/office/drawing/2014/main" id="{40359CB8-D597-4AF7-AF20-A7265B322657}"/>
                </a:ext>
              </a:extLst>
            </p:cNvPr>
            <p:cNvSpPr txBox="1">
              <a:spLocks noChangeArrowheads="1"/>
            </p:cNvSpPr>
            <p:nvPr/>
          </p:nvSpPr>
          <p:spPr bwMode="auto">
            <a:xfrm rot="-892097">
              <a:off x="3632" y="2400"/>
              <a:ext cx="6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800">
                  <a:solidFill>
                    <a:srgbClr val="0070C0"/>
                  </a:solidFill>
                </a:rPr>
                <a:t>40 km/h</a:t>
              </a:r>
            </a:p>
          </p:txBody>
        </p:sp>
      </p:grpSp>
      <p:grpSp>
        <p:nvGrpSpPr>
          <p:cNvPr id="4" name="Group 14">
            <a:extLst>
              <a:ext uri="{FF2B5EF4-FFF2-40B4-BE49-F238E27FC236}">
                <a16:creationId xmlns:a16="http://schemas.microsoft.com/office/drawing/2014/main" id="{99D9E2D0-8E4A-4647-ACDD-1D42D027F1ED}"/>
              </a:ext>
            </a:extLst>
          </p:cNvPr>
          <p:cNvGrpSpPr>
            <a:grpSpLocks/>
          </p:cNvGrpSpPr>
          <p:nvPr/>
        </p:nvGrpSpPr>
        <p:grpSpPr bwMode="auto">
          <a:xfrm>
            <a:off x="5132425" y="2772788"/>
            <a:ext cx="1219200" cy="442912"/>
            <a:chOff x="3408" y="1833"/>
            <a:chExt cx="768" cy="279"/>
          </a:xfrm>
        </p:grpSpPr>
        <p:sp>
          <p:nvSpPr>
            <p:cNvPr id="19467" name="Line 15">
              <a:extLst>
                <a:ext uri="{FF2B5EF4-FFF2-40B4-BE49-F238E27FC236}">
                  <a16:creationId xmlns:a16="http://schemas.microsoft.com/office/drawing/2014/main" id="{E17AEBD6-DE90-4E44-A08E-AEF566923AE8}"/>
                </a:ext>
              </a:extLst>
            </p:cNvPr>
            <p:cNvSpPr>
              <a:spLocks noChangeShapeType="1"/>
            </p:cNvSpPr>
            <p:nvPr/>
          </p:nvSpPr>
          <p:spPr bwMode="auto">
            <a:xfrm flipH="1" flipV="1">
              <a:off x="3408" y="2016"/>
              <a:ext cx="768" cy="96"/>
            </a:xfrm>
            <a:prstGeom prst="line">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a:solidFill>
                  <a:srgbClr val="0070C0"/>
                </a:solidFill>
              </a:endParaRPr>
            </a:p>
          </p:txBody>
        </p:sp>
        <p:sp>
          <p:nvSpPr>
            <p:cNvPr id="19468" name="Text Box 16">
              <a:extLst>
                <a:ext uri="{FF2B5EF4-FFF2-40B4-BE49-F238E27FC236}">
                  <a16:creationId xmlns:a16="http://schemas.microsoft.com/office/drawing/2014/main" id="{18B40000-73E4-4157-9614-9BF1677C9227}"/>
                </a:ext>
              </a:extLst>
            </p:cNvPr>
            <p:cNvSpPr txBox="1">
              <a:spLocks noChangeArrowheads="1"/>
            </p:cNvSpPr>
            <p:nvPr/>
          </p:nvSpPr>
          <p:spPr bwMode="auto">
            <a:xfrm rot="445322">
              <a:off x="3448" y="1833"/>
              <a:ext cx="7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rgbClr val="FFCC00"/>
                </a:buClr>
                <a:buSzPct val="120000"/>
                <a:buChar char="•"/>
                <a:defRPr sz="3200">
                  <a:solidFill>
                    <a:schemeClr val="bg1"/>
                  </a:solidFill>
                  <a:latin typeface="Arial" panose="020B0604020202020204" pitchFamily="34" charset="0"/>
                </a:defRPr>
              </a:lvl1pPr>
              <a:lvl2pPr marL="742950" indent="-285750">
                <a:spcBef>
                  <a:spcPct val="20000"/>
                </a:spcBef>
                <a:buClr>
                  <a:srgbClr val="FFCC00"/>
                </a:buClr>
                <a:buSzPct val="75000"/>
                <a:buFont typeface="Wingdings" panose="05000000000000000000" pitchFamily="2" charset="2"/>
                <a:buChar char="Ø"/>
                <a:defRPr sz="2800">
                  <a:solidFill>
                    <a:schemeClr val="bg1"/>
                  </a:solidFill>
                  <a:latin typeface="Arial" panose="020B0604020202020204" pitchFamily="34" charset="0"/>
                </a:defRPr>
              </a:lvl2pPr>
              <a:lvl3pPr marL="1143000" indent="-228600">
                <a:spcBef>
                  <a:spcPct val="20000"/>
                </a:spcBef>
                <a:buClr>
                  <a:srgbClr val="FFCC00"/>
                </a:buClr>
                <a:buSzPct val="75000"/>
                <a:buFont typeface="Wingdings" panose="05000000000000000000" pitchFamily="2" charset="2"/>
                <a:buChar char="v"/>
                <a:defRPr sz="2400">
                  <a:solidFill>
                    <a:schemeClr val="bg1"/>
                  </a:solidFill>
                  <a:latin typeface="Arial" panose="020B0604020202020204" pitchFamily="34" charset="0"/>
                </a:defRPr>
              </a:lvl3pPr>
              <a:lvl4pPr marL="1600200" indent="-228600">
                <a:spcBef>
                  <a:spcPct val="20000"/>
                </a:spcBef>
                <a:buClr>
                  <a:srgbClr val="FFCC00"/>
                </a:buClr>
                <a:buSzPct val="75000"/>
                <a:buFont typeface="Wingdings" panose="05000000000000000000" pitchFamily="2" charset="2"/>
                <a:buChar char="ü"/>
                <a:defRPr sz="2000">
                  <a:solidFill>
                    <a:schemeClr val="bg1"/>
                  </a:solidFill>
                  <a:latin typeface="Arial" panose="020B0604020202020204" pitchFamily="34" charset="0"/>
                </a:defRPr>
              </a:lvl4pPr>
              <a:lvl5pPr marL="2057400" indent="-228600">
                <a:spcBef>
                  <a:spcPct val="20000"/>
                </a:spcBef>
                <a:buClr>
                  <a:srgbClr val="FFCC00"/>
                </a:buClr>
                <a:buSzPct val="75000"/>
                <a:buFont typeface="Wingdings" panose="05000000000000000000" pitchFamily="2" charset="2"/>
                <a:buChar char="§"/>
                <a:defRPr sz="2000">
                  <a:solidFill>
                    <a:schemeClr val="bg1"/>
                  </a:solidFill>
                  <a:latin typeface="Arial" panose="020B0604020202020204" pitchFamily="34" charset="0"/>
                </a:defRPr>
              </a:lvl5pPr>
              <a:lvl6pPr marL="25146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6pPr>
              <a:lvl7pPr marL="29718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7pPr>
              <a:lvl8pPr marL="34290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8pPr>
              <a:lvl9pPr marL="3886200" indent="-228600" eaLnBrk="0" fontAlgn="base" hangingPunct="0">
                <a:spcBef>
                  <a:spcPct val="20000"/>
                </a:spcBef>
                <a:spcAft>
                  <a:spcPct val="0"/>
                </a:spcAft>
                <a:buClr>
                  <a:srgbClr val="FFCC00"/>
                </a:buClr>
                <a:buSzPct val="75000"/>
                <a:buFont typeface="Wingdings" panose="05000000000000000000" pitchFamily="2" charset="2"/>
                <a:buChar char="§"/>
                <a:defRPr sz="2000">
                  <a:solidFill>
                    <a:schemeClr val="bg1"/>
                  </a:solidFill>
                  <a:latin typeface="Arial" panose="020B0604020202020204" pitchFamily="34" charset="0"/>
                </a:defRPr>
              </a:lvl9pPr>
            </a:lstStyle>
            <a:p>
              <a:pPr algn="ctr" eaLnBrk="1" hangingPunct="1">
                <a:spcBef>
                  <a:spcPct val="50000"/>
                </a:spcBef>
                <a:buClrTx/>
                <a:buSzTx/>
                <a:buFontTx/>
                <a:buNone/>
              </a:pPr>
              <a:r>
                <a:rPr lang="es-CR" altLang="es-AR" sz="1800" dirty="0">
                  <a:solidFill>
                    <a:srgbClr val="0070C0"/>
                  </a:solidFill>
                </a:rPr>
                <a:t>300 km/h</a:t>
              </a:r>
            </a:p>
          </p:txBody>
        </p:sp>
      </p:grpSp>
      <p:pic>
        <p:nvPicPr>
          <p:cNvPr id="17" name="Picture 3" descr="doc">
            <a:extLst>
              <a:ext uri="{FF2B5EF4-FFF2-40B4-BE49-F238E27FC236}">
                <a16:creationId xmlns:a16="http://schemas.microsoft.com/office/drawing/2014/main" id="{C302136F-D521-472F-875C-667C9B93BCB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79500" y="1233487"/>
            <a:ext cx="3206750" cy="408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3"/>
                                        </p:tgtEl>
                                        <p:attrNameLst>
                                          <p:attrName>style.visibility</p:attrName>
                                        </p:attrNameLst>
                                      </p:cBhvr>
                                      <p:to>
                                        <p:strVal val="hidden"/>
                                      </p:to>
                                    </p:set>
                                  </p:childTnLst>
                                </p:cTn>
                              </p:par>
                              <p:par>
                                <p:cTn id="19" presetID="22" presetClass="entr" presetSubtype="2"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NG_MOC_Core_ModuleNew2">
  <a:themeElements>
    <a:clrScheme name="">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006699"/>
      </a:hlink>
      <a:folHlink>
        <a:srgbClr val="000066"/>
      </a:folHlink>
    </a:clrScheme>
    <a:fontScheme name="2_Master_Templat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E4CD9A"/>
            </a:gs>
            <a:gs pos="100000">
              <a:srgbClr val="EEEFD7"/>
            </a:gs>
          </a:gsLst>
          <a:lin ang="2700000" scaled="1"/>
        </a:gradFill>
        <a:ln w="9525" cap="flat" cmpd="sng" algn="ctr">
          <a:noFill/>
          <a:prstDash val="solid"/>
          <a:round/>
          <a:headEnd type="none" w="med" len="med"/>
          <a:tailEnd type="none" w="med" len="med"/>
        </a:ln>
        <a:effectLst>
          <a:outerShdw dist="35921" dir="2700000" algn="ctr" rotWithShape="0">
            <a:srgbClr val="AFAFAF"/>
          </a:outerShdw>
        </a:effectLst>
      </a:spPr>
      <a:bodyPr vert="horz" wrap="square" lIns="182880" tIns="45720" rIns="18288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gradFill rotWithShape="1">
          <a:gsLst>
            <a:gs pos="0">
              <a:srgbClr val="E4CD9A"/>
            </a:gs>
            <a:gs pos="100000">
              <a:srgbClr val="EEEFD7"/>
            </a:gs>
          </a:gsLst>
          <a:lin ang="2700000" scaled="1"/>
        </a:gradFill>
        <a:ln w="9525" cap="flat" cmpd="sng" algn="ctr">
          <a:noFill/>
          <a:prstDash val="solid"/>
          <a:round/>
          <a:headEnd type="none" w="med" len="med"/>
          <a:tailEnd type="none" w="med" len="med"/>
        </a:ln>
        <a:effectLst>
          <a:outerShdw dist="35921" dir="2700000" algn="ctr" rotWithShape="0">
            <a:srgbClr val="AFAFAF"/>
          </a:outerShdw>
        </a:effectLst>
      </a:spPr>
      <a:bodyPr vert="horz" wrap="square" lIns="182880" tIns="45720" rIns="18288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Verdana" pitchFamily="34" charset="0"/>
          </a:defRPr>
        </a:defPPr>
      </a:lstStyle>
    </a:lnDef>
  </a:objectDefaults>
  <a:extraClrSchemeLst>
    <a:extraClrScheme>
      <a:clrScheme name="2_Master_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Master_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Master_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Master_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Master_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Master_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Master_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2_Master_Template 8">
        <a:dk1>
          <a:srgbClr val="000000"/>
        </a:dk1>
        <a:lt1>
          <a:srgbClr val="FFFFFF"/>
        </a:lt1>
        <a:dk2>
          <a:srgbClr val="000000"/>
        </a:dk2>
        <a:lt2>
          <a:srgbClr val="C0C0C0"/>
        </a:lt2>
        <a:accent1>
          <a:srgbClr val="C1FEF9"/>
        </a:accent1>
        <a:accent2>
          <a:srgbClr val="DC0081"/>
        </a:accent2>
        <a:accent3>
          <a:srgbClr val="FFFFFF"/>
        </a:accent3>
        <a:accent4>
          <a:srgbClr val="000000"/>
        </a:accent4>
        <a:accent5>
          <a:srgbClr val="DDFEFB"/>
        </a:accent5>
        <a:accent6>
          <a:srgbClr val="C70074"/>
        </a:accent6>
        <a:hlink>
          <a:srgbClr val="618FFD"/>
        </a:hlink>
        <a:folHlink>
          <a:srgbClr val="CECECE"/>
        </a:folHlink>
      </a:clrScheme>
      <a:clrMap bg1="lt1" tx1="dk1" bg2="lt2" tx2="dk2" accent1="accent1" accent2="accent2" accent3="accent3" accent4="accent4" accent5="accent5" accent6="accent6" hlink="hlink" folHlink="folHlink"/>
    </a:extraClrScheme>
    <a:extraClrScheme>
      <a:clrScheme name="2_Master_Template 9">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618FFD"/>
        </a:hlink>
        <a:folHlink>
          <a:srgbClr val="CECECE"/>
        </a:folHlink>
      </a:clrScheme>
      <a:clrMap bg1="lt1" tx1="dk1" bg2="lt2" tx2="dk2" accent1="accent1" accent2="accent2" accent3="accent3" accent4="accent4" accent5="accent5" accent6="accent6" hlink="hlink" folHlink="folHlink"/>
    </a:extraClrScheme>
    <a:extraClrScheme>
      <a:clrScheme name="2_Master_Template 10">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333399"/>
        </a:hlink>
        <a:folHlink>
          <a:srgbClr val="CECECE"/>
        </a:folHlink>
      </a:clrScheme>
      <a:clrMap bg1="lt1" tx1="dk1" bg2="lt2" tx2="dk2" accent1="accent1" accent2="accent2" accent3="accent3" accent4="accent4" accent5="accent5" accent6="accent6" hlink="hlink" folHlink="folHlink"/>
    </a:extraClrScheme>
    <a:extraClrScheme>
      <a:clrScheme name="2_Master_Template 11">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000099"/>
        </a:hlink>
        <a:folHlink>
          <a:srgbClr val="CECECE"/>
        </a:folHlink>
      </a:clrScheme>
      <a:clrMap bg1="lt1" tx1="dk1" bg2="lt2" tx2="dk2" accent1="accent1" accent2="accent2" accent3="accent3" accent4="accent4" accent5="accent5" accent6="accent6" hlink="hlink" folHlink="folHlink"/>
    </a:extraClrScheme>
    <a:extraClrScheme>
      <a:clrScheme name="2_Master_Template 12">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0099CC"/>
        </a:hlink>
        <a:folHlink>
          <a:srgbClr val="CECECE"/>
        </a:folHlink>
      </a:clrScheme>
      <a:clrMap bg1="lt1" tx1="dk1" bg2="lt2" tx2="dk2" accent1="accent1" accent2="accent2" accent3="accent3" accent4="accent4" accent5="accent5" accent6="accent6" hlink="hlink" folHlink="folHlink"/>
    </a:extraClrScheme>
    <a:extraClrScheme>
      <a:clrScheme name="2_Master_Template 13">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006699"/>
        </a:hlink>
        <a:folHlink>
          <a:srgbClr val="CECECE"/>
        </a:folHlink>
      </a:clrScheme>
      <a:clrMap bg1="lt1" tx1="dk1" bg2="lt2" tx2="dk2" accent1="accent1" accent2="accent2" accent3="accent3" accent4="accent4" accent5="accent5" accent6="accent6" hlink="hlink" folHlink="folHlink"/>
    </a:extraClrScheme>
    <a:extraClrScheme>
      <a:clrScheme name="2_Master_Template 14">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436F9F"/>
        </a:hlink>
        <a:folHlink>
          <a:srgbClr val="CECECE"/>
        </a:folHlink>
      </a:clrScheme>
      <a:clrMap bg1="lt1" tx1="dk1" bg2="lt2" tx2="dk2" accent1="accent1" accent2="accent2" accent3="accent3" accent4="accent4" accent5="accent5" accent6="accent6" hlink="hlink" folHlink="folHlink"/>
    </a:extraClrScheme>
    <a:extraClrScheme>
      <a:clrScheme name="2_Master_Template 15">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E4BB0E"/>
        </a:hlink>
        <a:folHlink>
          <a:srgbClr val="CECECE"/>
        </a:folHlink>
      </a:clrScheme>
      <a:clrMap bg1="lt1" tx1="dk1" bg2="lt2" tx2="dk2" accent1="accent1" accent2="accent2" accent3="accent3" accent4="accent4" accent5="accent5" accent6="accent6" hlink="hlink" folHlink="folHlink"/>
    </a:extraClrScheme>
    <a:extraClrScheme>
      <a:clrScheme name="2_Master_Template 16">
        <a:dk1>
          <a:srgbClr val="000000"/>
        </a:dk1>
        <a:lt1>
          <a:srgbClr val="FFFFFF"/>
        </a:lt1>
        <a:dk2>
          <a:srgbClr val="000000"/>
        </a:dk2>
        <a:lt2>
          <a:srgbClr val="C0C0C0"/>
        </a:lt2>
        <a:accent1>
          <a:srgbClr val="FFFFFF"/>
        </a:accent1>
        <a:accent2>
          <a:srgbClr val="8DACD0"/>
        </a:accent2>
        <a:accent3>
          <a:srgbClr val="FFFFFF"/>
        </a:accent3>
        <a:accent4>
          <a:srgbClr val="000000"/>
        </a:accent4>
        <a:accent5>
          <a:srgbClr val="FFFFFF"/>
        </a:accent5>
        <a:accent6>
          <a:srgbClr val="7F9BBC"/>
        </a:accent6>
        <a:hlink>
          <a:srgbClr val="FFFFFF"/>
        </a:hlink>
        <a:folHlink>
          <a:srgbClr val="CECECE"/>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G_MOC_Core_ModuleNew</Template>
  <TotalTime>5872</TotalTime>
  <Words>4363</Words>
  <Application>Microsoft Office PowerPoint</Application>
  <PresentationFormat>On-screen Show (4:3)</PresentationFormat>
  <Paragraphs>579</Paragraphs>
  <Slides>47</Slides>
  <Notes>4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6" baseType="lpstr">
      <vt:lpstr>Courier New</vt:lpstr>
      <vt:lpstr>Arial</vt:lpstr>
      <vt:lpstr>Wingdings</vt:lpstr>
      <vt:lpstr>Calibri</vt:lpstr>
      <vt:lpstr>Consolas</vt:lpstr>
      <vt:lpstr>Segoe UI</vt:lpstr>
      <vt:lpstr>Verdana</vt:lpstr>
      <vt:lpstr>NG_MOC_Core_ModuleNew2</vt:lpstr>
      <vt:lpstr>Microsoft Visio Drawing</vt:lpstr>
      <vt:lpstr>Unidad 2</vt:lpstr>
      <vt:lpstr>Contenidos</vt:lpstr>
      <vt:lpstr>¿Qué es la Programación Orientada a Objetos?</vt:lpstr>
      <vt:lpstr>Clases</vt:lpstr>
      <vt:lpstr>Constructor y Destructor</vt:lpstr>
      <vt:lpstr>¿Qué es un objeto?</vt:lpstr>
      <vt:lpstr>Pilares de POO</vt:lpstr>
      <vt:lpstr>Abstracción</vt:lpstr>
      <vt:lpstr>Encapsulamiento</vt:lpstr>
      <vt:lpstr>¿Por qué usar Encapsulamiento?</vt:lpstr>
      <vt:lpstr>Encapsulamiento</vt:lpstr>
      <vt:lpstr>Herencia</vt:lpstr>
      <vt:lpstr>Jerarquías de Clases – Ejemplo I</vt:lpstr>
      <vt:lpstr>Jerarquía de Clases – Ejemplo II</vt:lpstr>
      <vt:lpstr>Herencia Simple y Múltiple</vt:lpstr>
      <vt:lpstr>Clases Abstractas</vt:lpstr>
      <vt:lpstr>Métodos Abstractos</vt:lpstr>
      <vt:lpstr>Métodos Virtuales</vt:lpstr>
      <vt:lpstr>Interfases</vt:lpstr>
      <vt:lpstr>Interfases</vt:lpstr>
      <vt:lpstr>Polimorfismo - Definición</vt:lpstr>
      <vt:lpstr>Polimorfismo</vt:lpstr>
      <vt:lpstr>Sobrecarga de Métodos</vt:lpstr>
      <vt:lpstr>Clases</vt:lpstr>
      <vt:lpstr>Constructores</vt:lpstr>
      <vt:lpstr>Propiedades</vt:lpstr>
      <vt:lpstr>Métodos</vt:lpstr>
      <vt:lpstr>Sobrecarga de Métodos</vt:lpstr>
      <vt:lpstr>Namespaces</vt:lpstr>
      <vt:lpstr>Herencia</vt:lpstr>
      <vt:lpstr>Herencia</vt:lpstr>
      <vt:lpstr>Invocando al Constructor Base</vt:lpstr>
      <vt:lpstr>Protegiendo el Acceso a Miembros - C#</vt:lpstr>
      <vt:lpstr>Interfaces: Implementación</vt:lpstr>
      <vt:lpstr>Interfaces</vt:lpstr>
      <vt:lpstr>Métodos de las Interfaces</vt:lpstr>
      <vt:lpstr>Implementando una Interfase (implícitamente)</vt:lpstr>
      <vt:lpstr>Invocando métodos de una Interface (implícitamente)</vt:lpstr>
      <vt:lpstr>Implementando una Interfase (explícitamente)</vt:lpstr>
      <vt:lpstr>Invocando Métodos de una Interfase (explícitamente)</vt:lpstr>
      <vt:lpstr>Ventajas Implementación Explícita</vt:lpstr>
      <vt:lpstr>Clases Abstractas</vt:lpstr>
      <vt:lpstr>Clases Abstractas – C#</vt:lpstr>
      <vt:lpstr>Métodos Abstractos</vt:lpstr>
      <vt:lpstr>Métodos Estáticos</vt:lpstr>
      <vt:lpstr>Demostracion</vt:lpstr>
      <vt:lpstr>Laboratorios</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dc:title>
  <dc:creator>Manasa</dc:creator>
  <cp:lastModifiedBy>Andrés Joaquín</cp:lastModifiedBy>
  <cp:revision>69</cp:revision>
  <dcterms:created xsi:type="dcterms:W3CDTF">2018-06-29T05:05:52Z</dcterms:created>
  <dcterms:modified xsi:type="dcterms:W3CDTF">2020-04-13T15:45:33Z</dcterms:modified>
</cp:coreProperties>
</file>